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56DB7" w14:paraId="2E1E481B" w14:textId="77777777" w:rsidTr="00A32C6B">
        <w:tc>
          <w:tcPr>
            <w:tcW w:w="10423" w:type="dxa"/>
            <w:gridSpan w:val="2"/>
            <w:tcBorders>
              <w:top w:val="nil"/>
              <w:left w:val="nil"/>
              <w:bottom w:val="nil"/>
              <w:right w:val="nil"/>
            </w:tcBorders>
          </w:tcPr>
          <w:p w14:paraId="18F5F0A9" w14:textId="3B85B45B" w:rsidR="004F0988" w:rsidRPr="00F56DB7" w:rsidRDefault="004F0988" w:rsidP="00133525">
            <w:pPr>
              <w:pStyle w:val="ZA"/>
              <w:framePr w:w="0" w:hRule="auto" w:wrap="auto" w:vAnchor="margin" w:hAnchor="text" w:yAlign="inline"/>
              <w:rPr>
                <w:noProof w:val="0"/>
              </w:rPr>
            </w:pPr>
            <w:bookmarkStart w:id="0" w:name="page1"/>
            <w:r w:rsidRPr="00F56DB7">
              <w:rPr>
                <w:noProof w:val="0"/>
                <w:sz w:val="64"/>
              </w:rPr>
              <w:t>3GPP TS</w:t>
            </w:r>
            <w:r w:rsidR="00A119F7" w:rsidRPr="00F56DB7">
              <w:rPr>
                <w:noProof w:val="0"/>
                <w:sz w:val="64"/>
              </w:rPr>
              <w:t xml:space="preserve"> 34.229-5</w:t>
            </w:r>
            <w:r w:rsidRPr="00F56DB7">
              <w:rPr>
                <w:noProof w:val="0"/>
                <w:sz w:val="64"/>
              </w:rPr>
              <w:t xml:space="preserve"> </w:t>
            </w:r>
            <w:r w:rsidR="00875BA4" w:rsidRPr="00F56DB7">
              <w:rPr>
                <w:noProof w:val="0"/>
              </w:rPr>
              <w:t>V</w:t>
            </w:r>
            <w:r w:rsidR="00402450" w:rsidRPr="00F56DB7">
              <w:rPr>
                <w:noProof w:val="0"/>
              </w:rPr>
              <w:t>1</w:t>
            </w:r>
            <w:r w:rsidR="003E45D1" w:rsidRPr="00F56DB7">
              <w:rPr>
                <w:noProof w:val="0"/>
              </w:rPr>
              <w:t>9</w:t>
            </w:r>
            <w:r w:rsidR="00875BA4" w:rsidRPr="00F56DB7">
              <w:rPr>
                <w:noProof w:val="0"/>
              </w:rPr>
              <w:t>.</w:t>
            </w:r>
            <w:r w:rsidR="00A34015">
              <w:rPr>
                <w:noProof w:val="0"/>
              </w:rPr>
              <w:t>3</w:t>
            </w:r>
            <w:r w:rsidR="004C1F45" w:rsidRPr="00F56DB7">
              <w:rPr>
                <w:noProof w:val="0"/>
              </w:rPr>
              <w:t>.</w:t>
            </w:r>
            <w:r w:rsidR="00A34015">
              <w:rPr>
                <w:noProof w:val="0"/>
              </w:rPr>
              <w:t>0</w:t>
            </w:r>
            <w:r w:rsidRPr="00F56DB7">
              <w:rPr>
                <w:noProof w:val="0"/>
              </w:rPr>
              <w:t xml:space="preserve"> </w:t>
            </w:r>
            <w:r w:rsidR="0019539B" w:rsidRPr="00F56DB7">
              <w:rPr>
                <w:noProof w:val="0"/>
                <w:sz w:val="32"/>
              </w:rPr>
              <w:t>(</w:t>
            </w:r>
            <w:r w:rsidR="005036E1" w:rsidRPr="00F56DB7">
              <w:rPr>
                <w:noProof w:val="0"/>
                <w:sz w:val="32"/>
              </w:rPr>
              <w:t>202</w:t>
            </w:r>
            <w:r w:rsidR="006F4EC2" w:rsidRPr="00F56DB7">
              <w:rPr>
                <w:noProof w:val="0"/>
                <w:sz w:val="32"/>
              </w:rPr>
              <w:t>5</w:t>
            </w:r>
            <w:r w:rsidR="0019539B" w:rsidRPr="00F56DB7">
              <w:rPr>
                <w:noProof w:val="0"/>
                <w:sz w:val="32"/>
              </w:rPr>
              <w:t>-</w:t>
            </w:r>
            <w:r w:rsidR="00F82139">
              <w:rPr>
                <w:noProof w:val="0"/>
                <w:sz w:val="32"/>
              </w:rPr>
              <w:t>1</w:t>
            </w:r>
            <w:r w:rsidR="00A34015">
              <w:rPr>
                <w:noProof w:val="0"/>
                <w:sz w:val="32"/>
              </w:rPr>
              <w:t>2</w:t>
            </w:r>
            <w:r w:rsidRPr="00F56DB7">
              <w:rPr>
                <w:noProof w:val="0"/>
                <w:sz w:val="32"/>
              </w:rPr>
              <w:t>)</w:t>
            </w:r>
          </w:p>
        </w:tc>
      </w:tr>
      <w:tr w:rsidR="004F0988" w:rsidRPr="00F56DB7" w14:paraId="38B467D1" w14:textId="77777777" w:rsidTr="00A32C6B">
        <w:trPr>
          <w:trHeight w:hRule="exact" w:val="1134"/>
        </w:trPr>
        <w:tc>
          <w:tcPr>
            <w:tcW w:w="10423" w:type="dxa"/>
            <w:gridSpan w:val="2"/>
            <w:tcBorders>
              <w:top w:val="nil"/>
              <w:left w:val="nil"/>
              <w:bottom w:val="nil"/>
              <w:right w:val="nil"/>
            </w:tcBorders>
          </w:tcPr>
          <w:p w14:paraId="5AC0FCF0" w14:textId="77777777" w:rsidR="00BA4B8D" w:rsidRPr="00F56DB7" w:rsidRDefault="004F0988" w:rsidP="00A32C6B">
            <w:pPr>
              <w:pStyle w:val="ZB"/>
              <w:framePr w:w="0" w:hRule="auto" w:wrap="auto" w:vAnchor="margin" w:hAnchor="text" w:yAlign="inline"/>
              <w:rPr>
                <w:noProof w:val="0"/>
              </w:rPr>
            </w:pPr>
            <w:r w:rsidRPr="00F56DB7">
              <w:rPr>
                <w:noProof w:val="0"/>
              </w:rPr>
              <w:t>Technical Specification</w:t>
            </w:r>
            <w:r w:rsidR="00BA4B8D" w:rsidRPr="00F56DB7">
              <w:rPr>
                <w:noProof w:val="0"/>
              </w:rPr>
              <w:br/>
            </w:r>
            <w:r w:rsidR="00BA4B8D" w:rsidRPr="00F56DB7">
              <w:rPr>
                <w:noProof w:val="0"/>
              </w:rPr>
              <w:br/>
            </w:r>
          </w:p>
        </w:tc>
      </w:tr>
      <w:tr w:rsidR="004F0988" w:rsidRPr="00F56DB7" w14:paraId="0B63146E" w14:textId="77777777" w:rsidTr="00A32C6B">
        <w:trPr>
          <w:trHeight w:hRule="exact" w:val="3686"/>
        </w:trPr>
        <w:tc>
          <w:tcPr>
            <w:tcW w:w="10423" w:type="dxa"/>
            <w:gridSpan w:val="2"/>
            <w:tcBorders>
              <w:top w:val="nil"/>
              <w:left w:val="nil"/>
              <w:bottom w:val="nil"/>
              <w:right w:val="nil"/>
            </w:tcBorders>
          </w:tcPr>
          <w:p w14:paraId="7BFF9497" w14:textId="77777777" w:rsidR="004F0988" w:rsidRPr="00F56DB7" w:rsidRDefault="004F0988" w:rsidP="00133525">
            <w:pPr>
              <w:pStyle w:val="ZT"/>
              <w:framePr w:wrap="auto" w:hAnchor="text" w:yAlign="inline"/>
            </w:pPr>
            <w:r w:rsidRPr="00F56DB7">
              <w:t>3rd Generation Partnership Project;</w:t>
            </w:r>
          </w:p>
          <w:p w14:paraId="16F452A1" w14:textId="77777777" w:rsidR="004F0988" w:rsidRPr="00F56DB7" w:rsidRDefault="004F0988" w:rsidP="00133525">
            <w:pPr>
              <w:pStyle w:val="ZT"/>
              <w:framePr w:wrap="auto" w:hAnchor="text" w:yAlign="inline"/>
            </w:pPr>
            <w:r w:rsidRPr="00F56DB7">
              <w:t xml:space="preserve">Technical Specification Group </w:t>
            </w:r>
            <w:r w:rsidR="00A119F7" w:rsidRPr="00F56DB7">
              <w:rPr>
                <w:sz w:val="32"/>
                <w:szCs w:val="32"/>
              </w:rPr>
              <w:t>Radio Access Network</w:t>
            </w:r>
            <w:r w:rsidRPr="00F56DB7">
              <w:t>;</w:t>
            </w:r>
          </w:p>
          <w:p w14:paraId="3612A203" w14:textId="77777777" w:rsidR="004F0988" w:rsidRPr="00F56DB7" w:rsidRDefault="00A119F7" w:rsidP="00133525">
            <w:pPr>
              <w:pStyle w:val="ZT"/>
              <w:framePr w:wrap="auto" w:hAnchor="text" w:yAlign="inline"/>
            </w:pPr>
            <w:r w:rsidRPr="00F56DB7">
              <w:rPr>
                <w:sz w:val="32"/>
                <w:szCs w:val="32"/>
              </w:rPr>
              <w:t>Internet Protocol (IP) multimedia call control protocol based on Session Initiation Protocol (SIP) and Session Description Protocol (SDP)</w:t>
            </w:r>
            <w:r w:rsidR="004F0988" w:rsidRPr="00F56DB7">
              <w:t>;</w:t>
            </w:r>
          </w:p>
          <w:p w14:paraId="03DE176C" w14:textId="77777777" w:rsidR="00062023" w:rsidRPr="00F56DB7" w:rsidRDefault="00A119F7" w:rsidP="00133525">
            <w:pPr>
              <w:pStyle w:val="ZT"/>
              <w:framePr w:wrap="auto" w:hAnchor="text" w:yAlign="inline"/>
            </w:pPr>
            <w:r w:rsidRPr="00F56DB7">
              <w:rPr>
                <w:sz w:val="32"/>
                <w:szCs w:val="32"/>
              </w:rPr>
              <w:t>User Equipment (UE) conformance specification</w:t>
            </w:r>
            <w:r w:rsidR="00062023" w:rsidRPr="00F56DB7">
              <w:t>;</w:t>
            </w:r>
          </w:p>
          <w:p w14:paraId="7A3544E6" w14:textId="77777777" w:rsidR="004F0988" w:rsidRPr="00F56DB7" w:rsidRDefault="00B407CE" w:rsidP="00133525">
            <w:pPr>
              <w:pStyle w:val="ZT"/>
              <w:framePr w:wrap="auto" w:hAnchor="text" w:yAlign="inline"/>
              <w:rPr>
                <w:sz w:val="32"/>
                <w:szCs w:val="32"/>
              </w:rPr>
            </w:pPr>
            <w:r w:rsidRPr="00F56DB7">
              <w:rPr>
                <w:sz w:val="32"/>
                <w:szCs w:val="32"/>
              </w:rPr>
              <w:t>Part 5</w:t>
            </w:r>
            <w:r w:rsidR="00A119F7" w:rsidRPr="00F56DB7">
              <w:rPr>
                <w:sz w:val="32"/>
                <w:szCs w:val="32"/>
              </w:rPr>
              <w:t>: Protocol conformance specification</w:t>
            </w:r>
            <w:r w:rsidRPr="00F56DB7">
              <w:rPr>
                <w:sz w:val="32"/>
                <w:szCs w:val="32"/>
              </w:rPr>
              <w:t xml:space="preserve"> using 5G System (5GS)</w:t>
            </w:r>
          </w:p>
          <w:p w14:paraId="68A1345F" w14:textId="22F3411E" w:rsidR="004F0988" w:rsidRPr="00F56DB7" w:rsidRDefault="004F0988" w:rsidP="00133525">
            <w:pPr>
              <w:pStyle w:val="ZT"/>
              <w:framePr w:wrap="auto" w:hAnchor="text" w:yAlign="inline"/>
              <w:rPr>
                <w:i/>
                <w:sz w:val="28"/>
              </w:rPr>
            </w:pPr>
            <w:r w:rsidRPr="00F56DB7">
              <w:t>(</w:t>
            </w:r>
            <w:r w:rsidR="00A32C6B" w:rsidRPr="00F56DB7">
              <w:rPr>
                <w:rStyle w:val="ZGSM"/>
              </w:rPr>
              <w:t>Release</w:t>
            </w:r>
            <w:r w:rsidRPr="00F56DB7">
              <w:rPr>
                <w:rStyle w:val="ZGSM"/>
              </w:rPr>
              <w:t xml:space="preserve"> 1</w:t>
            </w:r>
            <w:r w:rsidR="003E45D1" w:rsidRPr="00F56DB7">
              <w:rPr>
                <w:rStyle w:val="ZGSM"/>
              </w:rPr>
              <w:t>9</w:t>
            </w:r>
            <w:r w:rsidRPr="00F56DB7">
              <w:t>)</w:t>
            </w:r>
          </w:p>
        </w:tc>
      </w:tr>
      <w:tr w:rsidR="00BF128E" w:rsidRPr="00F56DB7" w14:paraId="4C3D817D" w14:textId="77777777" w:rsidTr="00A32C6B">
        <w:tc>
          <w:tcPr>
            <w:tcW w:w="10423" w:type="dxa"/>
            <w:gridSpan w:val="2"/>
            <w:tcBorders>
              <w:top w:val="nil"/>
              <w:left w:val="nil"/>
              <w:bottom w:val="nil"/>
              <w:right w:val="nil"/>
            </w:tcBorders>
          </w:tcPr>
          <w:p w14:paraId="7313735C" w14:textId="77777777" w:rsidR="00BF128E" w:rsidRPr="00F56DB7" w:rsidRDefault="00BF128E" w:rsidP="00133525">
            <w:pPr>
              <w:pStyle w:val="ZU"/>
              <w:framePr w:w="0" w:wrap="auto" w:vAnchor="margin" w:hAnchor="text" w:yAlign="inline"/>
              <w:tabs>
                <w:tab w:val="right" w:pos="10206"/>
              </w:tabs>
              <w:jc w:val="left"/>
              <w:rPr>
                <w:noProof w:val="0"/>
              </w:rPr>
            </w:pPr>
            <w:r w:rsidRPr="00F56DB7">
              <w:rPr>
                <w:noProof w:val="0"/>
                <w:color w:val="0000FF"/>
              </w:rPr>
              <w:tab/>
            </w:r>
          </w:p>
        </w:tc>
      </w:tr>
      <w:tr w:rsidR="00D57972" w:rsidRPr="00F56DB7" w14:paraId="744D2FA7" w14:textId="77777777" w:rsidTr="00A32C6B">
        <w:trPr>
          <w:trHeight w:hRule="exact" w:val="1531"/>
        </w:trPr>
        <w:tc>
          <w:tcPr>
            <w:tcW w:w="4883" w:type="dxa"/>
            <w:tcBorders>
              <w:top w:val="nil"/>
              <w:left w:val="nil"/>
              <w:bottom w:val="nil"/>
              <w:right w:val="nil"/>
            </w:tcBorders>
          </w:tcPr>
          <w:p w14:paraId="6E9D75FE" w14:textId="2C6AFC94" w:rsidR="00D57972" w:rsidRPr="00F56DB7" w:rsidRDefault="00000000">
            <w:r>
              <w:rPr>
                <w:i/>
              </w:rPr>
              <w:pict w14:anchorId="7CF3B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3.75pt;mso-left-percent:-10001;mso-top-percent:-10001;mso-position-horizontal:absolute;mso-position-horizontal-relative:char;mso-position-vertical:absolute;mso-position-vertical-relative:line;mso-left-percent:-10001;mso-top-percent:-10001">
                  <v:imagedata r:id="rId12" o:title=""/>
                </v:shape>
              </w:pict>
            </w:r>
          </w:p>
        </w:tc>
        <w:tc>
          <w:tcPr>
            <w:tcW w:w="5540" w:type="dxa"/>
            <w:tcBorders>
              <w:top w:val="nil"/>
              <w:left w:val="nil"/>
              <w:bottom w:val="nil"/>
              <w:right w:val="nil"/>
            </w:tcBorders>
          </w:tcPr>
          <w:p w14:paraId="29C48C75" w14:textId="77777777" w:rsidR="00D57972" w:rsidRPr="00F56DB7" w:rsidRDefault="00213AC2" w:rsidP="00133525">
            <w:pPr>
              <w:jc w:val="right"/>
            </w:pPr>
            <w:r>
              <w:pict w14:anchorId="3C3E9E30">
                <v:shape id="_x0000_i1026" type="#_x0000_t75" style="width:128.25pt;height:74.25pt">
                  <v:imagedata r:id="rId13" o:title="3GPP-logo_web"/>
                </v:shape>
              </w:pict>
            </w:r>
          </w:p>
        </w:tc>
      </w:tr>
      <w:tr w:rsidR="0053388B" w:rsidRPr="00F56DB7" w14:paraId="7B40658B" w14:textId="77777777" w:rsidTr="00A32C6B">
        <w:trPr>
          <w:trHeight w:hRule="exact" w:val="5783"/>
        </w:trPr>
        <w:tc>
          <w:tcPr>
            <w:tcW w:w="10423" w:type="dxa"/>
            <w:gridSpan w:val="2"/>
            <w:tcBorders>
              <w:top w:val="nil"/>
              <w:left w:val="nil"/>
              <w:bottom w:val="nil"/>
              <w:right w:val="nil"/>
            </w:tcBorders>
          </w:tcPr>
          <w:p w14:paraId="502A20FD" w14:textId="77777777" w:rsidR="0063543D" w:rsidRPr="00F56DB7" w:rsidRDefault="0063543D" w:rsidP="00A32C6B">
            <w:pPr>
              <w:ind w:left="720"/>
            </w:pPr>
          </w:p>
        </w:tc>
      </w:tr>
      <w:tr w:rsidR="004F0988" w:rsidRPr="00F56DB7" w14:paraId="7BABE2F4" w14:textId="77777777" w:rsidTr="00A32C6B">
        <w:trPr>
          <w:cantSplit/>
          <w:trHeight w:hRule="exact" w:val="964"/>
        </w:trPr>
        <w:tc>
          <w:tcPr>
            <w:tcW w:w="10423" w:type="dxa"/>
            <w:gridSpan w:val="2"/>
            <w:tcBorders>
              <w:top w:val="nil"/>
              <w:left w:val="nil"/>
              <w:bottom w:val="nil"/>
              <w:right w:val="nil"/>
            </w:tcBorders>
          </w:tcPr>
          <w:p w14:paraId="70848B51" w14:textId="77777777" w:rsidR="004F0988" w:rsidRPr="00F56DB7" w:rsidRDefault="00BF128E">
            <w:pPr>
              <w:rPr>
                <w:sz w:val="16"/>
              </w:rPr>
            </w:pPr>
            <w:r w:rsidRPr="00F56DB7">
              <w:rPr>
                <w:sz w:val="16"/>
              </w:rPr>
              <w:t>The present document has been developed within the 3rd Generation Partnership Project (3GPP</w:t>
            </w:r>
            <w:r w:rsidRPr="00F56DB7">
              <w:rPr>
                <w:sz w:val="16"/>
                <w:vertAlign w:val="superscript"/>
              </w:rPr>
              <w:t xml:space="preserve"> TM</w:t>
            </w:r>
            <w:r w:rsidRPr="00F56DB7">
              <w:rPr>
                <w:sz w:val="16"/>
              </w:rPr>
              <w:t>) and may be further elaborated for the purposes of 3GPP.</w:t>
            </w:r>
            <w:r w:rsidRPr="00F56DB7">
              <w:rPr>
                <w:sz w:val="16"/>
              </w:rPr>
              <w:br/>
              <w:t>The present document has not been subject to any approval process by the 3GPP</w:t>
            </w:r>
            <w:r w:rsidRPr="00F56DB7">
              <w:rPr>
                <w:sz w:val="16"/>
                <w:vertAlign w:val="superscript"/>
              </w:rPr>
              <w:t xml:space="preserve"> </w:t>
            </w:r>
            <w:r w:rsidRPr="00F56DB7">
              <w:rPr>
                <w:sz w:val="16"/>
              </w:rPr>
              <w:t>Organizational Partners and shall not be implemented.</w:t>
            </w:r>
            <w:r w:rsidRPr="00F56DB7">
              <w:rPr>
                <w:sz w:val="16"/>
              </w:rPr>
              <w:br/>
              <w:t>This Specification is provided for future development work within 3GPP</w:t>
            </w:r>
            <w:r w:rsidRPr="00F56DB7">
              <w:rPr>
                <w:sz w:val="16"/>
                <w:vertAlign w:val="superscript"/>
              </w:rPr>
              <w:t xml:space="preserve"> </w:t>
            </w:r>
            <w:r w:rsidRPr="00F56DB7">
              <w:rPr>
                <w:sz w:val="16"/>
              </w:rPr>
              <w:t>only. The Organizational Partners accept no liability for any use of this Specification.</w:t>
            </w:r>
            <w:r w:rsidRPr="00F56DB7">
              <w:rPr>
                <w:sz w:val="16"/>
              </w:rPr>
              <w:br/>
              <w:t>Specifications and Reports for implementation of the 3GPP</w:t>
            </w:r>
            <w:r w:rsidRPr="00F56DB7">
              <w:rPr>
                <w:sz w:val="16"/>
                <w:vertAlign w:val="superscript"/>
              </w:rPr>
              <w:t xml:space="preserve"> TM</w:t>
            </w:r>
            <w:r w:rsidRPr="00F56DB7">
              <w:rPr>
                <w:sz w:val="16"/>
              </w:rPr>
              <w:t xml:space="preserve"> system should be obtained via the 3GPP Organizational Partners' Publications Offices.</w:t>
            </w:r>
          </w:p>
          <w:p w14:paraId="27E18C27" w14:textId="77777777" w:rsidR="009114D7" w:rsidRPr="00F56DB7" w:rsidRDefault="009114D7" w:rsidP="00133525">
            <w:pPr>
              <w:pStyle w:val="ZV"/>
              <w:framePr w:w="0" w:wrap="auto" w:vAnchor="margin" w:hAnchor="text" w:yAlign="inline"/>
              <w:rPr>
                <w:noProof w:val="0"/>
              </w:rPr>
            </w:pPr>
          </w:p>
          <w:p w14:paraId="12CA7309" w14:textId="77777777" w:rsidR="009114D7" w:rsidRPr="00F56DB7" w:rsidRDefault="009114D7">
            <w:pPr>
              <w:rPr>
                <w:sz w:val="16"/>
              </w:rPr>
            </w:pPr>
          </w:p>
        </w:tc>
      </w:tr>
      <w:bookmarkEnd w:id="0"/>
    </w:tbl>
    <w:p w14:paraId="0C2E9DCF" w14:textId="77777777" w:rsidR="00080512" w:rsidRPr="00F56DB7" w:rsidRDefault="00080512">
      <w:pPr>
        <w:sectPr w:rsidR="00080512" w:rsidRPr="00F56DB7" w:rsidSect="002A575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56DB7" w14:paraId="15E90F5E" w14:textId="77777777" w:rsidTr="00133525">
        <w:trPr>
          <w:trHeight w:hRule="exact" w:val="5670"/>
        </w:trPr>
        <w:tc>
          <w:tcPr>
            <w:tcW w:w="10423" w:type="dxa"/>
          </w:tcPr>
          <w:p w14:paraId="7368C8B7" w14:textId="77777777" w:rsidR="00E16509" w:rsidRPr="00F56DB7" w:rsidRDefault="00E16509" w:rsidP="00E16509">
            <w:bookmarkStart w:id="1" w:name="page2"/>
          </w:p>
        </w:tc>
      </w:tr>
      <w:tr w:rsidR="00E16509" w:rsidRPr="00F56DB7" w14:paraId="3FA66FFD" w14:textId="77777777" w:rsidTr="00133525">
        <w:trPr>
          <w:trHeight w:hRule="exact" w:val="4366"/>
        </w:trPr>
        <w:tc>
          <w:tcPr>
            <w:tcW w:w="10423" w:type="dxa"/>
          </w:tcPr>
          <w:p w14:paraId="28FF386E" w14:textId="77777777" w:rsidR="00E16509" w:rsidRPr="00F56DB7" w:rsidRDefault="00E16509" w:rsidP="00133525">
            <w:pPr>
              <w:pStyle w:val="FP"/>
              <w:spacing w:after="240"/>
              <w:ind w:left="2835" w:right="2835"/>
              <w:jc w:val="center"/>
              <w:rPr>
                <w:rFonts w:ascii="Arial" w:hAnsi="Arial"/>
                <w:b/>
                <w:i/>
              </w:rPr>
            </w:pPr>
            <w:r w:rsidRPr="00F56DB7">
              <w:rPr>
                <w:rFonts w:ascii="Arial" w:hAnsi="Arial"/>
                <w:b/>
                <w:i/>
              </w:rPr>
              <w:t>3GPP</w:t>
            </w:r>
          </w:p>
          <w:p w14:paraId="62249F0A" w14:textId="77777777" w:rsidR="00E16509" w:rsidRPr="00F56DB7" w:rsidRDefault="00E16509" w:rsidP="00133525">
            <w:pPr>
              <w:pStyle w:val="FP"/>
              <w:pBdr>
                <w:bottom w:val="single" w:sz="6" w:space="1" w:color="auto"/>
              </w:pBdr>
              <w:ind w:left="2835" w:right="2835"/>
              <w:jc w:val="center"/>
            </w:pPr>
            <w:r w:rsidRPr="00F56DB7">
              <w:t>Postal address</w:t>
            </w:r>
          </w:p>
          <w:p w14:paraId="31F61C9F" w14:textId="77777777" w:rsidR="00E16509" w:rsidRPr="00F56DB7" w:rsidRDefault="00E16509" w:rsidP="00133525">
            <w:pPr>
              <w:pStyle w:val="FP"/>
              <w:ind w:left="2835" w:right="2835"/>
              <w:jc w:val="center"/>
              <w:rPr>
                <w:rFonts w:ascii="Arial" w:hAnsi="Arial"/>
                <w:sz w:val="18"/>
              </w:rPr>
            </w:pPr>
          </w:p>
          <w:p w14:paraId="49B4DF5F" w14:textId="77777777" w:rsidR="00E16509" w:rsidRPr="00F56DB7" w:rsidRDefault="00E16509" w:rsidP="00133525">
            <w:pPr>
              <w:pStyle w:val="FP"/>
              <w:pBdr>
                <w:bottom w:val="single" w:sz="6" w:space="1" w:color="auto"/>
              </w:pBdr>
              <w:spacing w:before="240"/>
              <w:ind w:left="2835" w:right="2835"/>
              <w:jc w:val="center"/>
            </w:pPr>
            <w:r w:rsidRPr="00F56DB7">
              <w:t>3GPP support office address</w:t>
            </w:r>
          </w:p>
          <w:p w14:paraId="3AEA10A9" w14:textId="77777777" w:rsidR="00E16509" w:rsidRPr="00F56DB7" w:rsidRDefault="00E16509" w:rsidP="00133525">
            <w:pPr>
              <w:pStyle w:val="FP"/>
              <w:ind w:left="2835" w:right="2835"/>
              <w:jc w:val="center"/>
              <w:rPr>
                <w:rFonts w:ascii="Arial" w:hAnsi="Arial"/>
                <w:sz w:val="18"/>
              </w:rPr>
            </w:pPr>
            <w:r w:rsidRPr="00F56DB7">
              <w:rPr>
                <w:rFonts w:ascii="Arial" w:hAnsi="Arial"/>
                <w:sz w:val="18"/>
              </w:rPr>
              <w:t xml:space="preserve">650 Route des </w:t>
            </w:r>
            <w:proofErr w:type="spellStart"/>
            <w:r w:rsidRPr="00F56DB7">
              <w:rPr>
                <w:rFonts w:ascii="Arial" w:hAnsi="Arial"/>
                <w:sz w:val="18"/>
              </w:rPr>
              <w:t>Lucioles</w:t>
            </w:r>
            <w:proofErr w:type="spellEnd"/>
            <w:r w:rsidRPr="00F56DB7">
              <w:rPr>
                <w:rFonts w:ascii="Arial" w:hAnsi="Arial"/>
                <w:sz w:val="18"/>
              </w:rPr>
              <w:t xml:space="preserve"> - Sophia Antipolis</w:t>
            </w:r>
          </w:p>
          <w:p w14:paraId="408DF25F" w14:textId="77777777" w:rsidR="00E16509" w:rsidRPr="00F56DB7" w:rsidRDefault="00E16509" w:rsidP="00133525">
            <w:pPr>
              <w:pStyle w:val="FP"/>
              <w:ind w:left="2835" w:right="2835"/>
              <w:jc w:val="center"/>
              <w:rPr>
                <w:rFonts w:ascii="Arial" w:hAnsi="Arial"/>
                <w:sz w:val="18"/>
              </w:rPr>
            </w:pPr>
            <w:proofErr w:type="spellStart"/>
            <w:r w:rsidRPr="00F56DB7">
              <w:rPr>
                <w:rFonts w:ascii="Arial" w:hAnsi="Arial"/>
                <w:sz w:val="18"/>
              </w:rPr>
              <w:t>Valbonne</w:t>
            </w:r>
            <w:proofErr w:type="spellEnd"/>
            <w:r w:rsidRPr="00F56DB7">
              <w:rPr>
                <w:rFonts w:ascii="Arial" w:hAnsi="Arial"/>
                <w:sz w:val="18"/>
              </w:rPr>
              <w:t xml:space="preserve"> - FRANCE</w:t>
            </w:r>
          </w:p>
          <w:p w14:paraId="2097EB39" w14:textId="77777777" w:rsidR="00E16509" w:rsidRPr="00F56DB7" w:rsidRDefault="00E16509" w:rsidP="00133525">
            <w:pPr>
              <w:pStyle w:val="FP"/>
              <w:spacing w:after="20"/>
              <w:ind w:left="2835" w:right="2835"/>
              <w:jc w:val="center"/>
              <w:rPr>
                <w:rFonts w:ascii="Arial" w:hAnsi="Arial"/>
                <w:sz w:val="18"/>
              </w:rPr>
            </w:pPr>
            <w:r w:rsidRPr="00F56DB7">
              <w:rPr>
                <w:rFonts w:ascii="Arial" w:hAnsi="Arial"/>
                <w:sz w:val="18"/>
              </w:rPr>
              <w:t>Tel.: +33 4 92 94 42 00 Fax: +33 4 93 65 47 16</w:t>
            </w:r>
          </w:p>
          <w:p w14:paraId="7F27B2D5" w14:textId="77777777" w:rsidR="00E16509" w:rsidRPr="00F56DB7" w:rsidRDefault="00E16509" w:rsidP="00133525">
            <w:pPr>
              <w:pStyle w:val="FP"/>
              <w:pBdr>
                <w:bottom w:val="single" w:sz="6" w:space="1" w:color="auto"/>
              </w:pBdr>
              <w:spacing w:before="240"/>
              <w:ind w:left="2835" w:right="2835"/>
              <w:jc w:val="center"/>
            </w:pPr>
            <w:r w:rsidRPr="00F56DB7">
              <w:t>Internet</w:t>
            </w:r>
          </w:p>
          <w:p w14:paraId="3104A05F" w14:textId="77777777" w:rsidR="00E16509" w:rsidRPr="00F56DB7" w:rsidRDefault="00E16509" w:rsidP="00133525">
            <w:pPr>
              <w:pStyle w:val="FP"/>
              <w:ind w:left="2835" w:right="2835"/>
              <w:jc w:val="center"/>
              <w:rPr>
                <w:rFonts w:ascii="Arial" w:hAnsi="Arial"/>
                <w:sz w:val="18"/>
              </w:rPr>
            </w:pPr>
            <w:r w:rsidRPr="00F56DB7">
              <w:rPr>
                <w:rFonts w:ascii="Arial" w:hAnsi="Arial"/>
                <w:sz w:val="18"/>
              </w:rPr>
              <w:t>http://www.3gpp.org</w:t>
            </w:r>
          </w:p>
          <w:p w14:paraId="19893441" w14:textId="77777777" w:rsidR="00E16509" w:rsidRPr="00F56DB7" w:rsidRDefault="00E16509" w:rsidP="00133525"/>
        </w:tc>
      </w:tr>
      <w:tr w:rsidR="00E16509" w:rsidRPr="00F56DB7" w14:paraId="34392D93" w14:textId="77777777" w:rsidTr="00133525">
        <w:tc>
          <w:tcPr>
            <w:tcW w:w="10423" w:type="dxa"/>
          </w:tcPr>
          <w:p w14:paraId="6F231699" w14:textId="77777777" w:rsidR="00E16509" w:rsidRPr="00F56DB7" w:rsidRDefault="00E16509" w:rsidP="00133525">
            <w:pPr>
              <w:pStyle w:val="FP"/>
              <w:pBdr>
                <w:bottom w:val="single" w:sz="6" w:space="1" w:color="auto"/>
              </w:pBdr>
              <w:spacing w:after="240"/>
              <w:jc w:val="center"/>
              <w:rPr>
                <w:rFonts w:ascii="Arial" w:hAnsi="Arial"/>
                <w:b/>
                <w:i/>
              </w:rPr>
            </w:pPr>
            <w:r w:rsidRPr="00F56DB7">
              <w:rPr>
                <w:rFonts w:ascii="Arial" w:hAnsi="Arial"/>
                <w:b/>
                <w:i/>
              </w:rPr>
              <w:t>Copyright Notification</w:t>
            </w:r>
          </w:p>
          <w:p w14:paraId="3026D5AF" w14:textId="77777777" w:rsidR="00E16509" w:rsidRPr="00F56DB7" w:rsidRDefault="00E16509" w:rsidP="00133525">
            <w:pPr>
              <w:pStyle w:val="FP"/>
              <w:jc w:val="center"/>
            </w:pPr>
            <w:r w:rsidRPr="00F56DB7">
              <w:t>No part may be reproduced except as authorized by written permission.</w:t>
            </w:r>
            <w:r w:rsidRPr="00F56DB7">
              <w:br/>
              <w:t>The copyright and the foregoing restriction extend to reproduction in all media.</w:t>
            </w:r>
          </w:p>
          <w:p w14:paraId="5CE055D7" w14:textId="77777777" w:rsidR="00E16509" w:rsidRPr="00F56DB7" w:rsidRDefault="00E16509" w:rsidP="00133525">
            <w:pPr>
              <w:pStyle w:val="FP"/>
              <w:jc w:val="center"/>
            </w:pPr>
          </w:p>
          <w:p w14:paraId="254A0CF2" w14:textId="466DB9F7" w:rsidR="00E16509" w:rsidRPr="00F56DB7" w:rsidRDefault="00E16509" w:rsidP="00133525">
            <w:pPr>
              <w:pStyle w:val="FP"/>
              <w:jc w:val="center"/>
              <w:rPr>
                <w:sz w:val="18"/>
              </w:rPr>
            </w:pPr>
            <w:r w:rsidRPr="00F56DB7">
              <w:rPr>
                <w:sz w:val="18"/>
              </w:rPr>
              <w:t xml:space="preserve">© </w:t>
            </w:r>
            <w:r w:rsidR="005036E1" w:rsidRPr="00F56DB7">
              <w:rPr>
                <w:sz w:val="18"/>
              </w:rPr>
              <w:t>202</w:t>
            </w:r>
            <w:r w:rsidR="006F4EC2" w:rsidRPr="00F56DB7">
              <w:rPr>
                <w:sz w:val="18"/>
              </w:rPr>
              <w:t>5</w:t>
            </w:r>
            <w:r w:rsidRPr="00F56DB7">
              <w:rPr>
                <w:sz w:val="18"/>
              </w:rPr>
              <w:t>, 3GPP Organizational Partners (ARIB, ATIS, CCSA, ETSI, TSDSI, TTA, TTC).</w:t>
            </w:r>
            <w:bookmarkStart w:id="2" w:name="copyrightaddon"/>
            <w:bookmarkEnd w:id="2"/>
          </w:p>
          <w:p w14:paraId="24DF72B6" w14:textId="77777777" w:rsidR="00E16509" w:rsidRPr="00F56DB7" w:rsidRDefault="00E16509" w:rsidP="00133525">
            <w:pPr>
              <w:pStyle w:val="FP"/>
              <w:jc w:val="center"/>
              <w:rPr>
                <w:sz w:val="18"/>
              </w:rPr>
            </w:pPr>
            <w:r w:rsidRPr="00F56DB7">
              <w:rPr>
                <w:sz w:val="18"/>
              </w:rPr>
              <w:t>All rights reserved.</w:t>
            </w:r>
          </w:p>
          <w:p w14:paraId="2B407EF1" w14:textId="77777777" w:rsidR="00E16509" w:rsidRPr="00F56DB7" w:rsidRDefault="00E16509" w:rsidP="00E16509">
            <w:pPr>
              <w:pStyle w:val="FP"/>
              <w:rPr>
                <w:sz w:val="18"/>
              </w:rPr>
            </w:pPr>
          </w:p>
          <w:p w14:paraId="6452C0AF" w14:textId="77777777" w:rsidR="00E16509" w:rsidRPr="00F56DB7" w:rsidRDefault="00E16509" w:rsidP="00E16509">
            <w:pPr>
              <w:pStyle w:val="FP"/>
              <w:rPr>
                <w:sz w:val="18"/>
              </w:rPr>
            </w:pPr>
            <w:r w:rsidRPr="00F56DB7">
              <w:rPr>
                <w:sz w:val="18"/>
              </w:rPr>
              <w:t>UMTS™ is a Trade Mark of ETSI registered for the benefit of its members</w:t>
            </w:r>
          </w:p>
          <w:p w14:paraId="55B6F14F" w14:textId="77777777" w:rsidR="00E16509" w:rsidRPr="00F56DB7" w:rsidRDefault="00E16509" w:rsidP="00E16509">
            <w:pPr>
              <w:pStyle w:val="FP"/>
              <w:rPr>
                <w:sz w:val="18"/>
              </w:rPr>
            </w:pPr>
            <w:r w:rsidRPr="00F56DB7">
              <w:rPr>
                <w:sz w:val="18"/>
              </w:rPr>
              <w:t>3GPP™ is a Trade Mark of ETSI registered for the benefit of its Members and of the 3GPP Organizational Partners</w:t>
            </w:r>
            <w:r w:rsidRPr="00F56DB7">
              <w:rPr>
                <w:sz w:val="18"/>
              </w:rPr>
              <w:br/>
              <w:t>LTE™ is a Trade Mark of ETSI registered for the benefit of its Members and of the 3GPP Organizational Partners</w:t>
            </w:r>
          </w:p>
          <w:p w14:paraId="66544794" w14:textId="77777777" w:rsidR="00E16509" w:rsidRPr="00F56DB7" w:rsidRDefault="00E16509" w:rsidP="00E16509">
            <w:pPr>
              <w:pStyle w:val="FP"/>
              <w:rPr>
                <w:sz w:val="18"/>
              </w:rPr>
            </w:pPr>
            <w:r w:rsidRPr="00F56DB7">
              <w:rPr>
                <w:sz w:val="18"/>
              </w:rPr>
              <w:t>GSM® and the GSM logo are registered and owned by the GSM Association</w:t>
            </w:r>
          </w:p>
          <w:p w14:paraId="4A4AD77A" w14:textId="77777777" w:rsidR="00E16509" w:rsidRPr="00F56DB7" w:rsidRDefault="00E16509" w:rsidP="00133525"/>
        </w:tc>
      </w:tr>
      <w:bookmarkEnd w:id="1"/>
    </w:tbl>
    <w:p w14:paraId="10963A78" w14:textId="77777777" w:rsidR="00080512" w:rsidRPr="00F56DB7" w:rsidRDefault="00080512">
      <w:pPr>
        <w:pStyle w:val="TT"/>
      </w:pPr>
      <w:r w:rsidRPr="00F56DB7">
        <w:br w:type="page"/>
      </w:r>
      <w:r w:rsidRPr="00F56DB7">
        <w:lastRenderedPageBreak/>
        <w:t>Contents</w:t>
      </w:r>
    </w:p>
    <w:p w14:paraId="0A84C100" w14:textId="713BAE41" w:rsidR="00A57D85" w:rsidRDefault="00701083">
      <w:pPr>
        <w:pStyle w:val="TOC1"/>
        <w:rPr>
          <w:rFonts w:ascii="Calibri" w:hAnsi="Calibri"/>
          <w:noProof/>
          <w:kern w:val="2"/>
          <w:sz w:val="24"/>
          <w:szCs w:val="24"/>
        </w:rPr>
      </w:pPr>
      <w:r w:rsidRPr="00F56DB7">
        <w:fldChar w:fldCharType="begin" w:fldLock="1"/>
      </w:r>
      <w:r w:rsidRPr="00F56DB7">
        <w:instrText xml:space="preserve"> TOC \o "1-9" </w:instrText>
      </w:r>
      <w:r w:rsidRPr="00F56DB7">
        <w:fldChar w:fldCharType="separate"/>
      </w:r>
      <w:r w:rsidR="00A57D85">
        <w:rPr>
          <w:noProof/>
        </w:rPr>
        <w:t>Foreword</w:t>
      </w:r>
      <w:r w:rsidR="00A57D85">
        <w:rPr>
          <w:noProof/>
        </w:rPr>
        <w:tab/>
      </w:r>
      <w:r w:rsidR="00A57D85">
        <w:rPr>
          <w:noProof/>
        </w:rPr>
        <w:fldChar w:fldCharType="begin" w:fldLock="1"/>
      </w:r>
      <w:r w:rsidR="00A57D85">
        <w:rPr>
          <w:noProof/>
        </w:rPr>
        <w:instrText xml:space="preserve"> PAGEREF _Toc210837366 \h </w:instrText>
      </w:r>
      <w:r w:rsidR="00A57D85">
        <w:rPr>
          <w:noProof/>
        </w:rPr>
      </w:r>
      <w:r w:rsidR="00A57D85">
        <w:rPr>
          <w:noProof/>
        </w:rPr>
        <w:fldChar w:fldCharType="separate"/>
      </w:r>
      <w:r w:rsidR="00A57D85">
        <w:rPr>
          <w:noProof/>
        </w:rPr>
        <w:t>8</w:t>
      </w:r>
      <w:r w:rsidR="00A57D85">
        <w:rPr>
          <w:noProof/>
        </w:rPr>
        <w:fldChar w:fldCharType="end"/>
      </w:r>
    </w:p>
    <w:p w14:paraId="21ECE070" w14:textId="189E0F67" w:rsidR="00A57D85" w:rsidRDefault="00A57D85">
      <w:pPr>
        <w:pStyle w:val="TOC1"/>
        <w:rPr>
          <w:rFonts w:ascii="Calibri" w:hAnsi="Calibri"/>
          <w:noProof/>
          <w:kern w:val="2"/>
          <w:sz w:val="24"/>
          <w:szCs w:val="24"/>
        </w:rPr>
      </w:pPr>
      <w:r>
        <w:rPr>
          <w:noProof/>
        </w:rPr>
        <w:t>Introduction</w:t>
      </w:r>
      <w:r>
        <w:rPr>
          <w:noProof/>
        </w:rPr>
        <w:tab/>
      </w:r>
      <w:r>
        <w:rPr>
          <w:noProof/>
        </w:rPr>
        <w:fldChar w:fldCharType="begin" w:fldLock="1"/>
      </w:r>
      <w:r>
        <w:rPr>
          <w:noProof/>
        </w:rPr>
        <w:instrText xml:space="preserve"> PAGEREF _Toc210837367 \h </w:instrText>
      </w:r>
      <w:r>
        <w:rPr>
          <w:noProof/>
        </w:rPr>
      </w:r>
      <w:r>
        <w:rPr>
          <w:noProof/>
        </w:rPr>
        <w:fldChar w:fldCharType="separate"/>
      </w:r>
      <w:r>
        <w:rPr>
          <w:noProof/>
        </w:rPr>
        <w:t>9</w:t>
      </w:r>
      <w:r>
        <w:rPr>
          <w:noProof/>
        </w:rPr>
        <w:fldChar w:fldCharType="end"/>
      </w:r>
    </w:p>
    <w:p w14:paraId="176AEE73" w14:textId="5B85B6FC" w:rsidR="00A57D85" w:rsidRDefault="00A57D85">
      <w:pPr>
        <w:pStyle w:val="TOC1"/>
        <w:rPr>
          <w:rFonts w:ascii="Calibri" w:hAnsi="Calibri"/>
          <w:noProof/>
          <w:kern w:val="2"/>
          <w:sz w:val="24"/>
          <w:szCs w:val="24"/>
        </w:rPr>
      </w:pPr>
      <w:r>
        <w:rPr>
          <w:noProof/>
        </w:rPr>
        <w:t>1</w:t>
      </w:r>
      <w:r>
        <w:rPr>
          <w:rFonts w:ascii="Calibri" w:hAnsi="Calibri"/>
          <w:noProof/>
          <w:kern w:val="2"/>
          <w:sz w:val="24"/>
          <w:szCs w:val="24"/>
        </w:rPr>
        <w:tab/>
      </w:r>
      <w:r>
        <w:rPr>
          <w:noProof/>
        </w:rPr>
        <w:t>Scope</w:t>
      </w:r>
      <w:r>
        <w:rPr>
          <w:noProof/>
        </w:rPr>
        <w:tab/>
      </w:r>
      <w:r>
        <w:rPr>
          <w:noProof/>
        </w:rPr>
        <w:fldChar w:fldCharType="begin" w:fldLock="1"/>
      </w:r>
      <w:r>
        <w:rPr>
          <w:noProof/>
        </w:rPr>
        <w:instrText xml:space="preserve"> PAGEREF _Toc210837368 \h </w:instrText>
      </w:r>
      <w:r>
        <w:rPr>
          <w:noProof/>
        </w:rPr>
      </w:r>
      <w:r>
        <w:rPr>
          <w:noProof/>
        </w:rPr>
        <w:fldChar w:fldCharType="separate"/>
      </w:r>
      <w:r>
        <w:rPr>
          <w:noProof/>
        </w:rPr>
        <w:t>10</w:t>
      </w:r>
      <w:r>
        <w:rPr>
          <w:noProof/>
        </w:rPr>
        <w:fldChar w:fldCharType="end"/>
      </w:r>
    </w:p>
    <w:p w14:paraId="7C4A695F" w14:textId="613FDE6F" w:rsidR="00A57D85" w:rsidRDefault="00A57D85">
      <w:pPr>
        <w:pStyle w:val="TOC1"/>
        <w:rPr>
          <w:rFonts w:ascii="Calibri" w:hAnsi="Calibri"/>
          <w:noProof/>
          <w:kern w:val="2"/>
          <w:sz w:val="24"/>
          <w:szCs w:val="24"/>
        </w:rPr>
      </w:pPr>
      <w:r>
        <w:rPr>
          <w:noProof/>
        </w:rPr>
        <w:t>2</w:t>
      </w:r>
      <w:r>
        <w:rPr>
          <w:rFonts w:ascii="Calibri" w:hAnsi="Calibri"/>
          <w:noProof/>
          <w:kern w:val="2"/>
          <w:sz w:val="24"/>
          <w:szCs w:val="24"/>
        </w:rPr>
        <w:tab/>
      </w:r>
      <w:r>
        <w:rPr>
          <w:noProof/>
        </w:rPr>
        <w:t>References</w:t>
      </w:r>
      <w:r>
        <w:rPr>
          <w:noProof/>
        </w:rPr>
        <w:tab/>
      </w:r>
      <w:r>
        <w:rPr>
          <w:noProof/>
        </w:rPr>
        <w:fldChar w:fldCharType="begin" w:fldLock="1"/>
      </w:r>
      <w:r>
        <w:rPr>
          <w:noProof/>
        </w:rPr>
        <w:instrText xml:space="preserve"> PAGEREF _Toc210837369 \h </w:instrText>
      </w:r>
      <w:r>
        <w:rPr>
          <w:noProof/>
        </w:rPr>
      </w:r>
      <w:r>
        <w:rPr>
          <w:noProof/>
        </w:rPr>
        <w:fldChar w:fldCharType="separate"/>
      </w:r>
      <w:r>
        <w:rPr>
          <w:noProof/>
        </w:rPr>
        <w:t>10</w:t>
      </w:r>
      <w:r>
        <w:rPr>
          <w:noProof/>
        </w:rPr>
        <w:fldChar w:fldCharType="end"/>
      </w:r>
    </w:p>
    <w:p w14:paraId="4DB9592C" w14:textId="7C5B92F9" w:rsidR="00A57D85" w:rsidRDefault="00A57D85">
      <w:pPr>
        <w:pStyle w:val="TOC1"/>
        <w:rPr>
          <w:rFonts w:ascii="Calibri" w:hAnsi="Calibri"/>
          <w:noProof/>
          <w:kern w:val="2"/>
          <w:sz w:val="24"/>
          <w:szCs w:val="24"/>
        </w:rPr>
      </w:pPr>
      <w:r>
        <w:rPr>
          <w:noProof/>
        </w:rPr>
        <w:t>3</w:t>
      </w:r>
      <w:r>
        <w:rPr>
          <w:rFonts w:ascii="Calibri" w:hAnsi="Calibri"/>
          <w:noProof/>
          <w:kern w:val="2"/>
          <w:sz w:val="24"/>
          <w:szCs w:val="24"/>
        </w:rPr>
        <w:tab/>
      </w:r>
      <w:r>
        <w:rPr>
          <w:noProof/>
        </w:rPr>
        <w:t>Definitions of terms, symbols and abbreviations</w:t>
      </w:r>
      <w:r>
        <w:rPr>
          <w:noProof/>
        </w:rPr>
        <w:tab/>
      </w:r>
      <w:r>
        <w:rPr>
          <w:noProof/>
        </w:rPr>
        <w:fldChar w:fldCharType="begin" w:fldLock="1"/>
      </w:r>
      <w:r>
        <w:rPr>
          <w:noProof/>
        </w:rPr>
        <w:instrText xml:space="preserve"> PAGEREF _Toc210837370 \h </w:instrText>
      </w:r>
      <w:r>
        <w:rPr>
          <w:noProof/>
        </w:rPr>
      </w:r>
      <w:r>
        <w:rPr>
          <w:noProof/>
        </w:rPr>
        <w:fldChar w:fldCharType="separate"/>
      </w:r>
      <w:r>
        <w:rPr>
          <w:noProof/>
        </w:rPr>
        <w:t>13</w:t>
      </w:r>
      <w:r>
        <w:rPr>
          <w:noProof/>
        </w:rPr>
        <w:fldChar w:fldCharType="end"/>
      </w:r>
    </w:p>
    <w:p w14:paraId="5A9EC9F8" w14:textId="21B4CEDE" w:rsidR="00A57D85" w:rsidRDefault="00A57D85">
      <w:pPr>
        <w:pStyle w:val="TOC2"/>
        <w:rPr>
          <w:rFonts w:ascii="Calibri" w:hAnsi="Calibri"/>
          <w:noProof/>
          <w:kern w:val="2"/>
          <w:sz w:val="24"/>
          <w:szCs w:val="24"/>
        </w:rPr>
      </w:pPr>
      <w:r>
        <w:rPr>
          <w:noProof/>
        </w:rPr>
        <w:t>3.1</w:t>
      </w:r>
      <w:r>
        <w:rPr>
          <w:rFonts w:ascii="Calibri" w:hAnsi="Calibri"/>
          <w:noProof/>
          <w:kern w:val="2"/>
          <w:sz w:val="24"/>
          <w:szCs w:val="24"/>
        </w:rPr>
        <w:tab/>
      </w:r>
      <w:r>
        <w:rPr>
          <w:noProof/>
        </w:rPr>
        <w:t>Terms</w:t>
      </w:r>
      <w:r>
        <w:rPr>
          <w:noProof/>
        </w:rPr>
        <w:tab/>
      </w:r>
      <w:r>
        <w:rPr>
          <w:noProof/>
        </w:rPr>
        <w:fldChar w:fldCharType="begin" w:fldLock="1"/>
      </w:r>
      <w:r>
        <w:rPr>
          <w:noProof/>
        </w:rPr>
        <w:instrText xml:space="preserve"> PAGEREF _Toc210837371 \h </w:instrText>
      </w:r>
      <w:r>
        <w:rPr>
          <w:noProof/>
        </w:rPr>
      </w:r>
      <w:r>
        <w:rPr>
          <w:noProof/>
        </w:rPr>
        <w:fldChar w:fldCharType="separate"/>
      </w:r>
      <w:r>
        <w:rPr>
          <w:noProof/>
        </w:rPr>
        <w:t>13</w:t>
      </w:r>
      <w:r>
        <w:rPr>
          <w:noProof/>
        </w:rPr>
        <w:fldChar w:fldCharType="end"/>
      </w:r>
    </w:p>
    <w:p w14:paraId="18B718E5" w14:textId="74527FC4" w:rsidR="00A57D85" w:rsidRDefault="00A57D85">
      <w:pPr>
        <w:pStyle w:val="TOC2"/>
        <w:rPr>
          <w:rFonts w:ascii="Calibri" w:hAnsi="Calibri"/>
          <w:noProof/>
          <w:kern w:val="2"/>
          <w:sz w:val="24"/>
          <w:szCs w:val="24"/>
        </w:rPr>
      </w:pPr>
      <w:r>
        <w:rPr>
          <w:noProof/>
        </w:rPr>
        <w:t>3.2</w:t>
      </w:r>
      <w:r>
        <w:rPr>
          <w:rFonts w:ascii="Calibri" w:hAnsi="Calibri"/>
          <w:noProof/>
          <w:kern w:val="2"/>
          <w:sz w:val="24"/>
          <w:szCs w:val="24"/>
        </w:rPr>
        <w:tab/>
      </w:r>
      <w:r>
        <w:rPr>
          <w:noProof/>
        </w:rPr>
        <w:t>Symbols</w:t>
      </w:r>
      <w:r>
        <w:rPr>
          <w:noProof/>
        </w:rPr>
        <w:tab/>
      </w:r>
      <w:r>
        <w:rPr>
          <w:noProof/>
        </w:rPr>
        <w:fldChar w:fldCharType="begin" w:fldLock="1"/>
      </w:r>
      <w:r>
        <w:rPr>
          <w:noProof/>
        </w:rPr>
        <w:instrText xml:space="preserve"> PAGEREF _Toc210837372 \h </w:instrText>
      </w:r>
      <w:r>
        <w:rPr>
          <w:noProof/>
        </w:rPr>
      </w:r>
      <w:r>
        <w:rPr>
          <w:noProof/>
        </w:rPr>
        <w:fldChar w:fldCharType="separate"/>
      </w:r>
      <w:r>
        <w:rPr>
          <w:noProof/>
        </w:rPr>
        <w:t>13</w:t>
      </w:r>
      <w:r>
        <w:rPr>
          <w:noProof/>
        </w:rPr>
        <w:fldChar w:fldCharType="end"/>
      </w:r>
    </w:p>
    <w:p w14:paraId="4342CEF3" w14:textId="3FCD90D8" w:rsidR="00A57D85" w:rsidRDefault="00A57D85">
      <w:pPr>
        <w:pStyle w:val="TOC2"/>
        <w:rPr>
          <w:rFonts w:ascii="Calibri" w:hAnsi="Calibri"/>
          <w:noProof/>
          <w:kern w:val="2"/>
          <w:sz w:val="24"/>
          <w:szCs w:val="24"/>
        </w:rPr>
      </w:pPr>
      <w:r>
        <w:rPr>
          <w:noProof/>
        </w:rPr>
        <w:t>3.3</w:t>
      </w:r>
      <w:r>
        <w:rPr>
          <w:rFonts w:ascii="Calibri" w:hAnsi="Calibri"/>
          <w:noProof/>
          <w:kern w:val="2"/>
          <w:sz w:val="24"/>
          <w:szCs w:val="24"/>
        </w:rPr>
        <w:tab/>
      </w:r>
      <w:r>
        <w:rPr>
          <w:noProof/>
        </w:rPr>
        <w:t>Abbreviations</w:t>
      </w:r>
      <w:r>
        <w:rPr>
          <w:noProof/>
        </w:rPr>
        <w:tab/>
      </w:r>
      <w:r>
        <w:rPr>
          <w:noProof/>
        </w:rPr>
        <w:fldChar w:fldCharType="begin" w:fldLock="1"/>
      </w:r>
      <w:r>
        <w:rPr>
          <w:noProof/>
        </w:rPr>
        <w:instrText xml:space="preserve"> PAGEREF _Toc210837373 \h </w:instrText>
      </w:r>
      <w:r>
        <w:rPr>
          <w:noProof/>
        </w:rPr>
      </w:r>
      <w:r>
        <w:rPr>
          <w:noProof/>
        </w:rPr>
        <w:fldChar w:fldCharType="separate"/>
      </w:r>
      <w:r>
        <w:rPr>
          <w:noProof/>
        </w:rPr>
        <w:t>13</w:t>
      </w:r>
      <w:r>
        <w:rPr>
          <w:noProof/>
        </w:rPr>
        <w:fldChar w:fldCharType="end"/>
      </w:r>
    </w:p>
    <w:p w14:paraId="750A1E3C" w14:textId="7B3BBF80" w:rsidR="00A57D85" w:rsidRDefault="00A57D85">
      <w:pPr>
        <w:pStyle w:val="TOC1"/>
        <w:rPr>
          <w:rFonts w:ascii="Calibri" w:hAnsi="Calibri"/>
          <w:noProof/>
          <w:kern w:val="2"/>
          <w:sz w:val="24"/>
          <w:szCs w:val="24"/>
        </w:rPr>
      </w:pPr>
      <w:r>
        <w:rPr>
          <w:noProof/>
        </w:rPr>
        <w:t>4</w:t>
      </w:r>
      <w:r>
        <w:rPr>
          <w:rFonts w:ascii="Calibri" w:hAnsi="Calibri"/>
          <w:noProof/>
          <w:kern w:val="2"/>
          <w:sz w:val="24"/>
          <w:szCs w:val="24"/>
        </w:rPr>
        <w:tab/>
      </w:r>
      <w:r>
        <w:rPr>
          <w:noProof/>
        </w:rPr>
        <w:t>Overview</w:t>
      </w:r>
      <w:r>
        <w:rPr>
          <w:noProof/>
        </w:rPr>
        <w:tab/>
      </w:r>
      <w:r>
        <w:rPr>
          <w:noProof/>
        </w:rPr>
        <w:fldChar w:fldCharType="begin" w:fldLock="1"/>
      </w:r>
      <w:r>
        <w:rPr>
          <w:noProof/>
        </w:rPr>
        <w:instrText xml:space="preserve"> PAGEREF _Toc210837374 \h </w:instrText>
      </w:r>
      <w:r>
        <w:rPr>
          <w:noProof/>
        </w:rPr>
      </w:r>
      <w:r>
        <w:rPr>
          <w:noProof/>
        </w:rPr>
        <w:fldChar w:fldCharType="separate"/>
      </w:r>
      <w:r>
        <w:rPr>
          <w:noProof/>
        </w:rPr>
        <w:t>13</w:t>
      </w:r>
      <w:r>
        <w:rPr>
          <w:noProof/>
        </w:rPr>
        <w:fldChar w:fldCharType="end"/>
      </w:r>
    </w:p>
    <w:p w14:paraId="2036DB76" w14:textId="190BF56C" w:rsidR="00A57D85" w:rsidRDefault="00A57D85">
      <w:pPr>
        <w:pStyle w:val="TOC2"/>
        <w:rPr>
          <w:rFonts w:ascii="Calibri" w:hAnsi="Calibri"/>
          <w:noProof/>
          <w:kern w:val="2"/>
          <w:sz w:val="24"/>
          <w:szCs w:val="24"/>
        </w:rPr>
      </w:pPr>
      <w:r>
        <w:rPr>
          <w:noProof/>
        </w:rPr>
        <w:t>4.1</w:t>
      </w:r>
      <w:r>
        <w:rPr>
          <w:rFonts w:ascii="Calibri" w:hAnsi="Calibri"/>
          <w:noProof/>
          <w:kern w:val="2"/>
          <w:sz w:val="24"/>
          <w:szCs w:val="24"/>
        </w:rPr>
        <w:tab/>
      </w:r>
      <w:r>
        <w:rPr>
          <w:noProof/>
        </w:rPr>
        <w:t>Test Methodology</w:t>
      </w:r>
      <w:r>
        <w:rPr>
          <w:noProof/>
        </w:rPr>
        <w:tab/>
      </w:r>
      <w:r>
        <w:rPr>
          <w:noProof/>
        </w:rPr>
        <w:fldChar w:fldCharType="begin" w:fldLock="1"/>
      </w:r>
      <w:r>
        <w:rPr>
          <w:noProof/>
        </w:rPr>
        <w:instrText xml:space="preserve"> PAGEREF _Toc210837375 \h </w:instrText>
      </w:r>
      <w:r>
        <w:rPr>
          <w:noProof/>
        </w:rPr>
      </w:r>
      <w:r>
        <w:rPr>
          <w:noProof/>
        </w:rPr>
        <w:fldChar w:fldCharType="separate"/>
      </w:r>
      <w:r>
        <w:rPr>
          <w:noProof/>
        </w:rPr>
        <w:t>13</w:t>
      </w:r>
      <w:r>
        <w:rPr>
          <w:noProof/>
        </w:rPr>
        <w:fldChar w:fldCharType="end"/>
      </w:r>
    </w:p>
    <w:p w14:paraId="738DF47D" w14:textId="099B9617" w:rsidR="00A57D85" w:rsidRDefault="00A57D85">
      <w:pPr>
        <w:pStyle w:val="TOC3"/>
        <w:rPr>
          <w:rFonts w:ascii="Calibri" w:hAnsi="Calibri"/>
          <w:noProof/>
          <w:kern w:val="2"/>
          <w:sz w:val="24"/>
          <w:szCs w:val="24"/>
        </w:rPr>
      </w:pPr>
      <w:r>
        <w:rPr>
          <w:noProof/>
        </w:rPr>
        <w:t>4.1.1</w:t>
      </w:r>
      <w:r>
        <w:rPr>
          <w:rFonts w:ascii="Calibri" w:hAnsi="Calibri"/>
          <w:noProof/>
          <w:kern w:val="2"/>
          <w:sz w:val="24"/>
          <w:szCs w:val="24"/>
        </w:rPr>
        <w:tab/>
      </w:r>
      <w:r>
        <w:rPr>
          <w:noProof/>
        </w:rPr>
        <w:t>Testing of optional functions and procedures</w:t>
      </w:r>
      <w:r>
        <w:rPr>
          <w:noProof/>
        </w:rPr>
        <w:tab/>
      </w:r>
      <w:r>
        <w:rPr>
          <w:noProof/>
        </w:rPr>
        <w:fldChar w:fldCharType="begin" w:fldLock="1"/>
      </w:r>
      <w:r>
        <w:rPr>
          <w:noProof/>
        </w:rPr>
        <w:instrText xml:space="preserve"> PAGEREF _Toc210837376 \h </w:instrText>
      </w:r>
      <w:r>
        <w:rPr>
          <w:noProof/>
        </w:rPr>
      </w:r>
      <w:r>
        <w:rPr>
          <w:noProof/>
        </w:rPr>
        <w:fldChar w:fldCharType="separate"/>
      </w:r>
      <w:r>
        <w:rPr>
          <w:noProof/>
        </w:rPr>
        <w:t>13</w:t>
      </w:r>
      <w:r>
        <w:rPr>
          <w:noProof/>
        </w:rPr>
        <w:fldChar w:fldCharType="end"/>
      </w:r>
    </w:p>
    <w:p w14:paraId="27E94936" w14:textId="2B2694C1" w:rsidR="00A57D85" w:rsidRDefault="00A57D85">
      <w:pPr>
        <w:pStyle w:val="TOC2"/>
        <w:rPr>
          <w:rFonts w:ascii="Calibri" w:hAnsi="Calibri"/>
          <w:noProof/>
          <w:kern w:val="2"/>
          <w:sz w:val="24"/>
          <w:szCs w:val="24"/>
        </w:rPr>
      </w:pPr>
      <w:r>
        <w:rPr>
          <w:noProof/>
        </w:rPr>
        <w:t>4.2</w:t>
      </w:r>
      <w:r>
        <w:rPr>
          <w:rFonts w:ascii="Calibri" w:hAnsi="Calibri"/>
          <w:noProof/>
          <w:kern w:val="2"/>
          <w:sz w:val="24"/>
          <w:szCs w:val="24"/>
        </w:rPr>
        <w:tab/>
      </w:r>
      <w:r>
        <w:rPr>
          <w:noProof/>
        </w:rPr>
        <w:t>Implicit Testing</w:t>
      </w:r>
      <w:r>
        <w:rPr>
          <w:noProof/>
        </w:rPr>
        <w:tab/>
      </w:r>
      <w:r>
        <w:rPr>
          <w:noProof/>
        </w:rPr>
        <w:fldChar w:fldCharType="begin" w:fldLock="1"/>
      </w:r>
      <w:r>
        <w:rPr>
          <w:noProof/>
        </w:rPr>
        <w:instrText xml:space="preserve"> PAGEREF _Toc210837377 \h </w:instrText>
      </w:r>
      <w:r>
        <w:rPr>
          <w:noProof/>
        </w:rPr>
      </w:r>
      <w:r>
        <w:rPr>
          <w:noProof/>
        </w:rPr>
        <w:fldChar w:fldCharType="separate"/>
      </w:r>
      <w:r>
        <w:rPr>
          <w:noProof/>
        </w:rPr>
        <w:t>13</w:t>
      </w:r>
      <w:r>
        <w:rPr>
          <w:noProof/>
        </w:rPr>
        <w:fldChar w:fldCharType="end"/>
      </w:r>
    </w:p>
    <w:p w14:paraId="3BAA6260" w14:textId="751EA7D4" w:rsidR="00A57D85" w:rsidRDefault="00A57D85">
      <w:pPr>
        <w:pStyle w:val="TOC2"/>
        <w:rPr>
          <w:rFonts w:ascii="Calibri" w:hAnsi="Calibri"/>
          <w:noProof/>
          <w:kern w:val="2"/>
          <w:sz w:val="24"/>
          <w:szCs w:val="24"/>
        </w:rPr>
      </w:pPr>
      <w:r>
        <w:rPr>
          <w:noProof/>
        </w:rPr>
        <w:t>4.3</w:t>
      </w:r>
      <w:r>
        <w:rPr>
          <w:rFonts w:ascii="Calibri" w:hAnsi="Calibri"/>
          <w:noProof/>
          <w:kern w:val="2"/>
          <w:sz w:val="24"/>
          <w:szCs w:val="24"/>
        </w:rPr>
        <w:tab/>
      </w:r>
      <w:r>
        <w:rPr>
          <w:noProof/>
        </w:rPr>
        <w:t>Conformance Requirements</w:t>
      </w:r>
      <w:r>
        <w:rPr>
          <w:noProof/>
        </w:rPr>
        <w:tab/>
      </w:r>
      <w:r>
        <w:rPr>
          <w:noProof/>
        </w:rPr>
        <w:fldChar w:fldCharType="begin" w:fldLock="1"/>
      </w:r>
      <w:r>
        <w:rPr>
          <w:noProof/>
        </w:rPr>
        <w:instrText xml:space="preserve"> PAGEREF _Toc210837378 \h </w:instrText>
      </w:r>
      <w:r>
        <w:rPr>
          <w:noProof/>
        </w:rPr>
      </w:r>
      <w:r>
        <w:rPr>
          <w:noProof/>
        </w:rPr>
        <w:fldChar w:fldCharType="separate"/>
      </w:r>
      <w:r>
        <w:rPr>
          <w:noProof/>
        </w:rPr>
        <w:t>13</w:t>
      </w:r>
      <w:r>
        <w:rPr>
          <w:noProof/>
        </w:rPr>
        <w:fldChar w:fldCharType="end"/>
      </w:r>
    </w:p>
    <w:p w14:paraId="128CDAD7" w14:textId="4B9A638F" w:rsidR="00A57D85" w:rsidRDefault="00A57D85">
      <w:pPr>
        <w:pStyle w:val="TOC1"/>
        <w:rPr>
          <w:rFonts w:ascii="Calibri" w:hAnsi="Calibri"/>
          <w:noProof/>
          <w:kern w:val="2"/>
          <w:sz w:val="24"/>
          <w:szCs w:val="24"/>
        </w:rPr>
      </w:pPr>
      <w:r>
        <w:rPr>
          <w:noProof/>
        </w:rPr>
        <w:t>5</w:t>
      </w:r>
      <w:r>
        <w:rPr>
          <w:rFonts w:ascii="Calibri" w:hAnsi="Calibri"/>
          <w:noProof/>
          <w:kern w:val="2"/>
          <w:sz w:val="24"/>
          <w:szCs w:val="24"/>
        </w:rPr>
        <w:tab/>
      </w:r>
      <w:r>
        <w:rPr>
          <w:noProof/>
        </w:rPr>
        <w:t>Reference Conditions</w:t>
      </w:r>
      <w:r>
        <w:rPr>
          <w:noProof/>
        </w:rPr>
        <w:tab/>
      </w:r>
      <w:r>
        <w:rPr>
          <w:noProof/>
        </w:rPr>
        <w:fldChar w:fldCharType="begin" w:fldLock="1"/>
      </w:r>
      <w:r>
        <w:rPr>
          <w:noProof/>
        </w:rPr>
        <w:instrText xml:space="preserve"> PAGEREF _Toc210837379 \h </w:instrText>
      </w:r>
      <w:r>
        <w:rPr>
          <w:noProof/>
        </w:rPr>
      </w:r>
      <w:r>
        <w:rPr>
          <w:noProof/>
        </w:rPr>
        <w:fldChar w:fldCharType="separate"/>
      </w:r>
      <w:r>
        <w:rPr>
          <w:noProof/>
        </w:rPr>
        <w:t>13</w:t>
      </w:r>
      <w:r>
        <w:rPr>
          <w:noProof/>
        </w:rPr>
        <w:fldChar w:fldCharType="end"/>
      </w:r>
    </w:p>
    <w:p w14:paraId="40B4150A" w14:textId="401BCCB4" w:rsidR="00A57D85" w:rsidRDefault="00A57D85">
      <w:pPr>
        <w:pStyle w:val="TOC2"/>
        <w:rPr>
          <w:rFonts w:ascii="Calibri" w:hAnsi="Calibri"/>
          <w:noProof/>
          <w:kern w:val="2"/>
          <w:sz w:val="24"/>
          <w:szCs w:val="24"/>
        </w:rPr>
      </w:pPr>
      <w:r>
        <w:rPr>
          <w:noProof/>
        </w:rPr>
        <w:t>5.1</w:t>
      </w:r>
      <w:r>
        <w:rPr>
          <w:rFonts w:ascii="Calibri" w:hAnsi="Calibri"/>
          <w:noProof/>
          <w:kern w:val="2"/>
          <w:sz w:val="24"/>
          <w:szCs w:val="24"/>
        </w:rPr>
        <w:tab/>
      </w:r>
      <w:r>
        <w:rPr>
          <w:noProof/>
        </w:rPr>
        <w:t>General</w:t>
      </w:r>
      <w:r>
        <w:rPr>
          <w:noProof/>
        </w:rPr>
        <w:tab/>
      </w:r>
      <w:r>
        <w:rPr>
          <w:noProof/>
        </w:rPr>
        <w:fldChar w:fldCharType="begin" w:fldLock="1"/>
      </w:r>
      <w:r>
        <w:rPr>
          <w:noProof/>
        </w:rPr>
        <w:instrText xml:space="preserve"> PAGEREF _Toc210837380 \h </w:instrText>
      </w:r>
      <w:r>
        <w:rPr>
          <w:noProof/>
        </w:rPr>
      </w:r>
      <w:r>
        <w:rPr>
          <w:noProof/>
        </w:rPr>
        <w:fldChar w:fldCharType="separate"/>
      </w:r>
      <w:r>
        <w:rPr>
          <w:noProof/>
        </w:rPr>
        <w:t>13</w:t>
      </w:r>
      <w:r>
        <w:rPr>
          <w:noProof/>
        </w:rPr>
        <w:fldChar w:fldCharType="end"/>
      </w:r>
    </w:p>
    <w:p w14:paraId="5797FD8B" w14:textId="713D3CE1" w:rsidR="00A57D85" w:rsidRDefault="00A57D85">
      <w:pPr>
        <w:pStyle w:val="TOC2"/>
        <w:rPr>
          <w:rFonts w:ascii="Calibri" w:hAnsi="Calibri"/>
          <w:noProof/>
          <w:kern w:val="2"/>
          <w:sz w:val="24"/>
          <w:szCs w:val="24"/>
        </w:rPr>
      </w:pPr>
      <w:r>
        <w:rPr>
          <w:noProof/>
        </w:rPr>
        <w:t>5.2</w:t>
      </w:r>
      <w:r>
        <w:rPr>
          <w:rFonts w:ascii="Calibri" w:hAnsi="Calibri"/>
          <w:noProof/>
          <w:kern w:val="2"/>
          <w:sz w:val="24"/>
          <w:szCs w:val="24"/>
        </w:rPr>
        <w:tab/>
      </w:r>
      <w:r>
        <w:rPr>
          <w:noProof/>
        </w:rPr>
        <w:t>Generic setup procedures</w:t>
      </w:r>
      <w:r>
        <w:rPr>
          <w:noProof/>
        </w:rPr>
        <w:tab/>
      </w:r>
      <w:r>
        <w:rPr>
          <w:noProof/>
        </w:rPr>
        <w:fldChar w:fldCharType="begin" w:fldLock="1"/>
      </w:r>
      <w:r>
        <w:rPr>
          <w:noProof/>
        </w:rPr>
        <w:instrText xml:space="preserve"> PAGEREF _Toc210837381 \h </w:instrText>
      </w:r>
      <w:r>
        <w:rPr>
          <w:noProof/>
        </w:rPr>
      </w:r>
      <w:r>
        <w:rPr>
          <w:noProof/>
        </w:rPr>
        <w:fldChar w:fldCharType="separate"/>
      </w:r>
      <w:r>
        <w:rPr>
          <w:noProof/>
        </w:rPr>
        <w:t>14</w:t>
      </w:r>
      <w:r>
        <w:rPr>
          <w:noProof/>
        </w:rPr>
        <w:fldChar w:fldCharType="end"/>
      </w:r>
    </w:p>
    <w:p w14:paraId="7CE6A053" w14:textId="4A971E9C" w:rsidR="00A57D85" w:rsidRDefault="00A57D85">
      <w:pPr>
        <w:pStyle w:val="TOC2"/>
        <w:rPr>
          <w:rFonts w:ascii="Calibri" w:hAnsi="Calibri"/>
          <w:noProof/>
          <w:kern w:val="2"/>
          <w:sz w:val="24"/>
          <w:szCs w:val="24"/>
        </w:rPr>
      </w:pPr>
      <w:r>
        <w:rPr>
          <w:noProof/>
        </w:rPr>
        <w:t>5.3</w:t>
      </w:r>
      <w:r>
        <w:rPr>
          <w:rFonts w:ascii="Calibri" w:hAnsi="Calibri"/>
          <w:noProof/>
          <w:kern w:val="2"/>
          <w:sz w:val="24"/>
          <w:szCs w:val="24"/>
        </w:rPr>
        <w:tab/>
      </w:r>
      <w:r>
        <w:rPr>
          <w:noProof/>
        </w:rPr>
        <w:t>Transport protocols applied</w:t>
      </w:r>
      <w:r>
        <w:rPr>
          <w:noProof/>
        </w:rPr>
        <w:tab/>
      </w:r>
      <w:r>
        <w:rPr>
          <w:noProof/>
        </w:rPr>
        <w:fldChar w:fldCharType="begin" w:fldLock="1"/>
      </w:r>
      <w:r>
        <w:rPr>
          <w:noProof/>
        </w:rPr>
        <w:instrText xml:space="preserve"> PAGEREF _Toc210837382 \h </w:instrText>
      </w:r>
      <w:r>
        <w:rPr>
          <w:noProof/>
        </w:rPr>
      </w:r>
      <w:r>
        <w:rPr>
          <w:noProof/>
        </w:rPr>
        <w:fldChar w:fldCharType="separate"/>
      </w:r>
      <w:r>
        <w:rPr>
          <w:noProof/>
        </w:rPr>
        <w:t>14</w:t>
      </w:r>
      <w:r>
        <w:rPr>
          <w:noProof/>
        </w:rPr>
        <w:fldChar w:fldCharType="end"/>
      </w:r>
    </w:p>
    <w:p w14:paraId="36A18065" w14:textId="5DCB9B14" w:rsidR="00A57D85" w:rsidRDefault="00A57D85">
      <w:pPr>
        <w:pStyle w:val="TOC1"/>
        <w:rPr>
          <w:rFonts w:ascii="Calibri" w:hAnsi="Calibri"/>
          <w:noProof/>
          <w:kern w:val="2"/>
          <w:sz w:val="24"/>
          <w:szCs w:val="24"/>
        </w:rPr>
      </w:pPr>
      <w:r>
        <w:rPr>
          <w:noProof/>
        </w:rPr>
        <w:t>6</w:t>
      </w:r>
      <w:r>
        <w:rPr>
          <w:rFonts w:ascii="Calibri" w:hAnsi="Calibri"/>
          <w:noProof/>
          <w:kern w:val="2"/>
          <w:sz w:val="24"/>
          <w:szCs w:val="24"/>
        </w:rPr>
        <w:tab/>
      </w:r>
      <w:r>
        <w:rPr>
          <w:noProof/>
        </w:rPr>
        <w:t>Registration</w:t>
      </w:r>
      <w:r>
        <w:rPr>
          <w:noProof/>
        </w:rPr>
        <w:tab/>
      </w:r>
      <w:r>
        <w:rPr>
          <w:noProof/>
        </w:rPr>
        <w:fldChar w:fldCharType="begin" w:fldLock="1"/>
      </w:r>
      <w:r>
        <w:rPr>
          <w:noProof/>
        </w:rPr>
        <w:instrText xml:space="preserve"> PAGEREF _Toc210837383 \h </w:instrText>
      </w:r>
      <w:r>
        <w:rPr>
          <w:noProof/>
        </w:rPr>
      </w:r>
      <w:r>
        <w:rPr>
          <w:noProof/>
        </w:rPr>
        <w:fldChar w:fldCharType="separate"/>
      </w:r>
      <w:r>
        <w:rPr>
          <w:noProof/>
        </w:rPr>
        <w:t>15</w:t>
      </w:r>
      <w:r>
        <w:rPr>
          <w:noProof/>
        </w:rPr>
        <w:fldChar w:fldCharType="end"/>
      </w:r>
    </w:p>
    <w:p w14:paraId="6CC7806D" w14:textId="64C1CC13" w:rsidR="00A57D85" w:rsidRDefault="00A57D85">
      <w:pPr>
        <w:pStyle w:val="TOC2"/>
        <w:rPr>
          <w:rFonts w:ascii="Calibri" w:hAnsi="Calibri"/>
          <w:noProof/>
          <w:kern w:val="2"/>
          <w:sz w:val="24"/>
          <w:szCs w:val="24"/>
        </w:rPr>
      </w:pPr>
      <w:r w:rsidRPr="005A681C">
        <w:rPr>
          <w:rFonts w:eastAsia="MS Gothic"/>
          <w:noProof/>
        </w:rPr>
        <w:t>6.1</w:t>
      </w:r>
      <w:r>
        <w:rPr>
          <w:rFonts w:ascii="Calibri" w:hAnsi="Calibri"/>
          <w:noProof/>
          <w:kern w:val="2"/>
          <w:sz w:val="24"/>
          <w:szCs w:val="24"/>
        </w:rPr>
        <w:tab/>
      </w:r>
      <w:r w:rsidRPr="005A681C">
        <w:rPr>
          <w:rFonts w:eastAsia="MS Gothic"/>
          <w:noProof/>
        </w:rPr>
        <w:t>Initial Registration / 5GS</w:t>
      </w:r>
      <w:r>
        <w:rPr>
          <w:noProof/>
        </w:rPr>
        <w:tab/>
      </w:r>
      <w:r>
        <w:rPr>
          <w:noProof/>
        </w:rPr>
        <w:fldChar w:fldCharType="begin" w:fldLock="1"/>
      </w:r>
      <w:r>
        <w:rPr>
          <w:noProof/>
        </w:rPr>
        <w:instrText xml:space="preserve"> PAGEREF _Toc210837384 \h </w:instrText>
      </w:r>
      <w:r>
        <w:rPr>
          <w:noProof/>
        </w:rPr>
      </w:r>
      <w:r>
        <w:rPr>
          <w:noProof/>
        </w:rPr>
        <w:fldChar w:fldCharType="separate"/>
      </w:r>
      <w:r>
        <w:rPr>
          <w:noProof/>
        </w:rPr>
        <w:t>15</w:t>
      </w:r>
      <w:r>
        <w:rPr>
          <w:noProof/>
        </w:rPr>
        <w:fldChar w:fldCharType="end"/>
      </w:r>
    </w:p>
    <w:p w14:paraId="3C96B85B" w14:textId="2ABD21CA" w:rsidR="00A57D85" w:rsidRDefault="00A57D85">
      <w:pPr>
        <w:pStyle w:val="TOC2"/>
        <w:rPr>
          <w:rFonts w:ascii="Calibri" w:hAnsi="Calibri"/>
          <w:noProof/>
          <w:kern w:val="2"/>
          <w:sz w:val="24"/>
          <w:szCs w:val="24"/>
        </w:rPr>
      </w:pPr>
      <w:r w:rsidRPr="005A681C">
        <w:rPr>
          <w:rFonts w:eastAsia="MS Gothic"/>
          <w:noProof/>
        </w:rPr>
        <w:t>6.2</w:t>
      </w:r>
      <w:r>
        <w:rPr>
          <w:rFonts w:ascii="Calibri" w:hAnsi="Calibri"/>
          <w:noProof/>
          <w:kern w:val="2"/>
          <w:sz w:val="24"/>
          <w:szCs w:val="24"/>
        </w:rPr>
        <w:tab/>
      </w:r>
      <w:r w:rsidRPr="005A681C">
        <w:rPr>
          <w:rFonts w:eastAsia="MS Gothic"/>
          <w:noProof/>
        </w:rPr>
        <w:t>Initial Registration Failures / 5GS</w:t>
      </w:r>
      <w:r>
        <w:rPr>
          <w:noProof/>
        </w:rPr>
        <w:tab/>
      </w:r>
      <w:r>
        <w:rPr>
          <w:noProof/>
        </w:rPr>
        <w:fldChar w:fldCharType="begin" w:fldLock="1"/>
      </w:r>
      <w:r>
        <w:rPr>
          <w:noProof/>
        </w:rPr>
        <w:instrText xml:space="preserve"> PAGEREF _Toc210837385 \h </w:instrText>
      </w:r>
      <w:r>
        <w:rPr>
          <w:noProof/>
        </w:rPr>
      </w:r>
      <w:r>
        <w:rPr>
          <w:noProof/>
        </w:rPr>
        <w:fldChar w:fldCharType="separate"/>
      </w:r>
      <w:r>
        <w:rPr>
          <w:noProof/>
        </w:rPr>
        <w:t>26</w:t>
      </w:r>
      <w:r>
        <w:rPr>
          <w:noProof/>
        </w:rPr>
        <w:fldChar w:fldCharType="end"/>
      </w:r>
    </w:p>
    <w:p w14:paraId="7D2B3E1E" w14:textId="2B4775A5" w:rsidR="00A57D85" w:rsidRDefault="00A57D85">
      <w:pPr>
        <w:pStyle w:val="TOC2"/>
        <w:rPr>
          <w:rFonts w:ascii="Calibri" w:hAnsi="Calibri"/>
          <w:noProof/>
          <w:kern w:val="2"/>
          <w:sz w:val="24"/>
          <w:szCs w:val="24"/>
        </w:rPr>
      </w:pPr>
      <w:r w:rsidRPr="005A681C">
        <w:rPr>
          <w:rFonts w:eastAsia="MS Gothic"/>
          <w:noProof/>
        </w:rPr>
        <w:t>6.3</w:t>
      </w:r>
      <w:r>
        <w:rPr>
          <w:rFonts w:ascii="Calibri" w:hAnsi="Calibri"/>
          <w:noProof/>
          <w:kern w:val="2"/>
          <w:sz w:val="24"/>
          <w:szCs w:val="24"/>
        </w:rPr>
        <w:tab/>
      </w:r>
      <w:r w:rsidRPr="005A681C">
        <w:rPr>
          <w:rFonts w:eastAsia="MS Gothic"/>
          <w:noProof/>
        </w:rPr>
        <w:t>Re-Registration Scenarios / 5GS</w:t>
      </w:r>
      <w:r>
        <w:rPr>
          <w:noProof/>
        </w:rPr>
        <w:tab/>
      </w:r>
      <w:r>
        <w:rPr>
          <w:noProof/>
        </w:rPr>
        <w:fldChar w:fldCharType="begin" w:fldLock="1"/>
      </w:r>
      <w:r>
        <w:rPr>
          <w:noProof/>
        </w:rPr>
        <w:instrText xml:space="preserve"> PAGEREF _Toc210837386 \h </w:instrText>
      </w:r>
      <w:r>
        <w:rPr>
          <w:noProof/>
        </w:rPr>
      </w:r>
      <w:r>
        <w:rPr>
          <w:noProof/>
        </w:rPr>
        <w:fldChar w:fldCharType="separate"/>
      </w:r>
      <w:r>
        <w:rPr>
          <w:noProof/>
        </w:rPr>
        <w:t>30</w:t>
      </w:r>
      <w:r>
        <w:rPr>
          <w:noProof/>
        </w:rPr>
        <w:fldChar w:fldCharType="end"/>
      </w:r>
    </w:p>
    <w:p w14:paraId="7EFAF48A" w14:textId="10BDA9C0" w:rsidR="00A57D85" w:rsidRDefault="00A57D85">
      <w:pPr>
        <w:pStyle w:val="TOC2"/>
        <w:rPr>
          <w:rFonts w:ascii="Calibri" w:hAnsi="Calibri"/>
          <w:noProof/>
          <w:kern w:val="2"/>
          <w:sz w:val="24"/>
          <w:szCs w:val="24"/>
        </w:rPr>
      </w:pPr>
      <w:r w:rsidRPr="005A681C">
        <w:rPr>
          <w:rFonts w:eastAsia="MS Gothic"/>
          <w:noProof/>
        </w:rPr>
        <w:t>6.4</w:t>
      </w:r>
      <w:r>
        <w:rPr>
          <w:rFonts w:ascii="Calibri" w:hAnsi="Calibri"/>
          <w:noProof/>
          <w:kern w:val="2"/>
          <w:sz w:val="24"/>
          <w:szCs w:val="24"/>
        </w:rPr>
        <w:tab/>
      </w:r>
      <w:r w:rsidRPr="005A681C">
        <w:rPr>
          <w:rFonts w:eastAsia="MS Gothic"/>
          <w:noProof/>
        </w:rPr>
        <w:t>De-Registration Scenarios / 5GS</w:t>
      </w:r>
      <w:r>
        <w:rPr>
          <w:noProof/>
        </w:rPr>
        <w:tab/>
      </w:r>
      <w:r>
        <w:rPr>
          <w:noProof/>
        </w:rPr>
        <w:fldChar w:fldCharType="begin" w:fldLock="1"/>
      </w:r>
      <w:r>
        <w:rPr>
          <w:noProof/>
        </w:rPr>
        <w:instrText xml:space="preserve"> PAGEREF _Toc210837387 \h </w:instrText>
      </w:r>
      <w:r>
        <w:rPr>
          <w:noProof/>
        </w:rPr>
      </w:r>
      <w:r>
        <w:rPr>
          <w:noProof/>
        </w:rPr>
        <w:fldChar w:fldCharType="separate"/>
      </w:r>
      <w:r>
        <w:rPr>
          <w:noProof/>
        </w:rPr>
        <w:t>38</w:t>
      </w:r>
      <w:r>
        <w:rPr>
          <w:noProof/>
        </w:rPr>
        <w:fldChar w:fldCharType="end"/>
      </w:r>
    </w:p>
    <w:p w14:paraId="7C8444D8" w14:textId="61723842" w:rsidR="00A57D85" w:rsidRDefault="00A57D85">
      <w:pPr>
        <w:pStyle w:val="TOC2"/>
        <w:rPr>
          <w:rFonts w:ascii="Calibri" w:hAnsi="Calibri"/>
          <w:noProof/>
          <w:kern w:val="2"/>
          <w:sz w:val="24"/>
          <w:szCs w:val="24"/>
        </w:rPr>
      </w:pPr>
      <w:r w:rsidRPr="005A681C">
        <w:rPr>
          <w:rFonts w:eastAsia="MS Gothic"/>
          <w:noProof/>
        </w:rPr>
        <w:t>6.5</w:t>
      </w:r>
      <w:r>
        <w:rPr>
          <w:rFonts w:ascii="Calibri" w:hAnsi="Calibri"/>
          <w:noProof/>
          <w:kern w:val="2"/>
          <w:sz w:val="24"/>
          <w:szCs w:val="24"/>
        </w:rPr>
        <w:tab/>
      </w:r>
      <w:r w:rsidRPr="005A681C">
        <w:rPr>
          <w:rFonts w:eastAsia="MS Gothic"/>
          <w:noProof/>
        </w:rPr>
        <w:t>Void</w:t>
      </w:r>
      <w:r>
        <w:rPr>
          <w:noProof/>
        </w:rPr>
        <w:tab/>
      </w:r>
      <w:r>
        <w:rPr>
          <w:noProof/>
        </w:rPr>
        <w:fldChar w:fldCharType="begin" w:fldLock="1"/>
      </w:r>
      <w:r>
        <w:rPr>
          <w:noProof/>
        </w:rPr>
        <w:instrText xml:space="preserve"> PAGEREF _Toc210837388 \h </w:instrText>
      </w:r>
      <w:r>
        <w:rPr>
          <w:noProof/>
        </w:rPr>
      </w:r>
      <w:r>
        <w:rPr>
          <w:noProof/>
        </w:rPr>
        <w:fldChar w:fldCharType="separate"/>
      </w:r>
      <w:r>
        <w:rPr>
          <w:noProof/>
        </w:rPr>
        <w:t>45</w:t>
      </w:r>
      <w:r>
        <w:rPr>
          <w:noProof/>
        </w:rPr>
        <w:fldChar w:fldCharType="end"/>
      </w:r>
    </w:p>
    <w:p w14:paraId="79521644" w14:textId="75904A66" w:rsidR="00A57D85" w:rsidRDefault="00A57D85">
      <w:pPr>
        <w:pStyle w:val="TOC2"/>
        <w:rPr>
          <w:rFonts w:ascii="Calibri" w:hAnsi="Calibri"/>
          <w:noProof/>
          <w:kern w:val="2"/>
          <w:sz w:val="24"/>
          <w:szCs w:val="24"/>
        </w:rPr>
      </w:pPr>
      <w:r w:rsidRPr="005A681C">
        <w:rPr>
          <w:rFonts w:eastAsia="MS Gothic"/>
          <w:noProof/>
        </w:rPr>
        <w:t>6.6</w:t>
      </w:r>
      <w:r>
        <w:rPr>
          <w:rFonts w:ascii="Calibri" w:hAnsi="Calibri"/>
          <w:noProof/>
          <w:kern w:val="2"/>
          <w:sz w:val="24"/>
          <w:szCs w:val="24"/>
        </w:rPr>
        <w:tab/>
      </w:r>
      <w:r w:rsidRPr="005A681C">
        <w:rPr>
          <w:rFonts w:eastAsia="MS Gothic"/>
          <w:noProof/>
        </w:rPr>
        <w:t>Re-Registration after capability update / 5GS</w:t>
      </w:r>
      <w:r>
        <w:rPr>
          <w:noProof/>
        </w:rPr>
        <w:tab/>
      </w:r>
      <w:r>
        <w:rPr>
          <w:noProof/>
        </w:rPr>
        <w:fldChar w:fldCharType="begin" w:fldLock="1"/>
      </w:r>
      <w:r>
        <w:rPr>
          <w:noProof/>
        </w:rPr>
        <w:instrText xml:space="preserve"> PAGEREF _Toc210837389 \h </w:instrText>
      </w:r>
      <w:r>
        <w:rPr>
          <w:noProof/>
        </w:rPr>
      </w:r>
      <w:r>
        <w:rPr>
          <w:noProof/>
        </w:rPr>
        <w:fldChar w:fldCharType="separate"/>
      </w:r>
      <w:r>
        <w:rPr>
          <w:noProof/>
        </w:rPr>
        <w:t>46</w:t>
      </w:r>
      <w:r>
        <w:rPr>
          <w:noProof/>
        </w:rPr>
        <w:fldChar w:fldCharType="end"/>
      </w:r>
    </w:p>
    <w:p w14:paraId="5D2D1C06" w14:textId="3019EC01" w:rsidR="00A57D85" w:rsidRDefault="00A57D85">
      <w:pPr>
        <w:pStyle w:val="TOC2"/>
        <w:rPr>
          <w:rFonts w:ascii="Calibri" w:hAnsi="Calibri"/>
          <w:noProof/>
          <w:kern w:val="2"/>
          <w:sz w:val="24"/>
          <w:szCs w:val="24"/>
        </w:rPr>
      </w:pPr>
      <w:r w:rsidRPr="005A681C">
        <w:rPr>
          <w:rFonts w:eastAsia="MS Gothic"/>
          <w:noProof/>
        </w:rPr>
        <w:t>6.7</w:t>
      </w:r>
      <w:r>
        <w:rPr>
          <w:rFonts w:ascii="Calibri" w:hAnsi="Calibri"/>
          <w:noProof/>
          <w:kern w:val="2"/>
          <w:sz w:val="24"/>
          <w:szCs w:val="24"/>
        </w:rPr>
        <w:tab/>
      </w:r>
      <w:r w:rsidRPr="005A681C">
        <w:rPr>
          <w:rFonts w:eastAsia="MS Gothic"/>
          <w:noProof/>
        </w:rPr>
        <w:t>Authentication / MAC Parameter Invalid / Only two consecutive invalid challenges / 5GS</w:t>
      </w:r>
      <w:r>
        <w:rPr>
          <w:noProof/>
        </w:rPr>
        <w:tab/>
      </w:r>
      <w:r>
        <w:rPr>
          <w:noProof/>
        </w:rPr>
        <w:fldChar w:fldCharType="begin" w:fldLock="1"/>
      </w:r>
      <w:r>
        <w:rPr>
          <w:noProof/>
        </w:rPr>
        <w:instrText xml:space="preserve"> PAGEREF _Toc210837390 \h </w:instrText>
      </w:r>
      <w:r>
        <w:rPr>
          <w:noProof/>
        </w:rPr>
      </w:r>
      <w:r>
        <w:rPr>
          <w:noProof/>
        </w:rPr>
        <w:fldChar w:fldCharType="separate"/>
      </w:r>
      <w:r>
        <w:rPr>
          <w:noProof/>
        </w:rPr>
        <w:t>48</w:t>
      </w:r>
      <w:r>
        <w:rPr>
          <w:noProof/>
        </w:rPr>
        <w:fldChar w:fldCharType="end"/>
      </w:r>
    </w:p>
    <w:p w14:paraId="2698EC9F" w14:textId="558CA948" w:rsidR="00A57D85" w:rsidRDefault="00A57D85">
      <w:pPr>
        <w:pStyle w:val="TOC2"/>
        <w:rPr>
          <w:rFonts w:ascii="Calibri" w:hAnsi="Calibri"/>
          <w:noProof/>
          <w:kern w:val="2"/>
          <w:sz w:val="24"/>
          <w:szCs w:val="24"/>
        </w:rPr>
      </w:pPr>
      <w:r w:rsidRPr="005A681C">
        <w:rPr>
          <w:rFonts w:eastAsia="MS Gothic"/>
          <w:noProof/>
        </w:rPr>
        <w:t>6.8</w:t>
      </w:r>
      <w:r>
        <w:rPr>
          <w:rFonts w:ascii="Calibri" w:hAnsi="Calibri"/>
          <w:noProof/>
          <w:kern w:val="2"/>
          <w:sz w:val="24"/>
          <w:szCs w:val="24"/>
        </w:rPr>
        <w:tab/>
      </w:r>
      <w:r w:rsidRPr="005A681C">
        <w:rPr>
          <w:rFonts w:eastAsia="MS Gothic"/>
          <w:noProof/>
        </w:rPr>
        <w:t>Authentication / Security-Server missing / SQN out of range / 5GS</w:t>
      </w:r>
      <w:r>
        <w:rPr>
          <w:noProof/>
        </w:rPr>
        <w:tab/>
      </w:r>
      <w:r>
        <w:rPr>
          <w:noProof/>
        </w:rPr>
        <w:fldChar w:fldCharType="begin" w:fldLock="1"/>
      </w:r>
      <w:r>
        <w:rPr>
          <w:noProof/>
        </w:rPr>
        <w:instrText xml:space="preserve"> PAGEREF _Toc210837391 \h </w:instrText>
      </w:r>
      <w:r>
        <w:rPr>
          <w:noProof/>
        </w:rPr>
      </w:r>
      <w:r>
        <w:rPr>
          <w:noProof/>
        </w:rPr>
        <w:fldChar w:fldCharType="separate"/>
      </w:r>
      <w:r>
        <w:rPr>
          <w:noProof/>
        </w:rPr>
        <w:t>52</w:t>
      </w:r>
      <w:r>
        <w:rPr>
          <w:noProof/>
        </w:rPr>
        <w:fldChar w:fldCharType="end"/>
      </w:r>
    </w:p>
    <w:p w14:paraId="53BA4C74" w14:textId="11282531" w:rsidR="00A57D85" w:rsidRDefault="00A57D85">
      <w:pPr>
        <w:pStyle w:val="TOC2"/>
        <w:rPr>
          <w:rFonts w:ascii="Calibri" w:hAnsi="Calibri"/>
          <w:noProof/>
          <w:kern w:val="2"/>
          <w:sz w:val="24"/>
          <w:szCs w:val="24"/>
        </w:rPr>
      </w:pPr>
      <w:r w:rsidRPr="005A681C">
        <w:rPr>
          <w:rFonts w:eastAsia="MS Gothic"/>
          <w:noProof/>
        </w:rPr>
        <w:t>6.9</w:t>
      </w:r>
      <w:r>
        <w:rPr>
          <w:rFonts w:ascii="Calibri" w:hAnsi="Calibri"/>
          <w:noProof/>
          <w:kern w:val="2"/>
          <w:sz w:val="24"/>
          <w:szCs w:val="24"/>
        </w:rPr>
        <w:tab/>
      </w:r>
      <w:r w:rsidRPr="005A681C">
        <w:rPr>
          <w:rFonts w:eastAsia="MS Gothic"/>
          <w:noProof/>
        </w:rPr>
        <w:t>Subscription / 503 Service Unavailable / 5GS</w:t>
      </w:r>
      <w:r>
        <w:rPr>
          <w:noProof/>
        </w:rPr>
        <w:tab/>
      </w:r>
      <w:r>
        <w:rPr>
          <w:noProof/>
        </w:rPr>
        <w:fldChar w:fldCharType="begin" w:fldLock="1"/>
      </w:r>
      <w:r>
        <w:rPr>
          <w:noProof/>
        </w:rPr>
        <w:instrText xml:space="preserve"> PAGEREF _Toc210837392 \h </w:instrText>
      </w:r>
      <w:r>
        <w:rPr>
          <w:noProof/>
        </w:rPr>
      </w:r>
      <w:r>
        <w:rPr>
          <w:noProof/>
        </w:rPr>
        <w:fldChar w:fldCharType="separate"/>
      </w:r>
      <w:r>
        <w:rPr>
          <w:noProof/>
        </w:rPr>
        <w:t>56</w:t>
      </w:r>
      <w:r>
        <w:rPr>
          <w:noProof/>
        </w:rPr>
        <w:fldChar w:fldCharType="end"/>
      </w:r>
    </w:p>
    <w:p w14:paraId="2D13DCED" w14:textId="20679205" w:rsidR="00A57D85" w:rsidRDefault="00A57D85">
      <w:pPr>
        <w:pStyle w:val="TOC2"/>
        <w:rPr>
          <w:rFonts w:ascii="Calibri" w:hAnsi="Calibri"/>
          <w:noProof/>
          <w:kern w:val="2"/>
          <w:sz w:val="24"/>
          <w:szCs w:val="24"/>
        </w:rPr>
      </w:pPr>
      <w:r>
        <w:rPr>
          <w:noProof/>
        </w:rPr>
        <w:t>6.10</w:t>
      </w:r>
      <w:r>
        <w:rPr>
          <w:rFonts w:ascii="Calibri" w:hAnsi="Calibri"/>
          <w:noProof/>
          <w:kern w:val="2"/>
          <w:sz w:val="24"/>
          <w:szCs w:val="24"/>
        </w:rPr>
        <w:tab/>
      </w:r>
      <w:r>
        <w:rPr>
          <w:noProof/>
        </w:rPr>
        <w:t>Initial Registration / IMS data channel / 5GS</w:t>
      </w:r>
      <w:r>
        <w:rPr>
          <w:noProof/>
        </w:rPr>
        <w:tab/>
      </w:r>
      <w:r>
        <w:rPr>
          <w:noProof/>
        </w:rPr>
        <w:fldChar w:fldCharType="begin" w:fldLock="1"/>
      </w:r>
      <w:r>
        <w:rPr>
          <w:noProof/>
        </w:rPr>
        <w:instrText xml:space="preserve"> PAGEREF _Toc210837393 \h </w:instrText>
      </w:r>
      <w:r>
        <w:rPr>
          <w:noProof/>
        </w:rPr>
      </w:r>
      <w:r>
        <w:rPr>
          <w:noProof/>
        </w:rPr>
        <w:fldChar w:fldCharType="separate"/>
      </w:r>
      <w:r>
        <w:rPr>
          <w:noProof/>
        </w:rPr>
        <w:t>57</w:t>
      </w:r>
      <w:r>
        <w:rPr>
          <w:noProof/>
        </w:rPr>
        <w:fldChar w:fldCharType="end"/>
      </w:r>
    </w:p>
    <w:p w14:paraId="6E0F4151" w14:textId="48670708" w:rsidR="00A57D85" w:rsidRDefault="00A57D85">
      <w:pPr>
        <w:pStyle w:val="TOC2"/>
        <w:rPr>
          <w:rFonts w:ascii="Calibri" w:hAnsi="Calibri"/>
          <w:noProof/>
          <w:kern w:val="2"/>
          <w:sz w:val="24"/>
          <w:szCs w:val="24"/>
        </w:rPr>
      </w:pPr>
      <w:r w:rsidRPr="005A681C">
        <w:rPr>
          <w:rFonts w:eastAsia="Wingdings"/>
          <w:noProof/>
        </w:rPr>
        <w:t>6.11</w:t>
      </w:r>
      <w:r>
        <w:rPr>
          <w:rFonts w:ascii="Calibri" w:hAnsi="Calibri"/>
          <w:noProof/>
          <w:kern w:val="2"/>
          <w:sz w:val="24"/>
          <w:szCs w:val="24"/>
        </w:rPr>
        <w:tab/>
      </w:r>
      <w:r w:rsidRPr="005A681C">
        <w:rPr>
          <w:rFonts w:eastAsia="Wingdings"/>
          <w:noProof/>
        </w:rPr>
        <w:t>Re-Registration / IMS data channel</w:t>
      </w:r>
      <w:r>
        <w:rPr>
          <w:noProof/>
        </w:rPr>
        <w:tab/>
      </w:r>
      <w:r>
        <w:rPr>
          <w:noProof/>
        </w:rPr>
        <w:fldChar w:fldCharType="begin" w:fldLock="1"/>
      </w:r>
      <w:r>
        <w:rPr>
          <w:noProof/>
        </w:rPr>
        <w:instrText xml:space="preserve"> PAGEREF _Toc210837394 \h </w:instrText>
      </w:r>
      <w:r>
        <w:rPr>
          <w:noProof/>
        </w:rPr>
      </w:r>
      <w:r>
        <w:rPr>
          <w:noProof/>
        </w:rPr>
        <w:fldChar w:fldCharType="separate"/>
      </w:r>
      <w:r>
        <w:rPr>
          <w:noProof/>
        </w:rPr>
        <w:t>60</w:t>
      </w:r>
      <w:r>
        <w:rPr>
          <w:noProof/>
        </w:rPr>
        <w:fldChar w:fldCharType="end"/>
      </w:r>
    </w:p>
    <w:p w14:paraId="5A49BCBB" w14:textId="294EB2B6" w:rsidR="00A57D85" w:rsidRDefault="00A57D85">
      <w:pPr>
        <w:pStyle w:val="TOC1"/>
        <w:rPr>
          <w:rFonts w:ascii="Calibri" w:hAnsi="Calibri"/>
          <w:noProof/>
          <w:kern w:val="2"/>
          <w:sz w:val="24"/>
          <w:szCs w:val="24"/>
        </w:rPr>
      </w:pPr>
      <w:r w:rsidRPr="005A681C">
        <w:rPr>
          <w:rFonts w:eastAsia="MS Gothic"/>
          <w:noProof/>
        </w:rPr>
        <w:t>7</w:t>
      </w:r>
      <w:r>
        <w:rPr>
          <w:rFonts w:ascii="Calibri" w:hAnsi="Calibri"/>
          <w:noProof/>
          <w:kern w:val="2"/>
          <w:sz w:val="24"/>
          <w:szCs w:val="24"/>
        </w:rPr>
        <w:tab/>
      </w:r>
      <w:r w:rsidRPr="005A681C">
        <w:rPr>
          <w:rFonts w:eastAsia="MS Gothic"/>
          <w:noProof/>
        </w:rPr>
        <w:t>Call Control</w:t>
      </w:r>
      <w:r>
        <w:rPr>
          <w:noProof/>
        </w:rPr>
        <w:tab/>
      </w:r>
      <w:r>
        <w:rPr>
          <w:noProof/>
        </w:rPr>
        <w:fldChar w:fldCharType="begin" w:fldLock="1"/>
      </w:r>
      <w:r>
        <w:rPr>
          <w:noProof/>
        </w:rPr>
        <w:instrText xml:space="preserve"> PAGEREF _Toc210837395 \h </w:instrText>
      </w:r>
      <w:r>
        <w:rPr>
          <w:noProof/>
        </w:rPr>
      </w:r>
      <w:r>
        <w:rPr>
          <w:noProof/>
        </w:rPr>
        <w:fldChar w:fldCharType="separate"/>
      </w:r>
      <w:r>
        <w:rPr>
          <w:noProof/>
        </w:rPr>
        <w:t>63</w:t>
      </w:r>
      <w:r>
        <w:rPr>
          <w:noProof/>
        </w:rPr>
        <w:fldChar w:fldCharType="end"/>
      </w:r>
    </w:p>
    <w:p w14:paraId="59DA38F5" w14:textId="4330D213" w:rsidR="00A57D85" w:rsidRDefault="00A57D85">
      <w:pPr>
        <w:pStyle w:val="TOC2"/>
        <w:rPr>
          <w:rFonts w:ascii="Calibri" w:hAnsi="Calibri"/>
          <w:noProof/>
          <w:kern w:val="2"/>
          <w:sz w:val="24"/>
          <w:szCs w:val="24"/>
        </w:rPr>
      </w:pPr>
      <w:r w:rsidRPr="005A681C">
        <w:rPr>
          <w:rFonts w:eastAsia="MS Gothic"/>
          <w:noProof/>
        </w:rPr>
        <w:t>7.1</w:t>
      </w:r>
      <w:r>
        <w:rPr>
          <w:rFonts w:ascii="Calibri" w:hAnsi="Calibri"/>
          <w:noProof/>
          <w:kern w:val="2"/>
          <w:sz w:val="24"/>
          <w:szCs w:val="24"/>
        </w:rPr>
        <w:tab/>
      </w:r>
      <w:r w:rsidRPr="005A681C">
        <w:rPr>
          <w:rFonts w:eastAsia="MS Gothic"/>
          <w:noProof/>
        </w:rPr>
        <w:t>MTSI MO Voice Call / 503 Service Unavailable / 5GS</w:t>
      </w:r>
      <w:r>
        <w:rPr>
          <w:noProof/>
        </w:rPr>
        <w:tab/>
      </w:r>
      <w:r>
        <w:rPr>
          <w:noProof/>
        </w:rPr>
        <w:fldChar w:fldCharType="begin" w:fldLock="1"/>
      </w:r>
      <w:r>
        <w:rPr>
          <w:noProof/>
        </w:rPr>
        <w:instrText xml:space="preserve"> PAGEREF _Toc210837396 \h </w:instrText>
      </w:r>
      <w:r>
        <w:rPr>
          <w:noProof/>
        </w:rPr>
      </w:r>
      <w:r>
        <w:rPr>
          <w:noProof/>
        </w:rPr>
        <w:fldChar w:fldCharType="separate"/>
      </w:r>
      <w:r>
        <w:rPr>
          <w:noProof/>
        </w:rPr>
        <w:t>63</w:t>
      </w:r>
      <w:r>
        <w:rPr>
          <w:noProof/>
        </w:rPr>
        <w:fldChar w:fldCharType="end"/>
      </w:r>
    </w:p>
    <w:p w14:paraId="23C805D8" w14:textId="3C96EE7E" w:rsidR="00A57D85" w:rsidRDefault="00A57D85">
      <w:pPr>
        <w:pStyle w:val="TOC2"/>
        <w:rPr>
          <w:rFonts w:ascii="Calibri" w:hAnsi="Calibri"/>
          <w:noProof/>
          <w:kern w:val="2"/>
          <w:sz w:val="24"/>
          <w:szCs w:val="24"/>
        </w:rPr>
      </w:pPr>
      <w:r w:rsidRPr="005A681C">
        <w:rPr>
          <w:rFonts w:eastAsia="MS Gothic"/>
          <w:noProof/>
        </w:rPr>
        <w:t>7.2</w:t>
      </w:r>
      <w:r>
        <w:rPr>
          <w:rFonts w:ascii="Calibri" w:hAnsi="Calibri"/>
          <w:noProof/>
          <w:kern w:val="2"/>
          <w:sz w:val="24"/>
          <w:szCs w:val="24"/>
        </w:rPr>
        <w:tab/>
      </w:r>
      <w:r w:rsidRPr="005A681C">
        <w:rPr>
          <w:rFonts w:eastAsia="MS Gothic"/>
          <w:noProof/>
        </w:rPr>
        <w:t>MTSI MO Voice Call / 504 Server Time-out / 5GS</w:t>
      </w:r>
      <w:r>
        <w:rPr>
          <w:noProof/>
        </w:rPr>
        <w:tab/>
      </w:r>
      <w:r>
        <w:rPr>
          <w:noProof/>
        </w:rPr>
        <w:fldChar w:fldCharType="begin" w:fldLock="1"/>
      </w:r>
      <w:r>
        <w:rPr>
          <w:noProof/>
        </w:rPr>
        <w:instrText xml:space="preserve"> PAGEREF _Toc210837397 \h </w:instrText>
      </w:r>
      <w:r>
        <w:rPr>
          <w:noProof/>
        </w:rPr>
      </w:r>
      <w:r>
        <w:rPr>
          <w:noProof/>
        </w:rPr>
        <w:fldChar w:fldCharType="separate"/>
      </w:r>
      <w:r>
        <w:rPr>
          <w:noProof/>
        </w:rPr>
        <w:t>66</w:t>
      </w:r>
      <w:r>
        <w:rPr>
          <w:noProof/>
        </w:rPr>
        <w:fldChar w:fldCharType="end"/>
      </w:r>
    </w:p>
    <w:p w14:paraId="4B94E617" w14:textId="3C39F601" w:rsidR="00A57D85" w:rsidRDefault="00A57D85">
      <w:pPr>
        <w:pStyle w:val="TOC2"/>
        <w:rPr>
          <w:rFonts w:ascii="Calibri" w:hAnsi="Calibri"/>
          <w:noProof/>
          <w:kern w:val="2"/>
          <w:sz w:val="24"/>
          <w:szCs w:val="24"/>
        </w:rPr>
      </w:pPr>
      <w:r w:rsidRPr="005A681C">
        <w:rPr>
          <w:rFonts w:eastAsia="MS Gothic"/>
          <w:noProof/>
        </w:rPr>
        <w:t>7.4</w:t>
      </w:r>
      <w:r>
        <w:rPr>
          <w:rFonts w:ascii="Calibri" w:hAnsi="Calibri"/>
          <w:noProof/>
          <w:kern w:val="2"/>
          <w:sz w:val="24"/>
          <w:szCs w:val="24"/>
        </w:rPr>
        <w:tab/>
      </w:r>
      <w:r w:rsidRPr="005A681C">
        <w:rPr>
          <w:rFonts w:eastAsia="MS Gothic"/>
          <w:noProof/>
        </w:rPr>
        <w:t>Void</w:t>
      </w:r>
      <w:r>
        <w:rPr>
          <w:noProof/>
        </w:rPr>
        <w:tab/>
      </w:r>
      <w:r>
        <w:rPr>
          <w:noProof/>
        </w:rPr>
        <w:fldChar w:fldCharType="begin" w:fldLock="1"/>
      </w:r>
      <w:r>
        <w:rPr>
          <w:noProof/>
        </w:rPr>
        <w:instrText xml:space="preserve"> PAGEREF _Toc210837398 \h </w:instrText>
      </w:r>
      <w:r>
        <w:rPr>
          <w:noProof/>
        </w:rPr>
      </w:r>
      <w:r>
        <w:rPr>
          <w:noProof/>
        </w:rPr>
        <w:fldChar w:fldCharType="separate"/>
      </w:r>
      <w:r>
        <w:rPr>
          <w:noProof/>
        </w:rPr>
        <w:t>69</w:t>
      </w:r>
      <w:r>
        <w:rPr>
          <w:noProof/>
        </w:rPr>
        <w:fldChar w:fldCharType="end"/>
      </w:r>
    </w:p>
    <w:p w14:paraId="2A4BEA28" w14:textId="7830621D" w:rsidR="00A57D85" w:rsidRDefault="00A57D85">
      <w:pPr>
        <w:pStyle w:val="TOC2"/>
        <w:rPr>
          <w:rFonts w:ascii="Calibri" w:hAnsi="Calibri"/>
          <w:noProof/>
          <w:kern w:val="2"/>
          <w:sz w:val="24"/>
          <w:szCs w:val="24"/>
        </w:rPr>
      </w:pPr>
      <w:r w:rsidRPr="005A681C">
        <w:rPr>
          <w:rFonts w:eastAsia="MS Gothic"/>
          <w:noProof/>
        </w:rPr>
        <w:t>7.4a</w:t>
      </w:r>
      <w:r>
        <w:rPr>
          <w:rFonts w:ascii="Calibri" w:hAnsi="Calibri"/>
          <w:noProof/>
          <w:kern w:val="2"/>
          <w:sz w:val="24"/>
          <w:szCs w:val="24"/>
        </w:rPr>
        <w:tab/>
      </w:r>
      <w:r w:rsidRPr="005A681C">
        <w:rPr>
          <w:rFonts w:eastAsia="MS Gothic"/>
          <w:noProof/>
        </w:rPr>
        <w:t>MTSI MO Voice Call with preconditions at both originating UE and terminating UE / Default Configuration / 5GS</w:t>
      </w:r>
      <w:r>
        <w:rPr>
          <w:noProof/>
        </w:rPr>
        <w:tab/>
      </w:r>
      <w:r>
        <w:rPr>
          <w:noProof/>
        </w:rPr>
        <w:fldChar w:fldCharType="begin" w:fldLock="1"/>
      </w:r>
      <w:r>
        <w:rPr>
          <w:noProof/>
        </w:rPr>
        <w:instrText xml:space="preserve"> PAGEREF _Toc210837399 \h </w:instrText>
      </w:r>
      <w:r>
        <w:rPr>
          <w:noProof/>
        </w:rPr>
      </w:r>
      <w:r>
        <w:rPr>
          <w:noProof/>
        </w:rPr>
        <w:fldChar w:fldCharType="separate"/>
      </w:r>
      <w:r>
        <w:rPr>
          <w:noProof/>
        </w:rPr>
        <w:t>70</w:t>
      </w:r>
      <w:r>
        <w:rPr>
          <w:noProof/>
        </w:rPr>
        <w:fldChar w:fldCharType="end"/>
      </w:r>
    </w:p>
    <w:p w14:paraId="3D62C64A" w14:textId="39024137" w:rsidR="00A57D85" w:rsidRDefault="00A57D85">
      <w:pPr>
        <w:pStyle w:val="TOC2"/>
        <w:rPr>
          <w:rFonts w:ascii="Calibri" w:hAnsi="Calibri"/>
          <w:noProof/>
          <w:kern w:val="2"/>
          <w:sz w:val="24"/>
          <w:szCs w:val="24"/>
        </w:rPr>
      </w:pPr>
      <w:r w:rsidRPr="005A681C">
        <w:rPr>
          <w:rFonts w:eastAsia="MS Gothic"/>
          <w:noProof/>
        </w:rPr>
        <w:t>7.5</w:t>
      </w:r>
      <w:r>
        <w:rPr>
          <w:rFonts w:ascii="Calibri" w:hAnsi="Calibri"/>
          <w:noProof/>
          <w:kern w:val="2"/>
          <w:sz w:val="24"/>
          <w:szCs w:val="24"/>
        </w:rPr>
        <w:tab/>
      </w:r>
      <w:r w:rsidRPr="005A681C">
        <w:rPr>
          <w:rFonts w:eastAsia="MS Gothic"/>
          <w:noProof/>
        </w:rPr>
        <w:t>MTSI MO Voice Call without preconditions at both originating UE and terminating UE / 5GS</w:t>
      </w:r>
      <w:r>
        <w:rPr>
          <w:noProof/>
        </w:rPr>
        <w:tab/>
      </w:r>
      <w:r>
        <w:rPr>
          <w:noProof/>
        </w:rPr>
        <w:fldChar w:fldCharType="begin" w:fldLock="1"/>
      </w:r>
      <w:r>
        <w:rPr>
          <w:noProof/>
        </w:rPr>
        <w:instrText xml:space="preserve"> PAGEREF _Toc210837400 \h </w:instrText>
      </w:r>
      <w:r>
        <w:rPr>
          <w:noProof/>
        </w:rPr>
      </w:r>
      <w:r>
        <w:rPr>
          <w:noProof/>
        </w:rPr>
        <w:fldChar w:fldCharType="separate"/>
      </w:r>
      <w:r>
        <w:rPr>
          <w:noProof/>
        </w:rPr>
        <w:t>80</w:t>
      </w:r>
      <w:r>
        <w:rPr>
          <w:noProof/>
        </w:rPr>
        <w:fldChar w:fldCharType="end"/>
      </w:r>
    </w:p>
    <w:p w14:paraId="115DE2D9" w14:textId="003DDFBD" w:rsidR="00A57D85" w:rsidRDefault="00A57D85">
      <w:pPr>
        <w:pStyle w:val="TOC2"/>
        <w:rPr>
          <w:rFonts w:ascii="Calibri" w:hAnsi="Calibri"/>
          <w:noProof/>
          <w:kern w:val="2"/>
          <w:sz w:val="24"/>
          <w:szCs w:val="24"/>
        </w:rPr>
      </w:pPr>
      <w:r w:rsidRPr="005A681C">
        <w:rPr>
          <w:rFonts w:eastAsia="MS Gothic"/>
          <w:noProof/>
        </w:rPr>
        <w:t>7.6</w:t>
      </w:r>
      <w:r>
        <w:rPr>
          <w:rFonts w:ascii="Calibri" w:hAnsi="Calibri"/>
          <w:noProof/>
          <w:kern w:val="2"/>
          <w:sz w:val="24"/>
          <w:szCs w:val="24"/>
        </w:rPr>
        <w:tab/>
      </w:r>
      <w:r w:rsidRPr="005A681C">
        <w:rPr>
          <w:rFonts w:eastAsia="MS Gothic"/>
          <w:noProof/>
        </w:rPr>
        <w:t>Void</w:t>
      </w:r>
      <w:r>
        <w:rPr>
          <w:noProof/>
        </w:rPr>
        <w:tab/>
      </w:r>
      <w:r>
        <w:rPr>
          <w:noProof/>
        </w:rPr>
        <w:fldChar w:fldCharType="begin" w:fldLock="1"/>
      </w:r>
      <w:r>
        <w:rPr>
          <w:noProof/>
        </w:rPr>
        <w:instrText xml:space="preserve"> PAGEREF _Toc210837401 \h </w:instrText>
      </w:r>
      <w:r>
        <w:rPr>
          <w:noProof/>
        </w:rPr>
      </w:r>
      <w:r>
        <w:rPr>
          <w:noProof/>
        </w:rPr>
        <w:fldChar w:fldCharType="separate"/>
      </w:r>
      <w:r>
        <w:rPr>
          <w:noProof/>
        </w:rPr>
        <w:t>83</w:t>
      </w:r>
      <w:r>
        <w:rPr>
          <w:noProof/>
        </w:rPr>
        <w:fldChar w:fldCharType="end"/>
      </w:r>
    </w:p>
    <w:p w14:paraId="59D449C4" w14:textId="50114A02" w:rsidR="00A57D85" w:rsidRDefault="00A57D85">
      <w:pPr>
        <w:pStyle w:val="TOC2"/>
        <w:rPr>
          <w:rFonts w:ascii="Calibri" w:hAnsi="Calibri"/>
          <w:noProof/>
          <w:kern w:val="2"/>
          <w:sz w:val="24"/>
          <w:szCs w:val="24"/>
        </w:rPr>
      </w:pPr>
      <w:r w:rsidRPr="005A681C">
        <w:rPr>
          <w:rFonts w:eastAsia="MS Gothic"/>
          <w:noProof/>
        </w:rPr>
        <w:t>7.6a</w:t>
      </w:r>
      <w:r>
        <w:rPr>
          <w:rFonts w:ascii="Calibri" w:hAnsi="Calibri"/>
          <w:noProof/>
          <w:kern w:val="2"/>
          <w:sz w:val="24"/>
          <w:szCs w:val="24"/>
        </w:rPr>
        <w:tab/>
      </w:r>
      <w:r w:rsidRPr="005A681C">
        <w:rPr>
          <w:rFonts w:eastAsia="MS Gothic"/>
          <w:noProof/>
        </w:rPr>
        <w:t>MTSI MT Voice Call with preconditions at both originating UE and terminating UE / Default Configuration / 5GS</w:t>
      </w:r>
      <w:r>
        <w:rPr>
          <w:noProof/>
        </w:rPr>
        <w:tab/>
      </w:r>
      <w:r>
        <w:rPr>
          <w:noProof/>
        </w:rPr>
        <w:fldChar w:fldCharType="begin" w:fldLock="1"/>
      </w:r>
      <w:r>
        <w:rPr>
          <w:noProof/>
        </w:rPr>
        <w:instrText xml:space="preserve"> PAGEREF _Toc210837402 \h </w:instrText>
      </w:r>
      <w:r>
        <w:rPr>
          <w:noProof/>
        </w:rPr>
      </w:r>
      <w:r>
        <w:rPr>
          <w:noProof/>
        </w:rPr>
        <w:fldChar w:fldCharType="separate"/>
      </w:r>
      <w:r>
        <w:rPr>
          <w:noProof/>
        </w:rPr>
        <w:t>83</w:t>
      </w:r>
      <w:r>
        <w:rPr>
          <w:noProof/>
        </w:rPr>
        <w:fldChar w:fldCharType="end"/>
      </w:r>
    </w:p>
    <w:p w14:paraId="401EC11D" w14:textId="393E3A4C" w:rsidR="00A57D85" w:rsidRDefault="00A57D85">
      <w:pPr>
        <w:pStyle w:val="TOC2"/>
        <w:rPr>
          <w:rFonts w:ascii="Calibri" w:hAnsi="Calibri"/>
          <w:noProof/>
          <w:kern w:val="2"/>
          <w:sz w:val="24"/>
          <w:szCs w:val="24"/>
        </w:rPr>
      </w:pPr>
      <w:r w:rsidRPr="005A681C">
        <w:rPr>
          <w:rFonts w:eastAsia="MS Gothic"/>
          <w:noProof/>
        </w:rPr>
        <w:t>7.7</w:t>
      </w:r>
      <w:r>
        <w:rPr>
          <w:rFonts w:ascii="Calibri" w:hAnsi="Calibri"/>
          <w:noProof/>
          <w:kern w:val="2"/>
          <w:sz w:val="24"/>
          <w:szCs w:val="24"/>
        </w:rPr>
        <w:tab/>
      </w:r>
      <w:r w:rsidRPr="005A681C">
        <w:rPr>
          <w:rFonts w:eastAsia="MS Gothic"/>
          <w:noProof/>
        </w:rPr>
        <w:t>MTSI MT Voice Call without preconditions at both originating UE and terminating UE / 5GS</w:t>
      </w:r>
      <w:r>
        <w:rPr>
          <w:noProof/>
        </w:rPr>
        <w:tab/>
      </w:r>
      <w:r>
        <w:rPr>
          <w:noProof/>
        </w:rPr>
        <w:fldChar w:fldCharType="begin" w:fldLock="1"/>
      </w:r>
      <w:r>
        <w:rPr>
          <w:noProof/>
        </w:rPr>
        <w:instrText xml:space="preserve"> PAGEREF _Toc210837403 \h </w:instrText>
      </w:r>
      <w:r>
        <w:rPr>
          <w:noProof/>
        </w:rPr>
      </w:r>
      <w:r>
        <w:rPr>
          <w:noProof/>
        </w:rPr>
        <w:fldChar w:fldCharType="separate"/>
      </w:r>
      <w:r>
        <w:rPr>
          <w:noProof/>
        </w:rPr>
        <w:t>86</w:t>
      </w:r>
      <w:r>
        <w:rPr>
          <w:noProof/>
        </w:rPr>
        <w:fldChar w:fldCharType="end"/>
      </w:r>
    </w:p>
    <w:p w14:paraId="76E3585D" w14:textId="3440451B" w:rsidR="00A57D85" w:rsidRDefault="00A57D85">
      <w:pPr>
        <w:pStyle w:val="TOC2"/>
        <w:rPr>
          <w:rFonts w:ascii="Calibri" w:hAnsi="Calibri"/>
          <w:noProof/>
          <w:kern w:val="2"/>
          <w:sz w:val="24"/>
          <w:szCs w:val="24"/>
        </w:rPr>
      </w:pPr>
      <w:r w:rsidRPr="005A681C">
        <w:rPr>
          <w:rFonts w:eastAsia="MS Gothic"/>
          <w:noProof/>
        </w:rPr>
        <w:t>7.8</w:t>
      </w:r>
      <w:r>
        <w:rPr>
          <w:rFonts w:ascii="Calibri" w:hAnsi="Calibri"/>
          <w:noProof/>
          <w:kern w:val="2"/>
          <w:sz w:val="24"/>
          <w:szCs w:val="24"/>
        </w:rPr>
        <w:tab/>
      </w:r>
      <w:r w:rsidRPr="005A681C">
        <w:rPr>
          <w:rFonts w:eastAsia="MS Gothic"/>
          <w:noProof/>
        </w:rPr>
        <w:t>MTSI MT Voice Call without preconditions at originating UE and with preconditions at terminating UE / 5GS</w:t>
      </w:r>
      <w:r>
        <w:rPr>
          <w:noProof/>
        </w:rPr>
        <w:tab/>
      </w:r>
      <w:r>
        <w:rPr>
          <w:noProof/>
        </w:rPr>
        <w:fldChar w:fldCharType="begin" w:fldLock="1"/>
      </w:r>
      <w:r>
        <w:rPr>
          <w:noProof/>
        </w:rPr>
        <w:instrText xml:space="preserve"> PAGEREF _Toc210837404 \h </w:instrText>
      </w:r>
      <w:r>
        <w:rPr>
          <w:noProof/>
        </w:rPr>
      </w:r>
      <w:r>
        <w:rPr>
          <w:noProof/>
        </w:rPr>
        <w:fldChar w:fldCharType="separate"/>
      </w:r>
      <w:r>
        <w:rPr>
          <w:noProof/>
        </w:rPr>
        <w:t>89</w:t>
      </w:r>
      <w:r>
        <w:rPr>
          <w:noProof/>
        </w:rPr>
        <w:fldChar w:fldCharType="end"/>
      </w:r>
    </w:p>
    <w:p w14:paraId="0AC1D808" w14:textId="65D9598B" w:rsidR="00A57D85" w:rsidRDefault="00A57D85">
      <w:pPr>
        <w:pStyle w:val="TOC2"/>
        <w:rPr>
          <w:rFonts w:ascii="Calibri" w:hAnsi="Calibri"/>
          <w:noProof/>
          <w:kern w:val="2"/>
          <w:sz w:val="24"/>
          <w:szCs w:val="24"/>
        </w:rPr>
      </w:pPr>
      <w:r w:rsidRPr="005A681C">
        <w:rPr>
          <w:rFonts w:eastAsia="MS Gothic"/>
          <w:noProof/>
        </w:rPr>
        <w:t>7.9</w:t>
      </w:r>
      <w:r>
        <w:rPr>
          <w:rFonts w:ascii="Calibri" w:hAnsi="Calibri"/>
          <w:noProof/>
          <w:kern w:val="2"/>
          <w:sz w:val="24"/>
          <w:szCs w:val="24"/>
        </w:rPr>
        <w:tab/>
      </w:r>
      <w:r w:rsidRPr="005A681C">
        <w:rPr>
          <w:rFonts w:eastAsia="MS Gothic"/>
          <w:noProof/>
        </w:rPr>
        <w:t>MTSI MT Voice Call with preconditions at originating UE and without preconditions at terminating UE / 5GS</w:t>
      </w:r>
      <w:r>
        <w:rPr>
          <w:noProof/>
        </w:rPr>
        <w:tab/>
      </w:r>
      <w:r>
        <w:rPr>
          <w:noProof/>
        </w:rPr>
        <w:fldChar w:fldCharType="begin" w:fldLock="1"/>
      </w:r>
      <w:r>
        <w:rPr>
          <w:noProof/>
        </w:rPr>
        <w:instrText xml:space="preserve"> PAGEREF _Toc210837405 \h </w:instrText>
      </w:r>
      <w:r>
        <w:rPr>
          <w:noProof/>
        </w:rPr>
      </w:r>
      <w:r>
        <w:rPr>
          <w:noProof/>
        </w:rPr>
        <w:fldChar w:fldCharType="separate"/>
      </w:r>
      <w:r>
        <w:rPr>
          <w:noProof/>
        </w:rPr>
        <w:t>91</w:t>
      </w:r>
      <w:r>
        <w:rPr>
          <w:noProof/>
        </w:rPr>
        <w:fldChar w:fldCharType="end"/>
      </w:r>
    </w:p>
    <w:p w14:paraId="49896247" w14:textId="50E98DD6" w:rsidR="00A57D85" w:rsidRDefault="00A57D85">
      <w:pPr>
        <w:pStyle w:val="TOC2"/>
        <w:rPr>
          <w:rFonts w:ascii="Calibri" w:hAnsi="Calibri"/>
          <w:noProof/>
          <w:kern w:val="2"/>
          <w:sz w:val="24"/>
          <w:szCs w:val="24"/>
        </w:rPr>
      </w:pPr>
      <w:r w:rsidRPr="005A681C">
        <w:rPr>
          <w:rFonts w:eastAsia="MS Gothic"/>
          <w:noProof/>
        </w:rPr>
        <w:t>7.10</w:t>
      </w:r>
      <w:r>
        <w:rPr>
          <w:rFonts w:ascii="Calibri" w:hAnsi="Calibri"/>
          <w:noProof/>
          <w:kern w:val="2"/>
          <w:sz w:val="24"/>
          <w:szCs w:val="24"/>
        </w:rPr>
        <w:tab/>
      </w:r>
      <w:r w:rsidRPr="005A681C">
        <w:rPr>
          <w:rFonts w:eastAsia="MS Gothic"/>
          <w:noProof/>
        </w:rPr>
        <w:t>MTSI MT Voice call without preconditions and without SDP offer in MT INVITE / 5GS</w:t>
      </w:r>
      <w:r>
        <w:rPr>
          <w:noProof/>
        </w:rPr>
        <w:tab/>
      </w:r>
      <w:r>
        <w:rPr>
          <w:noProof/>
        </w:rPr>
        <w:fldChar w:fldCharType="begin" w:fldLock="1"/>
      </w:r>
      <w:r>
        <w:rPr>
          <w:noProof/>
        </w:rPr>
        <w:instrText xml:space="preserve"> PAGEREF _Toc210837406 \h </w:instrText>
      </w:r>
      <w:r>
        <w:rPr>
          <w:noProof/>
        </w:rPr>
      </w:r>
      <w:r>
        <w:rPr>
          <w:noProof/>
        </w:rPr>
        <w:fldChar w:fldCharType="separate"/>
      </w:r>
      <w:r>
        <w:rPr>
          <w:noProof/>
        </w:rPr>
        <w:t>93</w:t>
      </w:r>
      <w:r>
        <w:rPr>
          <w:noProof/>
        </w:rPr>
        <w:fldChar w:fldCharType="end"/>
      </w:r>
    </w:p>
    <w:p w14:paraId="368C208D" w14:textId="4F41DD9B" w:rsidR="00A57D85" w:rsidRDefault="00A57D85">
      <w:pPr>
        <w:pStyle w:val="TOC2"/>
        <w:rPr>
          <w:rFonts w:ascii="Calibri" w:hAnsi="Calibri"/>
          <w:noProof/>
          <w:kern w:val="2"/>
          <w:sz w:val="24"/>
          <w:szCs w:val="24"/>
        </w:rPr>
      </w:pPr>
      <w:r w:rsidRPr="005A681C">
        <w:rPr>
          <w:rFonts w:eastAsia="MS Gothic"/>
          <w:noProof/>
        </w:rPr>
        <w:t>7.11</w:t>
      </w:r>
      <w:r>
        <w:rPr>
          <w:rFonts w:ascii="Calibri" w:hAnsi="Calibri"/>
          <w:noProof/>
          <w:kern w:val="2"/>
          <w:sz w:val="24"/>
          <w:szCs w:val="24"/>
        </w:rPr>
        <w:tab/>
      </w:r>
      <w:r w:rsidRPr="005A681C">
        <w:rPr>
          <w:rFonts w:eastAsia="MS Gothic"/>
          <w:noProof/>
        </w:rPr>
        <w:t>MTSI MT Voice call without preconditions at terminating UE and originating UE requiring them / 5GS</w:t>
      </w:r>
      <w:r>
        <w:rPr>
          <w:noProof/>
        </w:rPr>
        <w:tab/>
      </w:r>
      <w:r>
        <w:rPr>
          <w:noProof/>
        </w:rPr>
        <w:fldChar w:fldCharType="begin" w:fldLock="1"/>
      </w:r>
      <w:r>
        <w:rPr>
          <w:noProof/>
        </w:rPr>
        <w:instrText xml:space="preserve"> PAGEREF _Toc210837407 \h </w:instrText>
      </w:r>
      <w:r>
        <w:rPr>
          <w:noProof/>
        </w:rPr>
      </w:r>
      <w:r>
        <w:rPr>
          <w:noProof/>
        </w:rPr>
        <w:fldChar w:fldCharType="separate"/>
      </w:r>
      <w:r>
        <w:rPr>
          <w:noProof/>
        </w:rPr>
        <w:t>98</w:t>
      </w:r>
      <w:r>
        <w:rPr>
          <w:noProof/>
        </w:rPr>
        <w:fldChar w:fldCharType="end"/>
      </w:r>
    </w:p>
    <w:p w14:paraId="38C98422" w14:textId="134CA6B7" w:rsidR="00A57D85" w:rsidRDefault="00A57D85">
      <w:pPr>
        <w:pStyle w:val="TOC2"/>
        <w:rPr>
          <w:rFonts w:ascii="Calibri" w:hAnsi="Calibri"/>
          <w:noProof/>
          <w:kern w:val="2"/>
          <w:sz w:val="24"/>
          <w:szCs w:val="24"/>
        </w:rPr>
      </w:pPr>
      <w:r w:rsidRPr="005A681C">
        <w:rPr>
          <w:rFonts w:eastAsia="Wingdings"/>
          <w:noProof/>
        </w:rPr>
        <w:t>7.12</w:t>
      </w:r>
      <w:r>
        <w:rPr>
          <w:rFonts w:ascii="Calibri" w:hAnsi="Calibri"/>
          <w:noProof/>
          <w:kern w:val="2"/>
          <w:sz w:val="24"/>
          <w:szCs w:val="24"/>
        </w:rPr>
        <w:tab/>
      </w:r>
      <w:r w:rsidRPr="005A681C">
        <w:rPr>
          <w:rFonts w:eastAsia="Wingdings"/>
          <w:noProof/>
        </w:rPr>
        <w:t>MTSI MO Voice Call with preconditions at originating UE and without preconditions at terminating UE / 5GS</w:t>
      </w:r>
      <w:r>
        <w:rPr>
          <w:noProof/>
        </w:rPr>
        <w:tab/>
      </w:r>
      <w:r>
        <w:rPr>
          <w:noProof/>
        </w:rPr>
        <w:fldChar w:fldCharType="begin" w:fldLock="1"/>
      </w:r>
      <w:r>
        <w:rPr>
          <w:noProof/>
        </w:rPr>
        <w:instrText xml:space="preserve"> PAGEREF _Toc210837408 \h </w:instrText>
      </w:r>
      <w:r>
        <w:rPr>
          <w:noProof/>
        </w:rPr>
      </w:r>
      <w:r>
        <w:rPr>
          <w:noProof/>
        </w:rPr>
        <w:fldChar w:fldCharType="separate"/>
      </w:r>
      <w:r>
        <w:rPr>
          <w:noProof/>
        </w:rPr>
        <w:t>100</w:t>
      </w:r>
      <w:r>
        <w:rPr>
          <w:noProof/>
        </w:rPr>
        <w:fldChar w:fldCharType="end"/>
      </w:r>
    </w:p>
    <w:p w14:paraId="25DEEE0F" w14:textId="08AD388E" w:rsidR="00A57D85" w:rsidRDefault="00A57D85">
      <w:pPr>
        <w:pStyle w:val="TOC2"/>
        <w:rPr>
          <w:rFonts w:ascii="Calibri" w:hAnsi="Calibri"/>
          <w:noProof/>
          <w:kern w:val="2"/>
          <w:sz w:val="24"/>
          <w:szCs w:val="24"/>
        </w:rPr>
      </w:pPr>
      <w:r>
        <w:rPr>
          <w:noProof/>
        </w:rPr>
        <w:t>7.13</w:t>
      </w:r>
      <w:r>
        <w:rPr>
          <w:rFonts w:ascii="Calibri" w:hAnsi="Calibri"/>
          <w:noProof/>
          <w:kern w:val="2"/>
          <w:sz w:val="24"/>
          <w:szCs w:val="24"/>
        </w:rPr>
        <w:tab/>
      </w:r>
      <w:r>
        <w:rPr>
          <w:noProof/>
        </w:rPr>
        <w:t>MTSI MT Voice Call with RTCP disabled / 5GS</w:t>
      </w:r>
      <w:r>
        <w:rPr>
          <w:noProof/>
        </w:rPr>
        <w:tab/>
      </w:r>
      <w:r>
        <w:rPr>
          <w:noProof/>
        </w:rPr>
        <w:fldChar w:fldCharType="begin" w:fldLock="1"/>
      </w:r>
      <w:r>
        <w:rPr>
          <w:noProof/>
        </w:rPr>
        <w:instrText xml:space="preserve"> PAGEREF _Toc210837409 \h </w:instrText>
      </w:r>
      <w:r>
        <w:rPr>
          <w:noProof/>
        </w:rPr>
      </w:r>
      <w:r>
        <w:rPr>
          <w:noProof/>
        </w:rPr>
        <w:fldChar w:fldCharType="separate"/>
      </w:r>
      <w:r>
        <w:rPr>
          <w:noProof/>
        </w:rPr>
        <w:t>103</w:t>
      </w:r>
      <w:r>
        <w:rPr>
          <w:noProof/>
        </w:rPr>
        <w:fldChar w:fldCharType="end"/>
      </w:r>
    </w:p>
    <w:p w14:paraId="745F89E4" w14:textId="7B0569DD" w:rsidR="00A57D85" w:rsidRDefault="00A57D85">
      <w:pPr>
        <w:pStyle w:val="TOC2"/>
        <w:rPr>
          <w:rFonts w:ascii="Calibri" w:hAnsi="Calibri"/>
          <w:noProof/>
          <w:kern w:val="2"/>
          <w:sz w:val="24"/>
          <w:szCs w:val="24"/>
        </w:rPr>
      </w:pPr>
      <w:r w:rsidRPr="005A681C">
        <w:rPr>
          <w:rFonts w:eastAsia="MS Gothic"/>
          <w:noProof/>
        </w:rPr>
        <w:t>7.14</w:t>
      </w:r>
      <w:r>
        <w:rPr>
          <w:rFonts w:ascii="Calibri" w:hAnsi="Calibri"/>
          <w:noProof/>
          <w:kern w:val="2"/>
          <w:sz w:val="24"/>
          <w:szCs w:val="24"/>
        </w:rPr>
        <w:tab/>
      </w:r>
      <w:r w:rsidRPr="005A681C">
        <w:rPr>
          <w:rFonts w:eastAsia="MS Gothic"/>
          <w:noProof/>
        </w:rPr>
        <w:t>MTSI MO Video Call with preconditions at both originating and terminating UE / 5GS</w:t>
      </w:r>
      <w:r>
        <w:rPr>
          <w:noProof/>
        </w:rPr>
        <w:tab/>
      </w:r>
      <w:r>
        <w:rPr>
          <w:noProof/>
        </w:rPr>
        <w:fldChar w:fldCharType="begin" w:fldLock="1"/>
      </w:r>
      <w:r>
        <w:rPr>
          <w:noProof/>
        </w:rPr>
        <w:instrText xml:space="preserve"> PAGEREF _Toc210837410 \h </w:instrText>
      </w:r>
      <w:r>
        <w:rPr>
          <w:noProof/>
        </w:rPr>
      </w:r>
      <w:r>
        <w:rPr>
          <w:noProof/>
        </w:rPr>
        <w:fldChar w:fldCharType="separate"/>
      </w:r>
      <w:r>
        <w:rPr>
          <w:noProof/>
        </w:rPr>
        <w:t>105</w:t>
      </w:r>
      <w:r>
        <w:rPr>
          <w:noProof/>
        </w:rPr>
        <w:fldChar w:fldCharType="end"/>
      </w:r>
    </w:p>
    <w:p w14:paraId="1039E4DF" w14:textId="3CE888E3" w:rsidR="00A57D85" w:rsidRDefault="00A57D85">
      <w:pPr>
        <w:pStyle w:val="TOC2"/>
        <w:rPr>
          <w:rFonts w:ascii="Calibri" w:hAnsi="Calibri"/>
          <w:noProof/>
          <w:kern w:val="2"/>
          <w:sz w:val="24"/>
          <w:szCs w:val="24"/>
        </w:rPr>
      </w:pPr>
      <w:r>
        <w:rPr>
          <w:noProof/>
        </w:rPr>
        <w:t>7.15</w:t>
      </w:r>
      <w:r>
        <w:rPr>
          <w:rFonts w:ascii="Calibri" w:hAnsi="Calibri"/>
          <w:noProof/>
          <w:kern w:val="2"/>
          <w:sz w:val="24"/>
          <w:szCs w:val="24"/>
        </w:rPr>
        <w:tab/>
      </w:r>
      <w:r>
        <w:rPr>
          <w:noProof/>
        </w:rPr>
        <w:t>MTSI MO Video call without preconditions at both originating UE and terminating UE / 5GS</w:t>
      </w:r>
      <w:r>
        <w:rPr>
          <w:noProof/>
        </w:rPr>
        <w:tab/>
      </w:r>
      <w:r>
        <w:rPr>
          <w:noProof/>
        </w:rPr>
        <w:fldChar w:fldCharType="begin" w:fldLock="1"/>
      </w:r>
      <w:r>
        <w:rPr>
          <w:noProof/>
        </w:rPr>
        <w:instrText xml:space="preserve"> PAGEREF _Toc210837411 \h </w:instrText>
      </w:r>
      <w:r>
        <w:rPr>
          <w:noProof/>
        </w:rPr>
      </w:r>
      <w:r>
        <w:rPr>
          <w:noProof/>
        </w:rPr>
        <w:fldChar w:fldCharType="separate"/>
      </w:r>
      <w:r>
        <w:rPr>
          <w:noProof/>
        </w:rPr>
        <w:t>109</w:t>
      </w:r>
      <w:r>
        <w:rPr>
          <w:noProof/>
        </w:rPr>
        <w:fldChar w:fldCharType="end"/>
      </w:r>
    </w:p>
    <w:p w14:paraId="180DE800" w14:textId="6533A558" w:rsidR="00A57D85" w:rsidRDefault="00A57D85">
      <w:pPr>
        <w:pStyle w:val="TOC2"/>
        <w:rPr>
          <w:rFonts w:ascii="Calibri" w:hAnsi="Calibri"/>
          <w:noProof/>
          <w:kern w:val="2"/>
          <w:sz w:val="24"/>
          <w:szCs w:val="24"/>
        </w:rPr>
      </w:pPr>
      <w:r>
        <w:rPr>
          <w:noProof/>
        </w:rPr>
        <w:t>7.16</w:t>
      </w:r>
      <w:r>
        <w:rPr>
          <w:rFonts w:ascii="Calibri" w:hAnsi="Calibri"/>
          <w:noProof/>
          <w:kern w:val="2"/>
          <w:sz w:val="24"/>
          <w:szCs w:val="24"/>
        </w:rPr>
        <w:tab/>
      </w:r>
      <w:r>
        <w:rPr>
          <w:noProof/>
        </w:rPr>
        <w:t>MTSI MT Video call with preconditions at both originating UE and terminating UE / 5GS</w:t>
      </w:r>
      <w:r>
        <w:rPr>
          <w:noProof/>
        </w:rPr>
        <w:tab/>
      </w:r>
      <w:r>
        <w:rPr>
          <w:noProof/>
        </w:rPr>
        <w:fldChar w:fldCharType="begin" w:fldLock="1"/>
      </w:r>
      <w:r>
        <w:rPr>
          <w:noProof/>
        </w:rPr>
        <w:instrText xml:space="preserve"> PAGEREF _Toc210837412 \h </w:instrText>
      </w:r>
      <w:r>
        <w:rPr>
          <w:noProof/>
        </w:rPr>
      </w:r>
      <w:r>
        <w:rPr>
          <w:noProof/>
        </w:rPr>
        <w:fldChar w:fldCharType="separate"/>
      </w:r>
      <w:r>
        <w:rPr>
          <w:noProof/>
        </w:rPr>
        <w:t>114</w:t>
      </w:r>
      <w:r>
        <w:rPr>
          <w:noProof/>
        </w:rPr>
        <w:fldChar w:fldCharType="end"/>
      </w:r>
    </w:p>
    <w:p w14:paraId="688A092F" w14:textId="066DD9AC" w:rsidR="00A57D85" w:rsidRDefault="00A57D85">
      <w:pPr>
        <w:pStyle w:val="TOC2"/>
        <w:rPr>
          <w:rFonts w:ascii="Calibri" w:hAnsi="Calibri"/>
          <w:noProof/>
          <w:kern w:val="2"/>
          <w:sz w:val="24"/>
          <w:szCs w:val="24"/>
        </w:rPr>
      </w:pPr>
      <w:r>
        <w:rPr>
          <w:noProof/>
        </w:rPr>
        <w:lastRenderedPageBreak/>
        <w:t>7.17</w:t>
      </w:r>
      <w:r>
        <w:rPr>
          <w:rFonts w:ascii="Calibri" w:hAnsi="Calibri"/>
          <w:noProof/>
          <w:kern w:val="2"/>
          <w:sz w:val="24"/>
          <w:szCs w:val="24"/>
        </w:rPr>
        <w:tab/>
      </w:r>
      <w:r>
        <w:rPr>
          <w:noProof/>
        </w:rPr>
        <w:t>MTSI MT Video call without preconditions at both originating UE and terminating UE / 5GS</w:t>
      </w:r>
      <w:r>
        <w:rPr>
          <w:noProof/>
        </w:rPr>
        <w:tab/>
      </w:r>
      <w:r>
        <w:rPr>
          <w:noProof/>
        </w:rPr>
        <w:fldChar w:fldCharType="begin" w:fldLock="1"/>
      </w:r>
      <w:r>
        <w:rPr>
          <w:noProof/>
        </w:rPr>
        <w:instrText xml:space="preserve"> PAGEREF _Toc210837413 \h </w:instrText>
      </w:r>
      <w:r>
        <w:rPr>
          <w:noProof/>
        </w:rPr>
      </w:r>
      <w:r>
        <w:rPr>
          <w:noProof/>
        </w:rPr>
        <w:fldChar w:fldCharType="separate"/>
      </w:r>
      <w:r>
        <w:rPr>
          <w:noProof/>
        </w:rPr>
        <w:t>120</w:t>
      </w:r>
      <w:r>
        <w:rPr>
          <w:noProof/>
        </w:rPr>
        <w:fldChar w:fldCharType="end"/>
      </w:r>
    </w:p>
    <w:p w14:paraId="128F5154" w14:textId="395133A7" w:rsidR="00A57D85" w:rsidRDefault="00A57D85">
      <w:pPr>
        <w:pStyle w:val="TOC2"/>
        <w:rPr>
          <w:rFonts w:ascii="Calibri" w:hAnsi="Calibri"/>
          <w:noProof/>
          <w:kern w:val="2"/>
          <w:sz w:val="24"/>
          <w:szCs w:val="24"/>
        </w:rPr>
      </w:pPr>
      <w:r w:rsidRPr="005A681C">
        <w:rPr>
          <w:rFonts w:eastAsia="MS Gothic"/>
          <w:noProof/>
        </w:rPr>
        <w:t>7.18</w:t>
      </w:r>
      <w:r>
        <w:rPr>
          <w:rFonts w:ascii="Calibri" w:hAnsi="Calibri"/>
          <w:noProof/>
          <w:kern w:val="2"/>
          <w:sz w:val="24"/>
          <w:szCs w:val="24"/>
        </w:rPr>
        <w:tab/>
      </w:r>
      <w:r w:rsidRPr="005A681C">
        <w:rPr>
          <w:rFonts w:eastAsia="MS Gothic"/>
          <w:noProof/>
        </w:rPr>
        <w:t>MTSI MO Voice Call / EVS / AMR-WB / 5GS</w:t>
      </w:r>
      <w:r>
        <w:rPr>
          <w:noProof/>
        </w:rPr>
        <w:tab/>
      </w:r>
      <w:r>
        <w:rPr>
          <w:noProof/>
        </w:rPr>
        <w:fldChar w:fldCharType="begin" w:fldLock="1"/>
      </w:r>
      <w:r>
        <w:rPr>
          <w:noProof/>
        </w:rPr>
        <w:instrText xml:space="preserve"> PAGEREF _Toc210837414 \h </w:instrText>
      </w:r>
      <w:r>
        <w:rPr>
          <w:noProof/>
        </w:rPr>
      </w:r>
      <w:r>
        <w:rPr>
          <w:noProof/>
        </w:rPr>
        <w:fldChar w:fldCharType="separate"/>
      </w:r>
      <w:r>
        <w:rPr>
          <w:noProof/>
        </w:rPr>
        <w:t>125</w:t>
      </w:r>
      <w:r>
        <w:rPr>
          <w:noProof/>
        </w:rPr>
        <w:fldChar w:fldCharType="end"/>
      </w:r>
    </w:p>
    <w:p w14:paraId="1F2FC3A8" w14:textId="18458F7F" w:rsidR="00A57D85" w:rsidRDefault="00A57D85">
      <w:pPr>
        <w:pStyle w:val="TOC2"/>
        <w:rPr>
          <w:rFonts w:ascii="Calibri" w:hAnsi="Calibri"/>
          <w:noProof/>
          <w:kern w:val="2"/>
          <w:sz w:val="24"/>
          <w:szCs w:val="24"/>
        </w:rPr>
      </w:pPr>
      <w:r w:rsidRPr="005A681C">
        <w:rPr>
          <w:rFonts w:eastAsia="MS Gothic"/>
          <w:noProof/>
        </w:rPr>
        <w:t>7.19</w:t>
      </w:r>
      <w:r>
        <w:rPr>
          <w:rFonts w:ascii="Calibri" w:hAnsi="Calibri"/>
          <w:noProof/>
          <w:kern w:val="2"/>
          <w:sz w:val="24"/>
          <w:szCs w:val="24"/>
        </w:rPr>
        <w:tab/>
      </w:r>
      <w:r w:rsidRPr="005A681C">
        <w:rPr>
          <w:rFonts w:eastAsia="MS Gothic"/>
          <w:noProof/>
        </w:rPr>
        <w:t>MTSI MT Voice Call / EVS / AMR-WB IO mode / 5GS</w:t>
      </w:r>
      <w:r>
        <w:rPr>
          <w:noProof/>
        </w:rPr>
        <w:tab/>
      </w:r>
      <w:r>
        <w:rPr>
          <w:noProof/>
        </w:rPr>
        <w:fldChar w:fldCharType="begin" w:fldLock="1"/>
      </w:r>
      <w:r>
        <w:rPr>
          <w:noProof/>
        </w:rPr>
        <w:instrText xml:space="preserve"> PAGEREF _Toc210837415 \h </w:instrText>
      </w:r>
      <w:r>
        <w:rPr>
          <w:noProof/>
        </w:rPr>
      </w:r>
      <w:r>
        <w:rPr>
          <w:noProof/>
        </w:rPr>
        <w:fldChar w:fldCharType="separate"/>
      </w:r>
      <w:r>
        <w:rPr>
          <w:noProof/>
        </w:rPr>
        <w:t>138</w:t>
      </w:r>
      <w:r>
        <w:rPr>
          <w:noProof/>
        </w:rPr>
        <w:fldChar w:fldCharType="end"/>
      </w:r>
    </w:p>
    <w:p w14:paraId="0671CA18" w14:textId="45A90E31" w:rsidR="00A57D85" w:rsidRDefault="00A57D85">
      <w:pPr>
        <w:pStyle w:val="TOC2"/>
        <w:rPr>
          <w:rFonts w:ascii="Calibri" w:hAnsi="Calibri"/>
          <w:noProof/>
          <w:kern w:val="2"/>
          <w:sz w:val="24"/>
          <w:szCs w:val="24"/>
        </w:rPr>
      </w:pPr>
      <w:r>
        <w:rPr>
          <w:noProof/>
        </w:rPr>
        <w:t>7.20</w:t>
      </w:r>
      <w:r>
        <w:rPr>
          <w:rFonts w:ascii="Calibri" w:hAnsi="Calibri"/>
          <w:noProof/>
          <w:kern w:val="2"/>
          <w:sz w:val="24"/>
          <w:szCs w:val="24"/>
        </w:rPr>
        <w:tab/>
      </w:r>
      <w:r>
        <w:rPr>
          <w:noProof/>
        </w:rPr>
        <w:t>MTSI MO Voice Call / add video and remove video / with preconditions at both originating UE and terminating UE / 5GS</w:t>
      </w:r>
      <w:r>
        <w:rPr>
          <w:noProof/>
        </w:rPr>
        <w:tab/>
      </w:r>
      <w:r>
        <w:rPr>
          <w:noProof/>
        </w:rPr>
        <w:fldChar w:fldCharType="begin" w:fldLock="1"/>
      </w:r>
      <w:r>
        <w:rPr>
          <w:noProof/>
        </w:rPr>
        <w:instrText xml:space="preserve"> PAGEREF _Toc210837416 \h </w:instrText>
      </w:r>
      <w:r>
        <w:rPr>
          <w:noProof/>
        </w:rPr>
      </w:r>
      <w:r>
        <w:rPr>
          <w:noProof/>
        </w:rPr>
        <w:fldChar w:fldCharType="separate"/>
      </w:r>
      <w:r>
        <w:rPr>
          <w:noProof/>
        </w:rPr>
        <w:t>145</w:t>
      </w:r>
      <w:r>
        <w:rPr>
          <w:noProof/>
        </w:rPr>
        <w:fldChar w:fldCharType="end"/>
      </w:r>
    </w:p>
    <w:p w14:paraId="5662A7D3" w14:textId="61498D7A" w:rsidR="00A57D85" w:rsidRDefault="00A57D85">
      <w:pPr>
        <w:pStyle w:val="TOC2"/>
        <w:rPr>
          <w:rFonts w:ascii="Calibri" w:hAnsi="Calibri"/>
          <w:noProof/>
          <w:kern w:val="2"/>
          <w:sz w:val="24"/>
          <w:szCs w:val="24"/>
        </w:rPr>
      </w:pPr>
      <w:r>
        <w:rPr>
          <w:noProof/>
        </w:rPr>
        <w:t>7.21</w:t>
      </w:r>
      <w:r>
        <w:rPr>
          <w:rFonts w:ascii="Calibri" w:hAnsi="Calibri"/>
          <w:noProof/>
          <w:kern w:val="2"/>
          <w:sz w:val="24"/>
          <w:szCs w:val="24"/>
        </w:rPr>
        <w:tab/>
      </w:r>
      <w:r>
        <w:rPr>
          <w:noProof/>
        </w:rPr>
        <w:t>MTSI MO Voice Call / add video and remove video / without preconditions at both originating UE and terminating UE / 5GS</w:t>
      </w:r>
      <w:r>
        <w:rPr>
          <w:noProof/>
        </w:rPr>
        <w:tab/>
      </w:r>
      <w:r>
        <w:rPr>
          <w:noProof/>
        </w:rPr>
        <w:fldChar w:fldCharType="begin" w:fldLock="1"/>
      </w:r>
      <w:r>
        <w:rPr>
          <w:noProof/>
        </w:rPr>
        <w:instrText xml:space="preserve"> PAGEREF _Toc210837417 \h </w:instrText>
      </w:r>
      <w:r>
        <w:rPr>
          <w:noProof/>
        </w:rPr>
      </w:r>
      <w:r>
        <w:rPr>
          <w:noProof/>
        </w:rPr>
        <w:fldChar w:fldCharType="separate"/>
      </w:r>
      <w:r>
        <w:rPr>
          <w:noProof/>
        </w:rPr>
        <w:t>154</w:t>
      </w:r>
      <w:r>
        <w:rPr>
          <w:noProof/>
        </w:rPr>
        <w:fldChar w:fldCharType="end"/>
      </w:r>
    </w:p>
    <w:p w14:paraId="21CD30D5" w14:textId="78CDFF70" w:rsidR="00A57D85" w:rsidRDefault="00A57D85">
      <w:pPr>
        <w:pStyle w:val="TOC2"/>
        <w:rPr>
          <w:rFonts w:ascii="Calibri" w:hAnsi="Calibri"/>
          <w:noProof/>
          <w:kern w:val="2"/>
          <w:sz w:val="24"/>
          <w:szCs w:val="24"/>
        </w:rPr>
      </w:pPr>
      <w:r w:rsidRPr="005A681C">
        <w:rPr>
          <w:rFonts w:eastAsia="MS Gothic"/>
          <w:noProof/>
        </w:rPr>
        <w:t>7.22</w:t>
      </w:r>
      <w:r>
        <w:rPr>
          <w:rFonts w:ascii="Calibri" w:hAnsi="Calibri"/>
          <w:noProof/>
          <w:kern w:val="2"/>
          <w:sz w:val="24"/>
          <w:szCs w:val="24"/>
        </w:rPr>
        <w:tab/>
      </w:r>
      <w:r w:rsidRPr="005A681C">
        <w:rPr>
          <w:rFonts w:eastAsia="MS Gothic"/>
          <w:noProof/>
        </w:rPr>
        <w:t>MTSI MT Voice Call / add video and remove video / with preconditions at both originating UE and terminating UE / 5GS</w:t>
      </w:r>
      <w:r>
        <w:rPr>
          <w:noProof/>
        </w:rPr>
        <w:tab/>
      </w:r>
      <w:r>
        <w:rPr>
          <w:noProof/>
        </w:rPr>
        <w:fldChar w:fldCharType="begin" w:fldLock="1"/>
      </w:r>
      <w:r>
        <w:rPr>
          <w:noProof/>
        </w:rPr>
        <w:instrText xml:space="preserve"> PAGEREF _Toc210837418 \h </w:instrText>
      </w:r>
      <w:r>
        <w:rPr>
          <w:noProof/>
        </w:rPr>
      </w:r>
      <w:r>
        <w:rPr>
          <w:noProof/>
        </w:rPr>
        <w:fldChar w:fldCharType="separate"/>
      </w:r>
      <w:r>
        <w:rPr>
          <w:noProof/>
        </w:rPr>
        <w:t>162</w:t>
      </w:r>
      <w:r>
        <w:rPr>
          <w:noProof/>
        </w:rPr>
        <w:fldChar w:fldCharType="end"/>
      </w:r>
    </w:p>
    <w:p w14:paraId="57D7136D" w14:textId="11AAF067" w:rsidR="00A57D85" w:rsidRDefault="00A57D85">
      <w:pPr>
        <w:pStyle w:val="TOC2"/>
        <w:rPr>
          <w:rFonts w:ascii="Calibri" w:hAnsi="Calibri"/>
          <w:noProof/>
          <w:kern w:val="2"/>
          <w:sz w:val="24"/>
          <w:szCs w:val="24"/>
        </w:rPr>
      </w:pPr>
      <w:r>
        <w:rPr>
          <w:noProof/>
        </w:rPr>
        <w:t>7.23</w:t>
      </w:r>
      <w:r>
        <w:rPr>
          <w:rFonts w:ascii="Calibri" w:hAnsi="Calibri"/>
          <w:noProof/>
          <w:kern w:val="2"/>
          <w:sz w:val="24"/>
          <w:szCs w:val="24"/>
        </w:rPr>
        <w:tab/>
      </w:r>
      <w:r>
        <w:rPr>
          <w:noProof/>
        </w:rPr>
        <w:t>MTSI MT Voice Call / add video and remove video / without preconditions at both originating UE and terminating UE / 5GS</w:t>
      </w:r>
      <w:r>
        <w:rPr>
          <w:noProof/>
        </w:rPr>
        <w:tab/>
      </w:r>
      <w:r>
        <w:rPr>
          <w:noProof/>
        </w:rPr>
        <w:fldChar w:fldCharType="begin" w:fldLock="1"/>
      </w:r>
      <w:r>
        <w:rPr>
          <w:noProof/>
        </w:rPr>
        <w:instrText xml:space="preserve"> PAGEREF _Toc210837419 \h </w:instrText>
      </w:r>
      <w:r>
        <w:rPr>
          <w:noProof/>
        </w:rPr>
      </w:r>
      <w:r>
        <w:rPr>
          <w:noProof/>
        </w:rPr>
        <w:fldChar w:fldCharType="separate"/>
      </w:r>
      <w:r>
        <w:rPr>
          <w:noProof/>
        </w:rPr>
        <w:t>169</w:t>
      </w:r>
      <w:r>
        <w:rPr>
          <w:noProof/>
        </w:rPr>
        <w:fldChar w:fldCharType="end"/>
      </w:r>
    </w:p>
    <w:p w14:paraId="71111157" w14:textId="43E28C7A" w:rsidR="00A57D85" w:rsidRDefault="00A57D85">
      <w:pPr>
        <w:pStyle w:val="TOC2"/>
        <w:rPr>
          <w:rFonts w:ascii="Calibri" w:hAnsi="Calibri"/>
          <w:noProof/>
          <w:kern w:val="2"/>
          <w:sz w:val="24"/>
          <w:szCs w:val="24"/>
        </w:rPr>
      </w:pPr>
      <w:r>
        <w:rPr>
          <w:noProof/>
        </w:rPr>
        <w:t>7.24</w:t>
      </w:r>
      <w:r>
        <w:rPr>
          <w:rFonts w:ascii="Calibri" w:hAnsi="Calibri"/>
          <w:noProof/>
          <w:kern w:val="2"/>
          <w:sz w:val="24"/>
          <w:szCs w:val="24"/>
        </w:rPr>
        <w:tab/>
      </w:r>
      <w:r>
        <w:rPr>
          <w:noProof/>
        </w:rPr>
        <w:t>MTSI MT Voice Call / Forking / UE receives CANCEL request for a forked MT voice call / 5GS</w:t>
      </w:r>
      <w:r>
        <w:rPr>
          <w:noProof/>
        </w:rPr>
        <w:tab/>
      </w:r>
      <w:r>
        <w:rPr>
          <w:noProof/>
        </w:rPr>
        <w:fldChar w:fldCharType="begin" w:fldLock="1"/>
      </w:r>
      <w:r>
        <w:rPr>
          <w:noProof/>
        </w:rPr>
        <w:instrText xml:space="preserve"> PAGEREF _Toc210837420 \h </w:instrText>
      </w:r>
      <w:r>
        <w:rPr>
          <w:noProof/>
        </w:rPr>
      </w:r>
      <w:r>
        <w:rPr>
          <w:noProof/>
        </w:rPr>
        <w:fldChar w:fldCharType="separate"/>
      </w:r>
      <w:r>
        <w:rPr>
          <w:noProof/>
        </w:rPr>
        <w:t>175</w:t>
      </w:r>
      <w:r>
        <w:rPr>
          <w:noProof/>
        </w:rPr>
        <w:fldChar w:fldCharType="end"/>
      </w:r>
    </w:p>
    <w:p w14:paraId="36D32128" w14:textId="14BEB2AF" w:rsidR="00A57D85" w:rsidRDefault="00A57D85">
      <w:pPr>
        <w:pStyle w:val="TOC2"/>
        <w:rPr>
          <w:rFonts w:ascii="Calibri" w:hAnsi="Calibri"/>
          <w:noProof/>
          <w:kern w:val="2"/>
          <w:sz w:val="24"/>
          <w:szCs w:val="24"/>
        </w:rPr>
      </w:pPr>
      <w:r>
        <w:rPr>
          <w:noProof/>
        </w:rPr>
        <w:t>7.24a</w:t>
      </w:r>
      <w:r>
        <w:rPr>
          <w:rFonts w:ascii="Calibri" w:hAnsi="Calibri"/>
          <w:noProof/>
          <w:kern w:val="2"/>
          <w:sz w:val="24"/>
          <w:szCs w:val="24"/>
        </w:rPr>
        <w:tab/>
      </w:r>
      <w:r>
        <w:rPr>
          <w:noProof/>
        </w:rPr>
        <w:t>MTSI MO Voice Call / Forking / UE receives two preliminary responses and one early dialog termination / 5GS</w:t>
      </w:r>
      <w:r>
        <w:rPr>
          <w:noProof/>
        </w:rPr>
        <w:tab/>
      </w:r>
      <w:r>
        <w:rPr>
          <w:noProof/>
        </w:rPr>
        <w:fldChar w:fldCharType="begin" w:fldLock="1"/>
      </w:r>
      <w:r>
        <w:rPr>
          <w:noProof/>
        </w:rPr>
        <w:instrText xml:space="preserve"> PAGEREF _Toc210837421 \h </w:instrText>
      </w:r>
      <w:r>
        <w:rPr>
          <w:noProof/>
        </w:rPr>
      </w:r>
      <w:r>
        <w:rPr>
          <w:noProof/>
        </w:rPr>
        <w:fldChar w:fldCharType="separate"/>
      </w:r>
      <w:r>
        <w:rPr>
          <w:noProof/>
        </w:rPr>
        <w:t>178</w:t>
      </w:r>
      <w:r>
        <w:rPr>
          <w:noProof/>
        </w:rPr>
        <w:fldChar w:fldCharType="end"/>
      </w:r>
    </w:p>
    <w:p w14:paraId="5CABBA65" w14:textId="2292A7BB" w:rsidR="00A57D85" w:rsidRDefault="00A57D85">
      <w:pPr>
        <w:pStyle w:val="TOC2"/>
        <w:rPr>
          <w:rFonts w:ascii="Calibri" w:hAnsi="Calibri"/>
          <w:noProof/>
          <w:kern w:val="2"/>
          <w:sz w:val="24"/>
          <w:szCs w:val="24"/>
        </w:rPr>
      </w:pPr>
      <w:r>
        <w:rPr>
          <w:noProof/>
        </w:rPr>
        <w:t>7.24b</w:t>
      </w:r>
      <w:r>
        <w:rPr>
          <w:rFonts w:ascii="Calibri" w:hAnsi="Calibri"/>
          <w:noProof/>
          <w:kern w:val="2"/>
          <w:sz w:val="24"/>
          <w:szCs w:val="24"/>
        </w:rPr>
        <w:tab/>
      </w:r>
      <w:r>
        <w:rPr>
          <w:noProof/>
        </w:rPr>
        <w:t>MTSI MO Voice Call / Forking / UE receives two preliminary responses and one final response / 5GS</w:t>
      </w:r>
      <w:r>
        <w:rPr>
          <w:noProof/>
        </w:rPr>
        <w:tab/>
      </w:r>
      <w:r>
        <w:rPr>
          <w:noProof/>
        </w:rPr>
        <w:fldChar w:fldCharType="begin" w:fldLock="1"/>
      </w:r>
      <w:r>
        <w:rPr>
          <w:noProof/>
        </w:rPr>
        <w:instrText xml:space="preserve"> PAGEREF _Toc210837422 \h </w:instrText>
      </w:r>
      <w:r>
        <w:rPr>
          <w:noProof/>
        </w:rPr>
      </w:r>
      <w:r>
        <w:rPr>
          <w:noProof/>
        </w:rPr>
        <w:fldChar w:fldCharType="separate"/>
      </w:r>
      <w:r>
        <w:rPr>
          <w:noProof/>
        </w:rPr>
        <w:t>181</w:t>
      </w:r>
      <w:r>
        <w:rPr>
          <w:noProof/>
        </w:rPr>
        <w:fldChar w:fldCharType="end"/>
      </w:r>
    </w:p>
    <w:p w14:paraId="431A9DBE" w14:textId="09B68BD6" w:rsidR="00A57D85" w:rsidRDefault="00A57D85">
      <w:pPr>
        <w:pStyle w:val="TOC2"/>
        <w:rPr>
          <w:rFonts w:ascii="Calibri" w:hAnsi="Calibri"/>
          <w:noProof/>
          <w:kern w:val="2"/>
          <w:sz w:val="24"/>
          <w:szCs w:val="24"/>
        </w:rPr>
      </w:pPr>
      <w:r w:rsidRPr="005A681C">
        <w:rPr>
          <w:rFonts w:eastAsia="MS Gothic"/>
          <w:noProof/>
        </w:rPr>
        <w:t>7.25</w:t>
      </w:r>
      <w:r>
        <w:rPr>
          <w:rFonts w:ascii="Calibri" w:hAnsi="Calibri"/>
          <w:noProof/>
          <w:kern w:val="2"/>
          <w:sz w:val="24"/>
          <w:szCs w:val="24"/>
        </w:rPr>
        <w:tab/>
      </w:r>
      <w:r w:rsidRPr="005A681C">
        <w:rPr>
          <w:rFonts w:eastAsia="MS Gothic"/>
          <w:noProof/>
        </w:rPr>
        <w:t>MTSI MT Voice Call without SDP offer in INVITE / 5GS</w:t>
      </w:r>
      <w:r>
        <w:rPr>
          <w:noProof/>
        </w:rPr>
        <w:tab/>
      </w:r>
      <w:r>
        <w:rPr>
          <w:noProof/>
        </w:rPr>
        <w:fldChar w:fldCharType="begin" w:fldLock="1"/>
      </w:r>
      <w:r>
        <w:rPr>
          <w:noProof/>
        </w:rPr>
        <w:instrText xml:space="preserve"> PAGEREF _Toc210837423 \h </w:instrText>
      </w:r>
      <w:r>
        <w:rPr>
          <w:noProof/>
        </w:rPr>
      </w:r>
      <w:r>
        <w:rPr>
          <w:noProof/>
        </w:rPr>
        <w:fldChar w:fldCharType="separate"/>
      </w:r>
      <w:r>
        <w:rPr>
          <w:noProof/>
        </w:rPr>
        <w:t>185</w:t>
      </w:r>
      <w:r>
        <w:rPr>
          <w:noProof/>
        </w:rPr>
        <w:fldChar w:fldCharType="end"/>
      </w:r>
    </w:p>
    <w:p w14:paraId="6F224ED3" w14:textId="37F67C1F" w:rsidR="00A57D85" w:rsidRDefault="00A57D85">
      <w:pPr>
        <w:pStyle w:val="TOC2"/>
        <w:rPr>
          <w:rFonts w:ascii="Calibri" w:hAnsi="Calibri"/>
          <w:noProof/>
          <w:kern w:val="2"/>
          <w:sz w:val="24"/>
          <w:szCs w:val="24"/>
        </w:rPr>
      </w:pPr>
      <w:r w:rsidRPr="005A681C">
        <w:rPr>
          <w:rFonts w:eastAsia="Wingdings"/>
          <w:noProof/>
        </w:rPr>
        <w:t>7.26</w:t>
      </w:r>
      <w:r>
        <w:rPr>
          <w:rFonts w:ascii="Calibri" w:hAnsi="Calibri"/>
          <w:noProof/>
          <w:kern w:val="2"/>
          <w:sz w:val="24"/>
          <w:szCs w:val="24"/>
        </w:rPr>
        <w:tab/>
      </w:r>
      <w:r w:rsidRPr="005A681C">
        <w:rPr>
          <w:rFonts w:eastAsia="Wingdings"/>
          <w:noProof/>
        </w:rPr>
        <w:t>Mobile Originating CAT / Forking Model / MO Voice Call / 5GS</w:t>
      </w:r>
      <w:r>
        <w:rPr>
          <w:noProof/>
        </w:rPr>
        <w:tab/>
      </w:r>
      <w:r>
        <w:rPr>
          <w:noProof/>
        </w:rPr>
        <w:fldChar w:fldCharType="begin" w:fldLock="1"/>
      </w:r>
      <w:r>
        <w:rPr>
          <w:noProof/>
        </w:rPr>
        <w:instrText xml:space="preserve"> PAGEREF _Toc210837424 \h </w:instrText>
      </w:r>
      <w:r>
        <w:rPr>
          <w:noProof/>
        </w:rPr>
      </w:r>
      <w:r>
        <w:rPr>
          <w:noProof/>
        </w:rPr>
        <w:fldChar w:fldCharType="separate"/>
      </w:r>
      <w:r>
        <w:rPr>
          <w:noProof/>
        </w:rPr>
        <w:t>193</w:t>
      </w:r>
      <w:r>
        <w:rPr>
          <w:noProof/>
        </w:rPr>
        <w:fldChar w:fldCharType="end"/>
      </w:r>
    </w:p>
    <w:p w14:paraId="1236D576" w14:textId="7781744E" w:rsidR="00A57D85" w:rsidRDefault="00A57D85">
      <w:pPr>
        <w:pStyle w:val="TOC2"/>
        <w:rPr>
          <w:rFonts w:ascii="Calibri" w:hAnsi="Calibri"/>
          <w:noProof/>
          <w:kern w:val="2"/>
          <w:sz w:val="24"/>
          <w:szCs w:val="24"/>
        </w:rPr>
      </w:pPr>
      <w:r w:rsidRPr="005A681C">
        <w:rPr>
          <w:rFonts w:eastAsia="Wingdings"/>
          <w:noProof/>
        </w:rPr>
        <w:t>7.27</w:t>
      </w:r>
      <w:r>
        <w:rPr>
          <w:rFonts w:ascii="Calibri" w:hAnsi="Calibri"/>
          <w:noProof/>
          <w:kern w:val="2"/>
          <w:sz w:val="24"/>
          <w:szCs w:val="24"/>
        </w:rPr>
        <w:tab/>
      </w:r>
      <w:r w:rsidRPr="005A681C">
        <w:rPr>
          <w:rFonts w:eastAsia="Wingdings"/>
          <w:noProof/>
        </w:rPr>
        <w:t>Session Timer / MO Voice Call / UE is able to refresh the session / 5GS</w:t>
      </w:r>
      <w:r>
        <w:rPr>
          <w:noProof/>
        </w:rPr>
        <w:tab/>
      </w:r>
      <w:r>
        <w:rPr>
          <w:noProof/>
        </w:rPr>
        <w:fldChar w:fldCharType="begin" w:fldLock="1"/>
      </w:r>
      <w:r>
        <w:rPr>
          <w:noProof/>
        </w:rPr>
        <w:instrText xml:space="preserve"> PAGEREF _Toc210837425 \h </w:instrText>
      </w:r>
      <w:r>
        <w:rPr>
          <w:noProof/>
        </w:rPr>
      </w:r>
      <w:r>
        <w:rPr>
          <w:noProof/>
        </w:rPr>
        <w:fldChar w:fldCharType="separate"/>
      </w:r>
      <w:r>
        <w:rPr>
          <w:noProof/>
        </w:rPr>
        <w:t>198</w:t>
      </w:r>
      <w:r>
        <w:rPr>
          <w:noProof/>
        </w:rPr>
        <w:fldChar w:fldCharType="end"/>
      </w:r>
    </w:p>
    <w:p w14:paraId="5CA7DD6B" w14:textId="0D8AA606" w:rsidR="00A57D85" w:rsidRDefault="00A57D85">
      <w:pPr>
        <w:pStyle w:val="TOC2"/>
        <w:rPr>
          <w:rFonts w:ascii="Calibri" w:hAnsi="Calibri"/>
          <w:noProof/>
          <w:kern w:val="2"/>
          <w:sz w:val="24"/>
          <w:szCs w:val="24"/>
        </w:rPr>
      </w:pPr>
      <w:r w:rsidRPr="005A681C">
        <w:rPr>
          <w:rFonts w:eastAsia="Wingdings"/>
          <w:noProof/>
        </w:rPr>
        <w:t>7.28</w:t>
      </w:r>
      <w:r>
        <w:rPr>
          <w:rFonts w:ascii="Calibri" w:hAnsi="Calibri"/>
          <w:noProof/>
          <w:kern w:val="2"/>
          <w:sz w:val="24"/>
          <w:szCs w:val="24"/>
        </w:rPr>
        <w:tab/>
      </w:r>
      <w:r w:rsidRPr="005A681C">
        <w:rPr>
          <w:rFonts w:eastAsia="Wingdings"/>
          <w:noProof/>
        </w:rPr>
        <w:t>Session Timer / MO Voice Call / Remote end is refresher / 5GS</w:t>
      </w:r>
      <w:r>
        <w:rPr>
          <w:noProof/>
        </w:rPr>
        <w:tab/>
      </w:r>
      <w:r>
        <w:rPr>
          <w:noProof/>
        </w:rPr>
        <w:fldChar w:fldCharType="begin" w:fldLock="1"/>
      </w:r>
      <w:r>
        <w:rPr>
          <w:noProof/>
        </w:rPr>
        <w:instrText xml:space="preserve"> PAGEREF _Toc210837426 \h </w:instrText>
      </w:r>
      <w:r>
        <w:rPr>
          <w:noProof/>
        </w:rPr>
      </w:r>
      <w:r>
        <w:rPr>
          <w:noProof/>
        </w:rPr>
        <w:fldChar w:fldCharType="separate"/>
      </w:r>
      <w:r>
        <w:rPr>
          <w:noProof/>
        </w:rPr>
        <w:t>203</w:t>
      </w:r>
      <w:r>
        <w:rPr>
          <w:noProof/>
        </w:rPr>
        <w:fldChar w:fldCharType="end"/>
      </w:r>
    </w:p>
    <w:p w14:paraId="2EE62BA3" w14:textId="4F41E6A8" w:rsidR="00A57D85" w:rsidRDefault="00A57D85">
      <w:pPr>
        <w:pStyle w:val="TOC2"/>
        <w:rPr>
          <w:rFonts w:ascii="Calibri" w:hAnsi="Calibri"/>
          <w:noProof/>
          <w:kern w:val="2"/>
          <w:sz w:val="24"/>
          <w:szCs w:val="24"/>
        </w:rPr>
      </w:pPr>
      <w:r w:rsidRPr="005A681C">
        <w:rPr>
          <w:rFonts w:eastAsia="Wingdings"/>
          <w:noProof/>
        </w:rPr>
        <w:t>7.29</w:t>
      </w:r>
      <w:r>
        <w:rPr>
          <w:rFonts w:ascii="Calibri" w:hAnsi="Calibri"/>
          <w:noProof/>
          <w:kern w:val="2"/>
          <w:sz w:val="24"/>
          <w:szCs w:val="24"/>
        </w:rPr>
        <w:tab/>
      </w:r>
      <w:r w:rsidRPr="005A681C">
        <w:rPr>
          <w:rFonts w:eastAsia="Wingdings"/>
          <w:noProof/>
        </w:rPr>
        <w:t>Session Timer / MO Voice Call / Remote end does not support Session Timer / 5GS</w:t>
      </w:r>
      <w:r>
        <w:rPr>
          <w:noProof/>
        </w:rPr>
        <w:tab/>
      </w:r>
      <w:r>
        <w:rPr>
          <w:noProof/>
        </w:rPr>
        <w:fldChar w:fldCharType="begin" w:fldLock="1"/>
      </w:r>
      <w:r>
        <w:rPr>
          <w:noProof/>
        </w:rPr>
        <w:instrText xml:space="preserve"> PAGEREF _Toc210837427 \h </w:instrText>
      </w:r>
      <w:r>
        <w:rPr>
          <w:noProof/>
        </w:rPr>
      </w:r>
      <w:r>
        <w:rPr>
          <w:noProof/>
        </w:rPr>
        <w:fldChar w:fldCharType="separate"/>
      </w:r>
      <w:r>
        <w:rPr>
          <w:noProof/>
        </w:rPr>
        <w:t>207</w:t>
      </w:r>
      <w:r>
        <w:rPr>
          <w:noProof/>
        </w:rPr>
        <w:fldChar w:fldCharType="end"/>
      </w:r>
    </w:p>
    <w:p w14:paraId="4F24D6EB" w14:textId="17B8E8D5" w:rsidR="00A57D85" w:rsidRDefault="00A57D85">
      <w:pPr>
        <w:pStyle w:val="TOC2"/>
        <w:rPr>
          <w:rFonts w:ascii="Calibri" w:hAnsi="Calibri"/>
          <w:noProof/>
          <w:kern w:val="2"/>
          <w:sz w:val="24"/>
          <w:szCs w:val="24"/>
        </w:rPr>
      </w:pPr>
      <w:r w:rsidRPr="005A681C">
        <w:rPr>
          <w:rFonts w:eastAsia="Wingdings"/>
          <w:noProof/>
        </w:rPr>
        <w:t>7.30</w:t>
      </w:r>
      <w:r>
        <w:rPr>
          <w:rFonts w:ascii="Calibri" w:hAnsi="Calibri"/>
          <w:noProof/>
          <w:kern w:val="2"/>
          <w:sz w:val="24"/>
          <w:szCs w:val="24"/>
        </w:rPr>
        <w:tab/>
      </w:r>
      <w:r w:rsidRPr="005A681C">
        <w:rPr>
          <w:rFonts w:eastAsia="Wingdings"/>
          <w:noProof/>
        </w:rPr>
        <w:t>Session Timer / MO Voice Call / Remote end supports but does not use Session Timer / 5GS</w:t>
      </w:r>
      <w:r>
        <w:rPr>
          <w:noProof/>
        </w:rPr>
        <w:tab/>
      </w:r>
      <w:r>
        <w:rPr>
          <w:noProof/>
        </w:rPr>
        <w:fldChar w:fldCharType="begin" w:fldLock="1"/>
      </w:r>
      <w:r>
        <w:rPr>
          <w:noProof/>
        </w:rPr>
        <w:instrText xml:space="preserve"> PAGEREF _Toc210837428 \h </w:instrText>
      </w:r>
      <w:r>
        <w:rPr>
          <w:noProof/>
        </w:rPr>
      </w:r>
      <w:r>
        <w:rPr>
          <w:noProof/>
        </w:rPr>
        <w:fldChar w:fldCharType="separate"/>
      </w:r>
      <w:r>
        <w:rPr>
          <w:noProof/>
        </w:rPr>
        <w:t>211</w:t>
      </w:r>
      <w:r>
        <w:rPr>
          <w:noProof/>
        </w:rPr>
        <w:fldChar w:fldCharType="end"/>
      </w:r>
    </w:p>
    <w:p w14:paraId="5355D2E1" w14:textId="59A59F2E" w:rsidR="00A57D85" w:rsidRDefault="00A57D85">
      <w:pPr>
        <w:pStyle w:val="TOC2"/>
        <w:rPr>
          <w:rFonts w:ascii="Calibri" w:hAnsi="Calibri"/>
          <w:noProof/>
          <w:kern w:val="2"/>
          <w:sz w:val="24"/>
          <w:szCs w:val="24"/>
        </w:rPr>
      </w:pPr>
      <w:r w:rsidRPr="005A681C">
        <w:rPr>
          <w:rFonts w:eastAsia="Wingdings"/>
          <w:noProof/>
        </w:rPr>
        <w:t>7.31</w:t>
      </w:r>
      <w:r>
        <w:rPr>
          <w:rFonts w:ascii="Calibri" w:hAnsi="Calibri"/>
          <w:noProof/>
          <w:kern w:val="2"/>
          <w:sz w:val="24"/>
          <w:szCs w:val="24"/>
        </w:rPr>
        <w:tab/>
      </w:r>
      <w:r w:rsidRPr="005A681C">
        <w:rPr>
          <w:rFonts w:eastAsia="Wingdings"/>
          <w:noProof/>
        </w:rPr>
        <w:t>Session Timer / MT Voice Call / Remote end supports but does not send Session-Expires / 5GS</w:t>
      </w:r>
      <w:r>
        <w:rPr>
          <w:noProof/>
        </w:rPr>
        <w:tab/>
      </w:r>
      <w:r>
        <w:rPr>
          <w:noProof/>
        </w:rPr>
        <w:fldChar w:fldCharType="begin" w:fldLock="1"/>
      </w:r>
      <w:r>
        <w:rPr>
          <w:noProof/>
        </w:rPr>
        <w:instrText xml:space="preserve"> PAGEREF _Toc210837429 \h </w:instrText>
      </w:r>
      <w:r>
        <w:rPr>
          <w:noProof/>
        </w:rPr>
      </w:r>
      <w:r>
        <w:rPr>
          <w:noProof/>
        </w:rPr>
        <w:fldChar w:fldCharType="separate"/>
      </w:r>
      <w:r>
        <w:rPr>
          <w:noProof/>
        </w:rPr>
        <w:t>214</w:t>
      </w:r>
      <w:r>
        <w:rPr>
          <w:noProof/>
        </w:rPr>
        <w:fldChar w:fldCharType="end"/>
      </w:r>
    </w:p>
    <w:p w14:paraId="1E87F5F4" w14:textId="2C53145A" w:rsidR="00A57D85" w:rsidRDefault="00A57D85">
      <w:pPr>
        <w:pStyle w:val="TOC2"/>
        <w:rPr>
          <w:rFonts w:ascii="Calibri" w:hAnsi="Calibri"/>
          <w:noProof/>
          <w:kern w:val="2"/>
          <w:sz w:val="24"/>
          <w:szCs w:val="24"/>
        </w:rPr>
      </w:pPr>
      <w:r w:rsidRPr="005A681C">
        <w:rPr>
          <w:rFonts w:eastAsia="Wingdings"/>
          <w:noProof/>
        </w:rPr>
        <w:t>7.32</w:t>
      </w:r>
      <w:r>
        <w:rPr>
          <w:rFonts w:ascii="Calibri" w:hAnsi="Calibri"/>
          <w:noProof/>
          <w:kern w:val="2"/>
          <w:sz w:val="24"/>
          <w:szCs w:val="24"/>
        </w:rPr>
        <w:tab/>
      </w:r>
      <w:r w:rsidRPr="005A681C">
        <w:rPr>
          <w:rFonts w:eastAsia="Wingdings"/>
          <w:noProof/>
        </w:rPr>
        <w:t>Session Timer / MT Voice Call / Remote end sends Session-Expires but does not choose refresher / 5GS</w:t>
      </w:r>
      <w:r>
        <w:rPr>
          <w:noProof/>
        </w:rPr>
        <w:tab/>
      </w:r>
      <w:r>
        <w:rPr>
          <w:noProof/>
        </w:rPr>
        <w:fldChar w:fldCharType="begin" w:fldLock="1"/>
      </w:r>
      <w:r>
        <w:rPr>
          <w:noProof/>
        </w:rPr>
        <w:instrText xml:space="preserve"> PAGEREF _Toc210837430 \h </w:instrText>
      </w:r>
      <w:r>
        <w:rPr>
          <w:noProof/>
        </w:rPr>
      </w:r>
      <w:r>
        <w:rPr>
          <w:noProof/>
        </w:rPr>
        <w:fldChar w:fldCharType="separate"/>
      </w:r>
      <w:r>
        <w:rPr>
          <w:noProof/>
        </w:rPr>
        <w:t>217</w:t>
      </w:r>
      <w:r>
        <w:rPr>
          <w:noProof/>
        </w:rPr>
        <w:fldChar w:fldCharType="end"/>
      </w:r>
    </w:p>
    <w:p w14:paraId="60F360EA" w14:textId="6653A68B" w:rsidR="00A57D85" w:rsidRDefault="00A57D85">
      <w:pPr>
        <w:pStyle w:val="TOC2"/>
        <w:rPr>
          <w:rFonts w:ascii="Calibri" w:hAnsi="Calibri"/>
          <w:noProof/>
          <w:kern w:val="2"/>
          <w:sz w:val="24"/>
          <w:szCs w:val="24"/>
        </w:rPr>
      </w:pPr>
      <w:r w:rsidRPr="005A681C">
        <w:rPr>
          <w:rFonts w:eastAsia="Wingdings"/>
          <w:noProof/>
        </w:rPr>
        <w:t>7.33</w:t>
      </w:r>
      <w:r>
        <w:rPr>
          <w:rFonts w:ascii="Calibri" w:hAnsi="Calibri"/>
          <w:noProof/>
          <w:kern w:val="2"/>
          <w:sz w:val="24"/>
          <w:szCs w:val="24"/>
        </w:rPr>
        <w:tab/>
      </w:r>
      <w:r w:rsidRPr="005A681C">
        <w:rPr>
          <w:rFonts w:eastAsia="Wingdings"/>
          <w:noProof/>
        </w:rPr>
        <w:t>Session Timer / MT Voice Call / Remote end chooses UE as refresher / 5GS</w:t>
      </w:r>
      <w:r>
        <w:rPr>
          <w:noProof/>
        </w:rPr>
        <w:tab/>
      </w:r>
      <w:r>
        <w:rPr>
          <w:noProof/>
        </w:rPr>
        <w:fldChar w:fldCharType="begin" w:fldLock="1"/>
      </w:r>
      <w:r>
        <w:rPr>
          <w:noProof/>
        </w:rPr>
        <w:instrText xml:space="preserve"> PAGEREF _Toc210837431 \h </w:instrText>
      </w:r>
      <w:r>
        <w:rPr>
          <w:noProof/>
        </w:rPr>
      </w:r>
      <w:r>
        <w:rPr>
          <w:noProof/>
        </w:rPr>
        <w:fldChar w:fldCharType="separate"/>
      </w:r>
      <w:r>
        <w:rPr>
          <w:noProof/>
        </w:rPr>
        <w:t>220</w:t>
      </w:r>
      <w:r>
        <w:rPr>
          <w:noProof/>
        </w:rPr>
        <w:fldChar w:fldCharType="end"/>
      </w:r>
    </w:p>
    <w:p w14:paraId="73D9D196" w14:textId="69DB1B9C" w:rsidR="00A57D85" w:rsidRDefault="00A57D85">
      <w:pPr>
        <w:pStyle w:val="TOC2"/>
        <w:rPr>
          <w:rFonts w:ascii="Calibri" w:hAnsi="Calibri"/>
          <w:noProof/>
          <w:kern w:val="2"/>
          <w:sz w:val="24"/>
          <w:szCs w:val="24"/>
        </w:rPr>
      </w:pPr>
      <w:r w:rsidRPr="005A681C">
        <w:rPr>
          <w:rFonts w:eastAsia="Wingdings"/>
          <w:noProof/>
        </w:rPr>
        <w:t>7.34</w:t>
      </w:r>
      <w:r>
        <w:rPr>
          <w:rFonts w:ascii="Calibri" w:hAnsi="Calibri"/>
          <w:noProof/>
          <w:kern w:val="2"/>
          <w:sz w:val="24"/>
          <w:szCs w:val="24"/>
        </w:rPr>
        <w:tab/>
      </w:r>
      <w:r w:rsidRPr="005A681C">
        <w:rPr>
          <w:rFonts w:eastAsia="Wingdings"/>
          <w:noProof/>
        </w:rPr>
        <w:t>Session Timer / MT Voice Call / Remote end does not support Session Timer / 5GS</w:t>
      </w:r>
      <w:r>
        <w:rPr>
          <w:noProof/>
        </w:rPr>
        <w:tab/>
      </w:r>
      <w:r>
        <w:rPr>
          <w:noProof/>
        </w:rPr>
        <w:fldChar w:fldCharType="begin" w:fldLock="1"/>
      </w:r>
      <w:r>
        <w:rPr>
          <w:noProof/>
        </w:rPr>
        <w:instrText xml:space="preserve"> PAGEREF _Toc210837432 \h </w:instrText>
      </w:r>
      <w:r>
        <w:rPr>
          <w:noProof/>
        </w:rPr>
      </w:r>
      <w:r>
        <w:rPr>
          <w:noProof/>
        </w:rPr>
        <w:fldChar w:fldCharType="separate"/>
      </w:r>
      <w:r>
        <w:rPr>
          <w:noProof/>
        </w:rPr>
        <w:t>223</w:t>
      </w:r>
      <w:r>
        <w:rPr>
          <w:noProof/>
        </w:rPr>
        <w:fldChar w:fldCharType="end"/>
      </w:r>
    </w:p>
    <w:p w14:paraId="064A6CDE" w14:textId="60383197" w:rsidR="00A57D85" w:rsidRDefault="00A57D85">
      <w:pPr>
        <w:pStyle w:val="TOC2"/>
        <w:rPr>
          <w:rFonts w:ascii="Calibri" w:hAnsi="Calibri"/>
          <w:noProof/>
          <w:kern w:val="2"/>
          <w:sz w:val="24"/>
          <w:szCs w:val="24"/>
        </w:rPr>
      </w:pPr>
      <w:r>
        <w:rPr>
          <w:noProof/>
        </w:rPr>
        <w:t>7.35</w:t>
      </w:r>
      <w:r>
        <w:rPr>
          <w:rFonts w:ascii="Calibri" w:hAnsi="Calibri"/>
          <w:noProof/>
          <w:kern w:val="2"/>
          <w:sz w:val="24"/>
          <w:szCs w:val="24"/>
        </w:rPr>
        <w:tab/>
      </w:r>
      <w:r>
        <w:rPr>
          <w:noProof/>
        </w:rPr>
        <w:t>MTSI MO Voice Call / add RTT and remove RTT / with preconditions at both originating UE and terminating UE / 5GS</w:t>
      </w:r>
      <w:r>
        <w:rPr>
          <w:noProof/>
        </w:rPr>
        <w:tab/>
      </w:r>
      <w:r>
        <w:rPr>
          <w:noProof/>
        </w:rPr>
        <w:fldChar w:fldCharType="begin" w:fldLock="1"/>
      </w:r>
      <w:r>
        <w:rPr>
          <w:noProof/>
        </w:rPr>
        <w:instrText xml:space="preserve"> PAGEREF _Toc210837433 \h </w:instrText>
      </w:r>
      <w:r>
        <w:rPr>
          <w:noProof/>
        </w:rPr>
      </w:r>
      <w:r>
        <w:rPr>
          <w:noProof/>
        </w:rPr>
        <w:fldChar w:fldCharType="separate"/>
      </w:r>
      <w:r>
        <w:rPr>
          <w:noProof/>
        </w:rPr>
        <w:t>225</w:t>
      </w:r>
      <w:r>
        <w:rPr>
          <w:noProof/>
        </w:rPr>
        <w:fldChar w:fldCharType="end"/>
      </w:r>
    </w:p>
    <w:p w14:paraId="703F4069" w14:textId="57716FC9" w:rsidR="00A57D85" w:rsidRDefault="00A57D85">
      <w:pPr>
        <w:pStyle w:val="TOC2"/>
        <w:rPr>
          <w:rFonts w:ascii="Calibri" w:hAnsi="Calibri"/>
          <w:noProof/>
          <w:kern w:val="2"/>
          <w:sz w:val="24"/>
          <w:szCs w:val="24"/>
        </w:rPr>
      </w:pPr>
      <w:r>
        <w:rPr>
          <w:noProof/>
        </w:rPr>
        <w:t>7.36</w:t>
      </w:r>
      <w:r>
        <w:rPr>
          <w:rFonts w:ascii="Calibri" w:hAnsi="Calibri"/>
          <w:noProof/>
          <w:kern w:val="2"/>
          <w:sz w:val="24"/>
          <w:szCs w:val="24"/>
        </w:rPr>
        <w:tab/>
      </w:r>
      <w:r>
        <w:rPr>
          <w:noProof/>
        </w:rPr>
        <w:t>MTSI MO Voice Call / add RTT and remove RTT / without preconditions at both originating UE and terminating UE / 5GS</w:t>
      </w:r>
      <w:r>
        <w:rPr>
          <w:noProof/>
        </w:rPr>
        <w:tab/>
      </w:r>
      <w:r>
        <w:rPr>
          <w:noProof/>
        </w:rPr>
        <w:fldChar w:fldCharType="begin" w:fldLock="1"/>
      </w:r>
      <w:r>
        <w:rPr>
          <w:noProof/>
        </w:rPr>
        <w:instrText xml:space="preserve"> PAGEREF _Toc210837434 \h </w:instrText>
      </w:r>
      <w:r>
        <w:rPr>
          <w:noProof/>
        </w:rPr>
      </w:r>
      <w:r>
        <w:rPr>
          <w:noProof/>
        </w:rPr>
        <w:fldChar w:fldCharType="separate"/>
      </w:r>
      <w:r>
        <w:rPr>
          <w:noProof/>
        </w:rPr>
        <w:t>236</w:t>
      </w:r>
      <w:r>
        <w:rPr>
          <w:noProof/>
        </w:rPr>
        <w:fldChar w:fldCharType="end"/>
      </w:r>
    </w:p>
    <w:p w14:paraId="4596EC16" w14:textId="13AE1C50" w:rsidR="00A57D85" w:rsidRDefault="00A57D85">
      <w:pPr>
        <w:pStyle w:val="TOC2"/>
        <w:rPr>
          <w:rFonts w:ascii="Calibri" w:hAnsi="Calibri"/>
          <w:noProof/>
          <w:kern w:val="2"/>
          <w:sz w:val="24"/>
          <w:szCs w:val="24"/>
        </w:rPr>
      </w:pPr>
      <w:r w:rsidRPr="005A681C">
        <w:rPr>
          <w:rFonts w:eastAsia="Wingdings"/>
          <w:noProof/>
        </w:rPr>
        <w:t>7.37</w:t>
      </w:r>
      <w:r>
        <w:rPr>
          <w:rFonts w:ascii="Calibri" w:hAnsi="Calibri"/>
          <w:noProof/>
          <w:kern w:val="2"/>
          <w:sz w:val="24"/>
          <w:szCs w:val="24"/>
        </w:rPr>
        <w:tab/>
      </w:r>
      <w:r w:rsidRPr="005A681C">
        <w:rPr>
          <w:rFonts w:eastAsia="Wingdings"/>
          <w:noProof/>
        </w:rPr>
        <w:t xml:space="preserve">IMS Data Channel / DCMTSI MO Voice call / Bootstrap Data Channel failure / </w:t>
      </w:r>
      <w:r w:rsidRPr="005A681C">
        <w:rPr>
          <w:rFonts w:eastAsia="MS Gothic"/>
          <w:noProof/>
        </w:rPr>
        <w:t>without preconditions at both originating UE and terminating UE</w:t>
      </w:r>
      <w:r>
        <w:rPr>
          <w:noProof/>
        </w:rPr>
        <w:tab/>
      </w:r>
      <w:r>
        <w:rPr>
          <w:noProof/>
        </w:rPr>
        <w:fldChar w:fldCharType="begin" w:fldLock="1"/>
      </w:r>
      <w:r>
        <w:rPr>
          <w:noProof/>
        </w:rPr>
        <w:instrText xml:space="preserve"> PAGEREF _Toc210837435 \h </w:instrText>
      </w:r>
      <w:r>
        <w:rPr>
          <w:noProof/>
        </w:rPr>
      </w:r>
      <w:r>
        <w:rPr>
          <w:noProof/>
        </w:rPr>
        <w:fldChar w:fldCharType="separate"/>
      </w:r>
      <w:r>
        <w:rPr>
          <w:noProof/>
        </w:rPr>
        <w:t>243</w:t>
      </w:r>
      <w:r>
        <w:rPr>
          <w:noProof/>
        </w:rPr>
        <w:fldChar w:fldCharType="end"/>
      </w:r>
    </w:p>
    <w:p w14:paraId="49EBF038" w14:textId="7E5A5A28" w:rsidR="00A57D85" w:rsidRDefault="00A57D85">
      <w:pPr>
        <w:pStyle w:val="TOC2"/>
        <w:rPr>
          <w:rFonts w:ascii="Calibri" w:hAnsi="Calibri"/>
          <w:noProof/>
          <w:kern w:val="2"/>
          <w:sz w:val="24"/>
          <w:szCs w:val="24"/>
        </w:rPr>
      </w:pPr>
      <w:r w:rsidRPr="005A681C">
        <w:rPr>
          <w:rFonts w:eastAsia="Wingdings"/>
          <w:noProof/>
        </w:rPr>
        <w:t>7.38</w:t>
      </w:r>
      <w:r>
        <w:rPr>
          <w:rFonts w:ascii="Calibri" w:hAnsi="Calibri"/>
          <w:noProof/>
          <w:kern w:val="2"/>
          <w:sz w:val="24"/>
          <w:szCs w:val="24"/>
        </w:rPr>
        <w:tab/>
      </w:r>
      <w:r w:rsidRPr="005A681C">
        <w:rPr>
          <w:rFonts w:eastAsia="Wingdings"/>
          <w:noProof/>
        </w:rPr>
        <w:t xml:space="preserve">IMS Data Channel / DCMTSI MO Voice call / Bootstrap Data Channel failure / </w:t>
      </w:r>
      <w:r w:rsidRPr="005A681C">
        <w:rPr>
          <w:rFonts w:eastAsia="MS Gothic"/>
          <w:noProof/>
        </w:rPr>
        <w:t>with preconditions at both originating UE and terminating UE</w:t>
      </w:r>
      <w:r>
        <w:rPr>
          <w:noProof/>
        </w:rPr>
        <w:tab/>
      </w:r>
      <w:r>
        <w:rPr>
          <w:noProof/>
        </w:rPr>
        <w:fldChar w:fldCharType="begin" w:fldLock="1"/>
      </w:r>
      <w:r>
        <w:rPr>
          <w:noProof/>
        </w:rPr>
        <w:instrText xml:space="preserve"> PAGEREF _Toc210837436 \h </w:instrText>
      </w:r>
      <w:r>
        <w:rPr>
          <w:noProof/>
        </w:rPr>
      </w:r>
      <w:r>
        <w:rPr>
          <w:noProof/>
        </w:rPr>
        <w:fldChar w:fldCharType="separate"/>
      </w:r>
      <w:r>
        <w:rPr>
          <w:noProof/>
        </w:rPr>
        <w:t>250</w:t>
      </w:r>
      <w:r>
        <w:rPr>
          <w:noProof/>
        </w:rPr>
        <w:fldChar w:fldCharType="end"/>
      </w:r>
    </w:p>
    <w:p w14:paraId="7B6B6138" w14:textId="51A493F0" w:rsidR="00A57D85" w:rsidRDefault="00A57D85">
      <w:pPr>
        <w:pStyle w:val="TOC2"/>
        <w:rPr>
          <w:rFonts w:ascii="Calibri" w:hAnsi="Calibri"/>
          <w:noProof/>
          <w:kern w:val="2"/>
          <w:sz w:val="24"/>
          <w:szCs w:val="24"/>
        </w:rPr>
      </w:pPr>
      <w:r w:rsidRPr="005A681C">
        <w:rPr>
          <w:rFonts w:eastAsia="Wingdings"/>
          <w:noProof/>
        </w:rPr>
        <w:t>7.39</w:t>
      </w:r>
      <w:r>
        <w:rPr>
          <w:rFonts w:ascii="Calibri" w:hAnsi="Calibri"/>
          <w:noProof/>
          <w:kern w:val="2"/>
          <w:sz w:val="24"/>
          <w:szCs w:val="24"/>
        </w:rPr>
        <w:tab/>
      </w:r>
      <w:r w:rsidRPr="005A681C">
        <w:rPr>
          <w:rFonts w:eastAsia="Wingdings"/>
          <w:noProof/>
        </w:rPr>
        <w:t xml:space="preserve">IMS Data Channel / DCMTSI MO Voice call / Bootstrap Data Channel success / </w:t>
      </w:r>
      <w:r w:rsidRPr="005A681C">
        <w:rPr>
          <w:rFonts w:eastAsia="MS Gothic"/>
          <w:noProof/>
        </w:rPr>
        <w:t>without preconditions at both originating UE and terminating UE</w:t>
      </w:r>
      <w:r>
        <w:rPr>
          <w:noProof/>
        </w:rPr>
        <w:tab/>
      </w:r>
      <w:r>
        <w:rPr>
          <w:noProof/>
        </w:rPr>
        <w:fldChar w:fldCharType="begin" w:fldLock="1"/>
      </w:r>
      <w:r>
        <w:rPr>
          <w:noProof/>
        </w:rPr>
        <w:instrText xml:space="preserve"> PAGEREF _Toc210837437 \h </w:instrText>
      </w:r>
      <w:r>
        <w:rPr>
          <w:noProof/>
        </w:rPr>
      </w:r>
      <w:r>
        <w:rPr>
          <w:noProof/>
        </w:rPr>
        <w:fldChar w:fldCharType="separate"/>
      </w:r>
      <w:r>
        <w:rPr>
          <w:noProof/>
        </w:rPr>
        <w:t>256</w:t>
      </w:r>
      <w:r>
        <w:rPr>
          <w:noProof/>
        </w:rPr>
        <w:fldChar w:fldCharType="end"/>
      </w:r>
    </w:p>
    <w:p w14:paraId="617D891E" w14:textId="03A229CE" w:rsidR="00A57D85" w:rsidRDefault="00A57D85">
      <w:pPr>
        <w:pStyle w:val="TOC2"/>
        <w:rPr>
          <w:rFonts w:ascii="Calibri" w:hAnsi="Calibri"/>
          <w:noProof/>
          <w:kern w:val="2"/>
          <w:sz w:val="24"/>
          <w:szCs w:val="24"/>
        </w:rPr>
      </w:pPr>
      <w:r w:rsidRPr="005A681C">
        <w:rPr>
          <w:rFonts w:eastAsia="Wingdings"/>
          <w:noProof/>
        </w:rPr>
        <w:t>7.40</w:t>
      </w:r>
      <w:r>
        <w:rPr>
          <w:rFonts w:ascii="Calibri" w:hAnsi="Calibri"/>
          <w:noProof/>
          <w:kern w:val="2"/>
          <w:sz w:val="24"/>
          <w:szCs w:val="24"/>
        </w:rPr>
        <w:tab/>
      </w:r>
      <w:r w:rsidRPr="005A681C">
        <w:rPr>
          <w:rFonts w:eastAsia="Wingdings"/>
          <w:noProof/>
        </w:rPr>
        <w:t xml:space="preserve">IMS Data Channel / DCMTSI MO Voice call / Bootstrap Data Channel success / </w:t>
      </w:r>
      <w:r w:rsidRPr="005A681C">
        <w:rPr>
          <w:rFonts w:eastAsia="MS Gothic"/>
          <w:noProof/>
        </w:rPr>
        <w:t>with preconditions at both originating UE and terminating UE</w:t>
      </w:r>
      <w:r>
        <w:rPr>
          <w:noProof/>
        </w:rPr>
        <w:tab/>
      </w:r>
      <w:r>
        <w:rPr>
          <w:noProof/>
        </w:rPr>
        <w:fldChar w:fldCharType="begin" w:fldLock="1"/>
      </w:r>
      <w:r>
        <w:rPr>
          <w:noProof/>
        </w:rPr>
        <w:instrText xml:space="preserve"> PAGEREF _Toc210837438 \h </w:instrText>
      </w:r>
      <w:r>
        <w:rPr>
          <w:noProof/>
        </w:rPr>
      </w:r>
      <w:r>
        <w:rPr>
          <w:noProof/>
        </w:rPr>
        <w:fldChar w:fldCharType="separate"/>
      </w:r>
      <w:r>
        <w:rPr>
          <w:noProof/>
        </w:rPr>
        <w:t>266</w:t>
      </w:r>
      <w:r>
        <w:rPr>
          <w:noProof/>
        </w:rPr>
        <w:fldChar w:fldCharType="end"/>
      </w:r>
    </w:p>
    <w:p w14:paraId="280233C5" w14:textId="1952DF35" w:rsidR="00A57D85" w:rsidRDefault="00A57D85">
      <w:pPr>
        <w:pStyle w:val="TOC2"/>
        <w:rPr>
          <w:rFonts w:ascii="Calibri" w:hAnsi="Calibri"/>
          <w:noProof/>
          <w:kern w:val="2"/>
          <w:sz w:val="24"/>
          <w:szCs w:val="24"/>
        </w:rPr>
      </w:pPr>
      <w:r w:rsidRPr="005A681C">
        <w:rPr>
          <w:rFonts w:eastAsia="Wingdings"/>
          <w:noProof/>
        </w:rPr>
        <w:t>7.41</w:t>
      </w:r>
      <w:r>
        <w:rPr>
          <w:rFonts w:ascii="Calibri" w:hAnsi="Calibri"/>
          <w:noProof/>
          <w:kern w:val="2"/>
          <w:sz w:val="24"/>
          <w:szCs w:val="24"/>
        </w:rPr>
        <w:tab/>
      </w:r>
      <w:r w:rsidRPr="005A681C">
        <w:rPr>
          <w:rFonts w:eastAsia="Wingdings"/>
          <w:noProof/>
        </w:rPr>
        <w:t xml:space="preserve">IMS Data Channel / DCMTSI MT Voice call / Bootstrap Data Channel success / </w:t>
      </w:r>
      <w:r w:rsidRPr="005A681C">
        <w:rPr>
          <w:rFonts w:eastAsia="MS Gothic"/>
          <w:noProof/>
        </w:rPr>
        <w:t>without preconditions at both originating UE and terminating UE</w:t>
      </w:r>
      <w:r>
        <w:rPr>
          <w:noProof/>
        </w:rPr>
        <w:tab/>
      </w:r>
      <w:r>
        <w:rPr>
          <w:noProof/>
        </w:rPr>
        <w:fldChar w:fldCharType="begin" w:fldLock="1"/>
      </w:r>
      <w:r>
        <w:rPr>
          <w:noProof/>
        </w:rPr>
        <w:instrText xml:space="preserve"> PAGEREF _Toc210837439 \h </w:instrText>
      </w:r>
      <w:r>
        <w:rPr>
          <w:noProof/>
        </w:rPr>
      </w:r>
      <w:r>
        <w:rPr>
          <w:noProof/>
        </w:rPr>
        <w:fldChar w:fldCharType="separate"/>
      </w:r>
      <w:r>
        <w:rPr>
          <w:noProof/>
        </w:rPr>
        <w:t>274</w:t>
      </w:r>
      <w:r>
        <w:rPr>
          <w:noProof/>
        </w:rPr>
        <w:fldChar w:fldCharType="end"/>
      </w:r>
    </w:p>
    <w:p w14:paraId="7788C74F" w14:textId="72AC0E80" w:rsidR="00A57D85" w:rsidRDefault="00A57D85">
      <w:pPr>
        <w:pStyle w:val="TOC2"/>
        <w:rPr>
          <w:rFonts w:ascii="Calibri" w:hAnsi="Calibri"/>
          <w:noProof/>
          <w:kern w:val="2"/>
          <w:sz w:val="24"/>
          <w:szCs w:val="24"/>
        </w:rPr>
      </w:pPr>
      <w:r w:rsidRPr="005A681C">
        <w:rPr>
          <w:rFonts w:eastAsia="Wingdings"/>
          <w:noProof/>
        </w:rPr>
        <w:t>7.42</w:t>
      </w:r>
      <w:r>
        <w:rPr>
          <w:rFonts w:ascii="Calibri" w:hAnsi="Calibri"/>
          <w:noProof/>
          <w:kern w:val="2"/>
          <w:sz w:val="24"/>
          <w:szCs w:val="24"/>
        </w:rPr>
        <w:tab/>
      </w:r>
      <w:r w:rsidRPr="005A681C">
        <w:rPr>
          <w:rFonts w:eastAsia="Wingdings"/>
          <w:noProof/>
        </w:rPr>
        <w:t xml:space="preserve">IMS Data Channel / DCMTSI MT Voice call / Bootstrap Data Channel success / </w:t>
      </w:r>
      <w:r w:rsidRPr="005A681C">
        <w:rPr>
          <w:rFonts w:eastAsia="MS Gothic"/>
          <w:noProof/>
        </w:rPr>
        <w:t>with preconditions at both originating UE and terminating UE</w:t>
      </w:r>
      <w:r>
        <w:rPr>
          <w:noProof/>
        </w:rPr>
        <w:tab/>
      </w:r>
      <w:r>
        <w:rPr>
          <w:noProof/>
        </w:rPr>
        <w:fldChar w:fldCharType="begin" w:fldLock="1"/>
      </w:r>
      <w:r>
        <w:rPr>
          <w:noProof/>
        </w:rPr>
        <w:instrText xml:space="preserve"> PAGEREF _Toc210837440 \h </w:instrText>
      </w:r>
      <w:r>
        <w:rPr>
          <w:noProof/>
        </w:rPr>
      </w:r>
      <w:r>
        <w:rPr>
          <w:noProof/>
        </w:rPr>
        <w:fldChar w:fldCharType="separate"/>
      </w:r>
      <w:r>
        <w:rPr>
          <w:noProof/>
        </w:rPr>
        <w:t>279</w:t>
      </w:r>
      <w:r>
        <w:rPr>
          <w:noProof/>
        </w:rPr>
        <w:fldChar w:fldCharType="end"/>
      </w:r>
    </w:p>
    <w:p w14:paraId="55530B1F" w14:textId="3D5BC7AC" w:rsidR="00A57D85" w:rsidRDefault="00A57D85">
      <w:pPr>
        <w:pStyle w:val="TOC2"/>
        <w:rPr>
          <w:rFonts w:ascii="Calibri" w:hAnsi="Calibri"/>
          <w:noProof/>
          <w:kern w:val="2"/>
          <w:sz w:val="24"/>
          <w:szCs w:val="24"/>
        </w:rPr>
      </w:pPr>
      <w:r w:rsidRPr="005A681C">
        <w:rPr>
          <w:rFonts w:eastAsia="Wingdings"/>
          <w:noProof/>
        </w:rPr>
        <w:t>7.43</w:t>
      </w:r>
      <w:r>
        <w:rPr>
          <w:rFonts w:ascii="Calibri" w:hAnsi="Calibri"/>
          <w:noProof/>
          <w:kern w:val="2"/>
          <w:sz w:val="24"/>
          <w:szCs w:val="24"/>
        </w:rPr>
        <w:tab/>
      </w:r>
      <w:r w:rsidRPr="005A681C">
        <w:rPr>
          <w:rFonts w:eastAsia="Wingdings"/>
          <w:noProof/>
        </w:rPr>
        <w:t>IMS Data Channel / DCMTSI MO Video call / Bootstrap Data Channel failure / with preconditions at both originating UE and terminating UE</w:t>
      </w:r>
      <w:r>
        <w:rPr>
          <w:noProof/>
        </w:rPr>
        <w:tab/>
      </w:r>
      <w:r>
        <w:rPr>
          <w:noProof/>
        </w:rPr>
        <w:fldChar w:fldCharType="begin" w:fldLock="1"/>
      </w:r>
      <w:r>
        <w:rPr>
          <w:noProof/>
        </w:rPr>
        <w:instrText xml:space="preserve"> PAGEREF _Toc210837441 \h </w:instrText>
      </w:r>
      <w:r>
        <w:rPr>
          <w:noProof/>
        </w:rPr>
      </w:r>
      <w:r>
        <w:rPr>
          <w:noProof/>
        </w:rPr>
        <w:fldChar w:fldCharType="separate"/>
      </w:r>
      <w:r>
        <w:rPr>
          <w:noProof/>
        </w:rPr>
        <w:t>285</w:t>
      </w:r>
      <w:r>
        <w:rPr>
          <w:noProof/>
        </w:rPr>
        <w:fldChar w:fldCharType="end"/>
      </w:r>
    </w:p>
    <w:p w14:paraId="6DDE93FA" w14:textId="1D59EFA0" w:rsidR="00A57D85" w:rsidRDefault="00A57D85">
      <w:pPr>
        <w:pStyle w:val="TOC2"/>
        <w:rPr>
          <w:rFonts w:ascii="Calibri" w:hAnsi="Calibri"/>
          <w:noProof/>
          <w:kern w:val="2"/>
          <w:sz w:val="24"/>
          <w:szCs w:val="24"/>
        </w:rPr>
      </w:pPr>
      <w:r w:rsidRPr="005A681C">
        <w:rPr>
          <w:rFonts w:eastAsia="Wingdings"/>
          <w:noProof/>
        </w:rPr>
        <w:t>7.44</w:t>
      </w:r>
      <w:r>
        <w:rPr>
          <w:rFonts w:ascii="Calibri" w:hAnsi="Calibri"/>
          <w:noProof/>
          <w:kern w:val="2"/>
          <w:sz w:val="24"/>
          <w:szCs w:val="24"/>
        </w:rPr>
        <w:tab/>
      </w:r>
      <w:r w:rsidRPr="005A681C">
        <w:rPr>
          <w:rFonts w:eastAsia="Wingdings"/>
          <w:noProof/>
        </w:rPr>
        <w:t>IMS Data Channel / DCMTSI MO Video call / Bootstrap Data Channel success / with preconditions at both originating UE and terminating UE</w:t>
      </w:r>
      <w:r>
        <w:rPr>
          <w:noProof/>
        </w:rPr>
        <w:tab/>
      </w:r>
      <w:r>
        <w:rPr>
          <w:noProof/>
        </w:rPr>
        <w:fldChar w:fldCharType="begin" w:fldLock="1"/>
      </w:r>
      <w:r>
        <w:rPr>
          <w:noProof/>
        </w:rPr>
        <w:instrText xml:space="preserve"> PAGEREF _Toc210837442 \h </w:instrText>
      </w:r>
      <w:r>
        <w:rPr>
          <w:noProof/>
        </w:rPr>
      </w:r>
      <w:r>
        <w:rPr>
          <w:noProof/>
        </w:rPr>
        <w:fldChar w:fldCharType="separate"/>
      </w:r>
      <w:r>
        <w:rPr>
          <w:noProof/>
        </w:rPr>
        <w:t>291</w:t>
      </w:r>
      <w:r>
        <w:rPr>
          <w:noProof/>
        </w:rPr>
        <w:fldChar w:fldCharType="end"/>
      </w:r>
    </w:p>
    <w:p w14:paraId="0EDFD75B" w14:textId="2F3C5731" w:rsidR="00A57D85" w:rsidRDefault="00A57D85">
      <w:pPr>
        <w:pStyle w:val="TOC2"/>
        <w:rPr>
          <w:rFonts w:ascii="Calibri" w:hAnsi="Calibri"/>
          <w:noProof/>
          <w:kern w:val="2"/>
          <w:sz w:val="24"/>
          <w:szCs w:val="24"/>
        </w:rPr>
      </w:pPr>
      <w:r w:rsidRPr="005A681C">
        <w:rPr>
          <w:rFonts w:eastAsia="Wingdings"/>
          <w:noProof/>
        </w:rPr>
        <w:t>7.45</w:t>
      </w:r>
      <w:r>
        <w:rPr>
          <w:rFonts w:ascii="Calibri" w:hAnsi="Calibri"/>
          <w:noProof/>
          <w:kern w:val="2"/>
          <w:sz w:val="24"/>
          <w:szCs w:val="24"/>
        </w:rPr>
        <w:tab/>
      </w:r>
      <w:r w:rsidRPr="005A681C">
        <w:rPr>
          <w:rFonts w:eastAsia="Wingdings"/>
          <w:noProof/>
        </w:rPr>
        <w:t>IMS Data Channel / DCMTSI MT Video call / Bootstrap Data Channel success / with preconditions at both originating UE and terminating UE</w:t>
      </w:r>
      <w:r>
        <w:rPr>
          <w:noProof/>
        </w:rPr>
        <w:tab/>
      </w:r>
      <w:r>
        <w:rPr>
          <w:noProof/>
        </w:rPr>
        <w:fldChar w:fldCharType="begin" w:fldLock="1"/>
      </w:r>
      <w:r>
        <w:rPr>
          <w:noProof/>
        </w:rPr>
        <w:instrText xml:space="preserve"> PAGEREF _Toc210837443 \h </w:instrText>
      </w:r>
      <w:r>
        <w:rPr>
          <w:noProof/>
        </w:rPr>
      </w:r>
      <w:r>
        <w:rPr>
          <w:noProof/>
        </w:rPr>
        <w:fldChar w:fldCharType="separate"/>
      </w:r>
      <w:r>
        <w:rPr>
          <w:noProof/>
        </w:rPr>
        <w:t>299</w:t>
      </w:r>
      <w:r>
        <w:rPr>
          <w:noProof/>
        </w:rPr>
        <w:fldChar w:fldCharType="end"/>
      </w:r>
    </w:p>
    <w:p w14:paraId="3C558983" w14:textId="790C8766" w:rsidR="00A57D85" w:rsidRDefault="00A57D85">
      <w:pPr>
        <w:pStyle w:val="TOC1"/>
        <w:rPr>
          <w:rFonts w:ascii="Calibri" w:hAnsi="Calibri"/>
          <w:noProof/>
          <w:kern w:val="2"/>
          <w:sz w:val="24"/>
          <w:szCs w:val="24"/>
        </w:rPr>
      </w:pPr>
      <w:r>
        <w:rPr>
          <w:noProof/>
          <w:lang w:eastAsia="zh-CN"/>
        </w:rPr>
        <w:t>8</w:t>
      </w:r>
      <w:r>
        <w:rPr>
          <w:rFonts w:ascii="Calibri" w:hAnsi="Calibri"/>
          <w:noProof/>
          <w:kern w:val="2"/>
          <w:sz w:val="24"/>
          <w:szCs w:val="24"/>
        </w:rPr>
        <w:tab/>
      </w:r>
      <w:r>
        <w:rPr>
          <w:noProof/>
          <w:lang w:eastAsia="zh-CN"/>
        </w:rPr>
        <w:t>Supplementary Services</w:t>
      </w:r>
      <w:r>
        <w:rPr>
          <w:noProof/>
        </w:rPr>
        <w:tab/>
      </w:r>
      <w:r>
        <w:rPr>
          <w:noProof/>
        </w:rPr>
        <w:fldChar w:fldCharType="begin" w:fldLock="1"/>
      </w:r>
      <w:r>
        <w:rPr>
          <w:noProof/>
        </w:rPr>
        <w:instrText xml:space="preserve"> PAGEREF _Toc210837444 \h </w:instrText>
      </w:r>
      <w:r>
        <w:rPr>
          <w:noProof/>
        </w:rPr>
      </w:r>
      <w:r>
        <w:rPr>
          <w:noProof/>
        </w:rPr>
        <w:fldChar w:fldCharType="separate"/>
      </w:r>
      <w:r>
        <w:rPr>
          <w:noProof/>
        </w:rPr>
        <w:t>305</w:t>
      </w:r>
      <w:r>
        <w:rPr>
          <w:noProof/>
        </w:rPr>
        <w:fldChar w:fldCharType="end"/>
      </w:r>
    </w:p>
    <w:p w14:paraId="38893D0F" w14:textId="28D9EF24" w:rsidR="00A57D85" w:rsidRDefault="00A57D85">
      <w:pPr>
        <w:pStyle w:val="TOC2"/>
        <w:rPr>
          <w:rFonts w:ascii="Calibri" w:hAnsi="Calibri"/>
          <w:noProof/>
          <w:kern w:val="2"/>
          <w:sz w:val="24"/>
          <w:szCs w:val="24"/>
        </w:rPr>
      </w:pPr>
      <w:r w:rsidRPr="005A681C">
        <w:rPr>
          <w:rFonts w:eastAsia="MS Gothic"/>
          <w:noProof/>
        </w:rPr>
        <w:t>8.1</w:t>
      </w:r>
      <w:r>
        <w:rPr>
          <w:rFonts w:ascii="Calibri" w:hAnsi="Calibri"/>
          <w:noProof/>
          <w:kern w:val="2"/>
          <w:sz w:val="24"/>
          <w:szCs w:val="24"/>
        </w:rPr>
        <w:tab/>
      </w:r>
      <w:r w:rsidRPr="005A681C">
        <w:rPr>
          <w:rFonts w:eastAsia="MS Gothic"/>
          <w:noProof/>
        </w:rPr>
        <w:t>Originating Identification Presentation / Configuration / 5GS</w:t>
      </w:r>
      <w:r>
        <w:rPr>
          <w:noProof/>
        </w:rPr>
        <w:tab/>
      </w:r>
      <w:r>
        <w:rPr>
          <w:noProof/>
        </w:rPr>
        <w:fldChar w:fldCharType="begin" w:fldLock="1"/>
      </w:r>
      <w:r>
        <w:rPr>
          <w:noProof/>
        </w:rPr>
        <w:instrText xml:space="preserve"> PAGEREF _Toc210837445 \h </w:instrText>
      </w:r>
      <w:r>
        <w:rPr>
          <w:noProof/>
        </w:rPr>
      </w:r>
      <w:r>
        <w:rPr>
          <w:noProof/>
        </w:rPr>
        <w:fldChar w:fldCharType="separate"/>
      </w:r>
      <w:r>
        <w:rPr>
          <w:noProof/>
        </w:rPr>
        <w:t>305</w:t>
      </w:r>
      <w:r>
        <w:rPr>
          <w:noProof/>
        </w:rPr>
        <w:fldChar w:fldCharType="end"/>
      </w:r>
    </w:p>
    <w:p w14:paraId="03F83375" w14:textId="6A477315" w:rsidR="00A57D85" w:rsidRDefault="00A57D85">
      <w:pPr>
        <w:pStyle w:val="TOC2"/>
        <w:rPr>
          <w:rFonts w:ascii="Calibri" w:hAnsi="Calibri"/>
          <w:noProof/>
          <w:kern w:val="2"/>
          <w:sz w:val="24"/>
          <w:szCs w:val="24"/>
        </w:rPr>
      </w:pPr>
      <w:r w:rsidRPr="005A681C">
        <w:rPr>
          <w:rFonts w:eastAsia="Wingdings"/>
          <w:bCs/>
          <w:noProof/>
        </w:rPr>
        <w:t>8.2</w:t>
      </w:r>
      <w:r>
        <w:rPr>
          <w:rFonts w:ascii="Calibri" w:hAnsi="Calibri"/>
          <w:noProof/>
          <w:kern w:val="2"/>
          <w:sz w:val="24"/>
          <w:szCs w:val="24"/>
        </w:rPr>
        <w:tab/>
      </w:r>
      <w:r w:rsidRPr="005A681C">
        <w:rPr>
          <w:rFonts w:eastAsia="Wingdings"/>
          <w:bCs/>
          <w:noProof/>
        </w:rPr>
        <w:t>Originating Identification Restriction / Configuration / 5GS</w:t>
      </w:r>
      <w:r>
        <w:rPr>
          <w:noProof/>
        </w:rPr>
        <w:tab/>
      </w:r>
      <w:r>
        <w:rPr>
          <w:noProof/>
        </w:rPr>
        <w:fldChar w:fldCharType="begin" w:fldLock="1"/>
      </w:r>
      <w:r>
        <w:rPr>
          <w:noProof/>
        </w:rPr>
        <w:instrText xml:space="preserve"> PAGEREF _Toc210837446 \h </w:instrText>
      </w:r>
      <w:r>
        <w:rPr>
          <w:noProof/>
        </w:rPr>
      </w:r>
      <w:r>
        <w:rPr>
          <w:noProof/>
        </w:rPr>
        <w:fldChar w:fldCharType="separate"/>
      </w:r>
      <w:r>
        <w:rPr>
          <w:noProof/>
        </w:rPr>
        <w:t>309</w:t>
      </w:r>
      <w:r>
        <w:rPr>
          <w:noProof/>
        </w:rPr>
        <w:fldChar w:fldCharType="end"/>
      </w:r>
    </w:p>
    <w:p w14:paraId="63DABC29" w14:textId="52C24D7C" w:rsidR="00A57D85" w:rsidRDefault="00A57D85">
      <w:pPr>
        <w:pStyle w:val="TOC2"/>
        <w:rPr>
          <w:rFonts w:ascii="Calibri" w:hAnsi="Calibri"/>
          <w:noProof/>
          <w:kern w:val="2"/>
          <w:sz w:val="24"/>
          <w:szCs w:val="24"/>
        </w:rPr>
      </w:pPr>
      <w:r w:rsidRPr="005A681C">
        <w:rPr>
          <w:rFonts w:eastAsia="Wingdings"/>
          <w:bCs/>
          <w:noProof/>
        </w:rPr>
        <w:t>8.3</w:t>
      </w:r>
      <w:r>
        <w:rPr>
          <w:rFonts w:ascii="Calibri" w:hAnsi="Calibri"/>
          <w:noProof/>
          <w:kern w:val="2"/>
          <w:sz w:val="24"/>
          <w:szCs w:val="24"/>
        </w:rPr>
        <w:tab/>
      </w:r>
      <w:r w:rsidRPr="005A681C">
        <w:rPr>
          <w:rFonts w:eastAsia="Wingdings"/>
          <w:bCs/>
          <w:noProof/>
        </w:rPr>
        <w:t>Originating Identification Restriction / Signalling / 5GS</w:t>
      </w:r>
      <w:r>
        <w:rPr>
          <w:noProof/>
        </w:rPr>
        <w:tab/>
      </w:r>
      <w:r>
        <w:rPr>
          <w:noProof/>
        </w:rPr>
        <w:fldChar w:fldCharType="begin" w:fldLock="1"/>
      </w:r>
      <w:r>
        <w:rPr>
          <w:noProof/>
        </w:rPr>
        <w:instrText xml:space="preserve"> PAGEREF _Toc210837447 \h </w:instrText>
      </w:r>
      <w:r>
        <w:rPr>
          <w:noProof/>
        </w:rPr>
      </w:r>
      <w:r>
        <w:rPr>
          <w:noProof/>
        </w:rPr>
        <w:fldChar w:fldCharType="separate"/>
      </w:r>
      <w:r>
        <w:rPr>
          <w:noProof/>
        </w:rPr>
        <w:t>311</w:t>
      </w:r>
      <w:r>
        <w:rPr>
          <w:noProof/>
        </w:rPr>
        <w:fldChar w:fldCharType="end"/>
      </w:r>
    </w:p>
    <w:p w14:paraId="5971549F" w14:textId="001BC3BA" w:rsidR="00A57D85" w:rsidRDefault="00A57D85">
      <w:pPr>
        <w:pStyle w:val="TOC2"/>
        <w:rPr>
          <w:rFonts w:ascii="Calibri" w:hAnsi="Calibri"/>
          <w:noProof/>
          <w:kern w:val="2"/>
          <w:sz w:val="24"/>
          <w:szCs w:val="24"/>
        </w:rPr>
      </w:pPr>
      <w:r w:rsidRPr="005A681C">
        <w:rPr>
          <w:rFonts w:eastAsia="Wingdings"/>
          <w:bCs/>
          <w:noProof/>
        </w:rPr>
        <w:t>8.4</w:t>
      </w:r>
      <w:r>
        <w:rPr>
          <w:rFonts w:ascii="Calibri" w:hAnsi="Calibri"/>
          <w:noProof/>
          <w:kern w:val="2"/>
          <w:sz w:val="24"/>
          <w:szCs w:val="24"/>
        </w:rPr>
        <w:tab/>
      </w:r>
      <w:r w:rsidRPr="005A681C">
        <w:rPr>
          <w:rFonts w:eastAsia="Wingdings"/>
          <w:bCs/>
          <w:noProof/>
        </w:rPr>
        <w:t>Terminating Identification Presentation / Configuration / 5GS</w:t>
      </w:r>
      <w:r>
        <w:rPr>
          <w:noProof/>
        </w:rPr>
        <w:tab/>
      </w:r>
      <w:r>
        <w:rPr>
          <w:noProof/>
        </w:rPr>
        <w:fldChar w:fldCharType="begin" w:fldLock="1"/>
      </w:r>
      <w:r>
        <w:rPr>
          <w:noProof/>
        </w:rPr>
        <w:instrText xml:space="preserve"> PAGEREF _Toc210837448 \h </w:instrText>
      </w:r>
      <w:r>
        <w:rPr>
          <w:noProof/>
        </w:rPr>
      </w:r>
      <w:r>
        <w:rPr>
          <w:noProof/>
        </w:rPr>
        <w:fldChar w:fldCharType="separate"/>
      </w:r>
      <w:r>
        <w:rPr>
          <w:noProof/>
        </w:rPr>
        <w:t>313</w:t>
      </w:r>
      <w:r>
        <w:rPr>
          <w:noProof/>
        </w:rPr>
        <w:fldChar w:fldCharType="end"/>
      </w:r>
    </w:p>
    <w:p w14:paraId="6BC84EE5" w14:textId="112A6DFB" w:rsidR="00A57D85" w:rsidRDefault="00A57D85">
      <w:pPr>
        <w:pStyle w:val="TOC2"/>
        <w:rPr>
          <w:rFonts w:ascii="Calibri" w:hAnsi="Calibri"/>
          <w:noProof/>
          <w:kern w:val="2"/>
          <w:sz w:val="24"/>
          <w:szCs w:val="24"/>
        </w:rPr>
      </w:pPr>
      <w:r w:rsidRPr="005A681C">
        <w:rPr>
          <w:rFonts w:eastAsia="Wingdings"/>
          <w:bCs/>
          <w:noProof/>
        </w:rPr>
        <w:t>8.5</w:t>
      </w:r>
      <w:r>
        <w:rPr>
          <w:rFonts w:ascii="Calibri" w:hAnsi="Calibri"/>
          <w:noProof/>
          <w:kern w:val="2"/>
          <w:sz w:val="24"/>
          <w:szCs w:val="24"/>
        </w:rPr>
        <w:tab/>
      </w:r>
      <w:r w:rsidRPr="005A681C">
        <w:rPr>
          <w:rFonts w:eastAsia="Wingdings"/>
          <w:bCs/>
          <w:noProof/>
        </w:rPr>
        <w:t>Terminating Identification Restriction / Configuration / 5GS</w:t>
      </w:r>
      <w:r>
        <w:rPr>
          <w:noProof/>
        </w:rPr>
        <w:tab/>
      </w:r>
      <w:r>
        <w:rPr>
          <w:noProof/>
        </w:rPr>
        <w:fldChar w:fldCharType="begin" w:fldLock="1"/>
      </w:r>
      <w:r>
        <w:rPr>
          <w:noProof/>
        </w:rPr>
        <w:instrText xml:space="preserve"> PAGEREF _Toc210837449 \h </w:instrText>
      </w:r>
      <w:r>
        <w:rPr>
          <w:noProof/>
        </w:rPr>
      </w:r>
      <w:r>
        <w:rPr>
          <w:noProof/>
        </w:rPr>
        <w:fldChar w:fldCharType="separate"/>
      </w:r>
      <w:r>
        <w:rPr>
          <w:noProof/>
        </w:rPr>
        <w:t>315</w:t>
      </w:r>
      <w:r>
        <w:rPr>
          <w:noProof/>
        </w:rPr>
        <w:fldChar w:fldCharType="end"/>
      </w:r>
    </w:p>
    <w:p w14:paraId="7E87A00C" w14:textId="12FC16BE" w:rsidR="00A57D85" w:rsidRDefault="00A57D85">
      <w:pPr>
        <w:pStyle w:val="TOC2"/>
        <w:rPr>
          <w:rFonts w:ascii="Calibri" w:hAnsi="Calibri"/>
          <w:noProof/>
          <w:kern w:val="2"/>
          <w:sz w:val="24"/>
          <w:szCs w:val="24"/>
        </w:rPr>
      </w:pPr>
      <w:r w:rsidRPr="005A681C">
        <w:rPr>
          <w:rFonts w:eastAsia="Wingdings"/>
          <w:bCs/>
          <w:noProof/>
        </w:rPr>
        <w:t>8.6</w:t>
      </w:r>
      <w:r>
        <w:rPr>
          <w:rFonts w:ascii="Calibri" w:hAnsi="Calibri"/>
          <w:noProof/>
          <w:kern w:val="2"/>
          <w:sz w:val="24"/>
          <w:szCs w:val="24"/>
        </w:rPr>
        <w:tab/>
      </w:r>
      <w:r w:rsidRPr="005A681C">
        <w:rPr>
          <w:rFonts w:eastAsia="Wingdings"/>
          <w:bCs/>
          <w:noProof/>
        </w:rPr>
        <w:t>Terminating Identification Restriction / Signalling / 5GS</w:t>
      </w:r>
      <w:r>
        <w:rPr>
          <w:noProof/>
        </w:rPr>
        <w:tab/>
      </w:r>
      <w:r>
        <w:rPr>
          <w:noProof/>
        </w:rPr>
        <w:fldChar w:fldCharType="begin" w:fldLock="1"/>
      </w:r>
      <w:r>
        <w:rPr>
          <w:noProof/>
        </w:rPr>
        <w:instrText xml:space="preserve"> PAGEREF _Toc210837450 \h </w:instrText>
      </w:r>
      <w:r>
        <w:rPr>
          <w:noProof/>
        </w:rPr>
      </w:r>
      <w:r>
        <w:rPr>
          <w:noProof/>
        </w:rPr>
        <w:fldChar w:fldCharType="separate"/>
      </w:r>
      <w:r>
        <w:rPr>
          <w:noProof/>
        </w:rPr>
        <w:t>317</w:t>
      </w:r>
      <w:r>
        <w:rPr>
          <w:noProof/>
        </w:rPr>
        <w:fldChar w:fldCharType="end"/>
      </w:r>
    </w:p>
    <w:p w14:paraId="3413EC1D" w14:textId="06BF2009" w:rsidR="00A57D85" w:rsidRDefault="00A57D85">
      <w:pPr>
        <w:pStyle w:val="TOC2"/>
        <w:rPr>
          <w:rFonts w:ascii="Calibri" w:hAnsi="Calibri"/>
          <w:noProof/>
          <w:kern w:val="2"/>
          <w:sz w:val="24"/>
          <w:szCs w:val="24"/>
        </w:rPr>
      </w:pPr>
      <w:r w:rsidRPr="005A681C">
        <w:rPr>
          <w:rFonts w:eastAsia="Wingdings"/>
          <w:bCs/>
          <w:noProof/>
        </w:rPr>
        <w:t>8.7</w:t>
      </w:r>
      <w:r>
        <w:rPr>
          <w:rFonts w:ascii="Calibri" w:hAnsi="Calibri"/>
          <w:noProof/>
          <w:kern w:val="2"/>
          <w:sz w:val="24"/>
          <w:szCs w:val="24"/>
        </w:rPr>
        <w:tab/>
      </w:r>
      <w:r w:rsidRPr="005A681C">
        <w:rPr>
          <w:rFonts w:eastAsia="Wingdings"/>
          <w:bCs/>
          <w:noProof/>
        </w:rPr>
        <w:t>Communication Forwarding Unconditional / Configuration / 5GS</w:t>
      </w:r>
      <w:r>
        <w:rPr>
          <w:noProof/>
        </w:rPr>
        <w:tab/>
      </w:r>
      <w:r>
        <w:rPr>
          <w:noProof/>
        </w:rPr>
        <w:fldChar w:fldCharType="begin" w:fldLock="1"/>
      </w:r>
      <w:r>
        <w:rPr>
          <w:noProof/>
        </w:rPr>
        <w:instrText xml:space="preserve"> PAGEREF _Toc210837451 \h </w:instrText>
      </w:r>
      <w:r>
        <w:rPr>
          <w:noProof/>
        </w:rPr>
      </w:r>
      <w:r>
        <w:rPr>
          <w:noProof/>
        </w:rPr>
        <w:fldChar w:fldCharType="separate"/>
      </w:r>
      <w:r>
        <w:rPr>
          <w:noProof/>
        </w:rPr>
        <w:t>319</w:t>
      </w:r>
      <w:r>
        <w:rPr>
          <w:noProof/>
        </w:rPr>
        <w:fldChar w:fldCharType="end"/>
      </w:r>
    </w:p>
    <w:p w14:paraId="7B55E2D5" w14:textId="499F855F" w:rsidR="00A57D85" w:rsidRDefault="00A57D85">
      <w:pPr>
        <w:pStyle w:val="TOC2"/>
        <w:rPr>
          <w:rFonts w:ascii="Calibri" w:hAnsi="Calibri"/>
          <w:noProof/>
          <w:kern w:val="2"/>
          <w:sz w:val="24"/>
          <w:szCs w:val="24"/>
        </w:rPr>
      </w:pPr>
      <w:r w:rsidRPr="005A681C">
        <w:rPr>
          <w:rFonts w:eastAsia="Wingdings"/>
          <w:noProof/>
        </w:rPr>
        <w:t>8.8</w:t>
      </w:r>
      <w:r>
        <w:rPr>
          <w:rFonts w:ascii="Calibri" w:hAnsi="Calibri"/>
          <w:noProof/>
          <w:kern w:val="2"/>
          <w:sz w:val="24"/>
          <w:szCs w:val="24"/>
        </w:rPr>
        <w:tab/>
      </w:r>
      <w:r w:rsidRPr="005A681C">
        <w:rPr>
          <w:rFonts w:eastAsia="Wingdings"/>
          <w:noProof/>
        </w:rPr>
        <w:t>Communication Forwarding Unconditional / Signalling / 5GS</w:t>
      </w:r>
      <w:r>
        <w:rPr>
          <w:noProof/>
        </w:rPr>
        <w:tab/>
      </w:r>
      <w:r>
        <w:rPr>
          <w:noProof/>
        </w:rPr>
        <w:fldChar w:fldCharType="begin" w:fldLock="1"/>
      </w:r>
      <w:r>
        <w:rPr>
          <w:noProof/>
        </w:rPr>
        <w:instrText xml:space="preserve"> PAGEREF _Toc210837452 \h </w:instrText>
      </w:r>
      <w:r>
        <w:rPr>
          <w:noProof/>
        </w:rPr>
      </w:r>
      <w:r>
        <w:rPr>
          <w:noProof/>
        </w:rPr>
        <w:fldChar w:fldCharType="separate"/>
      </w:r>
      <w:r>
        <w:rPr>
          <w:noProof/>
        </w:rPr>
        <w:t>322</w:t>
      </w:r>
      <w:r>
        <w:rPr>
          <w:noProof/>
        </w:rPr>
        <w:fldChar w:fldCharType="end"/>
      </w:r>
    </w:p>
    <w:p w14:paraId="28EBFE77" w14:textId="48B9ACF4" w:rsidR="00A57D85" w:rsidRDefault="00A57D85">
      <w:pPr>
        <w:pStyle w:val="TOC2"/>
        <w:rPr>
          <w:rFonts w:ascii="Calibri" w:hAnsi="Calibri"/>
          <w:noProof/>
          <w:kern w:val="2"/>
          <w:sz w:val="24"/>
          <w:szCs w:val="24"/>
        </w:rPr>
      </w:pPr>
      <w:r w:rsidRPr="005A681C">
        <w:rPr>
          <w:rFonts w:eastAsia="Wingdings"/>
          <w:bCs/>
          <w:noProof/>
        </w:rPr>
        <w:t>8.9</w:t>
      </w:r>
      <w:r>
        <w:rPr>
          <w:rFonts w:ascii="Calibri" w:hAnsi="Calibri"/>
          <w:noProof/>
          <w:kern w:val="2"/>
          <w:sz w:val="24"/>
          <w:szCs w:val="24"/>
        </w:rPr>
        <w:tab/>
      </w:r>
      <w:r w:rsidRPr="005A681C">
        <w:rPr>
          <w:rFonts w:eastAsia="Wingdings"/>
          <w:bCs/>
          <w:noProof/>
        </w:rPr>
        <w:t>Communication Forwarding on Not Logged-in / Configuration / 5GS</w:t>
      </w:r>
      <w:r>
        <w:rPr>
          <w:noProof/>
        </w:rPr>
        <w:tab/>
      </w:r>
      <w:r>
        <w:rPr>
          <w:noProof/>
        </w:rPr>
        <w:fldChar w:fldCharType="begin" w:fldLock="1"/>
      </w:r>
      <w:r>
        <w:rPr>
          <w:noProof/>
        </w:rPr>
        <w:instrText xml:space="preserve"> PAGEREF _Toc210837453 \h </w:instrText>
      </w:r>
      <w:r>
        <w:rPr>
          <w:noProof/>
        </w:rPr>
      </w:r>
      <w:r>
        <w:rPr>
          <w:noProof/>
        </w:rPr>
        <w:fldChar w:fldCharType="separate"/>
      </w:r>
      <w:r>
        <w:rPr>
          <w:noProof/>
        </w:rPr>
        <w:t>325</w:t>
      </w:r>
      <w:r>
        <w:rPr>
          <w:noProof/>
        </w:rPr>
        <w:fldChar w:fldCharType="end"/>
      </w:r>
    </w:p>
    <w:p w14:paraId="008DE317" w14:textId="51B5A3D3" w:rsidR="00A57D85" w:rsidRDefault="00A57D85">
      <w:pPr>
        <w:pStyle w:val="TOC2"/>
        <w:rPr>
          <w:rFonts w:ascii="Calibri" w:hAnsi="Calibri"/>
          <w:noProof/>
          <w:kern w:val="2"/>
          <w:sz w:val="24"/>
          <w:szCs w:val="24"/>
        </w:rPr>
      </w:pPr>
      <w:r w:rsidRPr="005A681C">
        <w:rPr>
          <w:rFonts w:eastAsia="MS Gothic"/>
          <w:noProof/>
        </w:rPr>
        <w:t>8.10</w:t>
      </w:r>
      <w:r>
        <w:rPr>
          <w:rFonts w:ascii="Calibri" w:hAnsi="Calibri"/>
          <w:noProof/>
          <w:kern w:val="2"/>
          <w:sz w:val="24"/>
          <w:szCs w:val="24"/>
        </w:rPr>
        <w:tab/>
      </w:r>
      <w:r w:rsidRPr="005A681C">
        <w:rPr>
          <w:rFonts w:eastAsia="MS Gothic"/>
          <w:noProof/>
        </w:rPr>
        <w:t>Void</w:t>
      </w:r>
      <w:r>
        <w:rPr>
          <w:noProof/>
        </w:rPr>
        <w:tab/>
      </w:r>
      <w:r>
        <w:rPr>
          <w:noProof/>
        </w:rPr>
        <w:fldChar w:fldCharType="begin" w:fldLock="1"/>
      </w:r>
      <w:r>
        <w:rPr>
          <w:noProof/>
        </w:rPr>
        <w:instrText xml:space="preserve"> PAGEREF _Toc210837454 \h </w:instrText>
      </w:r>
      <w:r>
        <w:rPr>
          <w:noProof/>
        </w:rPr>
      </w:r>
      <w:r>
        <w:rPr>
          <w:noProof/>
        </w:rPr>
        <w:fldChar w:fldCharType="separate"/>
      </w:r>
      <w:r>
        <w:rPr>
          <w:noProof/>
        </w:rPr>
        <w:t>328</w:t>
      </w:r>
      <w:r>
        <w:rPr>
          <w:noProof/>
        </w:rPr>
        <w:fldChar w:fldCharType="end"/>
      </w:r>
    </w:p>
    <w:p w14:paraId="5E4DA43F" w14:textId="7102D257" w:rsidR="00A57D85" w:rsidRDefault="00A57D85">
      <w:pPr>
        <w:pStyle w:val="TOC2"/>
        <w:rPr>
          <w:rFonts w:ascii="Calibri" w:hAnsi="Calibri"/>
          <w:noProof/>
          <w:kern w:val="2"/>
          <w:sz w:val="24"/>
          <w:szCs w:val="24"/>
        </w:rPr>
      </w:pPr>
      <w:r w:rsidRPr="005A681C">
        <w:rPr>
          <w:rFonts w:eastAsia="Wingdings"/>
          <w:bCs/>
          <w:noProof/>
        </w:rPr>
        <w:t>8.11</w:t>
      </w:r>
      <w:r>
        <w:rPr>
          <w:rFonts w:ascii="Calibri" w:hAnsi="Calibri"/>
          <w:noProof/>
          <w:kern w:val="2"/>
          <w:sz w:val="24"/>
          <w:szCs w:val="24"/>
        </w:rPr>
        <w:tab/>
      </w:r>
      <w:r w:rsidRPr="005A681C">
        <w:rPr>
          <w:rFonts w:eastAsia="Wingdings"/>
          <w:bCs/>
          <w:noProof/>
        </w:rPr>
        <w:t>Communication Forwarding on Busy / Configuration / 5GS</w:t>
      </w:r>
      <w:r>
        <w:rPr>
          <w:noProof/>
        </w:rPr>
        <w:tab/>
      </w:r>
      <w:r>
        <w:rPr>
          <w:noProof/>
        </w:rPr>
        <w:fldChar w:fldCharType="begin" w:fldLock="1"/>
      </w:r>
      <w:r>
        <w:rPr>
          <w:noProof/>
        </w:rPr>
        <w:instrText xml:space="preserve"> PAGEREF _Toc210837455 \h </w:instrText>
      </w:r>
      <w:r>
        <w:rPr>
          <w:noProof/>
        </w:rPr>
      </w:r>
      <w:r>
        <w:rPr>
          <w:noProof/>
        </w:rPr>
        <w:fldChar w:fldCharType="separate"/>
      </w:r>
      <w:r>
        <w:rPr>
          <w:noProof/>
        </w:rPr>
        <w:t>328</w:t>
      </w:r>
      <w:r>
        <w:rPr>
          <w:noProof/>
        </w:rPr>
        <w:fldChar w:fldCharType="end"/>
      </w:r>
    </w:p>
    <w:p w14:paraId="63A2FC3F" w14:textId="4E7A467B" w:rsidR="00A57D85" w:rsidRDefault="00A57D85">
      <w:pPr>
        <w:pStyle w:val="TOC2"/>
        <w:rPr>
          <w:rFonts w:ascii="Calibri" w:hAnsi="Calibri"/>
          <w:noProof/>
          <w:kern w:val="2"/>
          <w:sz w:val="24"/>
          <w:szCs w:val="24"/>
        </w:rPr>
      </w:pPr>
      <w:r w:rsidRPr="005A681C">
        <w:rPr>
          <w:rFonts w:eastAsia="Wingdings"/>
          <w:bCs/>
          <w:noProof/>
        </w:rPr>
        <w:t>8.12</w:t>
      </w:r>
      <w:r>
        <w:rPr>
          <w:rFonts w:ascii="Calibri" w:hAnsi="Calibri"/>
          <w:noProof/>
          <w:kern w:val="2"/>
          <w:sz w:val="24"/>
          <w:szCs w:val="24"/>
        </w:rPr>
        <w:tab/>
      </w:r>
      <w:r w:rsidRPr="005A681C">
        <w:rPr>
          <w:rFonts w:eastAsia="Wingdings"/>
          <w:bCs/>
          <w:noProof/>
        </w:rPr>
        <w:t>Void</w:t>
      </w:r>
      <w:r>
        <w:rPr>
          <w:noProof/>
        </w:rPr>
        <w:tab/>
      </w:r>
      <w:r>
        <w:rPr>
          <w:noProof/>
        </w:rPr>
        <w:fldChar w:fldCharType="begin" w:fldLock="1"/>
      </w:r>
      <w:r>
        <w:rPr>
          <w:noProof/>
        </w:rPr>
        <w:instrText xml:space="preserve"> PAGEREF _Toc210837456 \h </w:instrText>
      </w:r>
      <w:r>
        <w:rPr>
          <w:noProof/>
        </w:rPr>
      </w:r>
      <w:r>
        <w:rPr>
          <w:noProof/>
        </w:rPr>
        <w:fldChar w:fldCharType="separate"/>
      </w:r>
      <w:r>
        <w:rPr>
          <w:noProof/>
        </w:rPr>
        <w:t>331</w:t>
      </w:r>
      <w:r>
        <w:rPr>
          <w:noProof/>
        </w:rPr>
        <w:fldChar w:fldCharType="end"/>
      </w:r>
    </w:p>
    <w:p w14:paraId="7EB3EFC0" w14:textId="395B5327" w:rsidR="00A57D85" w:rsidRDefault="00A57D85">
      <w:pPr>
        <w:pStyle w:val="TOC2"/>
        <w:rPr>
          <w:rFonts w:ascii="Calibri" w:hAnsi="Calibri"/>
          <w:noProof/>
          <w:kern w:val="2"/>
          <w:sz w:val="24"/>
          <w:szCs w:val="24"/>
        </w:rPr>
      </w:pPr>
      <w:r w:rsidRPr="005A681C">
        <w:rPr>
          <w:rFonts w:eastAsia="Wingdings"/>
          <w:bCs/>
          <w:noProof/>
        </w:rPr>
        <w:t>8.13</w:t>
      </w:r>
      <w:r>
        <w:rPr>
          <w:rFonts w:ascii="Calibri" w:hAnsi="Calibri"/>
          <w:noProof/>
          <w:kern w:val="2"/>
          <w:sz w:val="24"/>
          <w:szCs w:val="24"/>
        </w:rPr>
        <w:tab/>
      </w:r>
      <w:r w:rsidRPr="005A681C">
        <w:rPr>
          <w:rFonts w:eastAsia="Wingdings"/>
          <w:bCs/>
          <w:noProof/>
        </w:rPr>
        <w:t>Communication Forwarding on Subscriber Not Reachable / Configuration / 5GS</w:t>
      </w:r>
      <w:r>
        <w:rPr>
          <w:noProof/>
        </w:rPr>
        <w:tab/>
      </w:r>
      <w:r>
        <w:rPr>
          <w:noProof/>
        </w:rPr>
        <w:fldChar w:fldCharType="begin" w:fldLock="1"/>
      </w:r>
      <w:r>
        <w:rPr>
          <w:noProof/>
        </w:rPr>
        <w:instrText xml:space="preserve"> PAGEREF _Toc210837457 \h </w:instrText>
      </w:r>
      <w:r>
        <w:rPr>
          <w:noProof/>
        </w:rPr>
      </w:r>
      <w:r>
        <w:rPr>
          <w:noProof/>
        </w:rPr>
        <w:fldChar w:fldCharType="separate"/>
      </w:r>
      <w:r>
        <w:rPr>
          <w:noProof/>
        </w:rPr>
        <w:t>331</w:t>
      </w:r>
      <w:r>
        <w:rPr>
          <w:noProof/>
        </w:rPr>
        <w:fldChar w:fldCharType="end"/>
      </w:r>
    </w:p>
    <w:p w14:paraId="5801840C" w14:textId="17872730" w:rsidR="00A57D85" w:rsidRDefault="00A57D85">
      <w:pPr>
        <w:pStyle w:val="TOC2"/>
        <w:rPr>
          <w:rFonts w:ascii="Calibri" w:hAnsi="Calibri"/>
          <w:noProof/>
          <w:kern w:val="2"/>
          <w:sz w:val="24"/>
          <w:szCs w:val="24"/>
        </w:rPr>
      </w:pPr>
      <w:r w:rsidRPr="005A681C">
        <w:rPr>
          <w:rFonts w:eastAsia="Wingdings"/>
          <w:bCs/>
          <w:noProof/>
        </w:rPr>
        <w:t>8.14</w:t>
      </w:r>
      <w:r>
        <w:rPr>
          <w:rFonts w:ascii="Calibri" w:hAnsi="Calibri"/>
          <w:noProof/>
          <w:kern w:val="2"/>
          <w:sz w:val="24"/>
          <w:szCs w:val="24"/>
        </w:rPr>
        <w:tab/>
      </w:r>
      <w:r w:rsidRPr="005A681C">
        <w:rPr>
          <w:rFonts w:eastAsia="Wingdings"/>
          <w:bCs/>
          <w:noProof/>
        </w:rPr>
        <w:t>Void</w:t>
      </w:r>
      <w:r>
        <w:rPr>
          <w:noProof/>
        </w:rPr>
        <w:tab/>
      </w:r>
      <w:r>
        <w:rPr>
          <w:noProof/>
        </w:rPr>
        <w:fldChar w:fldCharType="begin" w:fldLock="1"/>
      </w:r>
      <w:r>
        <w:rPr>
          <w:noProof/>
        </w:rPr>
        <w:instrText xml:space="preserve"> PAGEREF _Toc210837458 \h </w:instrText>
      </w:r>
      <w:r>
        <w:rPr>
          <w:noProof/>
        </w:rPr>
      </w:r>
      <w:r>
        <w:rPr>
          <w:noProof/>
        </w:rPr>
        <w:fldChar w:fldCharType="separate"/>
      </w:r>
      <w:r>
        <w:rPr>
          <w:noProof/>
        </w:rPr>
        <w:t>334</w:t>
      </w:r>
      <w:r>
        <w:rPr>
          <w:noProof/>
        </w:rPr>
        <w:fldChar w:fldCharType="end"/>
      </w:r>
    </w:p>
    <w:p w14:paraId="4D339E65" w14:textId="419CF97D" w:rsidR="00A57D85" w:rsidRDefault="00A57D85">
      <w:pPr>
        <w:pStyle w:val="TOC2"/>
        <w:rPr>
          <w:rFonts w:ascii="Calibri" w:hAnsi="Calibri"/>
          <w:noProof/>
          <w:kern w:val="2"/>
          <w:sz w:val="24"/>
          <w:szCs w:val="24"/>
        </w:rPr>
      </w:pPr>
      <w:r w:rsidRPr="005A681C">
        <w:rPr>
          <w:rFonts w:eastAsia="Wingdings"/>
          <w:bCs/>
          <w:noProof/>
        </w:rPr>
        <w:t>8.15</w:t>
      </w:r>
      <w:r>
        <w:rPr>
          <w:rFonts w:ascii="Calibri" w:hAnsi="Calibri"/>
          <w:noProof/>
          <w:kern w:val="2"/>
          <w:sz w:val="24"/>
          <w:szCs w:val="24"/>
        </w:rPr>
        <w:tab/>
      </w:r>
      <w:r w:rsidRPr="005A681C">
        <w:rPr>
          <w:rFonts w:eastAsia="Wingdings"/>
          <w:bCs/>
          <w:noProof/>
        </w:rPr>
        <w:t>Communication Forwarding on No Reply / Configuration / 5GS</w:t>
      </w:r>
      <w:r>
        <w:rPr>
          <w:noProof/>
        </w:rPr>
        <w:tab/>
      </w:r>
      <w:r>
        <w:rPr>
          <w:noProof/>
        </w:rPr>
        <w:fldChar w:fldCharType="begin" w:fldLock="1"/>
      </w:r>
      <w:r>
        <w:rPr>
          <w:noProof/>
        </w:rPr>
        <w:instrText xml:space="preserve"> PAGEREF _Toc210837459 \h </w:instrText>
      </w:r>
      <w:r>
        <w:rPr>
          <w:noProof/>
        </w:rPr>
      </w:r>
      <w:r>
        <w:rPr>
          <w:noProof/>
        </w:rPr>
        <w:fldChar w:fldCharType="separate"/>
      </w:r>
      <w:r>
        <w:rPr>
          <w:noProof/>
        </w:rPr>
        <w:t>334</w:t>
      </w:r>
      <w:r>
        <w:rPr>
          <w:noProof/>
        </w:rPr>
        <w:fldChar w:fldCharType="end"/>
      </w:r>
    </w:p>
    <w:p w14:paraId="505060F5" w14:textId="5249A75F" w:rsidR="00A57D85" w:rsidRDefault="00A57D85">
      <w:pPr>
        <w:pStyle w:val="TOC2"/>
        <w:rPr>
          <w:rFonts w:ascii="Calibri" w:hAnsi="Calibri"/>
          <w:noProof/>
          <w:kern w:val="2"/>
          <w:sz w:val="24"/>
          <w:szCs w:val="24"/>
        </w:rPr>
      </w:pPr>
      <w:r w:rsidRPr="005A681C">
        <w:rPr>
          <w:rFonts w:eastAsia="Wingdings"/>
          <w:bCs/>
          <w:noProof/>
        </w:rPr>
        <w:t>8.16</w:t>
      </w:r>
      <w:r>
        <w:rPr>
          <w:rFonts w:ascii="Calibri" w:hAnsi="Calibri"/>
          <w:noProof/>
          <w:kern w:val="2"/>
          <w:sz w:val="24"/>
          <w:szCs w:val="24"/>
        </w:rPr>
        <w:tab/>
      </w:r>
      <w:r w:rsidRPr="005A681C">
        <w:rPr>
          <w:rFonts w:eastAsia="Wingdings"/>
          <w:bCs/>
          <w:noProof/>
        </w:rPr>
        <w:t>Void</w:t>
      </w:r>
      <w:r>
        <w:rPr>
          <w:noProof/>
        </w:rPr>
        <w:tab/>
      </w:r>
      <w:r>
        <w:rPr>
          <w:noProof/>
        </w:rPr>
        <w:fldChar w:fldCharType="begin" w:fldLock="1"/>
      </w:r>
      <w:r>
        <w:rPr>
          <w:noProof/>
        </w:rPr>
        <w:instrText xml:space="preserve"> PAGEREF _Toc210837460 \h </w:instrText>
      </w:r>
      <w:r>
        <w:rPr>
          <w:noProof/>
        </w:rPr>
      </w:r>
      <w:r>
        <w:rPr>
          <w:noProof/>
        </w:rPr>
        <w:fldChar w:fldCharType="separate"/>
      </w:r>
      <w:r>
        <w:rPr>
          <w:noProof/>
        </w:rPr>
        <w:t>338</w:t>
      </w:r>
      <w:r>
        <w:rPr>
          <w:noProof/>
        </w:rPr>
        <w:fldChar w:fldCharType="end"/>
      </w:r>
    </w:p>
    <w:p w14:paraId="36A46FCB" w14:textId="11E6823F" w:rsidR="00A57D85" w:rsidRDefault="00A57D85">
      <w:pPr>
        <w:pStyle w:val="TOC2"/>
        <w:rPr>
          <w:rFonts w:ascii="Calibri" w:hAnsi="Calibri"/>
          <w:noProof/>
          <w:kern w:val="2"/>
          <w:sz w:val="24"/>
          <w:szCs w:val="24"/>
        </w:rPr>
      </w:pPr>
      <w:r w:rsidRPr="005A681C">
        <w:rPr>
          <w:rFonts w:eastAsia="Wingdings"/>
          <w:bCs/>
          <w:noProof/>
        </w:rPr>
        <w:t>8.17</w:t>
      </w:r>
      <w:r>
        <w:rPr>
          <w:rFonts w:ascii="Calibri" w:hAnsi="Calibri"/>
          <w:noProof/>
          <w:kern w:val="2"/>
          <w:sz w:val="24"/>
          <w:szCs w:val="24"/>
        </w:rPr>
        <w:tab/>
      </w:r>
      <w:r w:rsidRPr="005A681C">
        <w:rPr>
          <w:rFonts w:eastAsia="Wingdings"/>
          <w:bCs/>
          <w:noProof/>
        </w:rPr>
        <w:t>Barring of All Incoming Calls / Configuration / 5GS</w:t>
      </w:r>
      <w:r>
        <w:rPr>
          <w:noProof/>
        </w:rPr>
        <w:tab/>
      </w:r>
      <w:r>
        <w:rPr>
          <w:noProof/>
        </w:rPr>
        <w:fldChar w:fldCharType="begin" w:fldLock="1"/>
      </w:r>
      <w:r>
        <w:rPr>
          <w:noProof/>
        </w:rPr>
        <w:instrText xml:space="preserve"> PAGEREF _Toc210837461 \h </w:instrText>
      </w:r>
      <w:r>
        <w:rPr>
          <w:noProof/>
        </w:rPr>
      </w:r>
      <w:r>
        <w:rPr>
          <w:noProof/>
        </w:rPr>
        <w:fldChar w:fldCharType="separate"/>
      </w:r>
      <w:r>
        <w:rPr>
          <w:noProof/>
        </w:rPr>
        <w:t>338</w:t>
      </w:r>
      <w:r>
        <w:rPr>
          <w:noProof/>
        </w:rPr>
        <w:fldChar w:fldCharType="end"/>
      </w:r>
    </w:p>
    <w:p w14:paraId="5D61A1F3" w14:textId="7476F2D6" w:rsidR="00A57D85" w:rsidRDefault="00A57D85">
      <w:pPr>
        <w:pStyle w:val="TOC2"/>
        <w:rPr>
          <w:rFonts w:ascii="Calibri" w:hAnsi="Calibri"/>
          <w:noProof/>
          <w:kern w:val="2"/>
          <w:sz w:val="24"/>
          <w:szCs w:val="24"/>
        </w:rPr>
      </w:pPr>
      <w:r w:rsidRPr="005A681C">
        <w:rPr>
          <w:rFonts w:eastAsia="MS Gothic"/>
          <w:noProof/>
        </w:rPr>
        <w:t>8.18</w:t>
      </w:r>
      <w:r>
        <w:rPr>
          <w:rFonts w:ascii="Calibri" w:hAnsi="Calibri"/>
          <w:noProof/>
          <w:kern w:val="2"/>
          <w:sz w:val="24"/>
          <w:szCs w:val="24"/>
        </w:rPr>
        <w:tab/>
      </w:r>
      <w:r w:rsidRPr="005A681C">
        <w:rPr>
          <w:rFonts w:eastAsia="MS Gothic"/>
          <w:noProof/>
        </w:rPr>
        <w:t>Barring of All Incoming Calls / except for a specific user / Configuration / 5GS</w:t>
      </w:r>
      <w:r>
        <w:rPr>
          <w:noProof/>
        </w:rPr>
        <w:tab/>
      </w:r>
      <w:r>
        <w:rPr>
          <w:noProof/>
        </w:rPr>
        <w:fldChar w:fldCharType="begin" w:fldLock="1"/>
      </w:r>
      <w:r>
        <w:rPr>
          <w:noProof/>
        </w:rPr>
        <w:instrText xml:space="preserve"> PAGEREF _Toc210837462 \h </w:instrText>
      </w:r>
      <w:r>
        <w:rPr>
          <w:noProof/>
        </w:rPr>
      </w:r>
      <w:r>
        <w:rPr>
          <w:noProof/>
        </w:rPr>
        <w:fldChar w:fldCharType="separate"/>
      </w:r>
      <w:r>
        <w:rPr>
          <w:noProof/>
        </w:rPr>
        <w:t>341</w:t>
      </w:r>
      <w:r>
        <w:rPr>
          <w:noProof/>
        </w:rPr>
        <w:fldChar w:fldCharType="end"/>
      </w:r>
    </w:p>
    <w:p w14:paraId="058ED401" w14:textId="77EE29A5" w:rsidR="00A57D85" w:rsidRDefault="00A57D85">
      <w:pPr>
        <w:pStyle w:val="TOC2"/>
        <w:rPr>
          <w:rFonts w:ascii="Calibri" w:hAnsi="Calibri"/>
          <w:noProof/>
          <w:kern w:val="2"/>
          <w:sz w:val="24"/>
          <w:szCs w:val="24"/>
        </w:rPr>
      </w:pPr>
      <w:r w:rsidRPr="005A681C">
        <w:rPr>
          <w:rFonts w:eastAsia="Wingdings"/>
          <w:bCs/>
          <w:noProof/>
        </w:rPr>
        <w:t>8.19</w:t>
      </w:r>
      <w:r>
        <w:rPr>
          <w:rFonts w:ascii="Calibri" w:hAnsi="Calibri"/>
          <w:noProof/>
          <w:kern w:val="2"/>
          <w:sz w:val="24"/>
          <w:szCs w:val="24"/>
        </w:rPr>
        <w:tab/>
      </w:r>
      <w:r w:rsidRPr="005A681C">
        <w:rPr>
          <w:rFonts w:eastAsia="Wingdings"/>
          <w:bCs/>
          <w:noProof/>
        </w:rPr>
        <w:t>Barring of All Incoming Calls from anonymous users / Configuration / 5GS</w:t>
      </w:r>
      <w:r>
        <w:rPr>
          <w:noProof/>
        </w:rPr>
        <w:tab/>
      </w:r>
      <w:r>
        <w:rPr>
          <w:noProof/>
        </w:rPr>
        <w:fldChar w:fldCharType="begin" w:fldLock="1"/>
      </w:r>
      <w:r>
        <w:rPr>
          <w:noProof/>
        </w:rPr>
        <w:instrText xml:space="preserve"> PAGEREF _Toc210837463 \h </w:instrText>
      </w:r>
      <w:r>
        <w:rPr>
          <w:noProof/>
        </w:rPr>
      </w:r>
      <w:r>
        <w:rPr>
          <w:noProof/>
        </w:rPr>
        <w:fldChar w:fldCharType="separate"/>
      </w:r>
      <w:r>
        <w:rPr>
          <w:noProof/>
        </w:rPr>
        <w:t>346</w:t>
      </w:r>
      <w:r>
        <w:rPr>
          <w:noProof/>
        </w:rPr>
        <w:fldChar w:fldCharType="end"/>
      </w:r>
    </w:p>
    <w:p w14:paraId="5367CCFB" w14:textId="2608073A" w:rsidR="00A57D85" w:rsidRDefault="00A57D85">
      <w:pPr>
        <w:pStyle w:val="TOC2"/>
        <w:rPr>
          <w:rFonts w:ascii="Calibri" w:hAnsi="Calibri"/>
          <w:noProof/>
          <w:kern w:val="2"/>
          <w:sz w:val="24"/>
          <w:szCs w:val="24"/>
        </w:rPr>
      </w:pPr>
      <w:r w:rsidRPr="005A681C">
        <w:rPr>
          <w:rFonts w:eastAsia="Wingdings"/>
          <w:noProof/>
        </w:rPr>
        <w:t>8.20</w:t>
      </w:r>
      <w:r>
        <w:rPr>
          <w:rFonts w:ascii="Calibri" w:hAnsi="Calibri"/>
          <w:noProof/>
          <w:kern w:val="2"/>
          <w:sz w:val="24"/>
          <w:szCs w:val="24"/>
        </w:rPr>
        <w:tab/>
      </w:r>
      <w:r w:rsidRPr="005A681C">
        <w:rPr>
          <w:rFonts w:eastAsia="Wingdings"/>
          <w:bCs/>
          <w:noProof/>
        </w:rPr>
        <w:t>Void</w:t>
      </w:r>
      <w:r>
        <w:rPr>
          <w:noProof/>
        </w:rPr>
        <w:tab/>
      </w:r>
      <w:r>
        <w:rPr>
          <w:noProof/>
        </w:rPr>
        <w:fldChar w:fldCharType="begin" w:fldLock="1"/>
      </w:r>
      <w:r>
        <w:rPr>
          <w:noProof/>
        </w:rPr>
        <w:instrText xml:space="preserve"> PAGEREF _Toc210837464 \h </w:instrText>
      </w:r>
      <w:r>
        <w:rPr>
          <w:noProof/>
        </w:rPr>
      </w:r>
      <w:r>
        <w:rPr>
          <w:noProof/>
        </w:rPr>
        <w:fldChar w:fldCharType="separate"/>
      </w:r>
      <w:r>
        <w:rPr>
          <w:noProof/>
        </w:rPr>
        <w:t>349</w:t>
      </w:r>
      <w:r>
        <w:rPr>
          <w:noProof/>
        </w:rPr>
        <w:fldChar w:fldCharType="end"/>
      </w:r>
    </w:p>
    <w:p w14:paraId="502F8FE0" w14:textId="265F042C" w:rsidR="00A57D85" w:rsidRDefault="00A57D85">
      <w:pPr>
        <w:pStyle w:val="TOC2"/>
        <w:rPr>
          <w:rFonts w:ascii="Calibri" w:hAnsi="Calibri"/>
          <w:noProof/>
          <w:kern w:val="2"/>
          <w:sz w:val="24"/>
          <w:szCs w:val="24"/>
        </w:rPr>
      </w:pPr>
      <w:r w:rsidRPr="005A681C">
        <w:rPr>
          <w:rFonts w:eastAsia="Wingdings"/>
          <w:bCs/>
          <w:noProof/>
        </w:rPr>
        <w:t>8.21</w:t>
      </w:r>
      <w:r>
        <w:rPr>
          <w:rFonts w:ascii="Calibri" w:hAnsi="Calibri"/>
          <w:noProof/>
          <w:kern w:val="2"/>
          <w:sz w:val="24"/>
          <w:szCs w:val="24"/>
        </w:rPr>
        <w:tab/>
      </w:r>
      <w:r w:rsidRPr="005A681C">
        <w:rPr>
          <w:rFonts w:eastAsia="Wingdings"/>
          <w:bCs/>
          <w:noProof/>
        </w:rPr>
        <w:t>Barring of all Outgoing Calls / Configuration / 5GS</w:t>
      </w:r>
      <w:r>
        <w:rPr>
          <w:noProof/>
        </w:rPr>
        <w:tab/>
      </w:r>
      <w:r>
        <w:rPr>
          <w:noProof/>
        </w:rPr>
        <w:fldChar w:fldCharType="begin" w:fldLock="1"/>
      </w:r>
      <w:r>
        <w:rPr>
          <w:noProof/>
        </w:rPr>
        <w:instrText xml:space="preserve"> PAGEREF _Toc210837465 \h </w:instrText>
      </w:r>
      <w:r>
        <w:rPr>
          <w:noProof/>
        </w:rPr>
      </w:r>
      <w:r>
        <w:rPr>
          <w:noProof/>
        </w:rPr>
        <w:fldChar w:fldCharType="separate"/>
      </w:r>
      <w:r>
        <w:rPr>
          <w:noProof/>
        </w:rPr>
        <w:t>349</w:t>
      </w:r>
      <w:r>
        <w:rPr>
          <w:noProof/>
        </w:rPr>
        <w:fldChar w:fldCharType="end"/>
      </w:r>
    </w:p>
    <w:p w14:paraId="4BAF6448" w14:textId="14BC1668" w:rsidR="00A57D85" w:rsidRDefault="00A57D85">
      <w:pPr>
        <w:pStyle w:val="TOC2"/>
        <w:rPr>
          <w:rFonts w:ascii="Calibri" w:hAnsi="Calibri"/>
          <w:noProof/>
          <w:kern w:val="2"/>
          <w:sz w:val="24"/>
          <w:szCs w:val="24"/>
        </w:rPr>
      </w:pPr>
      <w:r w:rsidRPr="005A681C">
        <w:rPr>
          <w:rFonts w:eastAsia="Wingdings"/>
          <w:bCs/>
          <w:noProof/>
        </w:rPr>
        <w:t>8.22</w:t>
      </w:r>
      <w:r>
        <w:rPr>
          <w:rFonts w:ascii="Calibri" w:hAnsi="Calibri"/>
          <w:noProof/>
          <w:kern w:val="2"/>
          <w:sz w:val="24"/>
          <w:szCs w:val="24"/>
        </w:rPr>
        <w:tab/>
      </w:r>
      <w:r w:rsidRPr="005A681C">
        <w:rPr>
          <w:rFonts w:eastAsia="Wingdings"/>
          <w:bCs/>
          <w:noProof/>
        </w:rPr>
        <w:t>Barring of Outgoing International Calls / Configuration / 5GS</w:t>
      </w:r>
      <w:r>
        <w:rPr>
          <w:noProof/>
        </w:rPr>
        <w:tab/>
      </w:r>
      <w:r>
        <w:rPr>
          <w:noProof/>
        </w:rPr>
        <w:fldChar w:fldCharType="begin" w:fldLock="1"/>
      </w:r>
      <w:r>
        <w:rPr>
          <w:noProof/>
        </w:rPr>
        <w:instrText xml:space="preserve"> PAGEREF _Toc210837466 \h </w:instrText>
      </w:r>
      <w:r>
        <w:rPr>
          <w:noProof/>
        </w:rPr>
      </w:r>
      <w:r>
        <w:rPr>
          <w:noProof/>
        </w:rPr>
        <w:fldChar w:fldCharType="separate"/>
      </w:r>
      <w:r>
        <w:rPr>
          <w:noProof/>
        </w:rPr>
        <w:t>353</w:t>
      </w:r>
      <w:r>
        <w:rPr>
          <w:noProof/>
        </w:rPr>
        <w:fldChar w:fldCharType="end"/>
      </w:r>
    </w:p>
    <w:p w14:paraId="22A70B2E" w14:textId="37FB7FAC" w:rsidR="00A57D85" w:rsidRDefault="00A57D85">
      <w:pPr>
        <w:pStyle w:val="TOC2"/>
        <w:rPr>
          <w:rFonts w:ascii="Calibri" w:hAnsi="Calibri"/>
          <w:noProof/>
          <w:kern w:val="2"/>
          <w:sz w:val="24"/>
          <w:szCs w:val="24"/>
        </w:rPr>
      </w:pPr>
      <w:r w:rsidRPr="005A681C">
        <w:rPr>
          <w:rFonts w:eastAsia="Wingdings"/>
          <w:bCs/>
          <w:noProof/>
        </w:rPr>
        <w:t>8.23</w:t>
      </w:r>
      <w:r>
        <w:rPr>
          <w:rFonts w:ascii="Calibri" w:hAnsi="Calibri"/>
          <w:noProof/>
          <w:kern w:val="2"/>
          <w:sz w:val="24"/>
          <w:szCs w:val="24"/>
        </w:rPr>
        <w:tab/>
      </w:r>
      <w:r w:rsidRPr="005A681C">
        <w:rPr>
          <w:rFonts w:eastAsia="Wingdings"/>
          <w:bCs/>
          <w:noProof/>
        </w:rPr>
        <w:t>Barring of Outgoing International Calls / ex Home Country / Configuration / 5GS</w:t>
      </w:r>
      <w:r>
        <w:rPr>
          <w:noProof/>
        </w:rPr>
        <w:tab/>
      </w:r>
      <w:r>
        <w:rPr>
          <w:noProof/>
        </w:rPr>
        <w:fldChar w:fldCharType="begin" w:fldLock="1"/>
      </w:r>
      <w:r>
        <w:rPr>
          <w:noProof/>
        </w:rPr>
        <w:instrText xml:space="preserve"> PAGEREF _Toc210837467 \h </w:instrText>
      </w:r>
      <w:r>
        <w:rPr>
          <w:noProof/>
        </w:rPr>
      </w:r>
      <w:r>
        <w:rPr>
          <w:noProof/>
        </w:rPr>
        <w:fldChar w:fldCharType="separate"/>
      </w:r>
      <w:r>
        <w:rPr>
          <w:noProof/>
        </w:rPr>
        <w:t>357</w:t>
      </w:r>
      <w:r>
        <w:rPr>
          <w:noProof/>
        </w:rPr>
        <w:fldChar w:fldCharType="end"/>
      </w:r>
    </w:p>
    <w:p w14:paraId="7D64A233" w14:textId="13C81399" w:rsidR="00A57D85" w:rsidRDefault="00A57D85">
      <w:pPr>
        <w:pStyle w:val="TOC2"/>
        <w:rPr>
          <w:rFonts w:ascii="Calibri" w:hAnsi="Calibri"/>
          <w:noProof/>
          <w:kern w:val="2"/>
          <w:sz w:val="24"/>
          <w:szCs w:val="24"/>
        </w:rPr>
      </w:pPr>
      <w:r w:rsidRPr="005A681C">
        <w:rPr>
          <w:rFonts w:eastAsia="Wingdings"/>
          <w:bCs/>
          <w:noProof/>
        </w:rPr>
        <w:t>8.24</w:t>
      </w:r>
      <w:r>
        <w:rPr>
          <w:rFonts w:ascii="Calibri" w:hAnsi="Calibri"/>
          <w:noProof/>
          <w:kern w:val="2"/>
          <w:sz w:val="24"/>
          <w:szCs w:val="24"/>
        </w:rPr>
        <w:tab/>
      </w:r>
      <w:r w:rsidRPr="005A681C">
        <w:rPr>
          <w:rFonts w:eastAsia="Wingdings"/>
          <w:bCs/>
          <w:noProof/>
        </w:rPr>
        <w:t>Barring of Outgoing International Calls / When Roaming / Configuration / 5GS</w:t>
      </w:r>
      <w:r>
        <w:rPr>
          <w:noProof/>
        </w:rPr>
        <w:tab/>
      </w:r>
      <w:r>
        <w:rPr>
          <w:noProof/>
        </w:rPr>
        <w:fldChar w:fldCharType="begin" w:fldLock="1"/>
      </w:r>
      <w:r>
        <w:rPr>
          <w:noProof/>
        </w:rPr>
        <w:instrText xml:space="preserve"> PAGEREF _Toc210837468 \h </w:instrText>
      </w:r>
      <w:r>
        <w:rPr>
          <w:noProof/>
        </w:rPr>
      </w:r>
      <w:r>
        <w:rPr>
          <w:noProof/>
        </w:rPr>
        <w:fldChar w:fldCharType="separate"/>
      </w:r>
      <w:r>
        <w:rPr>
          <w:noProof/>
        </w:rPr>
        <w:t>360</w:t>
      </w:r>
      <w:r>
        <w:rPr>
          <w:noProof/>
        </w:rPr>
        <w:fldChar w:fldCharType="end"/>
      </w:r>
    </w:p>
    <w:p w14:paraId="18AF6B1A" w14:textId="2D4F0A40" w:rsidR="00A57D85" w:rsidRDefault="00A57D85">
      <w:pPr>
        <w:pStyle w:val="TOC2"/>
        <w:rPr>
          <w:rFonts w:ascii="Calibri" w:hAnsi="Calibri"/>
          <w:noProof/>
          <w:kern w:val="2"/>
          <w:sz w:val="24"/>
          <w:szCs w:val="24"/>
        </w:rPr>
      </w:pPr>
      <w:r w:rsidRPr="005A681C">
        <w:rPr>
          <w:rFonts w:eastAsia="Wingdings"/>
          <w:bCs/>
          <w:noProof/>
        </w:rPr>
        <w:t>8.25</w:t>
      </w:r>
      <w:r>
        <w:rPr>
          <w:rFonts w:ascii="Calibri" w:hAnsi="Calibri"/>
          <w:noProof/>
          <w:kern w:val="2"/>
          <w:sz w:val="24"/>
          <w:szCs w:val="24"/>
        </w:rPr>
        <w:tab/>
      </w:r>
      <w:r w:rsidRPr="005A681C">
        <w:rPr>
          <w:rFonts w:eastAsia="Wingdings"/>
          <w:bCs/>
          <w:noProof/>
        </w:rPr>
        <w:t>Barring of Incoming Calls / When Roaming / Configuration / 5GS</w:t>
      </w:r>
      <w:r>
        <w:rPr>
          <w:noProof/>
        </w:rPr>
        <w:tab/>
      </w:r>
      <w:r>
        <w:rPr>
          <w:noProof/>
        </w:rPr>
        <w:fldChar w:fldCharType="begin" w:fldLock="1"/>
      </w:r>
      <w:r>
        <w:rPr>
          <w:noProof/>
        </w:rPr>
        <w:instrText xml:space="preserve"> PAGEREF _Toc210837469 \h </w:instrText>
      </w:r>
      <w:r>
        <w:rPr>
          <w:noProof/>
        </w:rPr>
      </w:r>
      <w:r>
        <w:rPr>
          <w:noProof/>
        </w:rPr>
        <w:fldChar w:fldCharType="separate"/>
      </w:r>
      <w:r>
        <w:rPr>
          <w:noProof/>
        </w:rPr>
        <w:t>364</w:t>
      </w:r>
      <w:r>
        <w:rPr>
          <w:noProof/>
        </w:rPr>
        <w:fldChar w:fldCharType="end"/>
      </w:r>
    </w:p>
    <w:p w14:paraId="1CAC7F91" w14:textId="28578315" w:rsidR="00A57D85" w:rsidRDefault="00A57D85">
      <w:pPr>
        <w:pStyle w:val="TOC2"/>
        <w:rPr>
          <w:rFonts w:ascii="Calibri" w:hAnsi="Calibri"/>
          <w:noProof/>
          <w:kern w:val="2"/>
          <w:sz w:val="24"/>
          <w:szCs w:val="24"/>
        </w:rPr>
      </w:pPr>
      <w:r w:rsidRPr="005A681C">
        <w:rPr>
          <w:rFonts w:eastAsia="Wingdings"/>
          <w:noProof/>
        </w:rPr>
        <w:t>8.26</w:t>
      </w:r>
      <w:r>
        <w:rPr>
          <w:rFonts w:ascii="Calibri" w:hAnsi="Calibri"/>
          <w:noProof/>
          <w:kern w:val="2"/>
          <w:sz w:val="24"/>
          <w:szCs w:val="24"/>
        </w:rPr>
        <w:tab/>
      </w:r>
      <w:r w:rsidRPr="005A681C">
        <w:rPr>
          <w:rFonts w:eastAsia="Wingdings"/>
          <w:noProof/>
        </w:rPr>
        <w:t>MO Voice Call Hold without announcement / 5GS</w:t>
      </w:r>
      <w:r>
        <w:rPr>
          <w:noProof/>
        </w:rPr>
        <w:tab/>
      </w:r>
      <w:r>
        <w:rPr>
          <w:noProof/>
        </w:rPr>
        <w:fldChar w:fldCharType="begin" w:fldLock="1"/>
      </w:r>
      <w:r>
        <w:rPr>
          <w:noProof/>
        </w:rPr>
        <w:instrText xml:space="preserve"> PAGEREF _Toc210837470 \h </w:instrText>
      </w:r>
      <w:r>
        <w:rPr>
          <w:noProof/>
        </w:rPr>
      </w:r>
      <w:r>
        <w:rPr>
          <w:noProof/>
        </w:rPr>
        <w:fldChar w:fldCharType="separate"/>
      </w:r>
      <w:r>
        <w:rPr>
          <w:noProof/>
        </w:rPr>
        <w:t>367</w:t>
      </w:r>
      <w:r>
        <w:rPr>
          <w:noProof/>
        </w:rPr>
        <w:fldChar w:fldCharType="end"/>
      </w:r>
    </w:p>
    <w:p w14:paraId="20A69D38" w14:textId="55074D55" w:rsidR="00A57D85" w:rsidRDefault="00A57D85">
      <w:pPr>
        <w:pStyle w:val="TOC2"/>
        <w:rPr>
          <w:rFonts w:ascii="Calibri" w:hAnsi="Calibri"/>
          <w:noProof/>
          <w:kern w:val="2"/>
          <w:sz w:val="24"/>
          <w:szCs w:val="24"/>
        </w:rPr>
      </w:pPr>
      <w:r w:rsidRPr="005A681C">
        <w:rPr>
          <w:rFonts w:eastAsia="Wingdings"/>
          <w:noProof/>
        </w:rPr>
        <w:t>8.27</w:t>
      </w:r>
      <w:r>
        <w:rPr>
          <w:rFonts w:ascii="Calibri" w:hAnsi="Calibri"/>
          <w:noProof/>
          <w:kern w:val="2"/>
          <w:sz w:val="24"/>
          <w:szCs w:val="24"/>
        </w:rPr>
        <w:tab/>
      </w:r>
      <w:r w:rsidRPr="005A681C">
        <w:rPr>
          <w:rFonts w:eastAsia="Wingdings"/>
          <w:noProof/>
        </w:rPr>
        <w:t>MO Video Call Hold without announcement / 5GS</w:t>
      </w:r>
      <w:r>
        <w:rPr>
          <w:noProof/>
        </w:rPr>
        <w:tab/>
      </w:r>
      <w:r>
        <w:rPr>
          <w:noProof/>
        </w:rPr>
        <w:fldChar w:fldCharType="begin" w:fldLock="1"/>
      </w:r>
      <w:r>
        <w:rPr>
          <w:noProof/>
        </w:rPr>
        <w:instrText xml:space="preserve"> PAGEREF _Toc210837471 \h </w:instrText>
      </w:r>
      <w:r>
        <w:rPr>
          <w:noProof/>
        </w:rPr>
      </w:r>
      <w:r>
        <w:rPr>
          <w:noProof/>
        </w:rPr>
        <w:fldChar w:fldCharType="separate"/>
      </w:r>
      <w:r>
        <w:rPr>
          <w:noProof/>
        </w:rPr>
        <w:t>370</w:t>
      </w:r>
      <w:r>
        <w:rPr>
          <w:noProof/>
        </w:rPr>
        <w:fldChar w:fldCharType="end"/>
      </w:r>
    </w:p>
    <w:p w14:paraId="32EA2205" w14:textId="5D5CE8B3" w:rsidR="00A57D85" w:rsidRDefault="00A57D85">
      <w:pPr>
        <w:pStyle w:val="TOC2"/>
        <w:rPr>
          <w:rFonts w:ascii="Calibri" w:hAnsi="Calibri"/>
          <w:noProof/>
          <w:kern w:val="2"/>
          <w:sz w:val="24"/>
          <w:szCs w:val="24"/>
        </w:rPr>
      </w:pPr>
      <w:r w:rsidRPr="005A681C">
        <w:rPr>
          <w:rFonts w:eastAsia="Wingdings"/>
          <w:noProof/>
        </w:rPr>
        <w:t>8.28</w:t>
      </w:r>
      <w:r>
        <w:rPr>
          <w:rFonts w:ascii="Calibri" w:hAnsi="Calibri"/>
          <w:noProof/>
          <w:kern w:val="2"/>
          <w:sz w:val="24"/>
          <w:szCs w:val="24"/>
        </w:rPr>
        <w:tab/>
      </w:r>
      <w:r w:rsidRPr="005A681C">
        <w:rPr>
          <w:rFonts w:eastAsia="Wingdings"/>
          <w:noProof/>
        </w:rPr>
        <w:t>MT Voice Call Hold without announcement / 5GS</w:t>
      </w:r>
      <w:r>
        <w:rPr>
          <w:noProof/>
        </w:rPr>
        <w:tab/>
      </w:r>
      <w:r>
        <w:rPr>
          <w:noProof/>
        </w:rPr>
        <w:fldChar w:fldCharType="begin" w:fldLock="1"/>
      </w:r>
      <w:r>
        <w:rPr>
          <w:noProof/>
        </w:rPr>
        <w:instrText xml:space="preserve"> PAGEREF _Toc210837472 \h </w:instrText>
      </w:r>
      <w:r>
        <w:rPr>
          <w:noProof/>
        </w:rPr>
      </w:r>
      <w:r>
        <w:rPr>
          <w:noProof/>
        </w:rPr>
        <w:fldChar w:fldCharType="separate"/>
      </w:r>
      <w:r>
        <w:rPr>
          <w:noProof/>
        </w:rPr>
        <w:t>374</w:t>
      </w:r>
      <w:r>
        <w:rPr>
          <w:noProof/>
        </w:rPr>
        <w:fldChar w:fldCharType="end"/>
      </w:r>
    </w:p>
    <w:p w14:paraId="5B27E7E4" w14:textId="59EF3398" w:rsidR="00A57D85" w:rsidRDefault="00A57D85">
      <w:pPr>
        <w:pStyle w:val="TOC2"/>
        <w:rPr>
          <w:rFonts w:ascii="Calibri" w:hAnsi="Calibri"/>
          <w:noProof/>
          <w:kern w:val="2"/>
          <w:sz w:val="24"/>
          <w:szCs w:val="24"/>
        </w:rPr>
      </w:pPr>
      <w:r w:rsidRPr="005A681C">
        <w:rPr>
          <w:rFonts w:eastAsia="Wingdings"/>
          <w:noProof/>
        </w:rPr>
        <w:t>8.29</w:t>
      </w:r>
      <w:r>
        <w:rPr>
          <w:rFonts w:ascii="Calibri" w:hAnsi="Calibri"/>
          <w:noProof/>
          <w:kern w:val="2"/>
          <w:sz w:val="24"/>
          <w:szCs w:val="24"/>
        </w:rPr>
        <w:tab/>
      </w:r>
      <w:r w:rsidRPr="005A681C">
        <w:rPr>
          <w:rFonts w:eastAsia="Wingdings"/>
          <w:noProof/>
        </w:rPr>
        <w:t>MT Video Call Hold without announcement / 5GS</w:t>
      </w:r>
      <w:r>
        <w:rPr>
          <w:noProof/>
        </w:rPr>
        <w:tab/>
      </w:r>
      <w:r>
        <w:rPr>
          <w:noProof/>
        </w:rPr>
        <w:fldChar w:fldCharType="begin" w:fldLock="1"/>
      </w:r>
      <w:r>
        <w:rPr>
          <w:noProof/>
        </w:rPr>
        <w:instrText xml:space="preserve"> PAGEREF _Toc210837473 \h </w:instrText>
      </w:r>
      <w:r>
        <w:rPr>
          <w:noProof/>
        </w:rPr>
      </w:r>
      <w:r>
        <w:rPr>
          <w:noProof/>
        </w:rPr>
        <w:fldChar w:fldCharType="separate"/>
      </w:r>
      <w:r>
        <w:rPr>
          <w:noProof/>
        </w:rPr>
        <w:t>376</w:t>
      </w:r>
      <w:r>
        <w:rPr>
          <w:noProof/>
        </w:rPr>
        <w:fldChar w:fldCharType="end"/>
      </w:r>
    </w:p>
    <w:p w14:paraId="24F7FA02" w14:textId="05ACBE7C" w:rsidR="00A57D85" w:rsidRDefault="00A57D85">
      <w:pPr>
        <w:pStyle w:val="TOC2"/>
        <w:rPr>
          <w:rFonts w:ascii="Calibri" w:hAnsi="Calibri"/>
          <w:noProof/>
          <w:kern w:val="2"/>
          <w:sz w:val="24"/>
          <w:szCs w:val="24"/>
        </w:rPr>
      </w:pPr>
      <w:r w:rsidRPr="005A681C">
        <w:rPr>
          <w:rFonts w:eastAsia="Wingdings"/>
          <w:noProof/>
        </w:rPr>
        <w:t>8.30</w:t>
      </w:r>
      <w:r>
        <w:rPr>
          <w:rFonts w:ascii="Calibri" w:hAnsi="Calibri"/>
          <w:noProof/>
          <w:kern w:val="2"/>
          <w:sz w:val="24"/>
          <w:szCs w:val="24"/>
        </w:rPr>
        <w:tab/>
      </w:r>
      <w:r w:rsidRPr="005A681C">
        <w:rPr>
          <w:rFonts w:eastAsia="Wingdings"/>
          <w:noProof/>
        </w:rPr>
        <w:t>Subscription to the MWI event package / 5GS</w:t>
      </w:r>
      <w:r>
        <w:rPr>
          <w:noProof/>
        </w:rPr>
        <w:tab/>
      </w:r>
      <w:r>
        <w:rPr>
          <w:noProof/>
        </w:rPr>
        <w:fldChar w:fldCharType="begin" w:fldLock="1"/>
      </w:r>
      <w:r>
        <w:rPr>
          <w:noProof/>
        </w:rPr>
        <w:instrText xml:space="preserve"> PAGEREF _Toc210837474 \h </w:instrText>
      </w:r>
      <w:r>
        <w:rPr>
          <w:noProof/>
        </w:rPr>
      </w:r>
      <w:r>
        <w:rPr>
          <w:noProof/>
        </w:rPr>
        <w:fldChar w:fldCharType="separate"/>
      </w:r>
      <w:r>
        <w:rPr>
          <w:noProof/>
        </w:rPr>
        <w:t>379</w:t>
      </w:r>
      <w:r>
        <w:rPr>
          <w:noProof/>
        </w:rPr>
        <w:fldChar w:fldCharType="end"/>
      </w:r>
    </w:p>
    <w:p w14:paraId="583EF2F2" w14:textId="584645A9" w:rsidR="00A57D85" w:rsidRDefault="00A57D85">
      <w:pPr>
        <w:pStyle w:val="TOC2"/>
        <w:rPr>
          <w:rFonts w:ascii="Calibri" w:hAnsi="Calibri"/>
          <w:noProof/>
          <w:kern w:val="2"/>
          <w:sz w:val="24"/>
          <w:szCs w:val="24"/>
        </w:rPr>
      </w:pPr>
      <w:r w:rsidRPr="005A681C">
        <w:rPr>
          <w:rFonts w:eastAsia="Wingdings"/>
          <w:noProof/>
        </w:rPr>
        <w:t>8.31</w:t>
      </w:r>
      <w:r>
        <w:rPr>
          <w:rFonts w:ascii="Calibri" w:hAnsi="Calibri"/>
          <w:noProof/>
          <w:kern w:val="2"/>
          <w:sz w:val="24"/>
          <w:szCs w:val="24"/>
        </w:rPr>
        <w:tab/>
      </w:r>
      <w:r w:rsidRPr="005A681C">
        <w:rPr>
          <w:rFonts w:eastAsia="Wingdings"/>
          <w:noProof/>
        </w:rPr>
        <w:t>Creating and leaving a conference / 5GS</w:t>
      </w:r>
      <w:r>
        <w:rPr>
          <w:noProof/>
        </w:rPr>
        <w:tab/>
      </w:r>
      <w:r>
        <w:rPr>
          <w:noProof/>
        </w:rPr>
        <w:fldChar w:fldCharType="begin" w:fldLock="1"/>
      </w:r>
      <w:r>
        <w:rPr>
          <w:noProof/>
        </w:rPr>
        <w:instrText xml:space="preserve"> PAGEREF _Toc210837475 \h </w:instrText>
      </w:r>
      <w:r>
        <w:rPr>
          <w:noProof/>
        </w:rPr>
      </w:r>
      <w:r>
        <w:rPr>
          <w:noProof/>
        </w:rPr>
        <w:fldChar w:fldCharType="separate"/>
      </w:r>
      <w:r>
        <w:rPr>
          <w:noProof/>
        </w:rPr>
        <w:t>383</w:t>
      </w:r>
      <w:r>
        <w:rPr>
          <w:noProof/>
        </w:rPr>
        <w:fldChar w:fldCharType="end"/>
      </w:r>
    </w:p>
    <w:p w14:paraId="01FB0E0D" w14:textId="51E6E59E" w:rsidR="00A57D85" w:rsidRDefault="00A57D85">
      <w:pPr>
        <w:pStyle w:val="TOC2"/>
        <w:rPr>
          <w:rFonts w:ascii="Calibri" w:hAnsi="Calibri"/>
          <w:noProof/>
          <w:kern w:val="2"/>
          <w:sz w:val="24"/>
          <w:szCs w:val="24"/>
        </w:rPr>
      </w:pPr>
      <w:r w:rsidRPr="005A681C">
        <w:rPr>
          <w:rFonts w:eastAsia="Wingdings"/>
          <w:noProof/>
        </w:rPr>
        <w:t>8.32</w:t>
      </w:r>
      <w:r>
        <w:rPr>
          <w:rFonts w:ascii="Calibri" w:hAnsi="Calibri"/>
          <w:noProof/>
          <w:kern w:val="2"/>
          <w:sz w:val="24"/>
          <w:szCs w:val="24"/>
        </w:rPr>
        <w:tab/>
      </w:r>
      <w:r w:rsidRPr="005A681C">
        <w:rPr>
          <w:rFonts w:eastAsia="Wingdings"/>
          <w:noProof/>
        </w:rPr>
        <w:t>Inviting user to conference by sending a REFER request to the conference focus / 5GS</w:t>
      </w:r>
      <w:r>
        <w:rPr>
          <w:noProof/>
        </w:rPr>
        <w:tab/>
      </w:r>
      <w:r>
        <w:rPr>
          <w:noProof/>
        </w:rPr>
        <w:fldChar w:fldCharType="begin" w:fldLock="1"/>
      </w:r>
      <w:r>
        <w:rPr>
          <w:noProof/>
        </w:rPr>
        <w:instrText xml:space="preserve"> PAGEREF _Toc210837476 \h </w:instrText>
      </w:r>
      <w:r>
        <w:rPr>
          <w:noProof/>
        </w:rPr>
      </w:r>
      <w:r>
        <w:rPr>
          <w:noProof/>
        </w:rPr>
        <w:fldChar w:fldCharType="separate"/>
      </w:r>
      <w:r>
        <w:rPr>
          <w:noProof/>
        </w:rPr>
        <w:t>385</w:t>
      </w:r>
      <w:r>
        <w:rPr>
          <w:noProof/>
        </w:rPr>
        <w:fldChar w:fldCharType="end"/>
      </w:r>
    </w:p>
    <w:p w14:paraId="1756BDED" w14:textId="05243DCD" w:rsidR="00A57D85" w:rsidRDefault="00A57D85">
      <w:pPr>
        <w:pStyle w:val="TOC2"/>
        <w:rPr>
          <w:rFonts w:ascii="Calibri" w:hAnsi="Calibri"/>
          <w:noProof/>
          <w:kern w:val="2"/>
          <w:sz w:val="24"/>
          <w:szCs w:val="24"/>
        </w:rPr>
      </w:pPr>
      <w:r w:rsidRPr="005A681C">
        <w:rPr>
          <w:rFonts w:eastAsia="Wingdings"/>
          <w:noProof/>
        </w:rPr>
        <w:t>8.33</w:t>
      </w:r>
      <w:r>
        <w:rPr>
          <w:rFonts w:ascii="Calibri" w:hAnsi="Calibri"/>
          <w:noProof/>
          <w:kern w:val="2"/>
          <w:sz w:val="24"/>
          <w:szCs w:val="24"/>
        </w:rPr>
        <w:tab/>
      </w:r>
      <w:r w:rsidRPr="005A681C">
        <w:rPr>
          <w:rFonts w:eastAsia="Wingdings"/>
          <w:noProof/>
        </w:rPr>
        <w:t>Inviting user to conference by sending a REFER request to the conference focus / Video / 5GS</w:t>
      </w:r>
      <w:r>
        <w:rPr>
          <w:noProof/>
        </w:rPr>
        <w:tab/>
      </w:r>
      <w:r>
        <w:rPr>
          <w:noProof/>
        </w:rPr>
        <w:fldChar w:fldCharType="begin" w:fldLock="1"/>
      </w:r>
      <w:r>
        <w:rPr>
          <w:noProof/>
        </w:rPr>
        <w:instrText xml:space="preserve"> PAGEREF _Toc210837477 \h </w:instrText>
      </w:r>
      <w:r>
        <w:rPr>
          <w:noProof/>
        </w:rPr>
      </w:r>
      <w:r>
        <w:rPr>
          <w:noProof/>
        </w:rPr>
        <w:fldChar w:fldCharType="separate"/>
      </w:r>
      <w:r>
        <w:rPr>
          <w:noProof/>
        </w:rPr>
        <w:t>387</w:t>
      </w:r>
      <w:r>
        <w:rPr>
          <w:noProof/>
        </w:rPr>
        <w:fldChar w:fldCharType="end"/>
      </w:r>
    </w:p>
    <w:p w14:paraId="75C0DF39" w14:textId="376D55EF" w:rsidR="00A57D85" w:rsidRDefault="00A57D85">
      <w:pPr>
        <w:pStyle w:val="TOC2"/>
        <w:rPr>
          <w:rFonts w:ascii="Calibri" w:hAnsi="Calibri"/>
          <w:noProof/>
          <w:kern w:val="2"/>
          <w:sz w:val="24"/>
          <w:szCs w:val="24"/>
        </w:rPr>
      </w:pPr>
      <w:r w:rsidRPr="005A681C">
        <w:rPr>
          <w:rFonts w:eastAsia="Wingdings"/>
          <w:noProof/>
        </w:rPr>
        <w:t>8.34</w:t>
      </w:r>
      <w:r>
        <w:rPr>
          <w:rFonts w:ascii="Calibri" w:hAnsi="Calibri"/>
          <w:noProof/>
          <w:kern w:val="2"/>
          <w:sz w:val="24"/>
          <w:szCs w:val="24"/>
        </w:rPr>
        <w:tab/>
      </w:r>
      <w:r w:rsidRPr="005A681C">
        <w:rPr>
          <w:rFonts w:eastAsia="Wingdings"/>
          <w:noProof/>
        </w:rPr>
        <w:t>Three way session creation / Voice / 5GS</w:t>
      </w:r>
      <w:r>
        <w:rPr>
          <w:noProof/>
        </w:rPr>
        <w:tab/>
      </w:r>
      <w:r>
        <w:rPr>
          <w:noProof/>
        </w:rPr>
        <w:fldChar w:fldCharType="begin" w:fldLock="1"/>
      </w:r>
      <w:r>
        <w:rPr>
          <w:noProof/>
        </w:rPr>
        <w:instrText xml:space="preserve"> PAGEREF _Toc210837478 \h </w:instrText>
      </w:r>
      <w:r>
        <w:rPr>
          <w:noProof/>
        </w:rPr>
      </w:r>
      <w:r>
        <w:rPr>
          <w:noProof/>
        </w:rPr>
        <w:fldChar w:fldCharType="separate"/>
      </w:r>
      <w:r>
        <w:rPr>
          <w:noProof/>
        </w:rPr>
        <w:t>390</w:t>
      </w:r>
      <w:r>
        <w:rPr>
          <w:noProof/>
        </w:rPr>
        <w:fldChar w:fldCharType="end"/>
      </w:r>
    </w:p>
    <w:p w14:paraId="03409269" w14:textId="5E18B9E0" w:rsidR="00A57D85" w:rsidRDefault="00A57D85">
      <w:pPr>
        <w:pStyle w:val="TOC2"/>
        <w:rPr>
          <w:rFonts w:ascii="Calibri" w:hAnsi="Calibri"/>
          <w:noProof/>
          <w:kern w:val="2"/>
          <w:sz w:val="24"/>
          <w:szCs w:val="24"/>
        </w:rPr>
      </w:pPr>
      <w:r w:rsidRPr="005A681C">
        <w:rPr>
          <w:rFonts w:eastAsia="Wingdings"/>
          <w:noProof/>
        </w:rPr>
        <w:t>8.35</w:t>
      </w:r>
      <w:r>
        <w:rPr>
          <w:rFonts w:ascii="Calibri" w:hAnsi="Calibri"/>
          <w:noProof/>
          <w:kern w:val="2"/>
          <w:sz w:val="24"/>
          <w:szCs w:val="24"/>
        </w:rPr>
        <w:tab/>
      </w:r>
      <w:r w:rsidRPr="005A681C">
        <w:rPr>
          <w:rFonts w:eastAsia="Wingdings"/>
          <w:noProof/>
        </w:rPr>
        <w:t>Three way session creation / Video / 5GS</w:t>
      </w:r>
      <w:r>
        <w:rPr>
          <w:noProof/>
        </w:rPr>
        <w:tab/>
      </w:r>
      <w:r>
        <w:rPr>
          <w:noProof/>
        </w:rPr>
        <w:fldChar w:fldCharType="begin" w:fldLock="1"/>
      </w:r>
      <w:r>
        <w:rPr>
          <w:noProof/>
        </w:rPr>
        <w:instrText xml:space="preserve"> PAGEREF _Toc210837479 \h </w:instrText>
      </w:r>
      <w:r>
        <w:rPr>
          <w:noProof/>
        </w:rPr>
      </w:r>
      <w:r>
        <w:rPr>
          <w:noProof/>
        </w:rPr>
        <w:fldChar w:fldCharType="separate"/>
      </w:r>
      <w:r>
        <w:rPr>
          <w:noProof/>
        </w:rPr>
        <w:t>395</w:t>
      </w:r>
      <w:r>
        <w:rPr>
          <w:noProof/>
        </w:rPr>
        <w:fldChar w:fldCharType="end"/>
      </w:r>
    </w:p>
    <w:p w14:paraId="5F3D6DA1" w14:textId="09369F9F" w:rsidR="00A57D85" w:rsidRDefault="00A57D85">
      <w:pPr>
        <w:pStyle w:val="TOC2"/>
        <w:rPr>
          <w:rFonts w:ascii="Calibri" w:hAnsi="Calibri"/>
          <w:noProof/>
          <w:kern w:val="2"/>
          <w:sz w:val="24"/>
          <w:szCs w:val="24"/>
        </w:rPr>
      </w:pPr>
      <w:r w:rsidRPr="005A681C">
        <w:rPr>
          <w:rFonts w:eastAsia="Wingdings"/>
          <w:noProof/>
        </w:rPr>
        <w:t>8.36</w:t>
      </w:r>
      <w:r>
        <w:rPr>
          <w:rFonts w:ascii="Calibri" w:hAnsi="Calibri"/>
          <w:noProof/>
          <w:kern w:val="2"/>
          <w:sz w:val="24"/>
          <w:szCs w:val="24"/>
        </w:rPr>
        <w:tab/>
      </w:r>
      <w:r w:rsidRPr="005A681C">
        <w:rPr>
          <w:rFonts w:eastAsia="Wingdings"/>
          <w:noProof/>
        </w:rPr>
        <w:t>MO Voice Call Explicit Communication Transfer / Consultative Call Transfer / 5GS</w:t>
      </w:r>
      <w:r>
        <w:rPr>
          <w:noProof/>
        </w:rPr>
        <w:tab/>
      </w:r>
      <w:r>
        <w:rPr>
          <w:noProof/>
        </w:rPr>
        <w:fldChar w:fldCharType="begin" w:fldLock="1"/>
      </w:r>
      <w:r>
        <w:rPr>
          <w:noProof/>
        </w:rPr>
        <w:instrText xml:space="preserve"> PAGEREF _Toc210837480 \h </w:instrText>
      </w:r>
      <w:r>
        <w:rPr>
          <w:noProof/>
        </w:rPr>
      </w:r>
      <w:r>
        <w:rPr>
          <w:noProof/>
        </w:rPr>
        <w:fldChar w:fldCharType="separate"/>
      </w:r>
      <w:r>
        <w:rPr>
          <w:noProof/>
        </w:rPr>
        <w:t>401</w:t>
      </w:r>
      <w:r>
        <w:rPr>
          <w:noProof/>
        </w:rPr>
        <w:fldChar w:fldCharType="end"/>
      </w:r>
    </w:p>
    <w:p w14:paraId="52A3AF21" w14:textId="11C7ED90" w:rsidR="00A57D85" w:rsidRDefault="00A57D85">
      <w:pPr>
        <w:pStyle w:val="TOC2"/>
        <w:rPr>
          <w:rFonts w:ascii="Calibri" w:hAnsi="Calibri"/>
          <w:noProof/>
          <w:kern w:val="2"/>
          <w:sz w:val="24"/>
          <w:szCs w:val="24"/>
        </w:rPr>
      </w:pPr>
      <w:r w:rsidRPr="005A681C">
        <w:rPr>
          <w:rFonts w:eastAsia="Wingdings"/>
          <w:noProof/>
        </w:rPr>
        <w:t>8.37</w:t>
      </w:r>
      <w:r>
        <w:rPr>
          <w:rFonts w:ascii="Calibri" w:hAnsi="Calibri"/>
          <w:noProof/>
          <w:kern w:val="2"/>
          <w:sz w:val="24"/>
          <w:szCs w:val="24"/>
        </w:rPr>
        <w:tab/>
      </w:r>
      <w:r w:rsidRPr="005A681C">
        <w:rPr>
          <w:rFonts w:eastAsia="Wingdings"/>
          <w:noProof/>
        </w:rPr>
        <w:t>Communication Waiting and answering the voice call / 5Gs</w:t>
      </w:r>
      <w:r>
        <w:rPr>
          <w:noProof/>
        </w:rPr>
        <w:tab/>
      </w:r>
      <w:r>
        <w:rPr>
          <w:noProof/>
        </w:rPr>
        <w:fldChar w:fldCharType="begin" w:fldLock="1"/>
      </w:r>
      <w:r>
        <w:rPr>
          <w:noProof/>
        </w:rPr>
        <w:instrText xml:space="preserve"> PAGEREF _Toc210837481 \h </w:instrText>
      </w:r>
      <w:r>
        <w:rPr>
          <w:noProof/>
        </w:rPr>
      </w:r>
      <w:r>
        <w:rPr>
          <w:noProof/>
        </w:rPr>
        <w:fldChar w:fldCharType="separate"/>
      </w:r>
      <w:r>
        <w:rPr>
          <w:noProof/>
        </w:rPr>
        <w:t>407</w:t>
      </w:r>
      <w:r>
        <w:rPr>
          <w:noProof/>
        </w:rPr>
        <w:fldChar w:fldCharType="end"/>
      </w:r>
    </w:p>
    <w:p w14:paraId="6C825635" w14:textId="704EB4B9" w:rsidR="00A57D85" w:rsidRDefault="00A57D85">
      <w:pPr>
        <w:pStyle w:val="TOC2"/>
        <w:rPr>
          <w:rFonts w:ascii="Calibri" w:hAnsi="Calibri"/>
          <w:noProof/>
          <w:kern w:val="2"/>
          <w:sz w:val="24"/>
          <w:szCs w:val="24"/>
        </w:rPr>
      </w:pPr>
      <w:r w:rsidRPr="005A681C">
        <w:rPr>
          <w:rFonts w:eastAsia="MS Gothic"/>
          <w:noProof/>
        </w:rPr>
        <w:t>8.38</w:t>
      </w:r>
      <w:r>
        <w:rPr>
          <w:rFonts w:ascii="Calibri" w:hAnsi="Calibri"/>
          <w:noProof/>
          <w:kern w:val="2"/>
          <w:sz w:val="24"/>
          <w:szCs w:val="24"/>
        </w:rPr>
        <w:tab/>
      </w:r>
      <w:r w:rsidRPr="005A681C">
        <w:rPr>
          <w:rFonts w:eastAsia="MS Gothic"/>
          <w:noProof/>
        </w:rPr>
        <w:t xml:space="preserve">Communication Waiting and cancelling the </w:t>
      </w:r>
      <w:r w:rsidRPr="005A681C">
        <w:rPr>
          <w:rFonts w:eastAsia="Wingdings"/>
          <w:noProof/>
        </w:rPr>
        <w:t xml:space="preserve">voice </w:t>
      </w:r>
      <w:r w:rsidRPr="005A681C">
        <w:rPr>
          <w:rFonts w:eastAsia="MS Gothic"/>
          <w:noProof/>
        </w:rPr>
        <w:t>call / 5GS</w:t>
      </w:r>
      <w:r>
        <w:rPr>
          <w:noProof/>
        </w:rPr>
        <w:tab/>
      </w:r>
      <w:r>
        <w:rPr>
          <w:noProof/>
        </w:rPr>
        <w:fldChar w:fldCharType="begin" w:fldLock="1"/>
      </w:r>
      <w:r>
        <w:rPr>
          <w:noProof/>
        </w:rPr>
        <w:instrText xml:space="preserve"> PAGEREF _Toc210837482 \h </w:instrText>
      </w:r>
      <w:r>
        <w:rPr>
          <w:noProof/>
        </w:rPr>
      </w:r>
      <w:r>
        <w:rPr>
          <w:noProof/>
        </w:rPr>
        <w:fldChar w:fldCharType="separate"/>
      </w:r>
      <w:r>
        <w:rPr>
          <w:noProof/>
        </w:rPr>
        <w:t>411</w:t>
      </w:r>
      <w:r>
        <w:rPr>
          <w:noProof/>
        </w:rPr>
        <w:fldChar w:fldCharType="end"/>
      </w:r>
    </w:p>
    <w:p w14:paraId="5F322B8F" w14:textId="195D9346" w:rsidR="00A57D85" w:rsidRDefault="00A57D85">
      <w:pPr>
        <w:pStyle w:val="TOC2"/>
        <w:rPr>
          <w:rFonts w:ascii="Calibri" w:hAnsi="Calibri"/>
          <w:noProof/>
          <w:kern w:val="2"/>
          <w:sz w:val="24"/>
          <w:szCs w:val="24"/>
        </w:rPr>
      </w:pPr>
      <w:r w:rsidRPr="005A681C">
        <w:rPr>
          <w:rFonts w:eastAsia="Wingdings"/>
          <w:noProof/>
        </w:rPr>
        <w:t>8.39</w:t>
      </w:r>
      <w:r>
        <w:rPr>
          <w:rFonts w:ascii="Calibri" w:hAnsi="Calibri"/>
          <w:noProof/>
          <w:kern w:val="2"/>
          <w:sz w:val="24"/>
          <w:szCs w:val="24"/>
        </w:rPr>
        <w:tab/>
      </w:r>
      <w:r w:rsidRPr="005A681C">
        <w:rPr>
          <w:rFonts w:eastAsia="Wingdings"/>
          <w:noProof/>
        </w:rPr>
        <w:t>GBA Authentication / 5GS</w:t>
      </w:r>
      <w:r>
        <w:rPr>
          <w:noProof/>
        </w:rPr>
        <w:tab/>
      </w:r>
      <w:r>
        <w:rPr>
          <w:noProof/>
        </w:rPr>
        <w:fldChar w:fldCharType="begin" w:fldLock="1"/>
      </w:r>
      <w:r>
        <w:rPr>
          <w:noProof/>
        </w:rPr>
        <w:instrText xml:space="preserve"> PAGEREF _Toc210837483 \h </w:instrText>
      </w:r>
      <w:r>
        <w:rPr>
          <w:noProof/>
        </w:rPr>
      </w:r>
      <w:r>
        <w:rPr>
          <w:noProof/>
        </w:rPr>
        <w:fldChar w:fldCharType="separate"/>
      </w:r>
      <w:r>
        <w:rPr>
          <w:noProof/>
        </w:rPr>
        <w:t>413</w:t>
      </w:r>
      <w:r>
        <w:rPr>
          <w:noProof/>
        </w:rPr>
        <w:fldChar w:fldCharType="end"/>
      </w:r>
    </w:p>
    <w:p w14:paraId="22BDF3FA" w14:textId="11AA0639" w:rsidR="00A57D85" w:rsidRDefault="00A57D85">
      <w:pPr>
        <w:pStyle w:val="TOC2"/>
        <w:rPr>
          <w:rFonts w:ascii="Calibri" w:hAnsi="Calibri"/>
          <w:noProof/>
          <w:kern w:val="2"/>
          <w:sz w:val="24"/>
          <w:szCs w:val="24"/>
        </w:rPr>
      </w:pPr>
      <w:r w:rsidRPr="005A681C">
        <w:rPr>
          <w:rFonts w:eastAsia="Wingdings"/>
          <w:noProof/>
        </w:rPr>
        <w:t>8.39a</w:t>
      </w:r>
      <w:r>
        <w:rPr>
          <w:rFonts w:ascii="Calibri" w:hAnsi="Calibri"/>
          <w:noProof/>
          <w:kern w:val="2"/>
          <w:sz w:val="24"/>
          <w:szCs w:val="24"/>
        </w:rPr>
        <w:tab/>
      </w:r>
      <w:r w:rsidRPr="005A681C">
        <w:rPr>
          <w:rFonts w:eastAsia="Wingdings"/>
          <w:noProof/>
        </w:rPr>
        <w:t>HTTP Digest Authentication / 5GS</w:t>
      </w:r>
      <w:r>
        <w:rPr>
          <w:noProof/>
        </w:rPr>
        <w:tab/>
      </w:r>
      <w:r>
        <w:rPr>
          <w:noProof/>
        </w:rPr>
        <w:fldChar w:fldCharType="begin" w:fldLock="1"/>
      </w:r>
      <w:r>
        <w:rPr>
          <w:noProof/>
        </w:rPr>
        <w:instrText xml:space="preserve"> PAGEREF _Toc210837484 \h </w:instrText>
      </w:r>
      <w:r>
        <w:rPr>
          <w:noProof/>
        </w:rPr>
      </w:r>
      <w:r>
        <w:rPr>
          <w:noProof/>
        </w:rPr>
        <w:fldChar w:fldCharType="separate"/>
      </w:r>
      <w:r>
        <w:rPr>
          <w:noProof/>
        </w:rPr>
        <w:t>415</w:t>
      </w:r>
      <w:r>
        <w:rPr>
          <w:noProof/>
        </w:rPr>
        <w:fldChar w:fldCharType="end"/>
      </w:r>
    </w:p>
    <w:p w14:paraId="6C458E4A" w14:textId="785673F5" w:rsidR="00A57D85" w:rsidRDefault="00A57D85">
      <w:pPr>
        <w:pStyle w:val="TOC2"/>
        <w:rPr>
          <w:rFonts w:ascii="Calibri" w:hAnsi="Calibri"/>
          <w:noProof/>
          <w:kern w:val="2"/>
          <w:sz w:val="24"/>
          <w:szCs w:val="24"/>
        </w:rPr>
      </w:pPr>
      <w:r w:rsidRPr="005A681C">
        <w:rPr>
          <w:rFonts w:eastAsia="Wingdings"/>
          <w:noProof/>
        </w:rPr>
        <w:t>8.40</w:t>
      </w:r>
      <w:r>
        <w:rPr>
          <w:rFonts w:ascii="Calibri" w:hAnsi="Calibri"/>
          <w:noProof/>
          <w:kern w:val="2"/>
          <w:sz w:val="24"/>
          <w:szCs w:val="24"/>
        </w:rPr>
        <w:tab/>
      </w:r>
      <w:r w:rsidRPr="005A681C">
        <w:rPr>
          <w:rFonts w:eastAsia="Wingdings"/>
          <w:noProof/>
        </w:rPr>
        <w:t>User initiated USSI / 5GS</w:t>
      </w:r>
      <w:r>
        <w:rPr>
          <w:noProof/>
        </w:rPr>
        <w:tab/>
      </w:r>
      <w:r>
        <w:rPr>
          <w:noProof/>
        </w:rPr>
        <w:fldChar w:fldCharType="begin" w:fldLock="1"/>
      </w:r>
      <w:r>
        <w:rPr>
          <w:noProof/>
        </w:rPr>
        <w:instrText xml:space="preserve"> PAGEREF _Toc210837485 \h </w:instrText>
      </w:r>
      <w:r>
        <w:rPr>
          <w:noProof/>
        </w:rPr>
      </w:r>
      <w:r>
        <w:rPr>
          <w:noProof/>
        </w:rPr>
        <w:fldChar w:fldCharType="separate"/>
      </w:r>
      <w:r>
        <w:rPr>
          <w:noProof/>
        </w:rPr>
        <w:t>417</w:t>
      </w:r>
      <w:r>
        <w:rPr>
          <w:noProof/>
        </w:rPr>
        <w:fldChar w:fldCharType="end"/>
      </w:r>
    </w:p>
    <w:p w14:paraId="4370B03B" w14:textId="7929A82B" w:rsidR="00A57D85" w:rsidRDefault="00A57D85">
      <w:pPr>
        <w:pStyle w:val="TOC2"/>
        <w:rPr>
          <w:rFonts w:ascii="Calibri" w:hAnsi="Calibri"/>
          <w:noProof/>
          <w:kern w:val="2"/>
          <w:sz w:val="24"/>
          <w:szCs w:val="24"/>
        </w:rPr>
      </w:pPr>
      <w:r w:rsidRPr="005A681C">
        <w:rPr>
          <w:rFonts w:eastAsia="Wingdings"/>
          <w:noProof/>
        </w:rPr>
        <w:t>8.41</w:t>
      </w:r>
      <w:r>
        <w:rPr>
          <w:rFonts w:ascii="Calibri" w:hAnsi="Calibri"/>
          <w:noProof/>
          <w:kern w:val="2"/>
          <w:sz w:val="24"/>
          <w:szCs w:val="24"/>
        </w:rPr>
        <w:tab/>
      </w:r>
      <w:r w:rsidRPr="005A681C">
        <w:rPr>
          <w:rFonts w:eastAsia="Wingdings"/>
          <w:noProof/>
        </w:rPr>
        <w:t>Communication Forwarding on No Reply: MO Voice Call initiation with preconditions</w:t>
      </w:r>
      <w:r>
        <w:rPr>
          <w:noProof/>
        </w:rPr>
        <w:tab/>
      </w:r>
      <w:r>
        <w:rPr>
          <w:noProof/>
        </w:rPr>
        <w:fldChar w:fldCharType="begin" w:fldLock="1"/>
      </w:r>
      <w:r>
        <w:rPr>
          <w:noProof/>
        </w:rPr>
        <w:instrText xml:space="preserve"> PAGEREF _Toc210837486 \h </w:instrText>
      </w:r>
      <w:r>
        <w:rPr>
          <w:noProof/>
        </w:rPr>
      </w:r>
      <w:r>
        <w:rPr>
          <w:noProof/>
        </w:rPr>
        <w:fldChar w:fldCharType="separate"/>
      </w:r>
      <w:r>
        <w:rPr>
          <w:noProof/>
        </w:rPr>
        <w:t>421</w:t>
      </w:r>
      <w:r>
        <w:rPr>
          <w:noProof/>
        </w:rPr>
        <w:fldChar w:fldCharType="end"/>
      </w:r>
    </w:p>
    <w:p w14:paraId="5525B14E" w14:textId="0C721FFD" w:rsidR="00A57D85" w:rsidRDefault="00A57D85">
      <w:pPr>
        <w:pStyle w:val="TOC1"/>
        <w:rPr>
          <w:rFonts w:ascii="Calibri" w:hAnsi="Calibri"/>
          <w:noProof/>
          <w:kern w:val="2"/>
          <w:sz w:val="24"/>
          <w:szCs w:val="24"/>
        </w:rPr>
      </w:pPr>
      <w:r>
        <w:rPr>
          <w:noProof/>
        </w:rPr>
        <w:t>9</w:t>
      </w:r>
      <w:r>
        <w:rPr>
          <w:rFonts w:ascii="Calibri" w:hAnsi="Calibri"/>
          <w:noProof/>
          <w:kern w:val="2"/>
          <w:sz w:val="24"/>
          <w:szCs w:val="24"/>
        </w:rPr>
        <w:tab/>
      </w:r>
      <w:r>
        <w:rPr>
          <w:noProof/>
        </w:rPr>
        <w:t>SMS</w:t>
      </w:r>
      <w:r>
        <w:rPr>
          <w:noProof/>
        </w:rPr>
        <w:tab/>
      </w:r>
      <w:r>
        <w:rPr>
          <w:noProof/>
        </w:rPr>
        <w:fldChar w:fldCharType="begin" w:fldLock="1"/>
      </w:r>
      <w:r>
        <w:rPr>
          <w:noProof/>
        </w:rPr>
        <w:instrText xml:space="preserve"> PAGEREF _Toc210837487 \h </w:instrText>
      </w:r>
      <w:r>
        <w:rPr>
          <w:noProof/>
        </w:rPr>
      </w:r>
      <w:r>
        <w:rPr>
          <w:noProof/>
        </w:rPr>
        <w:fldChar w:fldCharType="separate"/>
      </w:r>
      <w:r>
        <w:rPr>
          <w:noProof/>
        </w:rPr>
        <w:t>426</w:t>
      </w:r>
      <w:r>
        <w:rPr>
          <w:noProof/>
        </w:rPr>
        <w:fldChar w:fldCharType="end"/>
      </w:r>
    </w:p>
    <w:p w14:paraId="220FF06E" w14:textId="296F0EF0" w:rsidR="00A57D85" w:rsidRDefault="00A57D85">
      <w:pPr>
        <w:pStyle w:val="TOC2"/>
        <w:rPr>
          <w:rFonts w:ascii="Calibri" w:hAnsi="Calibri"/>
          <w:noProof/>
          <w:kern w:val="2"/>
          <w:sz w:val="24"/>
          <w:szCs w:val="24"/>
        </w:rPr>
      </w:pPr>
      <w:r w:rsidRPr="005A681C">
        <w:rPr>
          <w:rFonts w:eastAsia="MS Gothic"/>
          <w:noProof/>
        </w:rPr>
        <w:t>9.1</w:t>
      </w:r>
      <w:r>
        <w:rPr>
          <w:rFonts w:ascii="Calibri" w:hAnsi="Calibri"/>
          <w:noProof/>
          <w:kern w:val="2"/>
          <w:sz w:val="24"/>
          <w:szCs w:val="24"/>
        </w:rPr>
        <w:tab/>
      </w:r>
      <w:r w:rsidRPr="005A681C">
        <w:rPr>
          <w:rFonts w:eastAsia="MS Gothic"/>
          <w:noProof/>
        </w:rPr>
        <w:t>Mobile Originating SMS / 5GS</w:t>
      </w:r>
      <w:r>
        <w:rPr>
          <w:noProof/>
        </w:rPr>
        <w:tab/>
      </w:r>
      <w:r>
        <w:rPr>
          <w:noProof/>
        </w:rPr>
        <w:fldChar w:fldCharType="begin" w:fldLock="1"/>
      </w:r>
      <w:r>
        <w:rPr>
          <w:noProof/>
        </w:rPr>
        <w:instrText xml:space="preserve"> PAGEREF _Toc210837488 \h </w:instrText>
      </w:r>
      <w:r>
        <w:rPr>
          <w:noProof/>
        </w:rPr>
      </w:r>
      <w:r>
        <w:rPr>
          <w:noProof/>
        </w:rPr>
        <w:fldChar w:fldCharType="separate"/>
      </w:r>
      <w:r>
        <w:rPr>
          <w:noProof/>
        </w:rPr>
        <w:t>426</w:t>
      </w:r>
      <w:r>
        <w:rPr>
          <w:noProof/>
        </w:rPr>
        <w:fldChar w:fldCharType="end"/>
      </w:r>
    </w:p>
    <w:p w14:paraId="58875F6F" w14:textId="2F4CCC43" w:rsidR="00A57D85" w:rsidRDefault="00A57D85">
      <w:pPr>
        <w:pStyle w:val="TOC2"/>
        <w:rPr>
          <w:rFonts w:ascii="Calibri" w:hAnsi="Calibri"/>
          <w:noProof/>
          <w:kern w:val="2"/>
          <w:sz w:val="24"/>
          <w:szCs w:val="24"/>
        </w:rPr>
      </w:pPr>
      <w:r w:rsidRPr="005A681C">
        <w:rPr>
          <w:rFonts w:eastAsia="MS Gothic"/>
          <w:noProof/>
        </w:rPr>
        <w:t>9.2</w:t>
      </w:r>
      <w:r>
        <w:rPr>
          <w:rFonts w:ascii="Calibri" w:hAnsi="Calibri"/>
          <w:noProof/>
          <w:kern w:val="2"/>
          <w:sz w:val="24"/>
          <w:szCs w:val="24"/>
        </w:rPr>
        <w:tab/>
      </w:r>
      <w:r w:rsidRPr="005A681C">
        <w:rPr>
          <w:rFonts w:eastAsia="MS Gothic"/>
          <w:noProof/>
        </w:rPr>
        <w:t>Mobile Terminating SMS / 5GS</w:t>
      </w:r>
      <w:r>
        <w:rPr>
          <w:noProof/>
        </w:rPr>
        <w:tab/>
      </w:r>
      <w:r>
        <w:rPr>
          <w:noProof/>
        </w:rPr>
        <w:fldChar w:fldCharType="begin" w:fldLock="1"/>
      </w:r>
      <w:r>
        <w:rPr>
          <w:noProof/>
        </w:rPr>
        <w:instrText xml:space="preserve"> PAGEREF _Toc210837489 \h </w:instrText>
      </w:r>
      <w:r>
        <w:rPr>
          <w:noProof/>
        </w:rPr>
      </w:r>
      <w:r>
        <w:rPr>
          <w:noProof/>
        </w:rPr>
        <w:fldChar w:fldCharType="separate"/>
      </w:r>
      <w:r>
        <w:rPr>
          <w:noProof/>
        </w:rPr>
        <w:t>431</w:t>
      </w:r>
      <w:r>
        <w:rPr>
          <w:noProof/>
        </w:rPr>
        <w:fldChar w:fldCharType="end"/>
      </w:r>
    </w:p>
    <w:p w14:paraId="5C651D5C" w14:textId="62B74FC9" w:rsidR="00A57D85" w:rsidRDefault="00A57D85">
      <w:pPr>
        <w:pStyle w:val="TOC2"/>
        <w:rPr>
          <w:rFonts w:ascii="Calibri" w:hAnsi="Calibri"/>
          <w:noProof/>
          <w:kern w:val="2"/>
          <w:sz w:val="24"/>
          <w:szCs w:val="24"/>
        </w:rPr>
      </w:pPr>
      <w:r>
        <w:rPr>
          <w:noProof/>
          <w:lang w:eastAsia="zh-CN"/>
        </w:rPr>
        <w:t>9.3</w:t>
      </w:r>
      <w:r>
        <w:rPr>
          <w:rFonts w:ascii="Calibri" w:hAnsi="Calibri"/>
          <w:noProof/>
          <w:kern w:val="2"/>
          <w:sz w:val="24"/>
          <w:szCs w:val="24"/>
        </w:rPr>
        <w:tab/>
      </w:r>
      <w:r>
        <w:rPr>
          <w:noProof/>
          <w:lang w:eastAsia="zh-CN"/>
        </w:rPr>
        <w:t>Mobile Originating Concatenated SMS / 5GS</w:t>
      </w:r>
      <w:r>
        <w:rPr>
          <w:noProof/>
        </w:rPr>
        <w:tab/>
      </w:r>
      <w:r>
        <w:rPr>
          <w:noProof/>
        </w:rPr>
        <w:fldChar w:fldCharType="begin" w:fldLock="1"/>
      </w:r>
      <w:r>
        <w:rPr>
          <w:noProof/>
        </w:rPr>
        <w:instrText xml:space="preserve"> PAGEREF _Toc210837490 \h </w:instrText>
      </w:r>
      <w:r>
        <w:rPr>
          <w:noProof/>
        </w:rPr>
      </w:r>
      <w:r>
        <w:rPr>
          <w:noProof/>
        </w:rPr>
        <w:fldChar w:fldCharType="separate"/>
      </w:r>
      <w:r>
        <w:rPr>
          <w:noProof/>
        </w:rPr>
        <w:t>433</w:t>
      </w:r>
      <w:r>
        <w:rPr>
          <w:noProof/>
        </w:rPr>
        <w:fldChar w:fldCharType="end"/>
      </w:r>
    </w:p>
    <w:p w14:paraId="2E242BD0" w14:textId="25C826D7" w:rsidR="00A57D85" w:rsidRDefault="00A57D85">
      <w:pPr>
        <w:pStyle w:val="TOC2"/>
        <w:rPr>
          <w:rFonts w:ascii="Calibri" w:hAnsi="Calibri"/>
          <w:noProof/>
          <w:kern w:val="2"/>
          <w:sz w:val="24"/>
          <w:szCs w:val="24"/>
        </w:rPr>
      </w:pPr>
      <w:r w:rsidRPr="005A681C">
        <w:rPr>
          <w:rFonts w:eastAsia="MS Gothic"/>
          <w:noProof/>
        </w:rPr>
        <w:t>9.4</w:t>
      </w:r>
      <w:r>
        <w:rPr>
          <w:rFonts w:ascii="Calibri" w:hAnsi="Calibri"/>
          <w:noProof/>
          <w:kern w:val="2"/>
          <w:sz w:val="24"/>
          <w:szCs w:val="24"/>
        </w:rPr>
        <w:tab/>
      </w:r>
      <w:r w:rsidRPr="005A681C">
        <w:rPr>
          <w:rFonts w:eastAsia="MS Gothic"/>
          <w:noProof/>
        </w:rPr>
        <w:t>Mobile Terminating Concatenated SMS / 5GS</w:t>
      </w:r>
      <w:r>
        <w:rPr>
          <w:noProof/>
        </w:rPr>
        <w:tab/>
      </w:r>
      <w:r>
        <w:rPr>
          <w:noProof/>
        </w:rPr>
        <w:fldChar w:fldCharType="begin" w:fldLock="1"/>
      </w:r>
      <w:r>
        <w:rPr>
          <w:noProof/>
        </w:rPr>
        <w:instrText xml:space="preserve"> PAGEREF _Toc210837491 \h </w:instrText>
      </w:r>
      <w:r>
        <w:rPr>
          <w:noProof/>
        </w:rPr>
      </w:r>
      <w:r>
        <w:rPr>
          <w:noProof/>
        </w:rPr>
        <w:fldChar w:fldCharType="separate"/>
      </w:r>
      <w:r>
        <w:rPr>
          <w:noProof/>
        </w:rPr>
        <w:t>444</w:t>
      </w:r>
      <w:r>
        <w:rPr>
          <w:noProof/>
        </w:rPr>
        <w:fldChar w:fldCharType="end"/>
      </w:r>
    </w:p>
    <w:p w14:paraId="3CB198CA" w14:textId="73023BD1" w:rsidR="00A57D85" w:rsidRDefault="00A57D85">
      <w:pPr>
        <w:pStyle w:val="TOC2"/>
        <w:rPr>
          <w:rFonts w:ascii="Calibri" w:hAnsi="Calibri"/>
          <w:noProof/>
          <w:kern w:val="2"/>
          <w:sz w:val="24"/>
          <w:szCs w:val="24"/>
        </w:rPr>
      </w:pPr>
      <w:r>
        <w:rPr>
          <w:noProof/>
        </w:rPr>
        <w:t>9.5</w:t>
      </w:r>
      <w:r>
        <w:rPr>
          <w:rFonts w:ascii="Calibri" w:hAnsi="Calibri"/>
          <w:noProof/>
          <w:kern w:val="2"/>
          <w:sz w:val="24"/>
          <w:szCs w:val="24"/>
        </w:rPr>
        <w:tab/>
      </w:r>
      <w:r>
        <w:rPr>
          <w:noProof/>
        </w:rPr>
        <w:t>Mobile Originating SMS / RP-ERROR / 5GS</w:t>
      </w:r>
      <w:r>
        <w:rPr>
          <w:noProof/>
        </w:rPr>
        <w:tab/>
      </w:r>
      <w:r>
        <w:rPr>
          <w:noProof/>
        </w:rPr>
        <w:fldChar w:fldCharType="begin" w:fldLock="1"/>
      </w:r>
      <w:r>
        <w:rPr>
          <w:noProof/>
        </w:rPr>
        <w:instrText xml:space="preserve"> PAGEREF _Toc210837492 \h </w:instrText>
      </w:r>
      <w:r>
        <w:rPr>
          <w:noProof/>
        </w:rPr>
      </w:r>
      <w:r>
        <w:rPr>
          <w:noProof/>
        </w:rPr>
        <w:fldChar w:fldCharType="separate"/>
      </w:r>
      <w:r>
        <w:rPr>
          <w:noProof/>
        </w:rPr>
        <w:t>454</w:t>
      </w:r>
      <w:r>
        <w:rPr>
          <w:noProof/>
        </w:rPr>
        <w:fldChar w:fldCharType="end"/>
      </w:r>
    </w:p>
    <w:p w14:paraId="043F4924" w14:textId="03C6D643" w:rsidR="00A57D85" w:rsidRDefault="00A57D85">
      <w:pPr>
        <w:pStyle w:val="TOC1"/>
        <w:rPr>
          <w:rFonts w:ascii="Calibri" w:hAnsi="Calibri"/>
          <w:noProof/>
          <w:kern w:val="2"/>
          <w:sz w:val="24"/>
          <w:szCs w:val="24"/>
        </w:rPr>
      </w:pPr>
      <w:r>
        <w:rPr>
          <w:noProof/>
          <w:lang w:eastAsia="en-US"/>
        </w:rPr>
        <w:t>10</w:t>
      </w:r>
      <w:r>
        <w:rPr>
          <w:rFonts w:ascii="Calibri" w:hAnsi="Calibri"/>
          <w:noProof/>
          <w:kern w:val="2"/>
          <w:sz w:val="24"/>
          <w:szCs w:val="24"/>
        </w:rPr>
        <w:tab/>
      </w:r>
      <w:r>
        <w:rPr>
          <w:noProof/>
          <w:lang w:eastAsia="en-US"/>
        </w:rPr>
        <w:t>Emergency Calls</w:t>
      </w:r>
      <w:r>
        <w:rPr>
          <w:noProof/>
        </w:rPr>
        <w:tab/>
      </w:r>
      <w:r>
        <w:rPr>
          <w:noProof/>
        </w:rPr>
        <w:fldChar w:fldCharType="begin" w:fldLock="1"/>
      </w:r>
      <w:r>
        <w:rPr>
          <w:noProof/>
        </w:rPr>
        <w:instrText xml:space="preserve"> PAGEREF _Toc210837493 \h </w:instrText>
      </w:r>
      <w:r>
        <w:rPr>
          <w:noProof/>
        </w:rPr>
      </w:r>
      <w:r>
        <w:rPr>
          <w:noProof/>
        </w:rPr>
        <w:fldChar w:fldCharType="separate"/>
      </w:r>
      <w:r>
        <w:rPr>
          <w:noProof/>
        </w:rPr>
        <w:t>459</w:t>
      </w:r>
      <w:r>
        <w:rPr>
          <w:noProof/>
        </w:rPr>
        <w:fldChar w:fldCharType="end"/>
      </w:r>
    </w:p>
    <w:p w14:paraId="0AE58FB2" w14:textId="3F2E7762" w:rsidR="00A57D85" w:rsidRDefault="00A57D85">
      <w:pPr>
        <w:pStyle w:val="TOC2"/>
        <w:rPr>
          <w:rFonts w:ascii="Calibri" w:hAnsi="Calibri"/>
          <w:noProof/>
          <w:kern w:val="2"/>
          <w:sz w:val="24"/>
          <w:szCs w:val="24"/>
        </w:rPr>
      </w:pPr>
      <w:r>
        <w:rPr>
          <w:noProof/>
        </w:rPr>
        <w:t>10.1</w:t>
      </w:r>
      <w:r>
        <w:rPr>
          <w:rFonts w:ascii="Calibri" w:hAnsi="Calibri"/>
          <w:noProof/>
          <w:kern w:val="2"/>
          <w:sz w:val="24"/>
          <w:szCs w:val="24"/>
        </w:rPr>
        <w:tab/>
      </w:r>
      <w:r>
        <w:rPr>
          <w:noProof/>
        </w:rPr>
        <w:t>Emergency Call with emergency registration / Success / Location information available / 5GS</w:t>
      </w:r>
      <w:r>
        <w:rPr>
          <w:noProof/>
        </w:rPr>
        <w:tab/>
      </w:r>
      <w:r>
        <w:rPr>
          <w:noProof/>
        </w:rPr>
        <w:fldChar w:fldCharType="begin" w:fldLock="1"/>
      </w:r>
      <w:r>
        <w:rPr>
          <w:noProof/>
        </w:rPr>
        <w:instrText xml:space="preserve"> PAGEREF _Toc210837494 \h </w:instrText>
      </w:r>
      <w:r>
        <w:rPr>
          <w:noProof/>
        </w:rPr>
      </w:r>
      <w:r>
        <w:rPr>
          <w:noProof/>
        </w:rPr>
        <w:fldChar w:fldCharType="separate"/>
      </w:r>
      <w:r>
        <w:rPr>
          <w:noProof/>
        </w:rPr>
        <w:t>459</w:t>
      </w:r>
      <w:r>
        <w:rPr>
          <w:noProof/>
        </w:rPr>
        <w:fldChar w:fldCharType="end"/>
      </w:r>
    </w:p>
    <w:p w14:paraId="23C65A2F" w14:textId="3C97370D" w:rsidR="00A57D85" w:rsidRDefault="00A57D85">
      <w:pPr>
        <w:pStyle w:val="TOC2"/>
        <w:rPr>
          <w:rFonts w:ascii="Calibri" w:hAnsi="Calibri"/>
          <w:noProof/>
          <w:kern w:val="2"/>
          <w:sz w:val="24"/>
          <w:szCs w:val="24"/>
        </w:rPr>
      </w:pPr>
      <w:r w:rsidRPr="005A681C">
        <w:rPr>
          <w:rFonts w:eastAsia="SimSun"/>
          <w:noProof/>
        </w:rPr>
        <w:t>10.2</w:t>
      </w:r>
      <w:r>
        <w:rPr>
          <w:rFonts w:ascii="Calibri" w:hAnsi="Calibri"/>
          <w:noProof/>
          <w:kern w:val="2"/>
          <w:sz w:val="24"/>
          <w:szCs w:val="24"/>
        </w:rPr>
        <w:tab/>
      </w:r>
      <w:r w:rsidRPr="005A681C">
        <w:rPr>
          <w:rFonts w:eastAsia="SimSun"/>
          <w:noProof/>
        </w:rPr>
        <w:t>Emergency Call with emergency registration / Success / Location information not available / 5GS</w:t>
      </w:r>
      <w:r>
        <w:rPr>
          <w:noProof/>
        </w:rPr>
        <w:tab/>
      </w:r>
      <w:r>
        <w:rPr>
          <w:noProof/>
        </w:rPr>
        <w:fldChar w:fldCharType="begin" w:fldLock="1"/>
      </w:r>
      <w:r>
        <w:rPr>
          <w:noProof/>
        </w:rPr>
        <w:instrText xml:space="preserve"> PAGEREF _Toc210837495 \h </w:instrText>
      </w:r>
      <w:r>
        <w:rPr>
          <w:noProof/>
        </w:rPr>
      </w:r>
      <w:r>
        <w:rPr>
          <w:noProof/>
        </w:rPr>
        <w:fldChar w:fldCharType="separate"/>
      </w:r>
      <w:r>
        <w:rPr>
          <w:noProof/>
        </w:rPr>
        <w:t>463</w:t>
      </w:r>
      <w:r>
        <w:rPr>
          <w:noProof/>
        </w:rPr>
        <w:fldChar w:fldCharType="end"/>
      </w:r>
    </w:p>
    <w:p w14:paraId="0B7E9199" w14:textId="60ACB628" w:rsidR="00A57D85" w:rsidRDefault="00A57D85">
      <w:pPr>
        <w:pStyle w:val="TOC2"/>
        <w:rPr>
          <w:rFonts w:ascii="Calibri" w:hAnsi="Calibri"/>
          <w:noProof/>
          <w:kern w:val="2"/>
          <w:sz w:val="24"/>
          <w:szCs w:val="24"/>
        </w:rPr>
      </w:pPr>
      <w:r w:rsidRPr="005A681C">
        <w:rPr>
          <w:rFonts w:eastAsia="SimSun"/>
          <w:noProof/>
        </w:rPr>
        <w:t>10.3</w:t>
      </w:r>
      <w:r>
        <w:rPr>
          <w:rFonts w:ascii="Calibri" w:hAnsi="Calibri"/>
          <w:noProof/>
          <w:kern w:val="2"/>
          <w:sz w:val="24"/>
          <w:szCs w:val="24"/>
        </w:rPr>
        <w:tab/>
      </w:r>
      <w:r w:rsidRPr="005A681C">
        <w:rPr>
          <w:rFonts w:eastAsia="SimSun"/>
          <w:noProof/>
        </w:rPr>
        <w:t>Emergency call with emergency registration / Emergency SIP signalling and media in parallel with another ongoing IM CN subsystem signalling and media / 5GS</w:t>
      </w:r>
      <w:r>
        <w:rPr>
          <w:noProof/>
        </w:rPr>
        <w:tab/>
      </w:r>
      <w:r>
        <w:rPr>
          <w:noProof/>
        </w:rPr>
        <w:fldChar w:fldCharType="begin" w:fldLock="1"/>
      </w:r>
      <w:r>
        <w:rPr>
          <w:noProof/>
        </w:rPr>
        <w:instrText xml:space="preserve"> PAGEREF _Toc210837496 \h </w:instrText>
      </w:r>
      <w:r>
        <w:rPr>
          <w:noProof/>
        </w:rPr>
      </w:r>
      <w:r>
        <w:rPr>
          <w:noProof/>
        </w:rPr>
        <w:fldChar w:fldCharType="separate"/>
      </w:r>
      <w:r>
        <w:rPr>
          <w:noProof/>
        </w:rPr>
        <w:t>467</w:t>
      </w:r>
      <w:r>
        <w:rPr>
          <w:noProof/>
        </w:rPr>
        <w:fldChar w:fldCharType="end"/>
      </w:r>
    </w:p>
    <w:p w14:paraId="11A449DD" w14:textId="72A0194D" w:rsidR="00A57D85" w:rsidRDefault="00A57D85">
      <w:pPr>
        <w:pStyle w:val="TOC2"/>
        <w:rPr>
          <w:rFonts w:ascii="Calibri" w:hAnsi="Calibri"/>
          <w:noProof/>
          <w:kern w:val="2"/>
          <w:sz w:val="24"/>
          <w:szCs w:val="24"/>
        </w:rPr>
      </w:pPr>
      <w:r w:rsidRPr="005A681C">
        <w:rPr>
          <w:rFonts w:eastAsia="Wingdings"/>
          <w:noProof/>
        </w:rPr>
        <w:t>10.4</w:t>
      </w:r>
      <w:r>
        <w:rPr>
          <w:rFonts w:ascii="Calibri" w:hAnsi="Calibri"/>
          <w:noProof/>
          <w:kern w:val="2"/>
          <w:sz w:val="24"/>
          <w:szCs w:val="24"/>
        </w:rPr>
        <w:tab/>
      </w:r>
      <w:r w:rsidRPr="005A681C">
        <w:rPr>
          <w:rFonts w:eastAsia="Wingdings"/>
          <w:noProof/>
        </w:rPr>
        <w:t>Non-UE detectable emergency call / IM CN sends a 1xx response / UE geographical location information available or not / 5GS</w:t>
      </w:r>
      <w:r>
        <w:rPr>
          <w:noProof/>
        </w:rPr>
        <w:tab/>
      </w:r>
      <w:r>
        <w:rPr>
          <w:noProof/>
        </w:rPr>
        <w:fldChar w:fldCharType="begin" w:fldLock="1"/>
      </w:r>
      <w:r>
        <w:rPr>
          <w:noProof/>
        </w:rPr>
        <w:instrText xml:space="preserve"> PAGEREF _Toc210837497 \h </w:instrText>
      </w:r>
      <w:r>
        <w:rPr>
          <w:noProof/>
        </w:rPr>
      </w:r>
      <w:r>
        <w:rPr>
          <w:noProof/>
        </w:rPr>
        <w:fldChar w:fldCharType="separate"/>
      </w:r>
      <w:r>
        <w:rPr>
          <w:noProof/>
        </w:rPr>
        <w:t>472</w:t>
      </w:r>
      <w:r>
        <w:rPr>
          <w:noProof/>
        </w:rPr>
        <w:fldChar w:fldCharType="end"/>
      </w:r>
    </w:p>
    <w:p w14:paraId="66B26E5C" w14:textId="6CA30122" w:rsidR="00A57D85" w:rsidRDefault="00A57D85">
      <w:pPr>
        <w:pStyle w:val="TOC2"/>
        <w:rPr>
          <w:rFonts w:ascii="Calibri" w:hAnsi="Calibri"/>
          <w:noProof/>
          <w:kern w:val="2"/>
          <w:sz w:val="24"/>
          <w:szCs w:val="24"/>
        </w:rPr>
      </w:pPr>
      <w:r w:rsidRPr="005A681C">
        <w:rPr>
          <w:rFonts w:eastAsia="Wingdings"/>
          <w:bCs/>
          <w:noProof/>
        </w:rPr>
        <w:t>10.5</w:t>
      </w:r>
      <w:r>
        <w:rPr>
          <w:rFonts w:ascii="Calibri" w:hAnsi="Calibri"/>
          <w:noProof/>
          <w:kern w:val="2"/>
          <w:sz w:val="24"/>
          <w:szCs w:val="24"/>
        </w:rPr>
        <w:tab/>
      </w:r>
      <w:r w:rsidRPr="005A681C">
        <w:rPr>
          <w:rFonts w:eastAsia="Wingdings"/>
          <w:bCs/>
          <w:noProof/>
        </w:rPr>
        <w:t>Void</w:t>
      </w:r>
      <w:r>
        <w:rPr>
          <w:noProof/>
        </w:rPr>
        <w:tab/>
      </w:r>
      <w:r>
        <w:rPr>
          <w:noProof/>
        </w:rPr>
        <w:fldChar w:fldCharType="begin" w:fldLock="1"/>
      </w:r>
      <w:r>
        <w:rPr>
          <w:noProof/>
        </w:rPr>
        <w:instrText xml:space="preserve"> PAGEREF _Toc210837498 \h </w:instrText>
      </w:r>
      <w:r>
        <w:rPr>
          <w:noProof/>
        </w:rPr>
      </w:r>
      <w:r>
        <w:rPr>
          <w:noProof/>
        </w:rPr>
        <w:fldChar w:fldCharType="separate"/>
      </w:r>
      <w:r>
        <w:rPr>
          <w:noProof/>
        </w:rPr>
        <w:t>476</w:t>
      </w:r>
      <w:r>
        <w:rPr>
          <w:noProof/>
        </w:rPr>
        <w:fldChar w:fldCharType="end"/>
      </w:r>
    </w:p>
    <w:p w14:paraId="6640BFC6" w14:textId="7F9C7842" w:rsidR="00A57D85" w:rsidRDefault="00A57D85">
      <w:pPr>
        <w:pStyle w:val="TOC2"/>
        <w:rPr>
          <w:rFonts w:ascii="Calibri" w:hAnsi="Calibri"/>
          <w:noProof/>
          <w:kern w:val="2"/>
          <w:sz w:val="24"/>
          <w:szCs w:val="24"/>
        </w:rPr>
      </w:pPr>
      <w:r w:rsidRPr="005A681C">
        <w:rPr>
          <w:rFonts w:eastAsia="MS Gothic"/>
          <w:noProof/>
        </w:rPr>
        <w:t>10.6</w:t>
      </w:r>
      <w:r>
        <w:rPr>
          <w:rFonts w:ascii="Calibri" w:hAnsi="Calibri"/>
          <w:noProof/>
          <w:kern w:val="2"/>
          <w:sz w:val="24"/>
          <w:szCs w:val="24"/>
        </w:rPr>
        <w:tab/>
      </w:r>
      <w:r w:rsidRPr="005A681C">
        <w:rPr>
          <w:noProof/>
          <w:color w:val="000000"/>
        </w:rPr>
        <w:t>Non-UE detectable emergency call / IM CN sends 380 with an Alternative Service / Previous emergency IMS registration not expired / 5GS</w:t>
      </w:r>
      <w:r>
        <w:rPr>
          <w:noProof/>
        </w:rPr>
        <w:tab/>
      </w:r>
      <w:r>
        <w:rPr>
          <w:noProof/>
        </w:rPr>
        <w:fldChar w:fldCharType="begin" w:fldLock="1"/>
      </w:r>
      <w:r>
        <w:rPr>
          <w:noProof/>
        </w:rPr>
        <w:instrText xml:space="preserve"> PAGEREF _Toc210837499 \h </w:instrText>
      </w:r>
      <w:r>
        <w:rPr>
          <w:noProof/>
        </w:rPr>
      </w:r>
      <w:r>
        <w:rPr>
          <w:noProof/>
        </w:rPr>
        <w:fldChar w:fldCharType="separate"/>
      </w:r>
      <w:r>
        <w:rPr>
          <w:noProof/>
        </w:rPr>
        <w:t>476</w:t>
      </w:r>
      <w:r>
        <w:rPr>
          <w:noProof/>
        </w:rPr>
        <w:fldChar w:fldCharType="end"/>
      </w:r>
    </w:p>
    <w:p w14:paraId="5D09EE89" w14:textId="183890AB" w:rsidR="00A57D85" w:rsidRDefault="00A57D85">
      <w:pPr>
        <w:pStyle w:val="TOC2"/>
        <w:rPr>
          <w:rFonts w:ascii="Calibri" w:hAnsi="Calibri"/>
          <w:noProof/>
          <w:kern w:val="2"/>
          <w:sz w:val="24"/>
          <w:szCs w:val="24"/>
        </w:rPr>
      </w:pPr>
      <w:r w:rsidRPr="005A681C">
        <w:rPr>
          <w:rFonts w:eastAsia="Wingdings"/>
          <w:noProof/>
        </w:rPr>
        <w:t>10.7</w:t>
      </w:r>
      <w:r>
        <w:rPr>
          <w:rFonts w:ascii="Calibri" w:hAnsi="Calibri"/>
          <w:noProof/>
          <w:kern w:val="2"/>
          <w:sz w:val="24"/>
          <w:szCs w:val="24"/>
        </w:rPr>
        <w:tab/>
      </w:r>
      <w:r w:rsidRPr="005A681C">
        <w:rPr>
          <w:rFonts w:eastAsia="Wingdings"/>
          <w:noProof/>
        </w:rPr>
        <w:t>Void</w:t>
      </w:r>
      <w:r>
        <w:rPr>
          <w:noProof/>
        </w:rPr>
        <w:tab/>
      </w:r>
      <w:r>
        <w:rPr>
          <w:noProof/>
        </w:rPr>
        <w:fldChar w:fldCharType="begin" w:fldLock="1"/>
      </w:r>
      <w:r>
        <w:rPr>
          <w:noProof/>
        </w:rPr>
        <w:instrText xml:space="preserve"> PAGEREF _Toc210837500 \h </w:instrText>
      </w:r>
      <w:r>
        <w:rPr>
          <w:noProof/>
        </w:rPr>
      </w:r>
      <w:r>
        <w:rPr>
          <w:noProof/>
        </w:rPr>
        <w:fldChar w:fldCharType="separate"/>
      </w:r>
      <w:r>
        <w:rPr>
          <w:noProof/>
        </w:rPr>
        <w:t>480</w:t>
      </w:r>
      <w:r>
        <w:rPr>
          <w:noProof/>
        </w:rPr>
        <w:fldChar w:fldCharType="end"/>
      </w:r>
    </w:p>
    <w:p w14:paraId="6110F547" w14:textId="60AA8447" w:rsidR="00A57D85" w:rsidRDefault="00A57D85">
      <w:pPr>
        <w:pStyle w:val="TOC2"/>
        <w:rPr>
          <w:rFonts w:ascii="Calibri" w:hAnsi="Calibri"/>
          <w:noProof/>
          <w:kern w:val="2"/>
          <w:sz w:val="24"/>
          <w:szCs w:val="24"/>
        </w:rPr>
      </w:pPr>
      <w:r w:rsidRPr="005A681C">
        <w:rPr>
          <w:rFonts w:eastAsia="Wingdings"/>
          <w:noProof/>
        </w:rPr>
        <w:t>10.8</w:t>
      </w:r>
      <w:r>
        <w:rPr>
          <w:rFonts w:ascii="Calibri" w:hAnsi="Calibri"/>
          <w:noProof/>
          <w:kern w:val="2"/>
          <w:sz w:val="24"/>
          <w:szCs w:val="24"/>
        </w:rPr>
        <w:tab/>
      </w:r>
      <w:r w:rsidRPr="005A681C">
        <w:rPr>
          <w:rFonts w:eastAsia="Wingdings"/>
          <w:noProof/>
        </w:rPr>
        <w:t>Void</w:t>
      </w:r>
      <w:r>
        <w:rPr>
          <w:noProof/>
        </w:rPr>
        <w:tab/>
      </w:r>
      <w:r>
        <w:rPr>
          <w:noProof/>
        </w:rPr>
        <w:fldChar w:fldCharType="begin" w:fldLock="1"/>
      </w:r>
      <w:r>
        <w:rPr>
          <w:noProof/>
        </w:rPr>
        <w:instrText xml:space="preserve"> PAGEREF _Toc210837501 \h </w:instrText>
      </w:r>
      <w:r>
        <w:rPr>
          <w:noProof/>
        </w:rPr>
      </w:r>
      <w:r>
        <w:rPr>
          <w:noProof/>
        </w:rPr>
        <w:fldChar w:fldCharType="separate"/>
      </w:r>
      <w:r>
        <w:rPr>
          <w:noProof/>
        </w:rPr>
        <w:t>480</w:t>
      </w:r>
      <w:r>
        <w:rPr>
          <w:noProof/>
        </w:rPr>
        <w:fldChar w:fldCharType="end"/>
      </w:r>
    </w:p>
    <w:p w14:paraId="629E9A21" w14:textId="34E481C6" w:rsidR="00A57D85" w:rsidRDefault="00A57D85">
      <w:pPr>
        <w:pStyle w:val="TOC2"/>
        <w:rPr>
          <w:rFonts w:ascii="Calibri" w:hAnsi="Calibri"/>
          <w:noProof/>
          <w:kern w:val="2"/>
          <w:sz w:val="24"/>
          <w:szCs w:val="24"/>
        </w:rPr>
      </w:pPr>
      <w:r w:rsidRPr="005A681C">
        <w:rPr>
          <w:rFonts w:eastAsia="Wingdings"/>
          <w:noProof/>
        </w:rPr>
        <w:t>10.9</w:t>
      </w:r>
      <w:r>
        <w:rPr>
          <w:rFonts w:ascii="Calibri" w:hAnsi="Calibri"/>
          <w:noProof/>
          <w:kern w:val="2"/>
          <w:sz w:val="24"/>
          <w:szCs w:val="24"/>
        </w:rPr>
        <w:tab/>
      </w:r>
      <w:r w:rsidRPr="005A681C">
        <w:rPr>
          <w:rFonts w:eastAsia="Wingdings"/>
          <w:noProof/>
        </w:rPr>
        <w:t>Emergency call without emergency registration / UE credentials are not accepted / 5GS</w:t>
      </w:r>
      <w:r>
        <w:rPr>
          <w:noProof/>
        </w:rPr>
        <w:tab/>
      </w:r>
      <w:r>
        <w:rPr>
          <w:noProof/>
        </w:rPr>
        <w:fldChar w:fldCharType="begin" w:fldLock="1"/>
      </w:r>
      <w:r>
        <w:rPr>
          <w:noProof/>
        </w:rPr>
        <w:instrText xml:space="preserve"> PAGEREF _Toc210837502 \h </w:instrText>
      </w:r>
      <w:r>
        <w:rPr>
          <w:noProof/>
        </w:rPr>
      </w:r>
      <w:r>
        <w:rPr>
          <w:noProof/>
        </w:rPr>
        <w:fldChar w:fldCharType="separate"/>
      </w:r>
      <w:r>
        <w:rPr>
          <w:noProof/>
        </w:rPr>
        <w:t>480</w:t>
      </w:r>
      <w:r>
        <w:rPr>
          <w:noProof/>
        </w:rPr>
        <w:fldChar w:fldCharType="end"/>
      </w:r>
    </w:p>
    <w:p w14:paraId="798BCF0F" w14:textId="424619A5" w:rsidR="00A57D85" w:rsidRDefault="00A57D85">
      <w:pPr>
        <w:pStyle w:val="TOC2"/>
        <w:rPr>
          <w:rFonts w:ascii="Calibri" w:hAnsi="Calibri"/>
          <w:noProof/>
          <w:kern w:val="2"/>
          <w:sz w:val="24"/>
          <w:szCs w:val="24"/>
        </w:rPr>
      </w:pPr>
      <w:r w:rsidRPr="005A681C">
        <w:rPr>
          <w:rFonts w:eastAsia="Wingdings"/>
          <w:noProof/>
        </w:rPr>
        <w:t>10.</w:t>
      </w:r>
      <w:r w:rsidRPr="005A681C">
        <w:rPr>
          <w:rFonts w:cs="Arial"/>
          <w:noProof/>
          <w:lang w:eastAsia="ja-JP"/>
        </w:rPr>
        <w:t>10</w:t>
      </w:r>
      <w:r>
        <w:rPr>
          <w:rFonts w:ascii="Calibri" w:hAnsi="Calibri"/>
          <w:noProof/>
          <w:kern w:val="2"/>
          <w:sz w:val="24"/>
          <w:szCs w:val="24"/>
        </w:rPr>
        <w:tab/>
      </w:r>
      <w:r w:rsidRPr="005A681C">
        <w:rPr>
          <w:rFonts w:eastAsia="Wingdings"/>
          <w:noProof/>
        </w:rPr>
        <w:t>Emergency call without emergency registration / Failure of registration / Rejected by 403(Forbidden)</w:t>
      </w:r>
      <w:r>
        <w:rPr>
          <w:noProof/>
        </w:rPr>
        <w:tab/>
      </w:r>
      <w:r>
        <w:rPr>
          <w:noProof/>
        </w:rPr>
        <w:fldChar w:fldCharType="begin" w:fldLock="1"/>
      </w:r>
      <w:r>
        <w:rPr>
          <w:noProof/>
        </w:rPr>
        <w:instrText xml:space="preserve"> PAGEREF _Toc210837503 \h </w:instrText>
      </w:r>
      <w:r>
        <w:rPr>
          <w:noProof/>
        </w:rPr>
      </w:r>
      <w:r>
        <w:rPr>
          <w:noProof/>
        </w:rPr>
        <w:fldChar w:fldCharType="separate"/>
      </w:r>
      <w:r>
        <w:rPr>
          <w:noProof/>
        </w:rPr>
        <w:t>482</w:t>
      </w:r>
      <w:r>
        <w:rPr>
          <w:noProof/>
        </w:rPr>
        <w:fldChar w:fldCharType="end"/>
      </w:r>
    </w:p>
    <w:p w14:paraId="039361F2" w14:textId="7BF6B444" w:rsidR="00A57D85" w:rsidRDefault="00A57D85">
      <w:pPr>
        <w:pStyle w:val="TOC2"/>
        <w:rPr>
          <w:rFonts w:ascii="Calibri" w:hAnsi="Calibri"/>
          <w:noProof/>
          <w:kern w:val="2"/>
          <w:sz w:val="24"/>
          <w:szCs w:val="24"/>
        </w:rPr>
      </w:pPr>
      <w:r w:rsidRPr="005A681C">
        <w:rPr>
          <w:rFonts w:eastAsia="SimSun"/>
          <w:noProof/>
        </w:rPr>
        <w:t>10.11</w:t>
      </w:r>
      <w:r>
        <w:rPr>
          <w:rFonts w:ascii="Calibri" w:hAnsi="Calibri"/>
          <w:noProof/>
          <w:kern w:val="2"/>
          <w:sz w:val="24"/>
          <w:szCs w:val="24"/>
        </w:rPr>
        <w:tab/>
      </w:r>
      <w:r w:rsidRPr="005A681C">
        <w:rPr>
          <w:rFonts w:eastAsia="SimSun"/>
          <w:noProof/>
        </w:rPr>
        <w:t>Void</w:t>
      </w:r>
      <w:r>
        <w:rPr>
          <w:noProof/>
        </w:rPr>
        <w:tab/>
      </w:r>
      <w:r>
        <w:rPr>
          <w:noProof/>
        </w:rPr>
        <w:fldChar w:fldCharType="begin" w:fldLock="1"/>
      </w:r>
      <w:r>
        <w:rPr>
          <w:noProof/>
        </w:rPr>
        <w:instrText xml:space="preserve"> PAGEREF _Toc210837504 \h </w:instrText>
      </w:r>
      <w:r>
        <w:rPr>
          <w:noProof/>
        </w:rPr>
      </w:r>
      <w:r>
        <w:rPr>
          <w:noProof/>
        </w:rPr>
        <w:fldChar w:fldCharType="separate"/>
      </w:r>
      <w:r>
        <w:rPr>
          <w:noProof/>
        </w:rPr>
        <w:t>487</w:t>
      </w:r>
      <w:r>
        <w:rPr>
          <w:noProof/>
        </w:rPr>
        <w:fldChar w:fldCharType="end"/>
      </w:r>
    </w:p>
    <w:p w14:paraId="48213F2E" w14:textId="2506149E" w:rsidR="00A57D85" w:rsidRDefault="00A57D85">
      <w:pPr>
        <w:pStyle w:val="TOC2"/>
        <w:rPr>
          <w:rFonts w:ascii="Calibri" w:hAnsi="Calibri"/>
          <w:noProof/>
          <w:kern w:val="2"/>
          <w:sz w:val="24"/>
          <w:szCs w:val="24"/>
        </w:rPr>
      </w:pPr>
      <w:r w:rsidRPr="005A681C">
        <w:rPr>
          <w:rFonts w:eastAsia="SimSun"/>
          <w:noProof/>
        </w:rPr>
        <w:t>10.12</w:t>
      </w:r>
      <w:r>
        <w:rPr>
          <w:rFonts w:ascii="Calibri" w:hAnsi="Calibri"/>
          <w:noProof/>
          <w:kern w:val="2"/>
          <w:sz w:val="24"/>
          <w:szCs w:val="24"/>
        </w:rPr>
        <w:tab/>
      </w:r>
      <w:r w:rsidRPr="005A681C">
        <w:rPr>
          <w:rFonts w:eastAsia="SimSun"/>
          <w:noProof/>
        </w:rPr>
        <w:t>User-initiated emergency reregistration / UE has emergency related ongoing dialog / 5GS</w:t>
      </w:r>
      <w:r>
        <w:rPr>
          <w:noProof/>
        </w:rPr>
        <w:tab/>
      </w:r>
      <w:r>
        <w:rPr>
          <w:noProof/>
        </w:rPr>
        <w:fldChar w:fldCharType="begin" w:fldLock="1"/>
      </w:r>
      <w:r>
        <w:rPr>
          <w:noProof/>
        </w:rPr>
        <w:instrText xml:space="preserve"> PAGEREF _Toc210837505 \h </w:instrText>
      </w:r>
      <w:r>
        <w:rPr>
          <w:noProof/>
        </w:rPr>
      </w:r>
      <w:r>
        <w:rPr>
          <w:noProof/>
        </w:rPr>
        <w:fldChar w:fldCharType="separate"/>
      </w:r>
      <w:r>
        <w:rPr>
          <w:noProof/>
        </w:rPr>
        <w:t>487</w:t>
      </w:r>
      <w:r>
        <w:rPr>
          <w:noProof/>
        </w:rPr>
        <w:fldChar w:fldCharType="end"/>
      </w:r>
    </w:p>
    <w:p w14:paraId="3E819F61" w14:textId="5A53FE58" w:rsidR="00A57D85" w:rsidRDefault="00A57D85">
      <w:pPr>
        <w:pStyle w:val="TOC2"/>
        <w:rPr>
          <w:rFonts w:ascii="Calibri" w:hAnsi="Calibri"/>
          <w:noProof/>
          <w:kern w:val="2"/>
          <w:sz w:val="24"/>
          <w:szCs w:val="24"/>
        </w:rPr>
      </w:pPr>
      <w:r w:rsidRPr="005A681C">
        <w:rPr>
          <w:rFonts w:eastAsia="SimSun"/>
          <w:noProof/>
        </w:rPr>
        <w:t>10.13</w:t>
      </w:r>
      <w:r>
        <w:rPr>
          <w:rFonts w:ascii="Calibri" w:hAnsi="Calibri"/>
          <w:noProof/>
          <w:kern w:val="2"/>
          <w:sz w:val="24"/>
          <w:szCs w:val="24"/>
        </w:rPr>
        <w:tab/>
      </w:r>
      <w:r w:rsidRPr="005A681C">
        <w:rPr>
          <w:rFonts w:eastAsia="SimSun"/>
          <w:noProof/>
        </w:rPr>
        <w:t>User-initiated emergency reregistration / User initiates an emergency call / 5GS</w:t>
      </w:r>
      <w:r>
        <w:rPr>
          <w:noProof/>
        </w:rPr>
        <w:tab/>
      </w:r>
      <w:r>
        <w:rPr>
          <w:noProof/>
        </w:rPr>
        <w:fldChar w:fldCharType="begin" w:fldLock="1"/>
      </w:r>
      <w:r>
        <w:rPr>
          <w:noProof/>
        </w:rPr>
        <w:instrText xml:space="preserve"> PAGEREF _Toc210837506 \h </w:instrText>
      </w:r>
      <w:r>
        <w:rPr>
          <w:noProof/>
        </w:rPr>
      </w:r>
      <w:r>
        <w:rPr>
          <w:noProof/>
        </w:rPr>
        <w:fldChar w:fldCharType="separate"/>
      </w:r>
      <w:r>
        <w:rPr>
          <w:noProof/>
        </w:rPr>
        <w:t>494</w:t>
      </w:r>
      <w:r>
        <w:rPr>
          <w:noProof/>
        </w:rPr>
        <w:fldChar w:fldCharType="end"/>
      </w:r>
    </w:p>
    <w:p w14:paraId="0DCC13A6" w14:textId="44272A93" w:rsidR="00A57D85" w:rsidRDefault="00A57D85">
      <w:pPr>
        <w:pStyle w:val="TOC2"/>
        <w:rPr>
          <w:rFonts w:ascii="Calibri" w:hAnsi="Calibri"/>
          <w:noProof/>
          <w:kern w:val="2"/>
          <w:sz w:val="24"/>
          <w:szCs w:val="24"/>
        </w:rPr>
      </w:pPr>
      <w:r w:rsidRPr="005A681C">
        <w:rPr>
          <w:rFonts w:eastAsia="Wingdings"/>
          <w:noProof/>
        </w:rPr>
        <w:t>10.14</w:t>
      </w:r>
      <w:r>
        <w:rPr>
          <w:rFonts w:ascii="Calibri" w:hAnsi="Calibri"/>
          <w:noProof/>
          <w:kern w:val="2"/>
          <w:sz w:val="24"/>
          <w:szCs w:val="24"/>
        </w:rPr>
        <w:tab/>
      </w:r>
      <w:r w:rsidRPr="005A681C">
        <w:rPr>
          <w:rFonts w:eastAsia="Wingdings"/>
          <w:noProof/>
        </w:rPr>
        <w:t>In parallel emergency and non-emergency registrations / 5GS</w:t>
      </w:r>
      <w:r>
        <w:rPr>
          <w:noProof/>
        </w:rPr>
        <w:tab/>
      </w:r>
      <w:r>
        <w:rPr>
          <w:noProof/>
        </w:rPr>
        <w:fldChar w:fldCharType="begin" w:fldLock="1"/>
      </w:r>
      <w:r>
        <w:rPr>
          <w:noProof/>
        </w:rPr>
        <w:instrText xml:space="preserve"> PAGEREF _Toc210837507 \h </w:instrText>
      </w:r>
      <w:r>
        <w:rPr>
          <w:noProof/>
        </w:rPr>
      </w:r>
      <w:r>
        <w:rPr>
          <w:noProof/>
        </w:rPr>
        <w:fldChar w:fldCharType="separate"/>
      </w:r>
      <w:r>
        <w:rPr>
          <w:noProof/>
        </w:rPr>
        <w:t>502</w:t>
      </w:r>
      <w:r>
        <w:rPr>
          <w:noProof/>
        </w:rPr>
        <w:fldChar w:fldCharType="end"/>
      </w:r>
    </w:p>
    <w:p w14:paraId="691A7EC0" w14:textId="66DE53B6" w:rsidR="00A57D85" w:rsidRDefault="00A57D85">
      <w:pPr>
        <w:pStyle w:val="TOC2"/>
        <w:rPr>
          <w:rFonts w:ascii="Calibri" w:hAnsi="Calibri"/>
          <w:noProof/>
          <w:kern w:val="2"/>
          <w:sz w:val="24"/>
          <w:szCs w:val="24"/>
        </w:rPr>
      </w:pPr>
      <w:r w:rsidRPr="005A681C">
        <w:rPr>
          <w:rFonts w:eastAsia="Wingdings"/>
          <w:noProof/>
        </w:rPr>
        <w:t>10.15</w:t>
      </w:r>
      <w:r>
        <w:rPr>
          <w:rFonts w:ascii="Calibri" w:hAnsi="Calibri"/>
          <w:noProof/>
          <w:kern w:val="2"/>
          <w:sz w:val="24"/>
          <w:szCs w:val="24"/>
        </w:rPr>
        <w:tab/>
      </w:r>
      <w:r w:rsidRPr="005A681C">
        <w:rPr>
          <w:rFonts w:eastAsia="Wingdings"/>
          <w:noProof/>
        </w:rPr>
        <w:t>Void</w:t>
      </w:r>
      <w:r>
        <w:rPr>
          <w:noProof/>
        </w:rPr>
        <w:tab/>
      </w:r>
      <w:r>
        <w:rPr>
          <w:noProof/>
        </w:rPr>
        <w:fldChar w:fldCharType="begin" w:fldLock="1"/>
      </w:r>
      <w:r>
        <w:rPr>
          <w:noProof/>
        </w:rPr>
        <w:instrText xml:space="preserve"> PAGEREF _Toc210837508 \h </w:instrText>
      </w:r>
      <w:r>
        <w:rPr>
          <w:noProof/>
        </w:rPr>
      </w:r>
      <w:r>
        <w:rPr>
          <w:noProof/>
        </w:rPr>
        <w:fldChar w:fldCharType="separate"/>
      </w:r>
      <w:r>
        <w:rPr>
          <w:noProof/>
        </w:rPr>
        <w:t>505</w:t>
      </w:r>
      <w:r>
        <w:rPr>
          <w:noProof/>
        </w:rPr>
        <w:fldChar w:fldCharType="end"/>
      </w:r>
    </w:p>
    <w:p w14:paraId="387D7579" w14:textId="449C1B00" w:rsidR="00A57D85" w:rsidRDefault="00A57D85">
      <w:pPr>
        <w:pStyle w:val="TOC2"/>
        <w:rPr>
          <w:rFonts w:ascii="Calibri" w:hAnsi="Calibri"/>
          <w:noProof/>
          <w:kern w:val="2"/>
          <w:sz w:val="24"/>
          <w:szCs w:val="24"/>
        </w:rPr>
      </w:pPr>
      <w:r>
        <w:rPr>
          <w:noProof/>
        </w:rPr>
        <w:t>10.16</w:t>
      </w:r>
      <w:r>
        <w:rPr>
          <w:rFonts w:ascii="Calibri" w:hAnsi="Calibri"/>
          <w:noProof/>
          <w:kern w:val="2"/>
          <w:sz w:val="24"/>
          <w:szCs w:val="24"/>
        </w:rPr>
        <w:tab/>
      </w:r>
      <w:r>
        <w:rPr>
          <w:noProof/>
        </w:rPr>
        <w:t>Emergency Call with emergency registration / RTT activated / 5GS</w:t>
      </w:r>
      <w:r>
        <w:rPr>
          <w:noProof/>
        </w:rPr>
        <w:tab/>
      </w:r>
      <w:r>
        <w:rPr>
          <w:noProof/>
        </w:rPr>
        <w:fldChar w:fldCharType="begin" w:fldLock="1"/>
      </w:r>
      <w:r>
        <w:rPr>
          <w:noProof/>
        </w:rPr>
        <w:instrText xml:space="preserve"> PAGEREF _Toc210837509 \h </w:instrText>
      </w:r>
      <w:r>
        <w:rPr>
          <w:noProof/>
        </w:rPr>
      </w:r>
      <w:r>
        <w:rPr>
          <w:noProof/>
        </w:rPr>
        <w:fldChar w:fldCharType="separate"/>
      </w:r>
      <w:r>
        <w:rPr>
          <w:noProof/>
        </w:rPr>
        <w:t>505</w:t>
      </w:r>
      <w:r>
        <w:rPr>
          <w:noProof/>
        </w:rPr>
        <w:fldChar w:fldCharType="end"/>
      </w:r>
    </w:p>
    <w:p w14:paraId="4010881C" w14:textId="1A8E11C8" w:rsidR="00A57D85" w:rsidRDefault="00A57D85">
      <w:pPr>
        <w:pStyle w:val="TOC2"/>
        <w:rPr>
          <w:rFonts w:ascii="Calibri" w:hAnsi="Calibri"/>
          <w:noProof/>
          <w:kern w:val="2"/>
          <w:sz w:val="24"/>
          <w:szCs w:val="24"/>
        </w:rPr>
      </w:pPr>
      <w:r>
        <w:rPr>
          <w:noProof/>
        </w:rPr>
        <w:t>10.17</w:t>
      </w:r>
      <w:r>
        <w:rPr>
          <w:rFonts w:ascii="Calibri" w:hAnsi="Calibri"/>
          <w:noProof/>
          <w:kern w:val="2"/>
          <w:sz w:val="24"/>
          <w:szCs w:val="24"/>
        </w:rPr>
        <w:tab/>
      </w:r>
      <w:r>
        <w:rPr>
          <w:noProof/>
        </w:rPr>
        <w:t>Emergency Call with emergency registration / add RTT and remove RTT / 5GS</w:t>
      </w:r>
      <w:r>
        <w:rPr>
          <w:noProof/>
        </w:rPr>
        <w:tab/>
      </w:r>
      <w:r>
        <w:rPr>
          <w:noProof/>
        </w:rPr>
        <w:fldChar w:fldCharType="begin" w:fldLock="1"/>
      </w:r>
      <w:r>
        <w:rPr>
          <w:noProof/>
        </w:rPr>
        <w:instrText xml:space="preserve"> PAGEREF _Toc210837510 \h </w:instrText>
      </w:r>
      <w:r>
        <w:rPr>
          <w:noProof/>
        </w:rPr>
      </w:r>
      <w:r>
        <w:rPr>
          <w:noProof/>
        </w:rPr>
        <w:fldChar w:fldCharType="separate"/>
      </w:r>
      <w:r>
        <w:rPr>
          <w:noProof/>
        </w:rPr>
        <w:t>509</w:t>
      </w:r>
      <w:r>
        <w:rPr>
          <w:noProof/>
        </w:rPr>
        <w:fldChar w:fldCharType="end"/>
      </w:r>
    </w:p>
    <w:p w14:paraId="55427C41" w14:textId="3A217FCD" w:rsidR="00A57D85" w:rsidRDefault="00A57D85">
      <w:pPr>
        <w:pStyle w:val="TOC1"/>
        <w:rPr>
          <w:rFonts w:ascii="Calibri" w:hAnsi="Calibri"/>
          <w:noProof/>
          <w:kern w:val="2"/>
          <w:sz w:val="24"/>
          <w:szCs w:val="24"/>
        </w:rPr>
      </w:pPr>
      <w:r w:rsidRPr="005A681C">
        <w:rPr>
          <w:rFonts w:eastAsia="MS Gothic"/>
          <w:noProof/>
        </w:rPr>
        <w:t>11</w:t>
      </w:r>
      <w:r>
        <w:rPr>
          <w:rFonts w:ascii="Calibri" w:hAnsi="Calibri"/>
          <w:noProof/>
          <w:kern w:val="2"/>
          <w:sz w:val="24"/>
          <w:szCs w:val="24"/>
        </w:rPr>
        <w:tab/>
      </w:r>
      <w:r w:rsidRPr="005A681C">
        <w:rPr>
          <w:rFonts w:eastAsia="MS Gothic"/>
          <w:noProof/>
        </w:rPr>
        <w:t>eCall over IMS</w:t>
      </w:r>
      <w:r>
        <w:rPr>
          <w:noProof/>
        </w:rPr>
        <w:tab/>
      </w:r>
      <w:r>
        <w:rPr>
          <w:noProof/>
        </w:rPr>
        <w:fldChar w:fldCharType="begin" w:fldLock="1"/>
      </w:r>
      <w:r>
        <w:rPr>
          <w:noProof/>
        </w:rPr>
        <w:instrText xml:space="preserve"> PAGEREF _Toc210837511 \h </w:instrText>
      </w:r>
      <w:r>
        <w:rPr>
          <w:noProof/>
        </w:rPr>
      </w:r>
      <w:r>
        <w:rPr>
          <w:noProof/>
        </w:rPr>
        <w:fldChar w:fldCharType="separate"/>
      </w:r>
      <w:r>
        <w:rPr>
          <w:noProof/>
        </w:rPr>
        <w:t>515</w:t>
      </w:r>
      <w:r>
        <w:rPr>
          <w:noProof/>
        </w:rPr>
        <w:fldChar w:fldCharType="end"/>
      </w:r>
    </w:p>
    <w:p w14:paraId="72A59A88" w14:textId="0F8C280D" w:rsidR="00A57D85" w:rsidRDefault="00A57D85">
      <w:pPr>
        <w:pStyle w:val="TOC2"/>
        <w:rPr>
          <w:rFonts w:ascii="Calibri" w:hAnsi="Calibri"/>
          <w:noProof/>
          <w:kern w:val="2"/>
          <w:sz w:val="24"/>
          <w:szCs w:val="24"/>
        </w:rPr>
      </w:pPr>
      <w:r>
        <w:rPr>
          <w:noProof/>
        </w:rPr>
        <w:t>11.0</w:t>
      </w:r>
      <w:r>
        <w:rPr>
          <w:rFonts w:ascii="Calibri" w:hAnsi="Calibri"/>
          <w:noProof/>
          <w:kern w:val="2"/>
          <w:sz w:val="24"/>
          <w:szCs w:val="24"/>
        </w:rPr>
        <w:tab/>
      </w:r>
      <w:r>
        <w:rPr>
          <w:noProof/>
        </w:rPr>
        <w:t>General</w:t>
      </w:r>
      <w:r>
        <w:rPr>
          <w:noProof/>
        </w:rPr>
        <w:tab/>
      </w:r>
      <w:r>
        <w:rPr>
          <w:noProof/>
        </w:rPr>
        <w:fldChar w:fldCharType="begin" w:fldLock="1"/>
      </w:r>
      <w:r>
        <w:rPr>
          <w:noProof/>
        </w:rPr>
        <w:instrText xml:space="preserve"> PAGEREF _Toc210837512 \h </w:instrText>
      </w:r>
      <w:r>
        <w:rPr>
          <w:noProof/>
        </w:rPr>
      </w:r>
      <w:r>
        <w:rPr>
          <w:noProof/>
        </w:rPr>
        <w:fldChar w:fldCharType="separate"/>
      </w:r>
      <w:r>
        <w:rPr>
          <w:noProof/>
        </w:rPr>
        <w:t>515</w:t>
      </w:r>
      <w:r>
        <w:rPr>
          <w:noProof/>
        </w:rPr>
        <w:fldChar w:fldCharType="end"/>
      </w:r>
    </w:p>
    <w:p w14:paraId="56265A34" w14:textId="23AC600B" w:rsidR="00A57D85" w:rsidRDefault="00A57D85">
      <w:pPr>
        <w:pStyle w:val="TOC2"/>
        <w:rPr>
          <w:rFonts w:ascii="Calibri" w:hAnsi="Calibri"/>
          <w:noProof/>
          <w:kern w:val="2"/>
          <w:sz w:val="24"/>
          <w:szCs w:val="24"/>
        </w:rPr>
      </w:pPr>
      <w:r>
        <w:rPr>
          <w:noProof/>
        </w:rPr>
        <w:t>11.1</w:t>
      </w:r>
      <w:r>
        <w:rPr>
          <w:rFonts w:ascii="Calibri" w:hAnsi="Calibri"/>
          <w:noProof/>
          <w:kern w:val="2"/>
          <w:sz w:val="24"/>
          <w:szCs w:val="24"/>
        </w:rPr>
        <w:tab/>
      </w:r>
      <w:r>
        <w:rPr>
          <w:noProof/>
        </w:rPr>
        <w:t>eCall capable / Manual initiation / Emergency registration / Success / 200 OK with ACK / 5GS</w:t>
      </w:r>
      <w:r>
        <w:rPr>
          <w:noProof/>
        </w:rPr>
        <w:tab/>
      </w:r>
      <w:r>
        <w:rPr>
          <w:noProof/>
        </w:rPr>
        <w:fldChar w:fldCharType="begin" w:fldLock="1"/>
      </w:r>
      <w:r>
        <w:rPr>
          <w:noProof/>
        </w:rPr>
        <w:instrText xml:space="preserve"> PAGEREF _Toc210837513 \h </w:instrText>
      </w:r>
      <w:r>
        <w:rPr>
          <w:noProof/>
        </w:rPr>
      </w:r>
      <w:r>
        <w:rPr>
          <w:noProof/>
        </w:rPr>
        <w:fldChar w:fldCharType="separate"/>
      </w:r>
      <w:r>
        <w:rPr>
          <w:noProof/>
        </w:rPr>
        <w:t>516</w:t>
      </w:r>
      <w:r>
        <w:rPr>
          <w:noProof/>
        </w:rPr>
        <w:fldChar w:fldCharType="end"/>
      </w:r>
    </w:p>
    <w:p w14:paraId="185F4E0A" w14:textId="7AE16DA7" w:rsidR="00A57D85" w:rsidRDefault="00A57D85">
      <w:pPr>
        <w:pStyle w:val="TOC2"/>
        <w:rPr>
          <w:rFonts w:ascii="Calibri" w:hAnsi="Calibri"/>
          <w:noProof/>
          <w:kern w:val="2"/>
          <w:sz w:val="24"/>
          <w:szCs w:val="24"/>
        </w:rPr>
      </w:pPr>
      <w:r>
        <w:rPr>
          <w:noProof/>
        </w:rPr>
        <w:t>11.2</w:t>
      </w:r>
      <w:r>
        <w:rPr>
          <w:rFonts w:ascii="Calibri" w:hAnsi="Calibri"/>
          <w:noProof/>
          <w:kern w:val="2"/>
          <w:sz w:val="24"/>
          <w:szCs w:val="24"/>
        </w:rPr>
        <w:tab/>
      </w:r>
      <w:r>
        <w:rPr>
          <w:noProof/>
        </w:rPr>
        <w:t>eCall capable / Automatic initiation / Emergency registration / Success / 200 OK with ACK / 5GS</w:t>
      </w:r>
      <w:r>
        <w:rPr>
          <w:noProof/>
        </w:rPr>
        <w:tab/>
      </w:r>
      <w:r>
        <w:rPr>
          <w:noProof/>
        </w:rPr>
        <w:fldChar w:fldCharType="begin" w:fldLock="1"/>
      </w:r>
      <w:r>
        <w:rPr>
          <w:noProof/>
        </w:rPr>
        <w:instrText xml:space="preserve"> PAGEREF _Toc210837514 \h </w:instrText>
      </w:r>
      <w:r>
        <w:rPr>
          <w:noProof/>
        </w:rPr>
      </w:r>
      <w:r>
        <w:rPr>
          <w:noProof/>
        </w:rPr>
        <w:fldChar w:fldCharType="separate"/>
      </w:r>
      <w:r>
        <w:rPr>
          <w:noProof/>
        </w:rPr>
        <w:t>518</w:t>
      </w:r>
      <w:r>
        <w:rPr>
          <w:noProof/>
        </w:rPr>
        <w:fldChar w:fldCharType="end"/>
      </w:r>
    </w:p>
    <w:p w14:paraId="1B41A49C" w14:textId="585FBF80" w:rsidR="00A57D85" w:rsidRDefault="00A57D85">
      <w:pPr>
        <w:pStyle w:val="TOC2"/>
        <w:rPr>
          <w:rFonts w:ascii="Calibri" w:hAnsi="Calibri"/>
          <w:noProof/>
          <w:kern w:val="2"/>
          <w:sz w:val="24"/>
          <w:szCs w:val="24"/>
        </w:rPr>
      </w:pPr>
      <w:r>
        <w:rPr>
          <w:noProof/>
        </w:rPr>
        <w:t>11.3</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15 \h </w:instrText>
      </w:r>
      <w:r>
        <w:rPr>
          <w:noProof/>
        </w:rPr>
      </w:r>
      <w:r>
        <w:rPr>
          <w:noProof/>
        </w:rPr>
        <w:fldChar w:fldCharType="separate"/>
      </w:r>
      <w:r>
        <w:rPr>
          <w:noProof/>
        </w:rPr>
        <w:t>522</w:t>
      </w:r>
      <w:r>
        <w:rPr>
          <w:noProof/>
        </w:rPr>
        <w:fldChar w:fldCharType="end"/>
      </w:r>
    </w:p>
    <w:p w14:paraId="4054B962" w14:textId="4ADA9D40" w:rsidR="00A57D85" w:rsidRDefault="00A57D85">
      <w:pPr>
        <w:pStyle w:val="TOC2"/>
        <w:rPr>
          <w:rFonts w:ascii="Calibri" w:hAnsi="Calibri"/>
          <w:noProof/>
          <w:kern w:val="2"/>
          <w:sz w:val="24"/>
          <w:szCs w:val="24"/>
        </w:rPr>
      </w:pPr>
      <w:r>
        <w:rPr>
          <w:noProof/>
        </w:rPr>
        <w:t>11.4</w:t>
      </w:r>
      <w:r>
        <w:rPr>
          <w:rFonts w:ascii="Calibri" w:hAnsi="Calibri"/>
          <w:noProof/>
          <w:kern w:val="2"/>
          <w:sz w:val="24"/>
          <w:szCs w:val="24"/>
        </w:rPr>
        <w:tab/>
      </w:r>
      <w:r>
        <w:rPr>
          <w:noProof/>
        </w:rPr>
        <w:t>eCall capable / Manual initiation / MSD transfer and 200 OK with ACK / SIP INFO for MSD Update / Success / 5GS</w:t>
      </w:r>
      <w:r>
        <w:rPr>
          <w:noProof/>
        </w:rPr>
        <w:tab/>
      </w:r>
      <w:r>
        <w:rPr>
          <w:noProof/>
        </w:rPr>
        <w:fldChar w:fldCharType="begin" w:fldLock="1"/>
      </w:r>
      <w:r>
        <w:rPr>
          <w:noProof/>
        </w:rPr>
        <w:instrText xml:space="preserve"> PAGEREF _Toc210837516 \h </w:instrText>
      </w:r>
      <w:r>
        <w:rPr>
          <w:noProof/>
        </w:rPr>
      </w:r>
      <w:r>
        <w:rPr>
          <w:noProof/>
        </w:rPr>
        <w:fldChar w:fldCharType="separate"/>
      </w:r>
      <w:r>
        <w:rPr>
          <w:noProof/>
        </w:rPr>
        <w:t>522</w:t>
      </w:r>
      <w:r>
        <w:rPr>
          <w:noProof/>
        </w:rPr>
        <w:fldChar w:fldCharType="end"/>
      </w:r>
    </w:p>
    <w:p w14:paraId="0D58ADBC" w14:textId="1831F782" w:rsidR="00A57D85" w:rsidRDefault="00A57D85">
      <w:pPr>
        <w:pStyle w:val="TOC2"/>
        <w:rPr>
          <w:rFonts w:ascii="Calibri" w:hAnsi="Calibri"/>
          <w:noProof/>
          <w:kern w:val="2"/>
          <w:sz w:val="24"/>
          <w:szCs w:val="24"/>
        </w:rPr>
      </w:pPr>
      <w:r>
        <w:rPr>
          <w:noProof/>
        </w:rPr>
        <w:t>11.5</w:t>
      </w:r>
      <w:r>
        <w:rPr>
          <w:rFonts w:ascii="Calibri" w:hAnsi="Calibri"/>
          <w:noProof/>
          <w:kern w:val="2"/>
          <w:sz w:val="24"/>
          <w:szCs w:val="24"/>
        </w:rPr>
        <w:tab/>
      </w:r>
      <w:r>
        <w:rPr>
          <w:noProof/>
        </w:rPr>
        <w:t>eCall capable / Automatic initiation / MSD transfer and 200 OK with ACK / SIP INFO request for MSD update / Success / 5GS</w:t>
      </w:r>
      <w:r>
        <w:rPr>
          <w:noProof/>
        </w:rPr>
        <w:tab/>
      </w:r>
      <w:r>
        <w:rPr>
          <w:noProof/>
        </w:rPr>
        <w:fldChar w:fldCharType="begin" w:fldLock="1"/>
      </w:r>
      <w:r>
        <w:rPr>
          <w:noProof/>
        </w:rPr>
        <w:instrText xml:space="preserve"> PAGEREF _Toc210837517 \h </w:instrText>
      </w:r>
      <w:r>
        <w:rPr>
          <w:noProof/>
        </w:rPr>
      </w:r>
      <w:r>
        <w:rPr>
          <w:noProof/>
        </w:rPr>
        <w:fldChar w:fldCharType="separate"/>
      </w:r>
      <w:r>
        <w:rPr>
          <w:noProof/>
        </w:rPr>
        <w:t>525</w:t>
      </w:r>
      <w:r>
        <w:rPr>
          <w:noProof/>
        </w:rPr>
        <w:fldChar w:fldCharType="end"/>
      </w:r>
    </w:p>
    <w:p w14:paraId="1E0DC391" w14:textId="6BEB85E6" w:rsidR="00A57D85" w:rsidRDefault="00A57D85">
      <w:pPr>
        <w:pStyle w:val="TOC2"/>
        <w:rPr>
          <w:rFonts w:ascii="Calibri" w:hAnsi="Calibri"/>
          <w:noProof/>
          <w:kern w:val="2"/>
          <w:sz w:val="24"/>
          <w:szCs w:val="24"/>
        </w:rPr>
      </w:pPr>
      <w:r>
        <w:rPr>
          <w:noProof/>
        </w:rPr>
        <w:t>11.6</w:t>
      </w:r>
      <w:r>
        <w:rPr>
          <w:rFonts w:ascii="Calibri" w:hAnsi="Calibri"/>
          <w:noProof/>
          <w:kern w:val="2"/>
          <w:sz w:val="24"/>
          <w:szCs w:val="24"/>
        </w:rPr>
        <w:tab/>
      </w:r>
      <w:r>
        <w:rPr>
          <w:noProof/>
        </w:rPr>
        <w:t>eCall capable / Automatic initiation / MSD transfer and 200 OK with ACK / SIP INFO request for unsupported MSD / UE indicates unsuccessful in SIP INFO / 5GS</w:t>
      </w:r>
      <w:r>
        <w:rPr>
          <w:noProof/>
        </w:rPr>
        <w:tab/>
      </w:r>
      <w:r>
        <w:rPr>
          <w:noProof/>
        </w:rPr>
        <w:fldChar w:fldCharType="begin" w:fldLock="1"/>
      </w:r>
      <w:r>
        <w:rPr>
          <w:noProof/>
        </w:rPr>
        <w:instrText xml:space="preserve"> PAGEREF _Toc210837518 \h </w:instrText>
      </w:r>
      <w:r>
        <w:rPr>
          <w:noProof/>
        </w:rPr>
      </w:r>
      <w:r>
        <w:rPr>
          <w:noProof/>
        </w:rPr>
        <w:fldChar w:fldCharType="separate"/>
      </w:r>
      <w:r>
        <w:rPr>
          <w:noProof/>
        </w:rPr>
        <w:t>528</w:t>
      </w:r>
      <w:r>
        <w:rPr>
          <w:noProof/>
        </w:rPr>
        <w:fldChar w:fldCharType="end"/>
      </w:r>
    </w:p>
    <w:p w14:paraId="111442FB" w14:textId="5F008E4A" w:rsidR="00A57D85" w:rsidRDefault="00A57D85">
      <w:pPr>
        <w:pStyle w:val="TOC2"/>
        <w:rPr>
          <w:rFonts w:ascii="Calibri" w:hAnsi="Calibri"/>
          <w:noProof/>
          <w:kern w:val="2"/>
          <w:sz w:val="24"/>
          <w:szCs w:val="24"/>
        </w:rPr>
      </w:pPr>
      <w:r>
        <w:rPr>
          <w:noProof/>
        </w:rPr>
        <w:t>11.7</w:t>
      </w:r>
      <w:r>
        <w:rPr>
          <w:rFonts w:ascii="Calibri" w:hAnsi="Calibri"/>
          <w:noProof/>
          <w:kern w:val="2"/>
          <w:sz w:val="24"/>
          <w:szCs w:val="24"/>
        </w:rPr>
        <w:tab/>
      </w:r>
      <w:r>
        <w:rPr>
          <w:noProof/>
        </w:rPr>
        <w:t>eCall capable / Manual initiation / Emergency registration / 200 OK with NACK</w:t>
      </w:r>
      <w:r>
        <w:rPr>
          <w:noProof/>
        </w:rPr>
        <w:tab/>
      </w:r>
      <w:r>
        <w:rPr>
          <w:noProof/>
        </w:rPr>
        <w:fldChar w:fldCharType="begin" w:fldLock="1"/>
      </w:r>
      <w:r>
        <w:rPr>
          <w:noProof/>
        </w:rPr>
        <w:instrText xml:space="preserve"> PAGEREF _Toc210837519 \h </w:instrText>
      </w:r>
      <w:r>
        <w:rPr>
          <w:noProof/>
        </w:rPr>
      </w:r>
      <w:r>
        <w:rPr>
          <w:noProof/>
        </w:rPr>
        <w:fldChar w:fldCharType="separate"/>
      </w:r>
      <w:r>
        <w:rPr>
          <w:noProof/>
        </w:rPr>
        <w:t>531</w:t>
      </w:r>
      <w:r>
        <w:rPr>
          <w:noProof/>
        </w:rPr>
        <w:fldChar w:fldCharType="end"/>
      </w:r>
    </w:p>
    <w:p w14:paraId="515A5E97" w14:textId="77DC1E08" w:rsidR="00A57D85" w:rsidRDefault="00A57D85">
      <w:pPr>
        <w:pStyle w:val="TOC2"/>
        <w:rPr>
          <w:rFonts w:ascii="Calibri" w:hAnsi="Calibri"/>
          <w:noProof/>
          <w:kern w:val="2"/>
          <w:sz w:val="24"/>
          <w:szCs w:val="24"/>
        </w:rPr>
      </w:pPr>
      <w:r>
        <w:rPr>
          <w:noProof/>
        </w:rPr>
        <w:t>11.8</w:t>
      </w:r>
      <w:r>
        <w:rPr>
          <w:rFonts w:ascii="Calibri" w:hAnsi="Calibri"/>
          <w:noProof/>
          <w:kern w:val="2"/>
          <w:sz w:val="24"/>
          <w:szCs w:val="24"/>
        </w:rPr>
        <w:tab/>
      </w:r>
      <w:r>
        <w:rPr>
          <w:noProof/>
        </w:rPr>
        <w:t>eCall capable / Automatic initiation / Emergency registration / 200 OK with NACK</w:t>
      </w:r>
      <w:r>
        <w:rPr>
          <w:noProof/>
        </w:rPr>
        <w:tab/>
      </w:r>
      <w:r>
        <w:rPr>
          <w:noProof/>
        </w:rPr>
        <w:fldChar w:fldCharType="begin" w:fldLock="1"/>
      </w:r>
      <w:r>
        <w:rPr>
          <w:noProof/>
        </w:rPr>
        <w:instrText xml:space="preserve"> PAGEREF _Toc210837520 \h </w:instrText>
      </w:r>
      <w:r>
        <w:rPr>
          <w:noProof/>
        </w:rPr>
      </w:r>
      <w:r>
        <w:rPr>
          <w:noProof/>
        </w:rPr>
        <w:fldChar w:fldCharType="separate"/>
      </w:r>
      <w:r>
        <w:rPr>
          <w:noProof/>
        </w:rPr>
        <w:t>534</w:t>
      </w:r>
      <w:r>
        <w:rPr>
          <w:noProof/>
        </w:rPr>
        <w:fldChar w:fldCharType="end"/>
      </w:r>
    </w:p>
    <w:p w14:paraId="12EBA4AB" w14:textId="0B68F17A" w:rsidR="00A57D85" w:rsidRDefault="00A57D85">
      <w:pPr>
        <w:pStyle w:val="TOC2"/>
        <w:rPr>
          <w:rFonts w:ascii="Calibri" w:hAnsi="Calibri"/>
          <w:noProof/>
          <w:kern w:val="2"/>
          <w:sz w:val="24"/>
          <w:szCs w:val="24"/>
        </w:rPr>
      </w:pPr>
      <w:r>
        <w:rPr>
          <w:noProof/>
        </w:rPr>
        <w:t>11.9</w:t>
      </w:r>
      <w:r>
        <w:rPr>
          <w:rFonts w:ascii="Calibri" w:hAnsi="Calibri"/>
          <w:noProof/>
          <w:kern w:val="2"/>
          <w:sz w:val="24"/>
          <w:szCs w:val="24"/>
        </w:rPr>
        <w:tab/>
      </w:r>
      <w:r>
        <w:rPr>
          <w:noProof/>
        </w:rPr>
        <w:t>eCall capable / eCall to URI for test service / 200 OK with NACK</w:t>
      </w:r>
      <w:r>
        <w:rPr>
          <w:noProof/>
        </w:rPr>
        <w:tab/>
      </w:r>
      <w:r>
        <w:rPr>
          <w:noProof/>
        </w:rPr>
        <w:fldChar w:fldCharType="begin" w:fldLock="1"/>
      </w:r>
      <w:r>
        <w:rPr>
          <w:noProof/>
        </w:rPr>
        <w:instrText xml:space="preserve"> PAGEREF _Toc210837521 \h </w:instrText>
      </w:r>
      <w:r>
        <w:rPr>
          <w:noProof/>
        </w:rPr>
      </w:r>
      <w:r>
        <w:rPr>
          <w:noProof/>
        </w:rPr>
        <w:fldChar w:fldCharType="separate"/>
      </w:r>
      <w:r>
        <w:rPr>
          <w:noProof/>
        </w:rPr>
        <w:t>536</w:t>
      </w:r>
      <w:r>
        <w:rPr>
          <w:noProof/>
        </w:rPr>
        <w:fldChar w:fldCharType="end"/>
      </w:r>
    </w:p>
    <w:p w14:paraId="7518F77B" w14:textId="4C3A74B4" w:rsidR="00A57D85" w:rsidRDefault="00A57D85">
      <w:pPr>
        <w:pStyle w:val="TOC2"/>
        <w:rPr>
          <w:rFonts w:ascii="Calibri" w:hAnsi="Calibri"/>
          <w:noProof/>
          <w:kern w:val="2"/>
          <w:sz w:val="24"/>
          <w:szCs w:val="24"/>
        </w:rPr>
      </w:pPr>
      <w:r>
        <w:rPr>
          <w:noProof/>
        </w:rPr>
        <w:t>11.10</w:t>
      </w:r>
      <w:r>
        <w:rPr>
          <w:rFonts w:ascii="Calibri" w:hAnsi="Calibri"/>
          <w:noProof/>
          <w:kern w:val="2"/>
          <w:sz w:val="24"/>
          <w:szCs w:val="24"/>
        </w:rPr>
        <w:tab/>
      </w:r>
      <w:r>
        <w:rPr>
          <w:noProof/>
        </w:rPr>
        <w:t>eCall only mode / Manual initiation / Emergency registration / Abnormal case / IM CN sends a 486 (Busy Here) with positive ACK / Successful MSD</w:t>
      </w:r>
      <w:r>
        <w:rPr>
          <w:noProof/>
        </w:rPr>
        <w:tab/>
      </w:r>
      <w:r>
        <w:rPr>
          <w:noProof/>
        </w:rPr>
        <w:fldChar w:fldCharType="begin" w:fldLock="1"/>
      </w:r>
      <w:r>
        <w:rPr>
          <w:noProof/>
        </w:rPr>
        <w:instrText xml:space="preserve"> PAGEREF _Toc210837522 \h </w:instrText>
      </w:r>
      <w:r>
        <w:rPr>
          <w:noProof/>
        </w:rPr>
      </w:r>
      <w:r>
        <w:rPr>
          <w:noProof/>
        </w:rPr>
        <w:fldChar w:fldCharType="separate"/>
      </w:r>
      <w:r>
        <w:rPr>
          <w:noProof/>
        </w:rPr>
        <w:t>539</w:t>
      </w:r>
      <w:r>
        <w:rPr>
          <w:noProof/>
        </w:rPr>
        <w:fldChar w:fldCharType="end"/>
      </w:r>
    </w:p>
    <w:p w14:paraId="59DB0ED6" w14:textId="71B5A997" w:rsidR="00A57D85" w:rsidRDefault="00A57D85">
      <w:pPr>
        <w:pStyle w:val="TOC2"/>
        <w:rPr>
          <w:rFonts w:ascii="Calibri" w:hAnsi="Calibri"/>
          <w:noProof/>
          <w:kern w:val="2"/>
          <w:sz w:val="24"/>
          <w:szCs w:val="24"/>
        </w:rPr>
      </w:pPr>
      <w:r>
        <w:rPr>
          <w:noProof/>
        </w:rPr>
        <w:t>11.11</w:t>
      </w:r>
      <w:r>
        <w:rPr>
          <w:rFonts w:ascii="Calibri" w:hAnsi="Calibri"/>
          <w:noProof/>
          <w:kern w:val="2"/>
          <w:sz w:val="24"/>
          <w:szCs w:val="24"/>
        </w:rPr>
        <w:tab/>
      </w:r>
      <w:r>
        <w:rPr>
          <w:noProof/>
        </w:rPr>
        <w:t>eCall only mode / Automatic initiation / Emergency registration / Abnormal case / IM CN sends a 600 (Busy Everywhere) with positive ACK / Successful MSD</w:t>
      </w:r>
      <w:r>
        <w:rPr>
          <w:noProof/>
        </w:rPr>
        <w:tab/>
      </w:r>
      <w:r>
        <w:rPr>
          <w:noProof/>
        </w:rPr>
        <w:fldChar w:fldCharType="begin" w:fldLock="1"/>
      </w:r>
      <w:r>
        <w:rPr>
          <w:noProof/>
        </w:rPr>
        <w:instrText xml:space="preserve"> PAGEREF _Toc210837523 \h </w:instrText>
      </w:r>
      <w:r>
        <w:rPr>
          <w:noProof/>
        </w:rPr>
      </w:r>
      <w:r>
        <w:rPr>
          <w:noProof/>
        </w:rPr>
        <w:fldChar w:fldCharType="separate"/>
      </w:r>
      <w:r>
        <w:rPr>
          <w:noProof/>
        </w:rPr>
        <w:t>541</w:t>
      </w:r>
      <w:r>
        <w:rPr>
          <w:noProof/>
        </w:rPr>
        <w:fldChar w:fldCharType="end"/>
      </w:r>
    </w:p>
    <w:p w14:paraId="43D509F9" w14:textId="3D1F4144" w:rsidR="00A57D85" w:rsidRDefault="00A57D85">
      <w:pPr>
        <w:pStyle w:val="TOC2"/>
        <w:rPr>
          <w:rFonts w:ascii="Calibri" w:hAnsi="Calibri"/>
          <w:noProof/>
          <w:kern w:val="2"/>
          <w:sz w:val="24"/>
          <w:szCs w:val="24"/>
        </w:rPr>
      </w:pPr>
      <w:r>
        <w:rPr>
          <w:noProof/>
        </w:rPr>
        <w:t>11.12</w:t>
      </w:r>
      <w:r>
        <w:rPr>
          <w:rFonts w:ascii="Calibri" w:hAnsi="Calibri"/>
          <w:noProof/>
          <w:kern w:val="2"/>
          <w:sz w:val="24"/>
          <w:szCs w:val="24"/>
        </w:rPr>
        <w:tab/>
      </w:r>
      <w:r>
        <w:rPr>
          <w:noProof/>
        </w:rPr>
        <w:t>eCall only mode / Manual initiation / Emergency registration / Abnormal case / IM CN sends a 603 (Decline) with positive ACK / Successful MSD</w:t>
      </w:r>
      <w:r>
        <w:rPr>
          <w:noProof/>
        </w:rPr>
        <w:tab/>
      </w:r>
      <w:r>
        <w:rPr>
          <w:noProof/>
        </w:rPr>
        <w:fldChar w:fldCharType="begin" w:fldLock="1"/>
      </w:r>
      <w:r>
        <w:rPr>
          <w:noProof/>
        </w:rPr>
        <w:instrText xml:space="preserve"> PAGEREF _Toc210837524 \h </w:instrText>
      </w:r>
      <w:r>
        <w:rPr>
          <w:noProof/>
        </w:rPr>
      </w:r>
      <w:r>
        <w:rPr>
          <w:noProof/>
        </w:rPr>
        <w:fldChar w:fldCharType="separate"/>
      </w:r>
      <w:r>
        <w:rPr>
          <w:noProof/>
        </w:rPr>
        <w:t>544</w:t>
      </w:r>
      <w:r>
        <w:rPr>
          <w:noProof/>
        </w:rPr>
        <w:fldChar w:fldCharType="end"/>
      </w:r>
    </w:p>
    <w:p w14:paraId="5EEC7451" w14:textId="6CDF7889" w:rsidR="00A57D85" w:rsidRDefault="00A57D85">
      <w:pPr>
        <w:pStyle w:val="TOC2"/>
        <w:rPr>
          <w:rFonts w:ascii="Calibri" w:hAnsi="Calibri"/>
          <w:noProof/>
          <w:kern w:val="2"/>
          <w:sz w:val="24"/>
          <w:szCs w:val="24"/>
        </w:rPr>
      </w:pPr>
      <w:r>
        <w:rPr>
          <w:noProof/>
        </w:rPr>
        <w:t>11.13</w:t>
      </w:r>
      <w:r>
        <w:rPr>
          <w:rFonts w:ascii="Calibri" w:hAnsi="Calibri"/>
          <w:noProof/>
          <w:kern w:val="2"/>
          <w:sz w:val="24"/>
          <w:szCs w:val="24"/>
        </w:rPr>
        <w:tab/>
      </w:r>
      <w:r>
        <w:rPr>
          <w:noProof/>
          <w:lang w:eastAsia="zh-CN"/>
        </w:rPr>
        <w:t>eCall only mode / Automatic initiation / MSD transfer and 200 OK with ACK / SIP INFO request for MSD Update / PSAP Callback / Success</w:t>
      </w:r>
      <w:r>
        <w:rPr>
          <w:noProof/>
        </w:rPr>
        <w:tab/>
      </w:r>
      <w:r>
        <w:rPr>
          <w:noProof/>
        </w:rPr>
        <w:fldChar w:fldCharType="begin" w:fldLock="1"/>
      </w:r>
      <w:r>
        <w:rPr>
          <w:noProof/>
        </w:rPr>
        <w:instrText xml:space="preserve"> PAGEREF _Toc210837525 \h </w:instrText>
      </w:r>
      <w:r>
        <w:rPr>
          <w:noProof/>
        </w:rPr>
      </w:r>
      <w:r>
        <w:rPr>
          <w:noProof/>
        </w:rPr>
        <w:fldChar w:fldCharType="separate"/>
      </w:r>
      <w:r>
        <w:rPr>
          <w:noProof/>
        </w:rPr>
        <w:t>546</w:t>
      </w:r>
      <w:r>
        <w:rPr>
          <w:noProof/>
        </w:rPr>
        <w:fldChar w:fldCharType="end"/>
      </w:r>
    </w:p>
    <w:p w14:paraId="30371F9E" w14:textId="701E1DB3" w:rsidR="00A57D85" w:rsidRDefault="00A57D85">
      <w:pPr>
        <w:pStyle w:val="TOC2"/>
        <w:rPr>
          <w:rFonts w:ascii="Calibri" w:hAnsi="Calibri"/>
          <w:noProof/>
          <w:kern w:val="2"/>
          <w:sz w:val="24"/>
          <w:szCs w:val="24"/>
        </w:rPr>
      </w:pPr>
      <w:r>
        <w:rPr>
          <w:noProof/>
        </w:rPr>
        <w:t>11.14</w:t>
      </w:r>
      <w:r>
        <w:rPr>
          <w:rFonts w:ascii="Calibri" w:hAnsi="Calibri"/>
          <w:noProof/>
          <w:kern w:val="2"/>
          <w:sz w:val="24"/>
          <w:szCs w:val="24"/>
        </w:rPr>
        <w:tab/>
      </w:r>
      <w:r>
        <w:rPr>
          <w:noProof/>
          <w:lang w:eastAsia="zh-CN"/>
        </w:rPr>
        <w:t>eCall only mode / eCall to URI for test service / MSD transfer and 200 OK with ACK / SIP INFO request for MSD Update / PSAP Callback / Success</w:t>
      </w:r>
      <w:r>
        <w:rPr>
          <w:noProof/>
        </w:rPr>
        <w:tab/>
      </w:r>
      <w:r>
        <w:rPr>
          <w:noProof/>
        </w:rPr>
        <w:fldChar w:fldCharType="begin" w:fldLock="1"/>
      </w:r>
      <w:r>
        <w:rPr>
          <w:noProof/>
        </w:rPr>
        <w:instrText xml:space="preserve"> PAGEREF _Toc210837526 \h </w:instrText>
      </w:r>
      <w:r>
        <w:rPr>
          <w:noProof/>
        </w:rPr>
      </w:r>
      <w:r>
        <w:rPr>
          <w:noProof/>
        </w:rPr>
        <w:fldChar w:fldCharType="separate"/>
      </w:r>
      <w:r>
        <w:rPr>
          <w:noProof/>
        </w:rPr>
        <w:t>550</w:t>
      </w:r>
      <w:r>
        <w:rPr>
          <w:noProof/>
        </w:rPr>
        <w:fldChar w:fldCharType="end"/>
      </w:r>
    </w:p>
    <w:p w14:paraId="4DC4C238" w14:textId="4793F91D" w:rsidR="00A57D85" w:rsidRDefault="00A57D85">
      <w:pPr>
        <w:pStyle w:val="TOC2"/>
        <w:rPr>
          <w:rFonts w:ascii="Calibri" w:hAnsi="Calibri"/>
          <w:noProof/>
          <w:kern w:val="2"/>
          <w:sz w:val="24"/>
          <w:szCs w:val="24"/>
        </w:rPr>
      </w:pPr>
      <w:r>
        <w:rPr>
          <w:noProof/>
        </w:rPr>
        <w:t>11.15</w:t>
      </w:r>
      <w:r>
        <w:rPr>
          <w:rFonts w:ascii="Calibri" w:hAnsi="Calibri"/>
          <w:noProof/>
          <w:kern w:val="2"/>
          <w:sz w:val="24"/>
          <w:szCs w:val="24"/>
        </w:rPr>
        <w:tab/>
      </w:r>
      <w:r>
        <w:rPr>
          <w:noProof/>
          <w:lang w:eastAsia="zh-CN"/>
        </w:rPr>
        <w:t>eCall capable / Automatic initiation / Emergency registration / Abnormal case / IM CN sends a 486 (Busy Here) with positive ACK / PSAP Callback / Success</w:t>
      </w:r>
      <w:r>
        <w:rPr>
          <w:noProof/>
        </w:rPr>
        <w:tab/>
      </w:r>
      <w:r>
        <w:rPr>
          <w:noProof/>
        </w:rPr>
        <w:fldChar w:fldCharType="begin" w:fldLock="1"/>
      </w:r>
      <w:r>
        <w:rPr>
          <w:noProof/>
        </w:rPr>
        <w:instrText xml:space="preserve"> PAGEREF _Toc210837527 \h </w:instrText>
      </w:r>
      <w:r>
        <w:rPr>
          <w:noProof/>
        </w:rPr>
      </w:r>
      <w:r>
        <w:rPr>
          <w:noProof/>
        </w:rPr>
        <w:fldChar w:fldCharType="separate"/>
      </w:r>
      <w:r>
        <w:rPr>
          <w:noProof/>
        </w:rPr>
        <w:t>555</w:t>
      </w:r>
      <w:r>
        <w:rPr>
          <w:noProof/>
        </w:rPr>
        <w:fldChar w:fldCharType="end"/>
      </w:r>
    </w:p>
    <w:p w14:paraId="105BC5AC" w14:textId="389E6A78" w:rsidR="00A57D85" w:rsidRDefault="00A57D85">
      <w:pPr>
        <w:pStyle w:val="TOC2"/>
        <w:rPr>
          <w:rFonts w:ascii="Calibri" w:hAnsi="Calibri"/>
          <w:noProof/>
          <w:kern w:val="2"/>
          <w:sz w:val="24"/>
          <w:szCs w:val="24"/>
        </w:rPr>
      </w:pPr>
      <w:r>
        <w:rPr>
          <w:noProof/>
        </w:rPr>
        <w:t>11.16</w:t>
      </w:r>
      <w:r>
        <w:rPr>
          <w:rFonts w:ascii="Calibri" w:hAnsi="Calibri"/>
          <w:noProof/>
          <w:kern w:val="2"/>
          <w:sz w:val="24"/>
          <w:szCs w:val="24"/>
        </w:rPr>
        <w:tab/>
      </w:r>
      <w:r>
        <w:rPr>
          <w:noProof/>
          <w:lang w:eastAsia="zh-CN"/>
        </w:rPr>
        <w:t>eCall capable / Manual initiation / Emergency registration / Abnormal case / IM CN sends a 600 (Busy Everywhere) with positive ACK / PSAP Callback / Success</w:t>
      </w:r>
      <w:r>
        <w:rPr>
          <w:noProof/>
        </w:rPr>
        <w:tab/>
      </w:r>
      <w:r>
        <w:rPr>
          <w:noProof/>
        </w:rPr>
        <w:fldChar w:fldCharType="begin" w:fldLock="1"/>
      </w:r>
      <w:r>
        <w:rPr>
          <w:noProof/>
        </w:rPr>
        <w:instrText xml:space="preserve"> PAGEREF _Toc210837528 \h </w:instrText>
      </w:r>
      <w:r>
        <w:rPr>
          <w:noProof/>
        </w:rPr>
      </w:r>
      <w:r>
        <w:rPr>
          <w:noProof/>
        </w:rPr>
        <w:fldChar w:fldCharType="separate"/>
      </w:r>
      <w:r>
        <w:rPr>
          <w:noProof/>
        </w:rPr>
        <w:t>559</w:t>
      </w:r>
      <w:r>
        <w:rPr>
          <w:noProof/>
        </w:rPr>
        <w:fldChar w:fldCharType="end"/>
      </w:r>
    </w:p>
    <w:p w14:paraId="2BBB1D78" w14:textId="04929188" w:rsidR="00A57D85" w:rsidRDefault="00A57D85">
      <w:pPr>
        <w:pStyle w:val="TOC2"/>
        <w:rPr>
          <w:rFonts w:ascii="Calibri" w:hAnsi="Calibri"/>
          <w:noProof/>
          <w:kern w:val="2"/>
          <w:sz w:val="24"/>
          <w:szCs w:val="24"/>
        </w:rPr>
      </w:pPr>
      <w:r>
        <w:rPr>
          <w:noProof/>
        </w:rPr>
        <w:t>11.17</w:t>
      </w:r>
      <w:r>
        <w:rPr>
          <w:rFonts w:ascii="Calibri" w:hAnsi="Calibri"/>
          <w:noProof/>
          <w:kern w:val="2"/>
          <w:sz w:val="24"/>
          <w:szCs w:val="24"/>
        </w:rPr>
        <w:tab/>
      </w:r>
      <w:r w:rsidRPr="005A681C">
        <w:rPr>
          <w:rFonts w:cs="Arial"/>
          <w:noProof/>
        </w:rPr>
        <w:t>eCall capable / Automatic initiation / Emergency registration / Abnormal case / IM CN sends a 603 (Decline) with positive ACK / PSAP Callback / Success</w:t>
      </w:r>
      <w:r>
        <w:rPr>
          <w:noProof/>
        </w:rPr>
        <w:tab/>
      </w:r>
      <w:r>
        <w:rPr>
          <w:noProof/>
        </w:rPr>
        <w:fldChar w:fldCharType="begin" w:fldLock="1"/>
      </w:r>
      <w:r>
        <w:rPr>
          <w:noProof/>
        </w:rPr>
        <w:instrText xml:space="preserve"> PAGEREF _Toc210837529 \h </w:instrText>
      </w:r>
      <w:r>
        <w:rPr>
          <w:noProof/>
        </w:rPr>
      </w:r>
      <w:r>
        <w:rPr>
          <w:noProof/>
        </w:rPr>
        <w:fldChar w:fldCharType="separate"/>
      </w:r>
      <w:r>
        <w:rPr>
          <w:noProof/>
        </w:rPr>
        <w:t>563</w:t>
      </w:r>
      <w:r>
        <w:rPr>
          <w:noProof/>
        </w:rPr>
        <w:fldChar w:fldCharType="end"/>
      </w:r>
    </w:p>
    <w:p w14:paraId="44665118" w14:textId="586602A1" w:rsidR="00A57D85" w:rsidRDefault="00A57D85">
      <w:pPr>
        <w:pStyle w:val="TOC2"/>
        <w:rPr>
          <w:rFonts w:ascii="Calibri" w:hAnsi="Calibri"/>
          <w:noProof/>
          <w:kern w:val="2"/>
          <w:sz w:val="24"/>
          <w:szCs w:val="24"/>
        </w:rPr>
      </w:pPr>
      <w:r>
        <w:rPr>
          <w:noProof/>
        </w:rPr>
        <w:t>11.18</w:t>
      </w:r>
      <w:r>
        <w:rPr>
          <w:rFonts w:ascii="Calibri" w:hAnsi="Calibri"/>
          <w:noProof/>
          <w:kern w:val="2"/>
          <w:sz w:val="24"/>
          <w:szCs w:val="24"/>
        </w:rPr>
        <w:tab/>
      </w:r>
      <w:r>
        <w:rPr>
          <w:noProof/>
          <w:lang w:eastAsia="zh-CN"/>
        </w:rPr>
        <w:t>eCall capable / Automatic initiation / Emergency registration / 200 OK with ACK / PSAP Callback / SIP INFO request for MSD Update / Success</w:t>
      </w:r>
      <w:r>
        <w:rPr>
          <w:noProof/>
        </w:rPr>
        <w:tab/>
      </w:r>
      <w:r>
        <w:rPr>
          <w:noProof/>
        </w:rPr>
        <w:fldChar w:fldCharType="begin" w:fldLock="1"/>
      </w:r>
      <w:r>
        <w:rPr>
          <w:noProof/>
        </w:rPr>
        <w:instrText xml:space="preserve"> PAGEREF _Toc210837530 \h </w:instrText>
      </w:r>
      <w:r>
        <w:rPr>
          <w:noProof/>
        </w:rPr>
      </w:r>
      <w:r>
        <w:rPr>
          <w:noProof/>
        </w:rPr>
        <w:fldChar w:fldCharType="separate"/>
      </w:r>
      <w:r>
        <w:rPr>
          <w:noProof/>
        </w:rPr>
        <w:t>568</w:t>
      </w:r>
      <w:r>
        <w:rPr>
          <w:noProof/>
        </w:rPr>
        <w:fldChar w:fldCharType="end"/>
      </w:r>
    </w:p>
    <w:p w14:paraId="2441F105" w14:textId="2B07A2C0" w:rsidR="00A57D85" w:rsidRDefault="00A57D85">
      <w:pPr>
        <w:pStyle w:val="TOC2"/>
        <w:rPr>
          <w:rFonts w:ascii="Calibri" w:hAnsi="Calibri"/>
          <w:noProof/>
          <w:kern w:val="2"/>
          <w:sz w:val="24"/>
          <w:szCs w:val="24"/>
        </w:rPr>
      </w:pPr>
      <w:r>
        <w:rPr>
          <w:noProof/>
        </w:rPr>
        <w:t>11.19</w:t>
      </w:r>
      <w:r>
        <w:rPr>
          <w:rFonts w:ascii="Calibri" w:hAnsi="Calibri"/>
          <w:noProof/>
          <w:kern w:val="2"/>
          <w:sz w:val="24"/>
          <w:szCs w:val="24"/>
        </w:rPr>
        <w:tab/>
      </w:r>
      <w:r>
        <w:rPr>
          <w:noProof/>
          <w:lang w:eastAsia="zh-CN"/>
        </w:rPr>
        <w:t>eCall capable / eCall to URI for test service / Normal registration / 200 OK with ACK / PSAP Callback / SIP INFO request for MSD Update / Success</w:t>
      </w:r>
      <w:r>
        <w:rPr>
          <w:noProof/>
        </w:rPr>
        <w:tab/>
      </w:r>
      <w:r>
        <w:rPr>
          <w:noProof/>
        </w:rPr>
        <w:fldChar w:fldCharType="begin" w:fldLock="1"/>
      </w:r>
      <w:r>
        <w:rPr>
          <w:noProof/>
        </w:rPr>
        <w:instrText xml:space="preserve"> PAGEREF _Toc210837531 \h </w:instrText>
      </w:r>
      <w:r>
        <w:rPr>
          <w:noProof/>
        </w:rPr>
      </w:r>
      <w:r>
        <w:rPr>
          <w:noProof/>
        </w:rPr>
        <w:fldChar w:fldCharType="separate"/>
      </w:r>
      <w:r>
        <w:rPr>
          <w:noProof/>
        </w:rPr>
        <w:t>571</w:t>
      </w:r>
      <w:r>
        <w:rPr>
          <w:noProof/>
        </w:rPr>
        <w:fldChar w:fldCharType="end"/>
      </w:r>
    </w:p>
    <w:p w14:paraId="10C8047E" w14:textId="6B8C400A" w:rsidR="00A57D85" w:rsidRDefault="00A57D85">
      <w:pPr>
        <w:pStyle w:val="TOC8"/>
        <w:rPr>
          <w:rFonts w:ascii="Calibri" w:hAnsi="Calibri"/>
          <w:b w:val="0"/>
          <w:noProof/>
          <w:kern w:val="2"/>
          <w:sz w:val="24"/>
          <w:szCs w:val="24"/>
        </w:rPr>
      </w:pPr>
      <w:r>
        <w:rPr>
          <w:noProof/>
        </w:rPr>
        <w:t>Annex A (normative): Generic Test Procedures</w:t>
      </w:r>
      <w:r>
        <w:rPr>
          <w:noProof/>
        </w:rPr>
        <w:tab/>
      </w:r>
      <w:r>
        <w:rPr>
          <w:noProof/>
        </w:rPr>
        <w:fldChar w:fldCharType="begin" w:fldLock="1"/>
      </w:r>
      <w:r>
        <w:rPr>
          <w:noProof/>
        </w:rPr>
        <w:instrText xml:space="preserve"> PAGEREF _Toc210837532 \h </w:instrText>
      </w:r>
      <w:r>
        <w:rPr>
          <w:noProof/>
        </w:rPr>
      </w:r>
      <w:r>
        <w:rPr>
          <w:noProof/>
        </w:rPr>
        <w:fldChar w:fldCharType="separate"/>
      </w:r>
      <w:r>
        <w:rPr>
          <w:noProof/>
        </w:rPr>
        <w:t>577</w:t>
      </w:r>
      <w:r>
        <w:rPr>
          <w:noProof/>
        </w:rPr>
        <w:fldChar w:fldCharType="end"/>
      </w:r>
    </w:p>
    <w:p w14:paraId="646107AC" w14:textId="5244AAF1" w:rsidR="00A57D85" w:rsidRDefault="00A57D85">
      <w:pPr>
        <w:pStyle w:val="TOC1"/>
        <w:rPr>
          <w:rFonts w:ascii="Calibri" w:hAnsi="Calibri"/>
          <w:noProof/>
          <w:kern w:val="2"/>
          <w:sz w:val="24"/>
          <w:szCs w:val="24"/>
        </w:rPr>
      </w:pPr>
      <w:r>
        <w:rPr>
          <w:noProof/>
        </w:rPr>
        <w:t>A.1</w:t>
      </w:r>
      <w:r>
        <w:rPr>
          <w:rFonts w:ascii="Calibri" w:hAnsi="Calibri"/>
          <w:noProof/>
          <w:kern w:val="2"/>
          <w:sz w:val="24"/>
          <w:szCs w:val="24"/>
        </w:rPr>
        <w:tab/>
      </w:r>
      <w:r>
        <w:rPr>
          <w:noProof/>
        </w:rPr>
        <w:t>Introduction</w:t>
      </w:r>
      <w:r>
        <w:rPr>
          <w:noProof/>
        </w:rPr>
        <w:tab/>
      </w:r>
      <w:r>
        <w:rPr>
          <w:noProof/>
        </w:rPr>
        <w:fldChar w:fldCharType="begin" w:fldLock="1"/>
      </w:r>
      <w:r>
        <w:rPr>
          <w:noProof/>
        </w:rPr>
        <w:instrText xml:space="preserve"> PAGEREF _Toc210837533 \h </w:instrText>
      </w:r>
      <w:r>
        <w:rPr>
          <w:noProof/>
        </w:rPr>
      </w:r>
      <w:r>
        <w:rPr>
          <w:noProof/>
        </w:rPr>
        <w:fldChar w:fldCharType="separate"/>
      </w:r>
      <w:r>
        <w:rPr>
          <w:noProof/>
        </w:rPr>
        <w:t>577</w:t>
      </w:r>
      <w:r>
        <w:rPr>
          <w:noProof/>
        </w:rPr>
        <w:fldChar w:fldCharType="end"/>
      </w:r>
    </w:p>
    <w:p w14:paraId="797050A2" w14:textId="5E8B138D" w:rsidR="00A57D85" w:rsidRDefault="00A57D85">
      <w:pPr>
        <w:pStyle w:val="TOC1"/>
        <w:rPr>
          <w:rFonts w:ascii="Calibri" w:hAnsi="Calibri"/>
          <w:noProof/>
          <w:kern w:val="2"/>
          <w:sz w:val="24"/>
          <w:szCs w:val="24"/>
        </w:rPr>
      </w:pPr>
      <w:r w:rsidRPr="005A681C">
        <w:rPr>
          <w:rFonts w:eastAsia="MS Gothic"/>
          <w:noProof/>
        </w:rPr>
        <w:t>A.2</w:t>
      </w:r>
      <w:r>
        <w:rPr>
          <w:rFonts w:ascii="Calibri" w:hAnsi="Calibri"/>
          <w:noProof/>
          <w:kern w:val="2"/>
          <w:sz w:val="24"/>
          <w:szCs w:val="24"/>
        </w:rPr>
        <w:tab/>
      </w:r>
      <w:r w:rsidRPr="005A681C">
        <w:rPr>
          <w:rFonts w:eastAsia="MS Gothic"/>
          <w:noProof/>
        </w:rPr>
        <w:t>IMS Registration / 5GS</w:t>
      </w:r>
      <w:r>
        <w:rPr>
          <w:noProof/>
        </w:rPr>
        <w:tab/>
      </w:r>
      <w:r>
        <w:rPr>
          <w:noProof/>
        </w:rPr>
        <w:fldChar w:fldCharType="begin" w:fldLock="1"/>
      </w:r>
      <w:r>
        <w:rPr>
          <w:noProof/>
        </w:rPr>
        <w:instrText xml:space="preserve"> PAGEREF _Toc210837534 \h </w:instrText>
      </w:r>
      <w:r>
        <w:rPr>
          <w:noProof/>
        </w:rPr>
      </w:r>
      <w:r>
        <w:rPr>
          <w:noProof/>
        </w:rPr>
        <w:fldChar w:fldCharType="separate"/>
      </w:r>
      <w:r>
        <w:rPr>
          <w:noProof/>
        </w:rPr>
        <w:t>577</w:t>
      </w:r>
      <w:r>
        <w:rPr>
          <w:noProof/>
        </w:rPr>
        <w:fldChar w:fldCharType="end"/>
      </w:r>
    </w:p>
    <w:p w14:paraId="64D2606B" w14:textId="1B20E09A" w:rsidR="00A57D85" w:rsidRDefault="00A57D85">
      <w:pPr>
        <w:pStyle w:val="TOC1"/>
        <w:rPr>
          <w:rFonts w:ascii="Calibri" w:hAnsi="Calibri"/>
          <w:noProof/>
          <w:kern w:val="2"/>
          <w:sz w:val="24"/>
          <w:szCs w:val="24"/>
        </w:rPr>
      </w:pPr>
      <w:r>
        <w:rPr>
          <w:noProof/>
        </w:rPr>
        <w:t>A.3</w:t>
      </w:r>
      <w:r>
        <w:rPr>
          <w:rFonts w:ascii="Calibri" w:hAnsi="Calibri"/>
          <w:noProof/>
          <w:kern w:val="2"/>
          <w:sz w:val="24"/>
          <w:szCs w:val="24"/>
        </w:rPr>
        <w:tab/>
      </w:r>
      <w:r>
        <w:rPr>
          <w:noProof/>
        </w:rPr>
        <w:t>IMS Emergency Registration / 5GS</w:t>
      </w:r>
      <w:r>
        <w:rPr>
          <w:noProof/>
        </w:rPr>
        <w:tab/>
      </w:r>
      <w:r>
        <w:rPr>
          <w:noProof/>
        </w:rPr>
        <w:fldChar w:fldCharType="begin" w:fldLock="1"/>
      </w:r>
      <w:r>
        <w:rPr>
          <w:noProof/>
        </w:rPr>
        <w:instrText xml:space="preserve"> PAGEREF _Toc210837535 \h </w:instrText>
      </w:r>
      <w:r>
        <w:rPr>
          <w:noProof/>
        </w:rPr>
      </w:r>
      <w:r>
        <w:rPr>
          <w:noProof/>
        </w:rPr>
        <w:fldChar w:fldCharType="separate"/>
      </w:r>
      <w:r>
        <w:rPr>
          <w:noProof/>
        </w:rPr>
        <w:t>579</w:t>
      </w:r>
      <w:r>
        <w:rPr>
          <w:noProof/>
        </w:rPr>
        <w:fldChar w:fldCharType="end"/>
      </w:r>
    </w:p>
    <w:p w14:paraId="75C9D597" w14:textId="7B09928E" w:rsidR="00A57D85" w:rsidRDefault="00A57D85">
      <w:pPr>
        <w:pStyle w:val="TOC1"/>
        <w:rPr>
          <w:rFonts w:ascii="Calibri" w:hAnsi="Calibri"/>
          <w:noProof/>
          <w:kern w:val="2"/>
          <w:sz w:val="24"/>
          <w:szCs w:val="24"/>
        </w:rPr>
      </w:pPr>
      <w:r>
        <w:rPr>
          <w:noProof/>
        </w:rPr>
        <w:t>A.4</w:t>
      </w:r>
      <w:r>
        <w:rPr>
          <w:rFonts w:ascii="Calibri" w:hAnsi="Calibri"/>
          <w:noProof/>
          <w:kern w:val="2"/>
          <w:sz w:val="24"/>
          <w:szCs w:val="24"/>
        </w:rPr>
        <w:tab/>
      </w:r>
      <w:r>
        <w:rPr>
          <w:noProof/>
        </w:rPr>
        <w:t>MTSI MO Voice Call / 5GS</w:t>
      </w:r>
      <w:r>
        <w:rPr>
          <w:noProof/>
        </w:rPr>
        <w:tab/>
      </w:r>
      <w:r>
        <w:rPr>
          <w:noProof/>
        </w:rPr>
        <w:fldChar w:fldCharType="begin" w:fldLock="1"/>
      </w:r>
      <w:r>
        <w:rPr>
          <w:noProof/>
        </w:rPr>
        <w:instrText xml:space="preserve"> PAGEREF _Toc210837536 \h </w:instrText>
      </w:r>
      <w:r>
        <w:rPr>
          <w:noProof/>
        </w:rPr>
      </w:r>
      <w:r>
        <w:rPr>
          <w:noProof/>
        </w:rPr>
        <w:fldChar w:fldCharType="separate"/>
      </w:r>
      <w:r>
        <w:rPr>
          <w:noProof/>
        </w:rPr>
        <w:t>580</w:t>
      </w:r>
      <w:r>
        <w:rPr>
          <w:noProof/>
        </w:rPr>
        <w:fldChar w:fldCharType="end"/>
      </w:r>
    </w:p>
    <w:p w14:paraId="5B13F133" w14:textId="2614C887" w:rsidR="00A57D85" w:rsidRDefault="00A57D85">
      <w:pPr>
        <w:pStyle w:val="TOC2"/>
        <w:rPr>
          <w:rFonts w:ascii="Calibri" w:hAnsi="Calibri"/>
          <w:noProof/>
          <w:kern w:val="2"/>
          <w:sz w:val="24"/>
          <w:szCs w:val="24"/>
        </w:rPr>
      </w:pPr>
      <w:r>
        <w:rPr>
          <w:noProof/>
        </w:rPr>
        <w:t>A.4.1</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37 \h </w:instrText>
      </w:r>
      <w:r>
        <w:rPr>
          <w:noProof/>
        </w:rPr>
      </w:r>
      <w:r>
        <w:rPr>
          <w:noProof/>
        </w:rPr>
        <w:fldChar w:fldCharType="separate"/>
      </w:r>
      <w:r>
        <w:rPr>
          <w:noProof/>
        </w:rPr>
        <w:t>580</w:t>
      </w:r>
      <w:r>
        <w:rPr>
          <w:noProof/>
        </w:rPr>
        <w:fldChar w:fldCharType="end"/>
      </w:r>
    </w:p>
    <w:p w14:paraId="2719085F" w14:textId="541E678B" w:rsidR="00A57D85" w:rsidRDefault="00A57D85">
      <w:pPr>
        <w:pStyle w:val="TOC2"/>
        <w:rPr>
          <w:rFonts w:ascii="Calibri" w:hAnsi="Calibri"/>
          <w:noProof/>
          <w:kern w:val="2"/>
          <w:sz w:val="24"/>
          <w:szCs w:val="24"/>
        </w:rPr>
      </w:pPr>
      <w:r>
        <w:rPr>
          <w:noProof/>
        </w:rPr>
        <w:t>A.4.1a</w:t>
      </w:r>
      <w:r>
        <w:rPr>
          <w:rFonts w:ascii="Calibri" w:hAnsi="Calibri"/>
          <w:noProof/>
          <w:kern w:val="2"/>
          <w:sz w:val="24"/>
          <w:szCs w:val="24"/>
        </w:rPr>
        <w:tab/>
      </w:r>
      <w:r>
        <w:rPr>
          <w:noProof/>
        </w:rPr>
        <w:t>MTSI MO Voice Call / Default Configuration / 5GS</w:t>
      </w:r>
      <w:r>
        <w:rPr>
          <w:noProof/>
        </w:rPr>
        <w:tab/>
      </w:r>
      <w:r>
        <w:rPr>
          <w:noProof/>
        </w:rPr>
        <w:fldChar w:fldCharType="begin" w:fldLock="1"/>
      </w:r>
      <w:r>
        <w:rPr>
          <w:noProof/>
        </w:rPr>
        <w:instrText xml:space="preserve"> PAGEREF _Toc210837538 \h </w:instrText>
      </w:r>
      <w:r>
        <w:rPr>
          <w:noProof/>
        </w:rPr>
      </w:r>
      <w:r>
        <w:rPr>
          <w:noProof/>
        </w:rPr>
        <w:fldChar w:fldCharType="separate"/>
      </w:r>
      <w:r>
        <w:rPr>
          <w:noProof/>
        </w:rPr>
        <w:t>581</w:t>
      </w:r>
      <w:r>
        <w:rPr>
          <w:noProof/>
        </w:rPr>
        <w:fldChar w:fldCharType="end"/>
      </w:r>
    </w:p>
    <w:p w14:paraId="0662EBFF" w14:textId="4BB7F990" w:rsidR="00A57D85" w:rsidRDefault="00A57D85">
      <w:pPr>
        <w:pStyle w:val="TOC2"/>
        <w:rPr>
          <w:rFonts w:ascii="Calibri" w:hAnsi="Calibri"/>
          <w:noProof/>
          <w:kern w:val="2"/>
          <w:sz w:val="24"/>
          <w:szCs w:val="24"/>
        </w:rPr>
      </w:pPr>
      <w:r>
        <w:rPr>
          <w:noProof/>
        </w:rPr>
        <w:t>A.4.2</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39 \h </w:instrText>
      </w:r>
      <w:r>
        <w:rPr>
          <w:noProof/>
        </w:rPr>
      </w:r>
      <w:r>
        <w:rPr>
          <w:noProof/>
        </w:rPr>
        <w:fldChar w:fldCharType="separate"/>
      </w:r>
      <w:r>
        <w:rPr>
          <w:noProof/>
        </w:rPr>
        <w:t>586</w:t>
      </w:r>
      <w:r>
        <w:rPr>
          <w:noProof/>
        </w:rPr>
        <w:fldChar w:fldCharType="end"/>
      </w:r>
    </w:p>
    <w:p w14:paraId="1C04540E" w14:textId="201C01BF" w:rsidR="00A57D85" w:rsidRDefault="00A57D85">
      <w:pPr>
        <w:pStyle w:val="TOC2"/>
        <w:rPr>
          <w:rFonts w:ascii="Calibri" w:hAnsi="Calibri"/>
          <w:noProof/>
          <w:kern w:val="2"/>
          <w:sz w:val="24"/>
          <w:szCs w:val="24"/>
        </w:rPr>
      </w:pPr>
      <w:r>
        <w:rPr>
          <w:noProof/>
        </w:rPr>
        <w:t>A.4.2a</w:t>
      </w:r>
      <w:r>
        <w:rPr>
          <w:rFonts w:ascii="Calibri" w:hAnsi="Calibri"/>
          <w:noProof/>
          <w:kern w:val="2"/>
          <w:sz w:val="24"/>
          <w:szCs w:val="24"/>
        </w:rPr>
        <w:tab/>
      </w:r>
      <w:r>
        <w:rPr>
          <w:noProof/>
        </w:rPr>
        <w:t>MTSI MO Voice Call / Default Configuration with preconditions disabled / 5GS</w:t>
      </w:r>
      <w:r>
        <w:rPr>
          <w:noProof/>
        </w:rPr>
        <w:tab/>
      </w:r>
      <w:r>
        <w:rPr>
          <w:noProof/>
        </w:rPr>
        <w:fldChar w:fldCharType="begin" w:fldLock="1"/>
      </w:r>
      <w:r>
        <w:rPr>
          <w:noProof/>
        </w:rPr>
        <w:instrText xml:space="preserve"> PAGEREF _Toc210837540 \h </w:instrText>
      </w:r>
      <w:r>
        <w:rPr>
          <w:noProof/>
        </w:rPr>
      </w:r>
      <w:r>
        <w:rPr>
          <w:noProof/>
        </w:rPr>
        <w:fldChar w:fldCharType="separate"/>
      </w:r>
      <w:r>
        <w:rPr>
          <w:noProof/>
        </w:rPr>
        <w:t>586</w:t>
      </w:r>
      <w:r>
        <w:rPr>
          <w:noProof/>
        </w:rPr>
        <w:fldChar w:fldCharType="end"/>
      </w:r>
    </w:p>
    <w:p w14:paraId="6D195C53" w14:textId="415AD1D0" w:rsidR="00A57D85" w:rsidRDefault="00A57D85">
      <w:pPr>
        <w:pStyle w:val="TOC1"/>
        <w:rPr>
          <w:rFonts w:ascii="Calibri" w:hAnsi="Calibri"/>
          <w:noProof/>
          <w:kern w:val="2"/>
          <w:sz w:val="24"/>
          <w:szCs w:val="24"/>
        </w:rPr>
      </w:pPr>
      <w:r>
        <w:rPr>
          <w:noProof/>
        </w:rPr>
        <w:t>A.5</w:t>
      </w:r>
      <w:r>
        <w:rPr>
          <w:rFonts w:ascii="Calibri" w:hAnsi="Calibri"/>
          <w:noProof/>
          <w:kern w:val="2"/>
          <w:sz w:val="24"/>
          <w:szCs w:val="24"/>
        </w:rPr>
        <w:tab/>
      </w:r>
      <w:r>
        <w:rPr>
          <w:noProof/>
        </w:rPr>
        <w:t>MTSI MT Voice Call / 5GS</w:t>
      </w:r>
      <w:r>
        <w:rPr>
          <w:noProof/>
        </w:rPr>
        <w:tab/>
      </w:r>
      <w:r>
        <w:rPr>
          <w:noProof/>
        </w:rPr>
        <w:fldChar w:fldCharType="begin" w:fldLock="1"/>
      </w:r>
      <w:r>
        <w:rPr>
          <w:noProof/>
        </w:rPr>
        <w:instrText xml:space="preserve"> PAGEREF _Toc210837541 \h </w:instrText>
      </w:r>
      <w:r>
        <w:rPr>
          <w:noProof/>
        </w:rPr>
      </w:r>
      <w:r>
        <w:rPr>
          <w:noProof/>
        </w:rPr>
        <w:fldChar w:fldCharType="separate"/>
      </w:r>
      <w:r>
        <w:rPr>
          <w:noProof/>
        </w:rPr>
        <w:t>590</w:t>
      </w:r>
      <w:r>
        <w:rPr>
          <w:noProof/>
        </w:rPr>
        <w:fldChar w:fldCharType="end"/>
      </w:r>
    </w:p>
    <w:p w14:paraId="00F7C1AF" w14:textId="4F701FB5" w:rsidR="00A57D85" w:rsidRDefault="00A57D85">
      <w:pPr>
        <w:pStyle w:val="TOC2"/>
        <w:rPr>
          <w:rFonts w:ascii="Calibri" w:hAnsi="Calibri"/>
          <w:noProof/>
          <w:kern w:val="2"/>
          <w:sz w:val="24"/>
          <w:szCs w:val="24"/>
        </w:rPr>
      </w:pPr>
      <w:r>
        <w:rPr>
          <w:noProof/>
        </w:rPr>
        <w:t>A.5.1</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42 \h </w:instrText>
      </w:r>
      <w:r>
        <w:rPr>
          <w:noProof/>
        </w:rPr>
      </w:r>
      <w:r>
        <w:rPr>
          <w:noProof/>
        </w:rPr>
        <w:fldChar w:fldCharType="separate"/>
      </w:r>
      <w:r>
        <w:rPr>
          <w:noProof/>
        </w:rPr>
        <w:t>590</w:t>
      </w:r>
      <w:r>
        <w:rPr>
          <w:noProof/>
        </w:rPr>
        <w:fldChar w:fldCharType="end"/>
      </w:r>
    </w:p>
    <w:p w14:paraId="3BCE0ED9" w14:textId="319E0175" w:rsidR="00A57D85" w:rsidRDefault="00A57D85">
      <w:pPr>
        <w:pStyle w:val="TOC2"/>
        <w:rPr>
          <w:rFonts w:ascii="Calibri" w:hAnsi="Calibri"/>
          <w:noProof/>
          <w:kern w:val="2"/>
          <w:sz w:val="24"/>
          <w:szCs w:val="24"/>
        </w:rPr>
      </w:pPr>
      <w:r>
        <w:rPr>
          <w:noProof/>
        </w:rPr>
        <w:t>A.5.1a</w:t>
      </w:r>
      <w:r>
        <w:rPr>
          <w:rFonts w:ascii="Calibri" w:hAnsi="Calibri"/>
          <w:noProof/>
          <w:kern w:val="2"/>
          <w:sz w:val="24"/>
          <w:szCs w:val="24"/>
        </w:rPr>
        <w:tab/>
      </w:r>
      <w:r>
        <w:rPr>
          <w:noProof/>
        </w:rPr>
        <w:t>MTSI MT Voice Call / Default Configuration / 5GS</w:t>
      </w:r>
      <w:r>
        <w:rPr>
          <w:noProof/>
        </w:rPr>
        <w:tab/>
      </w:r>
      <w:r>
        <w:rPr>
          <w:noProof/>
        </w:rPr>
        <w:fldChar w:fldCharType="begin" w:fldLock="1"/>
      </w:r>
      <w:r>
        <w:rPr>
          <w:noProof/>
        </w:rPr>
        <w:instrText xml:space="preserve"> PAGEREF _Toc210837543 \h </w:instrText>
      </w:r>
      <w:r>
        <w:rPr>
          <w:noProof/>
        </w:rPr>
      </w:r>
      <w:r>
        <w:rPr>
          <w:noProof/>
        </w:rPr>
        <w:fldChar w:fldCharType="separate"/>
      </w:r>
      <w:r>
        <w:rPr>
          <w:noProof/>
        </w:rPr>
        <w:t>590</w:t>
      </w:r>
      <w:r>
        <w:rPr>
          <w:noProof/>
        </w:rPr>
        <w:fldChar w:fldCharType="end"/>
      </w:r>
    </w:p>
    <w:p w14:paraId="6B1C5E1E" w14:textId="4FEC0220" w:rsidR="00A57D85" w:rsidRDefault="00A57D85">
      <w:pPr>
        <w:pStyle w:val="TOC2"/>
        <w:rPr>
          <w:rFonts w:ascii="Calibri" w:hAnsi="Calibri"/>
          <w:noProof/>
          <w:kern w:val="2"/>
          <w:sz w:val="24"/>
          <w:szCs w:val="24"/>
        </w:rPr>
      </w:pPr>
      <w:r>
        <w:rPr>
          <w:noProof/>
        </w:rPr>
        <w:t>A.5.2</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44 \h </w:instrText>
      </w:r>
      <w:r>
        <w:rPr>
          <w:noProof/>
        </w:rPr>
      </w:r>
      <w:r>
        <w:rPr>
          <w:noProof/>
        </w:rPr>
        <w:fldChar w:fldCharType="separate"/>
      </w:r>
      <w:r>
        <w:rPr>
          <w:noProof/>
        </w:rPr>
        <w:t>596</w:t>
      </w:r>
      <w:r>
        <w:rPr>
          <w:noProof/>
        </w:rPr>
        <w:fldChar w:fldCharType="end"/>
      </w:r>
    </w:p>
    <w:p w14:paraId="3A538E8C" w14:textId="0D904A17" w:rsidR="00A57D85" w:rsidRDefault="00A57D85">
      <w:pPr>
        <w:pStyle w:val="TOC2"/>
        <w:rPr>
          <w:rFonts w:ascii="Calibri" w:hAnsi="Calibri"/>
          <w:noProof/>
          <w:kern w:val="2"/>
          <w:sz w:val="24"/>
          <w:szCs w:val="24"/>
        </w:rPr>
      </w:pPr>
      <w:r>
        <w:rPr>
          <w:noProof/>
        </w:rPr>
        <w:t>A.5.2a</w:t>
      </w:r>
      <w:r>
        <w:rPr>
          <w:rFonts w:ascii="Calibri" w:hAnsi="Calibri"/>
          <w:noProof/>
          <w:kern w:val="2"/>
          <w:sz w:val="24"/>
          <w:szCs w:val="24"/>
        </w:rPr>
        <w:tab/>
      </w:r>
      <w:r>
        <w:rPr>
          <w:noProof/>
        </w:rPr>
        <w:t>MTSI MT Voice Call / Default Configuration with preconditions disabled / 5GS</w:t>
      </w:r>
      <w:r>
        <w:rPr>
          <w:noProof/>
        </w:rPr>
        <w:tab/>
      </w:r>
      <w:r>
        <w:rPr>
          <w:noProof/>
        </w:rPr>
        <w:fldChar w:fldCharType="begin" w:fldLock="1"/>
      </w:r>
      <w:r>
        <w:rPr>
          <w:noProof/>
        </w:rPr>
        <w:instrText xml:space="preserve"> PAGEREF _Toc210837545 \h </w:instrText>
      </w:r>
      <w:r>
        <w:rPr>
          <w:noProof/>
        </w:rPr>
      </w:r>
      <w:r>
        <w:rPr>
          <w:noProof/>
        </w:rPr>
        <w:fldChar w:fldCharType="separate"/>
      </w:r>
      <w:r>
        <w:rPr>
          <w:noProof/>
        </w:rPr>
        <w:t>596</w:t>
      </w:r>
      <w:r>
        <w:rPr>
          <w:noProof/>
        </w:rPr>
        <w:fldChar w:fldCharType="end"/>
      </w:r>
    </w:p>
    <w:p w14:paraId="32906F32" w14:textId="3BB022CE" w:rsidR="00A57D85" w:rsidRDefault="00A57D85">
      <w:pPr>
        <w:pStyle w:val="TOC1"/>
        <w:rPr>
          <w:rFonts w:ascii="Calibri" w:hAnsi="Calibri"/>
          <w:noProof/>
          <w:kern w:val="2"/>
          <w:sz w:val="24"/>
          <w:szCs w:val="24"/>
        </w:rPr>
      </w:pPr>
      <w:r>
        <w:rPr>
          <w:noProof/>
        </w:rPr>
        <w:t>A.6</w:t>
      </w:r>
      <w:r>
        <w:rPr>
          <w:rFonts w:ascii="Calibri" w:hAnsi="Calibri"/>
          <w:noProof/>
          <w:kern w:val="2"/>
          <w:sz w:val="24"/>
          <w:szCs w:val="24"/>
        </w:rPr>
        <w:tab/>
      </w:r>
      <w:r>
        <w:rPr>
          <w:noProof/>
        </w:rPr>
        <w:t>IMS Emergency Voice Call / 5GS</w:t>
      </w:r>
      <w:r>
        <w:rPr>
          <w:noProof/>
        </w:rPr>
        <w:tab/>
      </w:r>
      <w:r>
        <w:rPr>
          <w:noProof/>
        </w:rPr>
        <w:fldChar w:fldCharType="begin" w:fldLock="1"/>
      </w:r>
      <w:r>
        <w:rPr>
          <w:noProof/>
        </w:rPr>
        <w:instrText xml:space="preserve"> PAGEREF _Toc210837546 \h </w:instrText>
      </w:r>
      <w:r>
        <w:rPr>
          <w:noProof/>
        </w:rPr>
      </w:r>
      <w:r>
        <w:rPr>
          <w:noProof/>
        </w:rPr>
        <w:fldChar w:fldCharType="separate"/>
      </w:r>
      <w:r>
        <w:rPr>
          <w:noProof/>
        </w:rPr>
        <w:t>600</w:t>
      </w:r>
      <w:r>
        <w:rPr>
          <w:noProof/>
        </w:rPr>
        <w:fldChar w:fldCharType="end"/>
      </w:r>
    </w:p>
    <w:p w14:paraId="6A069EF0" w14:textId="3C0DC4E6" w:rsidR="00A57D85" w:rsidRDefault="00A57D85">
      <w:pPr>
        <w:pStyle w:val="TOC1"/>
        <w:rPr>
          <w:rFonts w:ascii="Calibri" w:hAnsi="Calibri"/>
          <w:noProof/>
          <w:kern w:val="2"/>
          <w:sz w:val="24"/>
          <w:szCs w:val="24"/>
        </w:rPr>
      </w:pPr>
      <w:r>
        <w:rPr>
          <w:noProof/>
        </w:rPr>
        <w:t>A.7</w:t>
      </w:r>
      <w:r>
        <w:rPr>
          <w:rFonts w:ascii="Calibri" w:hAnsi="Calibri"/>
          <w:noProof/>
          <w:kern w:val="2"/>
          <w:sz w:val="24"/>
          <w:szCs w:val="24"/>
        </w:rPr>
        <w:tab/>
      </w:r>
      <w:r>
        <w:rPr>
          <w:noProof/>
        </w:rPr>
        <w:t>MO Release of Voice or Video Call / 5GS</w:t>
      </w:r>
      <w:r>
        <w:rPr>
          <w:noProof/>
        </w:rPr>
        <w:tab/>
      </w:r>
      <w:r>
        <w:rPr>
          <w:noProof/>
        </w:rPr>
        <w:fldChar w:fldCharType="begin" w:fldLock="1"/>
      </w:r>
      <w:r>
        <w:rPr>
          <w:noProof/>
        </w:rPr>
        <w:instrText xml:space="preserve"> PAGEREF _Toc210837547 \h </w:instrText>
      </w:r>
      <w:r>
        <w:rPr>
          <w:noProof/>
        </w:rPr>
      </w:r>
      <w:r>
        <w:rPr>
          <w:noProof/>
        </w:rPr>
        <w:fldChar w:fldCharType="separate"/>
      </w:r>
      <w:r>
        <w:rPr>
          <w:noProof/>
        </w:rPr>
        <w:t>602</w:t>
      </w:r>
      <w:r>
        <w:rPr>
          <w:noProof/>
        </w:rPr>
        <w:fldChar w:fldCharType="end"/>
      </w:r>
    </w:p>
    <w:p w14:paraId="1B0C4BDC" w14:textId="0DBE4667" w:rsidR="00A57D85" w:rsidRDefault="00A57D85">
      <w:pPr>
        <w:pStyle w:val="TOC1"/>
        <w:rPr>
          <w:rFonts w:ascii="Calibri" w:hAnsi="Calibri"/>
          <w:noProof/>
          <w:kern w:val="2"/>
          <w:sz w:val="24"/>
          <w:szCs w:val="24"/>
        </w:rPr>
      </w:pPr>
      <w:r>
        <w:rPr>
          <w:noProof/>
        </w:rPr>
        <w:t>A.8</w:t>
      </w:r>
      <w:r>
        <w:rPr>
          <w:rFonts w:ascii="Calibri" w:hAnsi="Calibri"/>
          <w:noProof/>
          <w:kern w:val="2"/>
          <w:sz w:val="24"/>
          <w:szCs w:val="24"/>
        </w:rPr>
        <w:tab/>
      </w:r>
      <w:r>
        <w:rPr>
          <w:noProof/>
        </w:rPr>
        <w:t>MT Release of Voice or Video Call / 5GS</w:t>
      </w:r>
      <w:r>
        <w:rPr>
          <w:noProof/>
        </w:rPr>
        <w:tab/>
      </w:r>
      <w:r>
        <w:rPr>
          <w:noProof/>
        </w:rPr>
        <w:fldChar w:fldCharType="begin" w:fldLock="1"/>
      </w:r>
      <w:r>
        <w:rPr>
          <w:noProof/>
        </w:rPr>
        <w:instrText xml:space="preserve"> PAGEREF _Toc210837548 \h </w:instrText>
      </w:r>
      <w:r>
        <w:rPr>
          <w:noProof/>
        </w:rPr>
      </w:r>
      <w:r>
        <w:rPr>
          <w:noProof/>
        </w:rPr>
        <w:fldChar w:fldCharType="separate"/>
      </w:r>
      <w:r>
        <w:rPr>
          <w:noProof/>
        </w:rPr>
        <w:t>603</w:t>
      </w:r>
      <w:r>
        <w:rPr>
          <w:noProof/>
        </w:rPr>
        <w:fldChar w:fldCharType="end"/>
      </w:r>
    </w:p>
    <w:p w14:paraId="41C6F543" w14:textId="1EABFCB2" w:rsidR="00A57D85" w:rsidRDefault="00A57D85">
      <w:pPr>
        <w:pStyle w:val="TOC1"/>
        <w:rPr>
          <w:rFonts w:ascii="Calibri" w:hAnsi="Calibri"/>
          <w:noProof/>
          <w:kern w:val="2"/>
          <w:sz w:val="24"/>
          <w:szCs w:val="24"/>
        </w:rPr>
      </w:pPr>
      <w:r>
        <w:rPr>
          <w:noProof/>
        </w:rPr>
        <w:t>A.9</w:t>
      </w:r>
      <w:r>
        <w:rPr>
          <w:rFonts w:ascii="Calibri" w:hAnsi="Calibri"/>
          <w:noProof/>
          <w:kern w:val="2"/>
          <w:sz w:val="24"/>
          <w:szCs w:val="24"/>
        </w:rPr>
        <w:tab/>
      </w:r>
      <w:r>
        <w:rPr>
          <w:noProof/>
        </w:rPr>
        <w:t>EPS Fallback for Voice Call / 5GS</w:t>
      </w:r>
      <w:r>
        <w:rPr>
          <w:noProof/>
        </w:rPr>
        <w:tab/>
      </w:r>
      <w:r>
        <w:rPr>
          <w:noProof/>
        </w:rPr>
        <w:fldChar w:fldCharType="begin" w:fldLock="1"/>
      </w:r>
      <w:r>
        <w:rPr>
          <w:noProof/>
        </w:rPr>
        <w:instrText xml:space="preserve"> PAGEREF _Toc210837549 \h </w:instrText>
      </w:r>
      <w:r>
        <w:rPr>
          <w:noProof/>
        </w:rPr>
      </w:r>
      <w:r>
        <w:rPr>
          <w:noProof/>
        </w:rPr>
        <w:fldChar w:fldCharType="separate"/>
      </w:r>
      <w:r>
        <w:rPr>
          <w:noProof/>
        </w:rPr>
        <w:t>604</w:t>
      </w:r>
      <w:r>
        <w:rPr>
          <w:noProof/>
        </w:rPr>
        <w:fldChar w:fldCharType="end"/>
      </w:r>
    </w:p>
    <w:p w14:paraId="08BBE9FA" w14:textId="639528A9" w:rsidR="00A57D85" w:rsidRDefault="00A57D85">
      <w:pPr>
        <w:pStyle w:val="TOC2"/>
        <w:rPr>
          <w:rFonts w:ascii="Calibri" w:hAnsi="Calibri"/>
          <w:noProof/>
          <w:kern w:val="2"/>
          <w:sz w:val="24"/>
          <w:szCs w:val="24"/>
        </w:rPr>
      </w:pPr>
      <w:r>
        <w:rPr>
          <w:noProof/>
        </w:rPr>
        <w:t>A.9.1</w:t>
      </w:r>
      <w:r>
        <w:rPr>
          <w:rFonts w:ascii="Calibri" w:hAnsi="Calibri"/>
          <w:noProof/>
          <w:kern w:val="2"/>
          <w:sz w:val="24"/>
          <w:szCs w:val="24"/>
        </w:rPr>
        <w:tab/>
      </w:r>
      <w:r>
        <w:rPr>
          <w:noProof/>
        </w:rPr>
        <w:t>EPS Fallback for Voice Call / steps before fallback / 5GS</w:t>
      </w:r>
      <w:r>
        <w:rPr>
          <w:noProof/>
        </w:rPr>
        <w:tab/>
      </w:r>
      <w:r>
        <w:rPr>
          <w:noProof/>
        </w:rPr>
        <w:fldChar w:fldCharType="begin" w:fldLock="1"/>
      </w:r>
      <w:r>
        <w:rPr>
          <w:noProof/>
        </w:rPr>
        <w:instrText xml:space="preserve"> PAGEREF _Toc210837550 \h </w:instrText>
      </w:r>
      <w:r>
        <w:rPr>
          <w:noProof/>
        </w:rPr>
      </w:r>
      <w:r>
        <w:rPr>
          <w:noProof/>
        </w:rPr>
        <w:fldChar w:fldCharType="separate"/>
      </w:r>
      <w:r>
        <w:rPr>
          <w:noProof/>
        </w:rPr>
        <w:t>604</w:t>
      </w:r>
      <w:r>
        <w:rPr>
          <w:noProof/>
        </w:rPr>
        <w:fldChar w:fldCharType="end"/>
      </w:r>
    </w:p>
    <w:p w14:paraId="2C0BDF1C" w14:textId="4CC7681E" w:rsidR="00A57D85" w:rsidRDefault="00A57D85">
      <w:pPr>
        <w:pStyle w:val="TOC2"/>
        <w:rPr>
          <w:rFonts w:ascii="Calibri" w:hAnsi="Calibri"/>
          <w:noProof/>
          <w:kern w:val="2"/>
          <w:sz w:val="24"/>
          <w:szCs w:val="24"/>
        </w:rPr>
      </w:pPr>
      <w:r>
        <w:rPr>
          <w:noProof/>
        </w:rPr>
        <w:t>A.9.2</w:t>
      </w:r>
      <w:r>
        <w:rPr>
          <w:rFonts w:ascii="Calibri" w:hAnsi="Calibri"/>
          <w:noProof/>
          <w:kern w:val="2"/>
          <w:sz w:val="24"/>
          <w:szCs w:val="24"/>
        </w:rPr>
        <w:tab/>
      </w:r>
      <w:r>
        <w:rPr>
          <w:noProof/>
        </w:rPr>
        <w:t>EPS Fallback for Voice Call / steps after fallback / 5GS</w:t>
      </w:r>
      <w:r>
        <w:rPr>
          <w:noProof/>
        </w:rPr>
        <w:tab/>
      </w:r>
      <w:r>
        <w:rPr>
          <w:noProof/>
        </w:rPr>
        <w:fldChar w:fldCharType="begin" w:fldLock="1"/>
      </w:r>
      <w:r>
        <w:rPr>
          <w:noProof/>
        </w:rPr>
        <w:instrText xml:space="preserve"> PAGEREF _Toc210837551 \h </w:instrText>
      </w:r>
      <w:r>
        <w:rPr>
          <w:noProof/>
        </w:rPr>
      </w:r>
      <w:r>
        <w:rPr>
          <w:noProof/>
        </w:rPr>
        <w:fldChar w:fldCharType="separate"/>
      </w:r>
      <w:r>
        <w:rPr>
          <w:noProof/>
        </w:rPr>
        <w:t>606</w:t>
      </w:r>
      <w:r>
        <w:rPr>
          <w:noProof/>
        </w:rPr>
        <w:fldChar w:fldCharType="end"/>
      </w:r>
    </w:p>
    <w:p w14:paraId="5E7AECFE" w14:textId="1E9C24C7" w:rsidR="00A57D85" w:rsidRDefault="00A57D85">
      <w:pPr>
        <w:pStyle w:val="TOC1"/>
        <w:rPr>
          <w:rFonts w:ascii="Calibri" w:hAnsi="Calibri"/>
          <w:noProof/>
          <w:kern w:val="2"/>
          <w:sz w:val="24"/>
          <w:szCs w:val="24"/>
        </w:rPr>
      </w:pPr>
      <w:r>
        <w:rPr>
          <w:noProof/>
        </w:rPr>
        <w:t>A.10</w:t>
      </w:r>
      <w:r>
        <w:rPr>
          <w:rFonts w:ascii="Calibri" w:hAnsi="Calibri"/>
          <w:noProof/>
          <w:kern w:val="2"/>
          <w:sz w:val="24"/>
          <w:szCs w:val="24"/>
        </w:rPr>
        <w:tab/>
      </w:r>
      <w:r>
        <w:rPr>
          <w:noProof/>
        </w:rPr>
        <w:t>Default handling of PUBLISH requests</w:t>
      </w:r>
      <w:r>
        <w:rPr>
          <w:noProof/>
        </w:rPr>
        <w:tab/>
      </w:r>
      <w:r>
        <w:rPr>
          <w:noProof/>
        </w:rPr>
        <w:fldChar w:fldCharType="begin" w:fldLock="1"/>
      </w:r>
      <w:r>
        <w:rPr>
          <w:noProof/>
        </w:rPr>
        <w:instrText xml:space="preserve"> PAGEREF _Toc210837552 \h </w:instrText>
      </w:r>
      <w:r>
        <w:rPr>
          <w:noProof/>
        </w:rPr>
      </w:r>
      <w:r>
        <w:rPr>
          <w:noProof/>
        </w:rPr>
        <w:fldChar w:fldCharType="separate"/>
      </w:r>
      <w:r>
        <w:rPr>
          <w:noProof/>
        </w:rPr>
        <w:t>609</w:t>
      </w:r>
      <w:r>
        <w:rPr>
          <w:noProof/>
        </w:rPr>
        <w:fldChar w:fldCharType="end"/>
      </w:r>
    </w:p>
    <w:p w14:paraId="2CE2B27A" w14:textId="78FEF8C3" w:rsidR="00A57D85" w:rsidRDefault="00A57D85">
      <w:pPr>
        <w:pStyle w:val="TOC1"/>
        <w:rPr>
          <w:rFonts w:ascii="Calibri" w:hAnsi="Calibri"/>
          <w:noProof/>
          <w:kern w:val="2"/>
          <w:sz w:val="24"/>
          <w:szCs w:val="24"/>
        </w:rPr>
      </w:pPr>
      <w:r>
        <w:rPr>
          <w:noProof/>
        </w:rPr>
        <w:t>A.11</w:t>
      </w:r>
      <w:r>
        <w:rPr>
          <w:rFonts w:ascii="Calibri" w:hAnsi="Calibri"/>
          <w:noProof/>
          <w:kern w:val="2"/>
          <w:sz w:val="24"/>
          <w:szCs w:val="24"/>
        </w:rPr>
        <w:tab/>
      </w:r>
      <w:r>
        <w:rPr>
          <w:noProof/>
        </w:rPr>
        <w:t>Mobile Initiated De-Registration / 5GS</w:t>
      </w:r>
      <w:r>
        <w:rPr>
          <w:noProof/>
        </w:rPr>
        <w:tab/>
      </w:r>
      <w:r>
        <w:rPr>
          <w:noProof/>
        </w:rPr>
        <w:fldChar w:fldCharType="begin" w:fldLock="1"/>
      </w:r>
      <w:r>
        <w:rPr>
          <w:noProof/>
        </w:rPr>
        <w:instrText xml:space="preserve"> PAGEREF _Toc210837553 \h </w:instrText>
      </w:r>
      <w:r>
        <w:rPr>
          <w:noProof/>
        </w:rPr>
      </w:r>
      <w:r>
        <w:rPr>
          <w:noProof/>
        </w:rPr>
        <w:fldChar w:fldCharType="separate"/>
      </w:r>
      <w:r>
        <w:rPr>
          <w:noProof/>
        </w:rPr>
        <w:t>610</w:t>
      </w:r>
      <w:r>
        <w:rPr>
          <w:noProof/>
        </w:rPr>
        <w:fldChar w:fldCharType="end"/>
      </w:r>
    </w:p>
    <w:p w14:paraId="0FE5C2DF" w14:textId="047CD53A" w:rsidR="00A57D85" w:rsidRDefault="00A57D85">
      <w:pPr>
        <w:pStyle w:val="TOC1"/>
        <w:rPr>
          <w:rFonts w:ascii="Calibri" w:hAnsi="Calibri"/>
          <w:noProof/>
          <w:kern w:val="2"/>
          <w:sz w:val="24"/>
          <w:szCs w:val="24"/>
        </w:rPr>
      </w:pPr>
      <w:r>
        <w:rPr>
          <w:noProof/>
        </w:rPr>
        <w:t>A.12</w:t>
      </w:r>
      <w:r>
        <w:rPr>
          <w:rFonts w:ascii="Calibri" w:hAnsi="Calibri"/>
          <w:noProof/>
          <w:kern w:val="2"/>
          <w:sz w:val="24"/>
          <w:szCs w:val="24"/>
        </w:rPr>
        <w:tab/>
      </w:r>
      <w:r>
        <w:rPr>
          <w:noProof/>
        </w:rPr>
        <w:t>IMS Re-Registration / 5GS</w:t>
      </w:r>
      <w:r>
        <w:rPr>
          <w:noProof/>
        </w:rPr>
        <w:tab/>
      </w:r>
      <w:r>
        <w:rPr>
          <w:noProof/>
        </w:rPr>
        <w:fldChar w:fldCharType="begin" w:fldLock="1"/>
      </w:r>
      <w:r>
        <w:rPr>
          <w:noProof/>
        </w:rPr>
        <w:instrText xml:space="preserve"> PAGEREF _Toc210837554 \h </w:instrText>
      </w:r>
      <w:r>
        <w:rPr>
          <w:noProof/>
        </w:rPr>
      </w:r>
      <w:r>
        <w:rPr>
          <w:noProof/>
        </w:rPr>
        <w:fldChar w:fldCharType="separate"/>
      </w:r>
      <w:r>
        <w:rPr>
          <w:noProof/>
        </w:rPr>
        <w:t>613</w:t>
      </w:r>
      <w:r>
        <w:rPr>
          <w:noProof/>
        </w:rPr>
        <w:fldChar w:fldCharType="end"/>
      </w:r>
    </w:p>
    <w:p w14:paraId="7C71A299" w14:textId="3A9E6B0A" w:rsidR="00A57D85" w:rsidRDefault="00A57D85">
      <w:pPr>
        <w:pStyle w:val="TOC1"/>
        <w:rPr>
          <w:rFonts w:ascii="Calibri" w:hAnsi="Calibri"/>
          <w:noProof/>
          <w:kern w:val="2"/>
          <w:sz w:val="24"/>
          <w:szCs w:val="24"/>
        </w:rPr>
      </w:pPr>
      <w:r>
        <w:rPr>
          <w:noProof/>
        </w:rPr>
        <w:t>A.13</w:t>
      </w:r>
      <w:r>
        <w:rPr>
          <w:rFonts w:ascii="Calibri" w:hAnsi="Calibri"/>
          <w:noProof/>
          <w:kern w:val="2"/>
          <w:sz w:val="24"/>
          <w:szCs w:val="24"/>
        </w:rPr>
        <w:tab/>
      </w:r>
      <w:r>
        <w:rPr>
          <w:noProof/>
        </w:rPr>
        <w:t>IMS MO SMS / 5GS</w:t>
      </w:r>
      <w:r>
        <w:rPr>
          <w:noProof/>
        </w:rPr>
        <w:tab/>
      </w:r>
      <w:r>
        <w:rPr>
          <w:noProof/>
        </w:rPr>
        <w:fldChar w:fldCharType="begin" w:fldLock="1"/>
      </w:r>
      <w:r>
        <w:rPr>
          <w:noProof/>
        </w:rPr>
        <w:instrText xml:space="preserve"> PAGEREF _Toc210837555 \h </w:instrText>
      </w:r>
      <w:r>
        <w:rPr>
          <w:noProof/>
        </w:rPr>
      </w:r>
      <w:r>
        <w:rPr>
          <w:noProof/>
        </w:rPr>
        <w:fldChar w:fldCharType="separate"/>
      </w:r>
      <w:r>
        <w:rPr>
          <w:noProof/>
        </w:rPr>
        <w:t>614</w:t>
      </w:r>
      <w:r>
        <w:rPr>
          <w:noProof/>
        </w:rPr>
        <w:fldChar w:fldCharType="end"/>
      </w:r>
    </w:p>
    <w:p w14:paraId="2E77D3A0" w14:textId="5EC74454" w:rsidR="00A57D85" w:rsidRDefault="00A57D85">
      <w:pPr>
        <w:pStyle w:val="TOC1"/>
        <w:rPr>
          <w:rFonts w:ascii="Calibri" w:hAnsi="Calibri"/>
          <w:noProof/>
          <w:kern w:val="2"/>
          <w:sz w:val="24"/>
          <w:szCs w:val="24"/>
        </w:rPr>
      </w:pPr>
      <w:r>
        <w:rPr>
          <w:noProof/>
        </w:rPr>
        <w:t>A.14</w:t>
      </w:r>
      <w:r>
        <w:rPr>
          <w:rFonts w:ascii="Calibri" w:hAnsi="Calibri"/>
          <w:noProof/>
          <w:kern w:val="2"/>
          <w:sz w:val="24"/>
          <w:szCs w:val="24"/>
        </w:rPr>
        <w:tab/>
      </w:r>
      <w:r>
        <w:rPr>
          <w:noProof/>
        </w:rPr>
        <w:t>IMS MT SMS / 5GS</w:t>
      </w:r>
      <w:r>
        <w:rPr>
          <w:noProof/>
        </w:rPr>
        <w:tab/>
      </w:r>
      <w:r>
        <w:rPr>
          <w:noProof/>
        </w:rPr>
        <w:fldChar w:fldCharType="begin" w:fldLock="1"/>
      </w:r>
      <w:r>
        <w:rPr>
          <w:noProof/>
        </w:rPr>
        <w:instrText xml:space="preserve"> PAGEREF _Toc210837556 \h </w:instrText>
      </w:r>
      <w:r>
        <w:rPr>
          <w:noProof/>
        </w:rPr>
      </w:r>
      <w:r>
        <w:rPr>
          <w:noProof/>
        </w:rPr>
        <w:fldChar w:fldCharType="separate"/>
      </w:r>
      <w:r>
        <w:rPr>
          <w:noProof/>
        </w:rPr>
        <w:t>615</w:t>
      </w:r>
      <w:r>
        <w:rPr>
          <w:noProof/>
        </w:rPr>
        <w:fldChar w:fldCharType="end"/>
      </w:r>
    </w:p>
    <w:p w14:paraId="45FE6755" w14:textId="0089073D" w:rsidR="00A57D85" w:rsidRDefault="00A57D85">
      <w:pPr>
        <w:pStyle w:val="TOC1"/>
        <w:rPr>
          <w:rFonts w:ascii="Calibri" w:hAnsi="Calibri"/>
          <w:noProof/>
          <w:kern w:val="2"/>
          <w:sz w:val="24"/>
          <w:szCs w:val="24"/>
        </w:rPr>
      </w:pPr>
      <w:r>
        <w:rPr>
          <w:noProof/>
        </w:rPr>
        <w:t>A.15</w:t>
      </w:r>
      <w:r>
        <w:rPr>
          <w:rFonts w:ascii="Calibri" w:hAnsi="Calibri"/>
          <w:noProof/>
          <w:kern w:val="2"/>
          <w:sz w:val="24"/>
          <w:szCs w:val="24"/>
        </w:rPr>
        <w:tab/>
      </w:r>
      <w:r>
        <w:rPr>
          <w:noProof/>
        </w:rPr>
        <w:t>MTSI MO Video Call / 5GS</w:t>
      </w:r>
      <w:r>
        <w:rPr>
          <w:noProof/>
        </w:rPr>
        <w:tab/>
      </w:r>
      <w:r>
        <w:rPr>
          <w:noProof/>
        </w:rPr>
        <w:fldChar w:fldCharType="begin" w:fldLock="1"/>
      </w:r>
      <w:r>
        <w:rPr>
          <w:noProof/>
        </w:rPr>
        <w:instrText xml:space="preserve"> PAGEREF _Toc210837557 \h </w:instrText>
      </w:r>
      <w:r>
        <w:rPr>
          <w:noProof/>
        </w:rPr>
      </w:r>
      <w:r>
        <w:rPr>
          <w:noProof/>
        </w:rPr>
        <w:fldChar w:fldCharType="separate"/>
      </w:r>
      <w:r>
        <w:rPr>
          <w:noProof/>
        </w:rPr>
        <w:t>616</w:t>
      </w:r>
      <w:r>
        <w:rPr>
          <w:noProof/>
        </w:rPr>
        <w:fldChar w:fldCharType="end"/>
      </w:r>
    </w:p>
    <w:p w14:paraId="4BCF0949" w14:textId="7FB42DE4" w:rsidR="00A57D85" w:rsidRDefault="00A57D85">
      <w:pPr>
        <w:pStyle w:val="TOC2"/>
        <w:rPr>
          <w:rFonts w:ascii="Calibri" w:hAnsi="Calibri"/>
          <w:noProof/>
          <w:kern w:val="2"/>
          <w:sz w:val="24"/>
          <w:szCs w:val="24"/>
        </w:rPr>
      </w:pPr>
      <w:r>
        <w:rPr>
          <w:noProof/>
        </w:rPr>
        <w:t>A.15.1</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58 \h </w:instrText>
      </w:r>
      <w:r>
        <w:rPr>
          <w:noProof/>
        </w:rPr>
      </w:r>
      <w:r>
        <w:rPr>
          <w:noProof/>
        </w:rPr>
        <w:fldChar w:fldCharType="separate"/>
      </w:r>
      <w:r>
        <w:rPr>
          <w:noProof/>
        </w:rPr>
        <w:t>616</w:t>
      </w:r>
      <w:r>
        <w:rPr>
          <w:noProof/>
        </w:rPr>
        <w:fldChar w:fldCharType="end"/>
      </w:r>
    </w:p>
    <w:p w14:paraId="60A41474" w14:textId="592A5E34" w:rsidR="00A57D85" w:rsidRDefault="00A57D85">
      <w:pPr>
        <w:pStyle w:val="TOC2"/>
        <w:rPr>
          <w:rFonts w:ascii="Calibri" w:hAnsi="Calibri"/>
          <w:noProof/>
          <w:kern w:val="2"/>
          <w:sz w:val="24"/>
          <w:szCs w:val="24"/>
        </w:rPr>
      </w:pPr>
      <w:r>
        <w:rPr>
          <w:noProof/>
        </w:rPr>
        <w:t>A.15.1a</w:t>
      </w:r>
      <w:r>
        <w:rPr>
          <w:rFonts w:ascii="Calibri" w:hAnsi="Calibri"/>
          <w:noProof/>
          <w:kern w:val="2"/>
          <w:sz w:val="24"/>
          <w:szCs w:val="24"/>
        </w:rPr>
        <w:tab/>
      </w:r>
      <w:r>
        <w:rPr>
          <w:noProof/>
        </w:rPr>
        <w:t>MTSI MO Video Call / Default Configuration / 5GS</w:t>
      </w:r>
      <w:r>
        <w:rPr>
          <w:noProof/>
        </w:rPr>
        <w:tab/>
      </w:r>
      <w:r>
        <w:rPr>
          <w:noProof/>
        </w:rPr>
        <w:fldChar w:fldCharType="begin" w:fldLock="1"/>
      </w:r>
      <w:r>
        <w:rPr>
          <w:noProof/>
        </w:rPr>
        <w:instrText xml:space="preserve"> PAGEREF _Toc210837559 \h </w:instrText>
      </w:r>
      <w:r>
        <w:rPr>
          <w:noProof/>
        </w:rPr>
      </w:r>
      <w:r>
        <w:rPr>
          <w:noProof/>
        </w:rPr>
        <w:fldChar w:fldCharType="separate"/>
      </w:r>
      <w:r>
        <w:rPr>
          <w:noProof/>
        </w:rPr>
        <w:t>616</w:t>
      </w:r>
      <w:r>
        <w:rPr>
          <w:noProof/>
        </w:rPr>
        <w:fldChar w:fldCharType="end"/>
      </w:r>
    </w:p>
    <w:p w14:paraId="11B1854D" w14:textId="70257D06" w:rsidR="00A57D85" w:rsidRDefault="00A57D85">
      <w:pPr>
        <w:pStyle w:val="TOC2"/>
        <w:rPr>
          <w:rFonts w:ascii="Calibri" w:hAnsi="Calibri"/>
          <w:noProof/>
          <w:kern w:val="2"/>
          <w:sz w:val="24"/>
          <w:szCs w:val="24"/>
        </w:rPr>
      </w:pPr>
      <w:r>
        <w:rPr>
          <w:noProof/>
        </w:rPr>
        <w:t>A.15.2</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60 \h </w:instrText>
      </w:r>
      <w:r>
        <w:rPr>
          <w:noProof/>
        </w:rPr>
      </w:r>
      <w:r>
        <w:rPr>
          <w:noProof/>
        </w:rPr>
        <w:fldChar w:fldCharType="separate"/>
      </w:r>
      <w:r>
        <w:rPr>
          <w:noProof/>
        </w:rPr>
        <w:t>623</w:t>
      </w:r>
      <w:r>
        <w:rPr>
          <w:noProof/>
        </w:rPr>
        <w:fldChar w:fldCharType="end"/>
      </w:r>
    </w:p>
    <w:p w14:paraId="6253A8AC" w14:textId="78B18636" w:rsidR="00A57D85" w:rsidRDefault="00A57D85">
      <w:pPr>
        <w:pStyle w:val="TOC2"/>
        <w:rPr>
          <w:rFonts w:ascii="Calibri" w:hAnsi="Calibri"/>
          <w:noProof/>
          <w:kern w:val="2"/>
          <w:sz w:val="24"/>
          <w:szCs w:val="24"/>
        </w:rPr>
      </w:pPr>
      <w:r>
        <w:rPr>
          <w:noProof/>
        </w:rPr>
        <w:t>A.15.2a</w:t>
      </w:r>
      <w:r>
        <w:rPr>
          <w:rFonts w:ascii="Calibri" w:hAnsi="Calibri"/>
          <w:noProof/>
          <w:kern w:val="2"/>
          <w:sz w:val="24"/>
          <w:szCs w:val="24"/>
        </w:rPr>
        <w:tab/>
      </w:r>
      <w:r>
        <w:rPr>
          <w:noProof/>
        </w:rPr>
        <w:t>MTSI MO Video Call / Default Configuration with preconditions disabled / 5GS</w:t>
      </w:r>
      <w:r>
        <w:rPr>
          <w:noProof/>
        </w:rPr>
        <w:tab/>
      </w:r>
      <w:r>
        <w:rPr>
          <w:noProof/>
        </w:rPr>
        <w:fldChar w:fldCharType="begin" w:fldLock="1"/>
      </w:r>
      <w:r>
        <w:rPr>
          <w:noProof/>
        </w:rPr>
        <w:instrText xml:space="preserve"> PAGEREF _Toc210837561 \h </w:instrText>
      </w:r>
      <w:r>
        <w:rPr>
          <w:noProof/>
        </w:rPr>
      </w:r>
      <w:r>
        <w:rPr>
          <w:noProof/>
        </w:rPr>
        <w:fldChar w:fldCharType="separate"/>
      </w:r>
      <w:r>
        <w:rPr>
          <w:noProof/>
        </w:rPr>
        <w:t>623</w:t>
      </w:r>
      <w:r>
        <w:rPr>
          <w:noProof/>
        </w:rPr>
        <w:fldChar w:fldCharType="end"/>
      </w:r>
    </w:p>
    <w:p w14:paraId="3E7AB630" w14:textId="5EE38E61" w:rsidR="00A57D85" w:rsidRDefault="00A57D85">
      <w:pPr>
        <w:pStyle w:val="TOC1"/>
        <w:rPr>
          <w:rFonts w:ascii="Calibri" w:hAnsi="Calibri"/>
          <w:noProof/>
          <w:kern w:val="2"/>
          <w:sz w:val="24"/>
          <w:szCs w:val="24"/>
        </w:rPr>
      </w:pPr>
      <w:r>
        <w:rPr>
          <w:noProof/>
        </w:rPr>
        <w:t>A.16</w:t>
      </w:r>
      <w:r>
        <w:rPr>
          <w:rFonts w:ascii="Calibri" w:hAnsi="Calibri"/>
          <w:noProof/>
          <w:kern w:val="2"/>
          <w:sz w:val="24"/>
          <w:szCs w:val="24"/>
        </w:rPr>
        <w:tab/>
      </w:r>
      <w:r>
        <w:rPr>
          <w:noProof/>
        </w:rPr>
        <w:t>MTSI MT Video Call / 5GS</w:t>
      </w:r>
      <w:r>
        <w:rPr>
          <w:noProof/>
        </w:rPr>
        <w:tab/>
      </w:r>
      <w:r>
        <w:rPr>
          <w:noProof/>
        </w:rPr>
        <w:fldChar w:fldCharType="begin" w:fldLock="1"/>
      </w:r>
      <w:r>
        <w:rPr>
          <w:noProof/>
        </w:rPr>
        <w:instrText xml:space="preserve"> PAGEREF _Toc210837562 \h </w:instrText>
      </w:r>
      <w:r>
        <w:rPr>
          <w:noProof/>
        </w:rPr>
      </w:r>
      <w:r>
        <w:rPr>
          <w:noProof/>
        </w:rPr>
        <w:fldChar w:fldCharType="separate"/>
      </w:r>
      <w:r>
        <w:rPr>
          <w:noProof/>
        </w:rPr>
        <w:t>627</w:t>
      </w:r>
      <w:r>
        <w:rPr>
          <w:noProof/>
        </w:rPr>
        <w:fldChar w:fldCharType="end"/>
      </w:r>
    </w:p>
    <w:p w14:paraId="04AC11E7" w14:textId="79434E45" w:rsidR="00A57D85" w:rsidRDefault="00A57D85">
      <w:pPr>
        <w:pStyle w:val="TOC2"/>
        <w:rPr>
          <w:rFonts w:ascii="Calibri" w:hAnsi="Calibri"/>
          <w:noProof/>
          <w:kern w:val="2"/>
          <w:sz w:val="24"/>
          <w:szCs w:val="24"/>
        </w:rPr>
      </w:pPr>
      <w:r>
        <w:rPr>
          <w:noProof/>
        </w:rPr>
        <w:t>A.16.1</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63 \h </w:instrText>
      </w:r>
      <w:r>
        <w:rPr>
          <w:noProof/>
        </w:rPr>
      </w:r>
      <w:r>
        <w:rPr>
          <w:noProof/>
        </w:rPr>
        <w:fldChar w:fldCharType="separate"/>
      </w:r>
      <w:r>
        <w:rPr>
          <w:noProof/>
        </w:rPr>
        <w:t>627</w:t>
      </w:r>
      <w:r>
        <w:rPr>
          <w:noProof/>
        </w:rPr>
        <w:fldChar w:fldCharType="end"/>
      </w:r>
    </w:p>
    <w:p w14:paraId="583782D0" w14:textId="7E100E18" w:rsidR="00A57D85" w:rsidRDefault="00A57D85">
      <w:pPr>
        <w:pStyle w:val="TOC2"/>
        <w:rPr>
          <w:rFonts w:ascii="Calibri" w:hAnsi="Calibri"/>
          <w:noProof/>
          <w:kern w:val="2"/>
          <w:sz w:val="24"/>
          <w:szCs w:val="24"/>
        </w:rPr>
      </w:pPr>
      <w:r>
        <w:rPr>
          <w:noProof/>
        </w:rPr>
        <w:t>A.16.1a</w:t>
      </w:r>
      <w:r>
        <w:rPr>
          <w:rFonts w:ascii="Calibri" w:hAnsi="Calibri"/>
          <w:noProof/>
          <w:kern w:val="2"/>
          <w:sz w:val="24"/>
          <w:szCs w:val="24"/>
        </w:rPr>
        <w:tab/>
      </w:r>
      <w:r>
        <w:rPr>
          <w:noProof/>
        </w:rPr>
        <w:t>MTSI MT Video Call / Default Configuration / 5GS</w:t>
      </w:r>
      <w:r>
        <w:rPr>
          <w:noProof/>
        </w:rPr>
        <w:tab/>
      </w:r>
      <w:r>
        <w:rPr>
          <w:noProof/>
        </w:rPr>
        <w:fldChar w:fldCharType="begin" w:fldLock="1"/>
      </w:r>
      <w:r>
        <w:rPr>
          <w:noProof/>
        </w:rPr>
        <w:instrText xml:space="preserve"> PAGEREF _Toc210837564 \h </w:instrText>
      </w:r>
      <w:r>
        <w:rPr>
          <w:noProof/>
        </w:rPr>
      </w:r>
      <w:r>
        <w:rPr>
          <w:noProof/>
        </w:rPr>
        <w:fldChar w:fldCharType="separate"/>
      </w:r>
      <w:r>
        <w:rPr>
          <w:noProof/>
        </w:rPr>
        <w:t>627</w:t>
      </w:r>
      <w:r>
        <w:rPr>
          <w:noProof/>
        </w:rPr>
        <w:fldChar w:fldCharType="end"/>
      </w:r>
    </w:p>
    <w:p w14:paraId="64A252BB" w14:textId="2CC4108D" w:rsidR="00A57D85" w:rsidRDefault="00A57D85">
      <w:pPr>
        <w:pStyle w:val="TOC2"/>
        <w:rPr>
          <w:rFonts w:ascii="Calibri" w:hAnsi="Calibri"/>
          <w:noProof/>
          <w:kern w:val="2"/>
          <w:sz w:val="24"/>
          <w:szCs w:val="24"/>
        </w:rPr>
      </w:pPr>
      <w:r>
        <w:rPr>
          <w:noProof/>
        </w:rPr>
        <w:t>A.16.2</w:t>
      </w:r>
      <w:r>
        <w:rPr>
          <w:rFonts w:ascii="Calibri" w:hAnsi="Calibri"/>
          <w:noProof/>
          <w:kern w:val="2"/>
          <w:sz w:val="24"/>
          <w:szCs w:val="24"/>
        </w:rPr>
        <w:tab/>
      </w:r>
      <w:r>
        <w:rPr>
          <w:noProof/>
        </w:rPr>
        <w:t>Void</w:t>
      </w:r>
      <w:r>
        <w:rPr>
          <w:noProof/>
        </w:rPr>
        <w:tab/>
      </w:r>
      <w:r>
        <w:rPr>
          <w:noProof/>
        </w:rPr>
        <w:fldChar w:fldCharType="begin" w:fldLock="1"/>
      </w:r>
      <w:r>
        <w:rPr>
          <w:noProof/>
        </w:rPr>
        <w:instrText xml:space="preserve"> PAGEREF _Toc210837565 \h </w:instrText>
      </w:r>
      <w:r>
        <w:rPr>
          <w:noProof/>
        </w:rPr>
      </w:r>
      <w:r>
        <w:rPr>
          <w:noProof/>
        </w:rPr>
        <w:fldChar w:fldCharType="separate"/>
      </w:r>
      <w:r>
        <w:rPr>
          <w:noProof/>
        </w:rPr>
        <w:t>636</w:t>
      </w:r>
      <w:r>
        <w:rPr>
          <w:noProof/>
        </w:rPr>
        <w:fldChar w:fldCharType="end"/>
      </w:r>
    </w:p>
    <w:p w14:paraId="424CC2B9" w14:textId="547038C1" w:rsidR="00A57D85" w:rsidRDefault="00A57D85">
      <w:pPr>
        <w:pStyle w:val="TOC2"/>
        <w:rPr>
          <w:rFonts w:ascii="Calibri" w:hAnsi="Calibri"/>
          <w:noProof/>
          <w:kern w:val="2"/>
          <w:sz w:val="24"/>
          <w:szCs w:val="24"/>
        </w:rPr>
      </w:pPr>
      <w:r>
        <w:rPr>
          <w:noProof/>
        </w:rPr>
        <w:t>A.16.2a</w:t>
      </w:r>
      <w:r>
        <w:rPr>
          <w:rFonts w:ascii="Calibri" w:hAnsi="Calibri"/>
          <w:noProof/>
          <w:kern w:val="2"/>
          <w:sz w:val="24"/>
          <w:szCs w:val="24"/>
        </w:rPr>
        <w:tab/>
      </w:r>
      <w:r>
        <w:rPr>
          <w:noProof/>
        </w:rPr>
        <w:t>MTSI MT Video Call / Default Configuration with preconditions disabled / 5GS</w:t>
      </w:r>
      <w:r>
        <w:rPr>
          <w:noProof/>
        </w:rPr>
        <w:tab/>
      </w:r>
      <w:r>
        <w:rPr>
          <w:noProof/>
        </w:rPr>
        <w:fldChar w:fldCharType="begin" w:fldLock="1"/>
      </w:r>
      <w:r>
        <w:rPr>
          <w:noProof/>
        </w:rPr>
        <w:instrText xml:space="preserve"> PAGEREF _Toc210837566 \h </w:instrText>
      </w:r>
      <w:r>
        <w:rPr>
          <w:noProof/>
        </w:rPr>
      </w:r>
      <w:r>
        <w:rPr>
          <w:noProof/>
        </w:rPr>
        <w:fldChar w:fldCharType="separate"/>
      </w:r>
      <w:r>
        <w:rPr>
          <w:noProof/>
        </w:rPr>
        <w:t>636</w:t>
      </w:r>
      <w:r>
        <w:rPr>
          <w:noProof/>
        </w:rPr>
        <w:fldChar w:fldCharType="end"/>
      </w:r>
    </w:p>
    <w:p w14:paraId="15D7178A" w14:textId="1CB08D0D" w:rsidR="00A57D85" w:rsidRDefault="00A57D85">
      <w:pPr>
        <w:pStyle w:val="TOC1"/>
        <w:rPr>
          <w:rFonts w:ascii="Calibri" w:hAnsi="Calibri"/>
          <w:noProof/>
          <w:kern w:val="2"/>
          <w:sz w:val="24"/>
          <w:szCs w:val="24"/>
        </w:rPr>
      </w:pPr>
      <w:r>
        <w:rPr>
          <w:noProof/>
        </w:rPr>
        <w:t>A.17</w:t>
      </w:r>
      <w:r>
        <w:rPr>
          <w:rFonts w:ascii="Calibri" w:hAnsi="Calibri"/>
          <w:noProof/>
          <w:kern w:val="2"/>
          <w:sz w:val="24"/>
          <w:szCs w:val="24"/>
        </w:rPr>
        <w:tab/>
      </w:r>
      <w:r>
        <w:rPr>
          <w:noProof/>
        </w:rPr>
        <w:t>Putting a MTSI speech call to hold or to resume the call from the UE / 5GS</w:t>
      </w:r>
      <w:r>
        <w:rPr>
          <w:noProof/>
        </w:rPr>
        <w:tab/>
      </w:r>
      <w:r>
        <w:rPr>
          <w:noProof/>
        </w:rPr>
        <w:fldChar w:fldCharType="begin" w:fldLock="1"/>
      </w:r>
      <w:r>
        <w:rPr>
          <w:noProof/>
        </w:rPr>
        <w:instrText xml:space="preserve"> PAGEREF _Toc210837567 \h </w:instrText>
      </w:r>
      <w:r>
        <w:rPr>
          <w:noProof/>
        </w:rPr>
      </w:r>
      <w:r>
        <w:rPr>
          <w:noProof/>
        </w:rPr>
        <w:fldChar w:fldCharType="separate"/>
      </w:r>
      <w:r>
        <w:rPr>
          <w:noProof/>
        </w:rPr>
        <w:t>639</w:t>
      </w:r>
      <w:r>
        <w:rPr>
          <w:noProof/>
        </w:rPr>
        <w:fldChar w:fldCharType="end"/>
      </w:r>
    </w:p>
    <w:p w14:paraId="77AEC4EC" w14:textId="32A7C0D0" w:rsidR="00A57D85" w:rsidRDefault="00A57D85">
      <w:pPr>
        <w:pStyle w:val="TOC1"/>
        <w:rPr>
          <w:rFonts w:ascii="Calibri" w:hAnsi="Calibri"/>
          <w:noProof/>
          <w:kern w:val="2"/>
          <w:sz w:val="24"/>
          <w:szCs w:val="24"/>
        </w:rPr>
      </w:pPr>
      <w:r>
        <w:rPr>
          <w:noProof/>
        </w:rPr>
        <w:t>A.18</w:t>
      </w:r>
      <w:r>
        <w:rPr>
          <w:rFonts w:ascii="Calibri" w:hAnsi="Calibri"/>
          <w:noProof/>
          <w:kern w:val="2"/>
          <w:sz w:val="24"/>
          <w:szCs w:val="24"/>
        </w:rPr>
        <w:tab/>
      </w:r>
      <w:r>
        <w:rPr>
          <w:noProof/>
        </w:rPr>
        <w:t>Putting a MTSI speech call to hold or to resume the call from the SS / 5GS</w:t>
      </w:r>
      <w:r>
        <w:rPr>
          <w:noProof/>
        </w:rPr>
        <w:tab/>
      </w:r>
      <w:r>
        <w:rPr>
          <w:noProof/>
        </w:rPr>
        <w:fldChar w:fldCharType="begin" w:fldLock="1"/>
      </w:r>
      <w:r>
        <w:rPr>
          <w:noProof/>
        </w:rPr>
        <w:instrText xml:space="preserve"> PAGEREF _Toc210837568 \h </w:instrText>
      </w:r>
      <w:r>
        <w:rPr>
          <w:noProof/>
        </w:rPr>
      </w:r>
      <w:r>
        <w:rPr>
          <w:noProof/>
        </w:rPr>
        <w:fldChar w:fldCharType="separate"/>
      </w:r>
      <w:r>
        <w:rPr>
          <w:noProof/>
        </w:rPr>
        <w:t>641</w:t>
      </w:r>
      <w:r>
        <w:rPr>
          <w:noProof/>
        </w:rPr>
        <w:fldChar w:fldCharType="end"/>
      </w:r>
    </w:p>
    <w:p w14:paraId="06C58FFE" w14:textId="622E0800" w:rsidR="00A57D85" w:rsidRDefault="00A57D85">
      <w:pPr>
        <w:pStyle w:val="TOC1"/>
        <w:rPr>
          <w:rFonts w:ascii="Calibri" w:hAnsi="Calibri"/>
          <w:noProof/>
          <w:kern w:val="2"/>
          <w:sz w:val="24"/>
          <w:szCs w:val="24"/>
        </w:rPr>
      </w:pPr>
      <w:r>
        <w:rPr>
          <w:noProof/>
        </w:rPr>
        <w:t>A.19</w:t>
      </w:r>
      <w:r>
        <w:rPr>
          <w:rFonts w:ascii="Calibri" w:hAnsi="Calibri"/>
          <w:noProof/>
          <w:kern w:val="2"/>
          <w:sz w:val="24"/>
          <w:szCs w:val="24"/>
        </w:rPr>
        <w:tab/>
      </w:r>
      <w:r>
        <w:rPr>
          <w:noProof/>
        </w:rPr>
        <w:t>MTSI conference creation / 5GS</w:t>
      </w:r>
      <w:r>
        <w:rPr>
          <w:noProof/>
        </w:rPr>
        <w:tab/>
      </w:r>
      <w:r>
        <w:rPr>
          <w:noProof/>
        </w:rPr>
        <w:fldChar w:fldCharType="begin" w:fldLock="1"/>
      </w:r>
      <w:r>
        <w:rPr>
          <w:noProof/>
        </w:rPr>
        <w:instrText xml:space="preserve"> PAGEREF _Toc210837569 \h </w:instrText>
      </w:r>
      <w:r>
        <w:rPr>
          <w:noProof/>
        </w:rPr>
      </w:r>
      <w:r>
        <w:rPr>
          <w:noProof/>
        </w:rPr>
        <w:fldChar w:fldCharType="separate"/>
      </w:r>
      <w:r>
        <w:rPr>
          <w:noProof/>
        </w:rPr>
        <w:t>643</w:t>
      </w:r>
      <w:r>
        <w:rPr>
          <w:noProof/>
        </w:rPr>
        <w:fldChar w:fldCharType="end"/>
      </w:r>
    </w:p>
    <w:p w14:paraId="6431B94B" w14:textId="649AFE6D" w:rsidR="00A57D85" w:rsidRDefault="00A57D85">
      <w:pPr>
        <w:pStyle w:val="TOC1"/>
        <w:rPr>
          <w:rFonts w:ascii="Calibri" w:hAnsi="Calibri"/>
          <w:noProof/>
          <w:kern w:val="2"/>
          <w:sz w:val="24"/>
          <w:szCs w:val="24"/>
        </w:rPr>
      </w:pPr>
      <w:r>
        <w:rPr>
          <w:noProof/>
        </w:rPr>
        <w:t>A.20</w:t>
      </w:r>
      <w:r>
        <w:rPr>
          <w:rFonts w:ascii="Calibri" w:hAnsi="Calibri"/>
          <w:noProof/>
          <w:kern w:val="2"/>
          <w:sz w:val="24"/>
          <w:szCs w:val="24"/>
        </w:rPr>
        <w:tab/>
      </w:r>
      <w:r>
        <w:rPr>
          <w:noProof/>
        </w:rPr>
        <w:t>Inviting user to conference by sending a REFER request to the conference focus / 5GS</w:t>
      </w:r>
      <w:r>
        <w:rPr>
          <w:noProof/>
        </w:rPr>
        <w:tab/>
      </w:r>
      <w:r>
        <w:rPr>
          <w:noProof/>
        </w:rPr>
        <w:fldChar w:fldCharType="begin" w:fldLock="1"/>
      </w:r>
      <w:r>
        <w:rPr>
          <w:noProof/>
        </w:rPr>
        <w:instrText xml:space="preserve"> PAGEREF _Toc210837570 \h </w:instrText>
      </w:r>
      <w:r>
        <w:rPr>
          <w:noProof/>
        </w:rPr>
      </w:r>
      <w:r>
        <w:rPr>
          <w:noProof/>
        </w:rPr>
        <w:fldChar w:fldCharType="separate"/>
      </w:r>
      <w:r>
        <w:rPr>
          <w:noProof/>
        </w:rPr>
        <w:t>645</w:t>
      </w:r>
      <w:r>
        <w:rPr>
          <w:noProof/>
        </w:rPr>
        <w:fldChar w:fldCharType="end"/>
      </w:r>
    </w:p>
    <w:p w14:paraId="629E7106" w14:textId="39A0BC10" w:rsidR="00A57D85" w:rsidRDefault="00A57D85">
      <w:pPr>
        <w:pStyle w:val="TOC1"/>
        <w:rPr>
          <w:rFonts w:ascii="Calibri" w:hAnsi="Calibri"/>
          <w:noProof/>
          <w:kern w:val="2"/>
          <w:sz w:val="24"/>
          <w:szCs w:val="24"/>
        </w:rPr>
      </w:pPr>
      <w:r>
        <w:rPr>
          <w:noProof/>
        </w:rPr>
        <w:t>A.21</w:t>
      </w:r>
      <w:r>
        <w:rPr>
          <w:rFonts w:ascii="Calibri" w:hAnsi="Calibri"/>
          <w:noProof/>
          <w:kern w:val="2"/>
          <w:sz w:val="24"/>
          <w:szCs w:val="24"/>
        </w:rPr>
        <w:tab/>
      </w:r>
      <w:r>
        <w:rPr>
          <w:noProof/>
        </w:rPr>
        <w:t>Activation and deactivation of Supplementary Services / 5GS</w:t>
      </w:r>
      <w:r>
        <w:rPr>
          <w:noProof/>
        </w:rPr>
        <w:tab/>
      </w:r>
      <w:r>
        <w:rPr>
          <w:noProof/>
        </w:rPr>
        <w:fldChar w:fldCharType="begin" w:fldLock="1"/>
      </w:r>
      <w:r>
        <w:rPr>
          <w:noProof/>
        </w:rPr>
        <w:instrText xml:space="preserve"> PAGEREF _Toc210837571 \h </w:instrText>
      </w:r>
      <w:r>
        <w:rPr>
          <w:noProof/>
        </w:rPr>
      </w:r>
      <w:r>
        <w:rPr>
          <w:noProof/>
        </w:rPr>
        <w:fldChar w:fldCharType="separate"/>
      </w:r>
      <w:r>
        <w:rPr>
          <w:noProof/>
        </w:rPr>
        <w:t>647</w:t>
      </w:r>
      <w:r>
        <w:rPr>
          <w:noProof/>
        </w:rPr>
        <w:fldChar w:fldCharType="end"/>
      </w:r>
    </w:p>
    <w:p w14:paraId="7362D9E7" w14:textId="60FDD7DB" w:rsidR="00A57D85" w:rsidRDefault="00A57D85">
      <w:pPr>
        <w:pStyle w:val="TOC1"/>
        <w:rPr>
          <w:rFonts w:ascii="Calibri" w:hAnsi="Calibri"/>
          <w:noProof/>
          <w:kern w:val="2"/>
          <w:sz w:val="24"/>
          <w:szCs w:val="24"/>
        </w:rPr>
      </w:pPr>
      <w:r>
        <w:rPr>
          <w:noProof/>
        </w:rPr>
        <w:t>A.22</w:t>
      </w:r>
      <w:r>
        <w:rPr>
          <w:rFonts w:ascii="Calibri" w:hAnsi="Calibri"/>
          <w:noProof/>
          <w:kern w:val="2"/>
          <w:sz w:val="24"/>
          <w:szCs w:val="24"/>
        </w:rPr>
        <w:tab/>
      </w:r>
      <w:r>
        <w:rPr>
          <w:noProof/>
        </w:rPr>
        <w:t>GAA XCAP authentication</w:t>
      </w:r>
      <w:r>
        <w:rPr>
          <w:noProof/>
        </w:rPr>
        <w:tab/>
      </w:r>
      <w:r>
        <w:rPr>
          <w:noProof/>
        </w:rPr>
        <w:fldChar w:fldCharType="begin" w:fldLock="1"/>
      </w:r>
      <w:r>
        <w:rPr>
          <w:noProof/>
        </w:rPr>
        <w:instrText xml:space="preserve"> PAGEREF _Toc210837572 \h </w:instrText>
      </w:r>
      <w:r>
        <w:rPr>
          <w:noProof/>
        </w:rPr>
      </w:r>
      <w:r>
        <w:rPr>
          <w:noProof/>
        </w:rPr>
        <w:fldChar w:fldCharType="separate"/>
      </w:r>
      <w:r>
        <w:rPr>
          <w:noProof/>
        </w:rPr>
        <w:t>652</w:t>
      </w:r>
      <w:r>
        <w:rPr>
          <w:noProof/>
        </w:rPr>
        <w:fldChar w:fldCharType="end"/>
      </w:r>
    </w:p>
    <w:p w14:paraId="324E743F" w14:textId="3C852D0D" w:rsidR="00A57D85" w:rsidRDefault="00A57D85">
      <w:pPr>
        <w:pStyle w:val="TOC1"/>
        <w:rPr>
          <w:rFonts w:ascii="Calibri" w:hAnsi="Calibri"/>
          <w:noProof/>
          <w:kern w:val="2"/>
          <w:sz w:val="24"/>
          <w:szCs w:val="24"/>
        </w:rPr>
      </w:pPr>
      <w:r>
        <w:rPr>
          <w:noProof/>
        </w:rPr>
        <w:t>A.23</w:t>
      </w:r>
      <w:r>
        <w:rPr>
          <w:rFonts w:ascii="Calibri" w:hAnsi="Calibri"/>
          <w:noProof/>
          <w:kern w:val="2"/>
          <w:sz w:val="24"/>
          <w:szCs w:val="24"/>
        </w:rPr>
        <w:tab/>
      </w:r>
      <w:r>
        <w:rPr>
          <w:noProof/>
        </w:rPr>
        <w:t>eCall Setup and MSD Update / 5GS</w:t>
      </w:r>
      <w:r>
        <w:rPr>
          <w:noProof/>
        </w:rPr>
        <w:tab/>
      </w:r>
      <w:r>
        <w:rPr>
          <w:noProof/>
        </w:rPr>
        <w:fldChar w:fldCharType="begin" w:fldLock="1"/>
      </w:r>
      <w:r>
        <w:rPr>
          <w:noProof/>
        </w:rPr>
        <w:instrText xml:space="preserve"> PAGEREF _Toc210837573 \h </w:instrText>
      </w:r>
      <w:r>
        <w:rPr>
          <w:noProof/>
        </w:rPr>
      </w:r>
      <w:r>
        <w:rPr>
          <w:noProof/>
        </w:rPr>
        <w:fldChar w:fldCharType="separate"/>
      </w:r>
      <w:r>
        <w:rPr>
          <w:noProof/>
        </w:rPr>
        <w:t>655</w:t>
      </w:r>
      <w:r>
        <w:rPr>
          <w:noProof/>
        </w:rPr>
        <w:fldChar w:fldCharType="end"/>
      </w:r>
    </w:p>
    <w:p w14:paraId="06CE5C26" w14:textId="0B93D6FD" w:rsidR="00A57D85" w:rsidRDefault="00A57D85">
      <w:pPr>
        <w:pStyle w:val="TOC1"/>
        <w:rPr>
          <w:rFonts w:ascii="Calibri" w:hAnsi="Calibri"/>
          <w:noProof/>
          <w:kern w:val="2"/>
          <w:sz w:val="24"/>
          <w:szCs w:val="24"/>
        </w:rPr>
      </w:pPr>
      <w:r>
        <w:rPr>
          <w:noProof/>
        </w:rPr>
        <w:t>A.24</w:t>
      </w:r>
      <w:r>
        <w:rPr>
          <w:rFonts w:ascii="Calibri" w:hAnsi="Calibri"/>
          <w:noProof/>
          <w:kern w:val="2"/>
          <w:sz w:val="24"/>
          <w:szCs w:val="24"/>
        </w:rPr>
        <w:tab/>
      </w:r>
      <w:r>
        <w:rPr>
          <w:noProof/>
        </w:rPr>
        <w:t>UE putting a Video Call on hold or resume the call / 5GS</w:t>
      </w:r>
      <w:r>
        <w:rPr>
          <w:noProof/>
        </w:rPr>
        <w:tab/>
      </w:r>
      <w:r>
        <w:rPr>
          <w:noProof/>
        </w:rPr>
        <w:fldChar w:fldCharType="begin" w:fldLock="1"/>
      </w:r>
      <w:r>
        <w:rPr>
          <w:noProof/>
        </w:rPr>
        <w:instrText xml:space="preserve"> PAGEREF _Toc210837574 \h </w:instrText>
      </w:r>
      <w:r>
        <w:rPr>
          <w:noProof/>
        </w:rPr>
      </w:r>
      <w:r>
        <w:rPr>
          <w:noProof/>
        </w:rPr>
        <w:fldChar w:fldCharType="separate"/>
      </w:r>
      <w:r>
        <w:rPr>
          <w:noProof/>
        </w:rPr>
        <w:t>657</w:t>
      </w:r>
      <w:r>
        <w:rPr>
          <w:noProof/>
        </w:rPr>
        <w:fldChar w:fldCharType="end"/>
      </w:r>
    </w:p>
    <w:p w14:paraId="35B1C751" w14:textId="65CC7769" w:rsidR="00A57D85" w:rsidRDefault="00A57D85">
      <w:pPr>
        <w:pStyle w:val="TOC1"/>
        <w:rPr>
          <w:rFonts w:ascii="Calibri" w:hAnsi="Calibri"/>
          <w:noProof/>
          <w:kern w:val="2"/>
          <w:sz w:val="24"/>
          <w:szCs w:val="24"/>
        </w:rPr>
      </w:pPr>
      <w:r>
        <w:rPr>
          <w:noProof/>
        </w:rPr>
        <w:t>A.25</w:t>
      </w:r>
      <w:r>
        <w:rPr>
          <w:rFonts w:ascii="Calibri" w:hAnsi="Calibri"/>
          <w:noProof/>
          <w:kern w:val="2"/>
          <w:sz w:val="24"/>
          <w:szCs w:val="24"/>
        </w:rPr>
        <w:tab/>
      </w:r>
      <w:r>
        <w:rPr>
          <w:noProof/>
        </w:rPr>
        <w:t>Video Conference Creation / 5GS</w:t>
      </w:r>
      <w:r>
        <w:rPr>
          <w:noProof/>
        </w:rPr>
        <w:tab/>
      </w:r>
      <w:r>
        <w:rPr>
          <w:noProof/>
        </w:rPr>
        <w:fldChar w:fldCharType="begin" w:fldLock="1"/>
      </w:r>
      <w:r>
        <w:rPr>
          <w:noProof/>
        </w:rPr>
        <w:instrText xml:space="preserve"> PAGEREF _Toc210837575 \h </w:instrText>
      </w:r>
      <w:r>
        <w:rPr>
          <w:noProof/>
        </w:rPr>
      </w:r>
      <w:r>
        <w:rPr>
          <w:noProof/>
        </w:rPr>
        <w:fldChar w:fldCharType="separate"/>
      </w:r>
      <w:r>
        <w:rPr>
          <w:noProof/>
        </w:rPr>
        <w:t>659</w:t>
      </w:r>
      <w:r>
        <w:rPr>
          <w:noProof/>
        </w:rPr>
        <w:fldChar w:fldCharType="end"/>
      </w:r>
    </w:p>
    <w:p w14:paraId="00383A08" w14:textId="60BA7B51" w:rsidR="00A57D85" w:rsidRDefault="00A57D85">
      <w:pPr>
        <w:pStyle w:val="TOC1"/>
        <w:rPr>
          <w:rFonts w:ascii="Calibri" w:hAnsi="Calibri"/>
          <w:noProof/>
          <w:kern w:val="2"/>
          <w:sz w:val="24"/>
          <w:szCs w:val="24"/>
        </w:rPr>
      </w:pPr>
      <w:r>
        <w:rPr>
          <w:noProof/>
        </w:rPr>
        <w:t>A.26</w:t>
      </w:r>
      <w:r>
        <w:rPr>
          <w:rFonts w:ascii="Calibri" w:hAnsi="Calibri"/>
          <w:noProof/>
          <w:kern w:val="2"/>
          <w:sz w:val="24"/>
          <w:szCs w:val="24"/>
        </w:rPr>
        <w:tab/>
      </w:r>
      <w:r>
        <w:rPr>
          <w:noProof/>
        </w:rPr>
        <w:t>Inviting user to Video conference by sending a REFER request to the conference focus / 5GS</w:t>
      </w:r>
      <w:r>
        <w:rPr>
          <w:noProof/>
        </w:rPr>
        <w:tab/>
      </w:r>
      <w:r>
        <w:rPr>
          <w:noProof/>
        </w:rPr>
        <w:fldChar w:fldCharType="begin" w:fldLock="1"/>
      </w:r>
      <w:r>
        <w:rPr>
          <w:noProof/>
        </w:rPr>
        <w:instrText xml:space="preserve"> PAGEREF _Toc210837576 \h </w:instrText>
      </w:r>
      <w:r>
        <w:rPr>
          <w:noProof/>
        </w:rPr>
      </w:r>
      <w:r>
        <w:rPr>
          <w:noProof/>
        </w:rPr>
        <w:fldChar w:fldCharType="separate"/>
      </w:r>
      <w:r>
        <w:rPr>
          <w:noProof/>
        </w:rPr>
        <w:t>661</w:t>
      </w:r>
      <w:r>
        <w:rPr>
          <w:noProof/>
        </w:rPr>
        <w:fldChar w:fldCharType="end"/>
      </w:r>
    </w:p>
    <w:p w14:paraId="081702F3" w14:textId="0E0671F7" w:rsidR="00A57D85" w:rsidRDefault="00A57D85">
      <w:pPr>
        <w:pStyle w:val="TOC1"/>
        <w:rPr>
          <w:rFonts w:ascii="Calibri" w:hAnsi="Calibri"/>
          <w:noProof/>
          <w:kern w:val="2"/>
          <w:sz w:val="24"/>
          <w:szCs w:val="24"/>
        </w:rPr>
      </w:pPr>
      <w:r w:rsidRPr="005A681C">
        <w:rPr>
          <w:rFonts w:eastAsia="SimSun"/>
          <w:noProof/>
        </w:rPr>
        <w:t>A.27</w:t>
      </w:r>
      <w:r>
        <w:rPr>
          <w:rFonts w:ascii="Calibri" w:hAnsi="Calibri"/>
          <w:noProof/>
          <w:kern w:val="2"/>
          <w:sz w:val="24"/>
          <w:szCs w:val="24"/>
        </w:rPr>
        <w:tab/>
      </w:r>
      <w:r w:rsidRPr="005A681C">
        <w:rPr>
          <w:rFonts w:eastAsia="SimSun"/>
          <w:noProof/>
        </w:rPr>
        <w:t>Leaving a conference / 5GS</w:t>
      </w:r>
      <w:r>
        <w:rPr>
          <w:noProof/>
        </w:rPr>
        <w:tab/>
      </w:r>
      <w:r>
        <w:rPr>
          <w:noProof/>
        </w:rPr>
        <w:fldChar w:fldCharType="begin" w:fldLock="1"/>
      </w:r>
      <w:r>
        <w:rPr>
          <w:noProof/>
        </w:rPr>
        <w:instrText xml:space="preserve"> PAGEREF _Toc210837577 \h </w:instrText>
      </w:r>
      <w:r>
        <w:rPr>
          <w:noProof/>
        </w:rPr>
      </w:r>
      <w:r>
        <w:rPr>
          <w:noProof/>
        </w:rPr>
        <w:fldChar w:fldCharType="separate"/>
      </w:r>
      <w:r>
        <w:rPr>
          <w:noProof/>
        </w:rPr>
        <w:t>663</w:t>
      </w:r>
      <w:r>
        <w:rPr>
          <w:noProof/>
        </w:rPr>
        <w:fldChar w:fldCharType="end"/>
      </w:r>
    </w:p>
    <w:p w14:paraId="75D8E709" w14:textId="6EF28C22" w:rsidR="00A57D85" w:rsidRDefault="00A57D85">
      <w:pPr>
        <w:pStyle w:val="TOC1"/>
        <w:rPr>
          <w:rFonts w:ascii="Calibri" w:hAnsi="Calibri"/>
          <w:noProof/>
          <w:kern w:val="2"/>
          <w:sz w:val="24"/>
          <w:szCs w:val="24"/>
        </w:rPr>
      </w:pPr>
      <w:r>
        <w:rPr>
          <w:noProof/>
        </w:rPr>
        <w:t>A.28</w:t>
      </w:r>
      <w:r>
        <w:rPr>
          <w:rFonts w:ascii="Calibri" w:hAnsi="Calibri"/>
          <w:noProof/>
          <w:kern w:val="2"/>
          <w:sz w:val="24"/>
          <w:szCs w:val="24"/>
        </w:rPr>
        <w:tab/>
      </w:r>
      <w:r>
        <w:rPr>
          <w:noProof/>
        </w:rPr>
        <w:t>SS putting a Video Call on hold or resume the call / 5GS</w:t>
      </w:r>
      <w:r>
        <w:rPr>
          <w:noProof/>
        </w:rPr>
        <w:tab/>
      </w:r>
      <w:r>
        <w:rPr>
          <w:noProof/>
        </w:rPr>
        <w:fldChar w:fldCharType="begin" w:fldLock="1"/>
      </w:r>
      <w:r>
        <w:rPr>
          <w:noProof/>
        </w:rPr>
        <w:instrText xml:space="preserve"> PAGEREF _Toc210837578 \h </w:instrText>
      </w:r>
      <w:r>
        <w:rPr>
          <w:noProof/>
        </w:rPr>
      </w:r>
      <w:r>
        <w:rPr>
          <w:noProof/>
        </w:rPr>
        <w:fldChar w:fldCharType="separate"/>
      </w:r>
      <w:r>
        <w:rPr>
          <w:noProof/>
        </w:rPr>
        <w:t>664</w:t>
      </w:r>
      <w:r>
        <w:rPr>
          <w:noProof/>
        </w:rPr>
        <w:fldChar w:fldCharType="end"/>
      </w:r>
    </w:p>
    <w:p w14:paraId="1D244CC8" w14:textId="3FCC1775" w:rsidR="00A57D85" w:rsidRDefault="00A57D85">
      <w:pPr>
        <w:pStyle w:val="TOC1"/>
        <w:rPr>
          <w:rFonts w:ascii="Calibri" w:hAnsi="Calibri"/>
          <w:noProof/>
          <w:kern w:val="2"/>
          <w:sz w:val="24"/>
          <w:szCs w:val="24"/>
        </w:rPr>
      </w:pPr>
      <w:r>
        <w:rPr>
          <w:noProof/>
        </w:rPr>
        <w:t>A.29</w:t>
      </w:r>
      <w:r>
        <w:rPr>
          <w:rFonts w:ascii="Calibri" w:hAnsi="Calibri"/>
          <w:noProof/>
          <w:kern w:val="2"/>
          <w:sz w:val="24"/>
          <w:szCs w:val="24"/>
        </w:rPr>
        <w:tab/>
      </w:r>
      <w:r>
        <w:rPr>
          <w:noProof/>
        </w:rPr>
        <w:t>IMS Emergency Voice Call and RTT / 5GS</w:t>
      </w:r>
      <w:r>
        <w:rPr>
          <w:noProof/>
        </w:rPr>
        <w:tab/>
      </w:r>
      <w:r>
        <w:rPr>
          <w:noProof/>
        </w:rPr>
        <w:fldChar w:fldCharType="begin" w:fldLock="1"/>
      </w:r>
      <w:r>
        <w:rPr>
          <w:noProof/>
        </w:rPr>
        <w:instrText xml:space="preserve"> PAGEREF _Toc210837579 \h </w:instrText>
      </w:r>
      <w:r>
        <w:rPr>
          <w:noProof/>
        </w:rPr>
      </w:r>
      <w:r>
        <w:rPr>
          <w:noProof/>
        </w:rPr>
        <w:fldChar w:fldCharType="separate"/>
      </w:r>
      <w:r>
        <w:rPr>
          <w:noProof/>
        </w:rPr>
        <w:t>665</w:t>
      </w:r>
      <w:r>
        <w:rPr>
          <w:noProof/>
        </w:rPr>
        <w:fldChar w:fldCharType="end"/>
      </w:r>
    </w:p>
    <w:p w14:paraId="14A25D6A" w14:textId="6428134E" w:rsidR="00A57D85" w:rsidRDefault="00A57D85">
      <w:pPr>
        <w:pStyle w:val="TOC8"/>
        <w:rPr>
          <w:rFonts w:ascii="Calibri" w:hAnsi="Calibri"/>
          <w:b w:val="0"/>
          <w:noProof/>
          <w:kern w:val="2"/>
          <w:sz w:val="24"/>
          <w:szCs w:val="24"/>
        </w:rPr>
      </w:pPr>
      <w:r>
        <w:rPr>
          <w:noProof/>
        </w:rPr>
        <w:t>Annex B (informative): Change history</w:t>
      </w:r>
      <w:r>
        <w:rPr>
          <w:noProof/>
        </w:rPr>
        <w:tab/>
      </w:r>
      <w:r>
        <w:rPr>
          <w:noProof/>
        </w:rPr>
        <w:fldChar w:fldCharType="begin" w:fldLock="1"/>
      </w:r>
      <w:r>
        <w:rPr>
          <w:noProof/>
        </w:rPr>
        <w:instrText xml:space="preserve"> PAGEREF _Toc210837580 \h </w:instrText>
      </w:r>
      <w:r>
        <w:rPr>
          <w:noProof/>
        </w:rPr>
      </w:r>
      <w:r>
        <w:rPr>
          <w:noProof/>
        </w:rPr>
        <w:fldChar w:fldCharType="separate"/>
      </w:r>
      <w:r>
        <w:rPr>
          <w:noProof/>
        </w:rPr>
        <w:t>668</w:t>
      </w:r>
      <w:r>
        <w:rPr>
          <w:noProof/>
        </w:rPr>
        <w:fldChar w:fldCharType="end"/>
      </w:r>
    </w:p>
    <w:p w14:paraId="0AA0FA45" w14:textId="33E66D4C" w:rsidR="00080512" w:rsidRPr="00F56DB7" w:rsidRDefault="00701083">
      <w:r w:rsidRPr="00F56DB7">
        <w:rPr>
          <w:sz w:val="22"/>
        </w:rPr>
        <w:fldChar w:fldCharType="end"/>
      </w:r>
    </w:p>
    <w:p w14:paraId="5CADEC47" w14:textId="77777777" w:rsidR="0074026F" w:rsidRPr="00F56DB7" w:rsidRDefault="00080512" w:rsidP="00BF43AD">
      <w:pPr>
        <w:pStyle w:val="Heading1"/>
      </w:pPr>
      <w:r w:rsidRPr="00F56DB7">
        <w:br w:type="page"/>
      </w:r>
      <w:bookmarkStart w:id="3" w:name="_Toc42778683"/>
      <w:bookmarkStart w:id="4" w:name="_Toc42785130"/>
      <w:bookmarkStart w:id="5" w:name="_Toc43210120"/>
      <w:bookmarkStart w:id="6" w:name="_Toc51948346"/>
      <w:bookmarkStart w:id="7" w:name="_Toc52162419"/>
      <w:bookmarkStart w:id="8" w:name="_Toc60916005"/>
      <w:bookmarkStart w:id="9" w:name="_Toc68197355"/>
      <w:bookmarkStart w:id="10" w:name="_Toc75880604"/>
      <w:bookmarkStart w:id="11" w:name="_Toc84254302"/>
      <w:bookmarkStart w:id="12" w:name="_Toc84255097"/>
      <w:bookmarkStart w:id="13" w:name="_Toc90889046"/>
      <w:bookmarkStart w:id="14" w:name="_Toc99872547"/>
      <w:bookmarkStart w:id="15" w:name="_Toc210837366"/>
      <w:r w:rsidRPr="00F56DB7">
        <w:t>Foreword</w:t>
      </w:r>
      <w:bookmarkEnd w:id="3"/>
      <w:bookmarkEnd w:id="4"/>
      <w:bookmarkEnd w:id="5"/>
      <w:bookmarkEnd w:id="6"/>
      <w:bookmarkEnd w:id="7"/>
      <w:bookmarkEnd w:id="8"/>
      <w:bookmarkEnd w:id="9"/>
      <w:bookmarkEnd w:id="10"/>
      <w:bookmarkEnd w:id="11"/>
      <w:bookmarkEnd w:id="12"/>
      <w:bookmarkEnd w:id="13"/>
      <w:bookmarkEnd w:id="14"/>
      <w:bookmarkEnd w:id="15"/>
    </w:p>
    <w:p w14:paraId="174E3703" w14:textId="77777777" w:rsidR="00080512" w:rsidRPr="00F56DB7" w:rsidRDefault="00080512">
      <w:r w:rsidRPr="00F56DB7">
        <w:t>This Technical Specification has been produced by the 3</w:t>
      </w:r>
      <w:r w:rsidR="00F04712" w:rsidRPr="00F56DB7">
        <w:t>rd</w:t>
      </w:r>
      <w:r w:rsidRPr="00F56DB7">
        <w:t xml:space="preserve"> Generation Partnership Project (3GPP).</w:t>
      </w:r>
    </w:p>
    <w:p w14:paraId="2EA1320D" w14:textId="77777777" w:rsidR="00080512" w:rsidRPr="00F56DB7" w:rsidRDefault="00080512">
      <w:r w:rsidRPr="00F56D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09ECE5" w14:textId="77777777" w:rsidR="00080512" w:rsidRPr="00F56DB7" w:rsidRDefault="00080512">
      <w:pPr>
        <w:pStyle w:val="B10"/>
      </w:pPr>
      <w:r w:rsidRPr="00F56DB7">
        <w:t>Version x.y.z</w:t>
      </w:r>
    </w:p>
    <w:p w14:paraId="0CD1F4AC" w14:textId="77777777" w:rsidR="00080512" w:rsidRPr="00F56DB7" w:rsidRDefault="00080512">
      <w:pPr>
        <w:pStyle w:val="B10"/>
      </w:pPr>
      <w:r w:rsidRPr="00F56DB7">
        <w:t>where:</w:t>
      </w:r>
    </w:p>
    <w:p w14:paraId="6DA4181D" w14:textId="77777777" w:rsidR="00080512" w:rsidRPr="00F56DB7" w:rsidRDefault="00080512">
      <w:pPr>
        <w:pStyle w:val="B2"/>
      </w:pPr>
      <w:r w:rsidRPr="00F56DB7">
        <w:t>x</w:t>
      </w:r>
      <w:r w:rsidRPr="00F56DB7">
        <w:tab/>
        <w:t>the first digit:</w:t>
      </w:r>
    </w:p>
    <w:p w14:paraId="4B3E0220" w14:textId="77777777" w:rsidR="00080512" w:rsidRPr="00F56DB7" w:rsidRDefault="00080512">
      <w:pPr>
        <w:pStyle w:val="B3"/>
      </w:pPr>
      <w:r w:rsidRPr="00F56DB7">
        <w:t>1</w:t>
      </w:r>
      <w:r w:rsidRPr="00F56DB7">
        <w:tab/>
        <w:t>presented to TSG for information;</w:t>
      </w:r>
    </w:p>
    <w:p w14:paraId="24E46D8D" w14:textId="77777777" w:rsidR="00080512" w:rsidRPr="00F56DB7" w:rsidRDefault="00080512">
      <w:pPr>
        <w:pStyle w:val="B3"/>
      </w:pPr>
      <w:r w:rsidRPr="00F56DB7">
        <w:t>2</w:t>
      </w:r>
      <w:r w:rsidRPr="00F56DB7">
        <w:tab/>
        <w:t>presented to TSG for approval;</w:t>
      </w:r>
    </w:p>
    <w:p w14:paraId="6A4B9196" w14:textId="77777777" w:rsidR="00080512" w:rsidRPr="00F56DB7" w:rsidRDefault="00080512">
      <w:pPr>
        <w:pStyle w:val="B3"/>
      </w:pPr>
      <w:r w:rsidRPr="00F56DB7">
        <w:t>3</w:t>
      </w:r>
      <w:r w:rsidRPr="00F56DB7">
        <w:tab/>
        <w:t>or greater indicates TSG approved document under change control.</w:t>
      </w:r>
    </w:p>
    <w:p w14:paraId="701D1FC0" w14:textId="77777777" w:rsidR="00080512" w:rsidRPr="00F56DB7" w:rsidRDefault="00080512">
      <w:pPr>
        <w:pStyle w:val="B2"/>
      </w:pPr>
      <w:proofErr w:type="spellStart"/>
      <w:r w:rsidRPr="00F56DB7">
        <w:t>y</w:t>
      </w:r>
      <w:proofErr w:type="spellEnd"/>
      <w:r w:rsidRPr="00F56DB7">
        <w:tab/>
        <w:t>the second digit is incremented for all changes of substance, i.e. technical enhancements, corrections, updates, etc.</w:t>
      </w:r>
    </w:p>
    <w:p w14:paraId="2857F70C" w14:textId="77777777" w:rsidR="00080512" w:rsidRPr="00F56DB7" w:rsidRDefault="00080512">
      <w:pPr>
        <w:pStyle w:val="B2"/>
      </w:pPr>
      <w:r w:rsidRPr="00F56DB7">
        <w:t>z</w:t>
      </w:r>
      <w:r w:rsidRPr="00F56DB7">
        <w:tab/>
        <w:t>the third digit is incremented when editorial only changes have been incorporated in the document.</w:t>
      </w:r>
    </w:p>
    <w:p w14:paraId="51AD4938" w14:textId="77777777" w:rsidR="008C384C" w:rsidRPr="00F56DB7" w:rsidRDefault="008C384C" w:rsidP="008C384C">
      <w:r w:rsidRPr="00F56DB7">
        <w:t xml:space="preserve">In </w:t>
      </w:r>
      <w:r w:rsidR="0074026F" w:rsidRPr="00F56DB7">
        <w:t>the present</w:t>
      </w:r>
      <w:r w:rsidRPr="00F56DB7">
        <w:t xml:space="preserve"> document, certain modal verbs have the following meanings:</w:t>
      </w:r>
    </w:p>
    <w:p w14:paraId="7FDEDC94" w14:textId="77777777" w:rsidR="008C384C" w:rsidRPr="00F56DB7" w:rsidRDefault="008C384C" w:rsidP="00774DA4">
      <w:pPr>
        <w:pStyle w:val="EX"/>
      </w:pPr>
      <w:r w:rsidRPr="00F56DB7">
        <w:rPr>
          <w:b/>
        </w:rPr>
        <w:t>shall</w:t>
      </w:r>
      <w:r w:rsidRPr="00F56DB7">
        <w:tab/>
        <w:t>indicates a mandatory requirement to do something</w:t>
      </w:r>
    </w:p>
    <w:p w14:paraId="23C127E8" w14:textId="77777777" w:rsidR="008C384C" w:rsidRPr="00F56DB7" w:rsidRDefault="008C384C" w:rsidP="00774DA4">
      <w:pPr>
        <w:pStyle w:val="EX"/>
      </w:pPr>
      <w:r w:rsidRPr="00F56DB7">
        <w:rPr>
          <w:b/>
        </w:rPr>
        <w:t>shall not</w:t>
      </w:r>
      <w:r w:rsidRPr="00F56DB7">
        <w:tab/>
        <w:t>indicates an interdiction (</w:t>
      </w:r>
      <w:r w:rsidR="001F1132" w:rsidRPr="00F56DB7">
        <w:t>prohibition</w:t>
      </w:r>
      <w:r w:rsidRPr="00F56DB7">
        <w:t>) to do something</w:t>
      </w:r>
    </w:p>
    <w:p w14:paraId="4424B8C9" w14:textId="77777777" w:rsidR="00BA19ED" w:rsidRPr="00F56DB7" w:rsidRDefault="00BA19ED" w:rsidP="00B41A8B">
      <w:r w:rsidRPr="00F56DB7">
        <w:t>The constructions "shall" and "shall not" are confined to the context of normative provisions, and do not appear in Technical Reports.</w:t>
      </w:r>
    </w:p>
    <w:p w14:paraId="4FD1D820" w14:textId="77777777" w:rsidR="00C1496A" w:rsidRPr="00F56DB7" w:rsidRDefault="00C1496A" w:rsidP="00B41A8B">
      <w:r w:rsidRPr="00F56DB7">
        <w:t xml:space="preserve">The constructions "must" and "must not" are not used as substitutes for "shall" and "shall not". Their use is avoided insofar as possible, and </w:t>
      </w:r>
      <w:r w:rsidR="001F1132" w:rsidRPr="00F56DB7">
        <w:t xml:space="preserve">they </w:t>
      </w:r>
      <w:r w:rsidRPr="00F56DB7">
        <w:t xml:space="preserve">are </w:t>
      </w:r>
      <w:r w:rsidR="001F1132" w:rsidRPr="00F56DB7">
        <w:t>not</w:t>
      </w:r>
      <w:r w:rsidRPr="00F56DB7">
        <w:t xml:space="preserve"> used in a normative context except in a direct citation from an external, referenced, non-3GPP document, or </w:t>
      </w:r>
      <w:proofErr w:type="gramStart"/>
      <w:r w:rsidRPr="00F56DB7">
        <w:t>so as to</w:t>
      </w:r>
      <w:proofErr w:type="gramEnd"/>
      <w:r w:rsidRPr="00F56DB7">
        <w:t xml:space="preserve"> maintain continuity of style when extending or modifying the provisions of such a referenced document.</w:t>
      </w:r>
    </w:p>
    <w:p w14:paraId="405D2D0D" w14:textId="77777777" w:rsidR="008C384C" w:rsidRPr="00F56DB7" w:rsidRDefault="008C384C" w:rsidP="00774DA4">
      <w:pPr>
        <w:pStyle w:val="EX"/>
      </w:pPr>
      <w:r w:rsidRPr="00F56DB7">
        <w:rPr>
          <w:b/>
        </w:rPr>
        <w:t>should</w:t>
      </w:r>
      <w:r w:rsidRPr="00F56DB7">
        <w:tab/>
        <w:t>indicates a recommendation to do something</w:t>
      </w:r>
    </w:p>
    <w:p w14:paraId="51961500" w14:textId="77777777" w:rsidR="008C384C" w:rsidRPr="00F56DB7" w:rsidRDefault="008C384C" w:rsidP="00774DA4">
      <w:pPr>
        <w:pStyle w:val="EX"/>
      </w:pPr>
      <w:r w:rsidRPr="00F56DB7">
        <w:rPr>
          <w:b/>
        </w:rPr>
        <w:t>should not</w:t>
      </w:r>
      <w:r w:rsidRPr="00F56DB7">
        <w:tab/>
        <w:t>indicates a recommendation not to do something</w:t>
      </w:r>
    </w:p>
    <w:p w14:paraId="05B09392" w14:textId="77777777" w:rsidR="008C384C" w:rsidRPr="00F56DB7" w:rsidRDefault="008C384C" w:rsidP="00774DA4">
      <w:pPr>
        <w:pStyle w:val="EX"/>
      </w:pPr>
      <w:r w:rsidRPr="00F56DB7">
        <w:rPr>
          <w:b/>
        </w:rPr>
        <w:t>may</w:t>
      </w:r>
      <w:r w:rsidRPr="00F56DB7">
        <w:tab/>
        <w:t>indicates permission to do something</w:t>
      </w:r>
    </w:p>
    <w:p w14:paraId="6219F119" w14:textId="77777777" w:rsidR="008C384C" w:rsidRPr="00F56DB7" w:rsidRDefault="008C384C" w:rsidP="00774DA4">
      <w:pPr>
        <w:pStyle w:val="EX"/>
      </w:pPr>
      <w:r w:rsidRPr="00F56DB7">
        <w:rPr>
          <w:b/>
        </w:rPr>
        <w:t>need not</w:t>
      </w:r>
      <w:r w:rsidRPr="00F56DB7">
        <w:tab/>
        <w:t>indicates permission not to do something</w:t>
      </w:r>
    </w:p>
    <w:p w14:paraId="18433A9B" w14:textId="77777777" w:rsidR="008C384C" w:rsidRPr="00F56DB7" w:rsidRDefault="008C384C" w:rsidP="00B41A8B">
      <w:r w:rsidRPr="00F56DB7">
        <w:t>The construction "may not" is ambiguous</w:t>
      </w:r>
      <w:r w:rsidR="001F1132" w:rsidRPr="00F56DB7">
        <w:t xml:space="preserve"> </w:t>
      </w:r>
      <w:r w:rsidRPr="00F56DB7">
        <w:t xml:space="preserve">and </w:t>
      </w:r>
      <w:r w:rsidR="00774DA4" w:rsidRPr="00F56DB7">
        <w:t xml:space="preserve">is not </w:t>
      </w:r>
      <w:r w:rsidRPr="00F56DB7">
        <w:t>used in normative elements.</w:t>
      </w:r>
      <w:r w:rsidR="001F1132" w:rsidRPr="00F56DB7">
        <w:t xml:space="preserve"> The </w:t>
      </w:r>
      <w:r w:rsidR="003765B8" w:rsidRPr="00F56DB7">
        <w:t xml:space="preserve">unambiguous </w:t>
      </w:r>
      <w:r w:rsidR="001F1132" w:rsidRPr="00F56DB7">
        <w:t>construction</w:t>
      </w:r>
      <w:r w:rsidR="003765B8" w:rsidRPr="00F56DB7">
        <w:t>s</w:t>
      </w:r>
      <w:r w:rsidR="001F1132" w:rsidRPr="00F56DB7">
        <w:t xml:space="preserve"> "might not" </w:t>
      </w:r>
      <w:r w:rsidR="003765B8" w:rsidRPr="00F56DB7">
        <w:t>or "shall not" are</w:t>
      </w:r>
      <w:r w:rsidR="001F1132" w:rsidRPr="00F56DB7">
        <w:t xml:space="preserve"> used </w:t>
      </w:r>
      <w:r w:rsidR="003765B8" w:rsidRPr="00F56DB7">
        <w:t xml:space="preserve">instead, depending upon the </w:t>
      </w:r>
      <w:r w:rsidR="001F1132" w:rsidRPr="00F56DB7">
        <w:t>meaning intended.</w:t>
      </w:r>
    </w:p>
    <w:p w14:paraId="662BFCB6" w14:textId="77777777" w:rsidR="008C384C" w:rsidRPr="00F56DB7" w:rsidRDefault="008C384C" w:rsidP="00774DA4">
      <w:pPr>
        <w:pStyle w:val="EX"/>
      </w:pPr>
      <w:r w:rsidRPr="00F56DB7">
        <w:rPr>
          <w:b/>
        </w:rPr>
        <w:t>can</w:t>
      </w:r>
      <w:r w:rsidRPr="00F56DB7">
        <w:tab/>
        <w:t>indicates</w:t>
      </w:r>
      <w:r w:rsidR="00774DA4" w:rsidRPr="00F56DB7">
        <w:t xml:space="preserve"> that something is possible</w:t>
      </w:r>
    </w:p>
    <w:p w14:paraId="408AB8FE" w14:textId="77777777" w:rsidR="00774DA4" w:rsidRPr="00F56DB7" w:rsidRDefault="00774DA4" w:rsidP="00774DA4">
      <w:pPr>
        <w:pStyle w:val="EX"/>
      </w:pPr>
      <w:r w:rsidRPr="00F56DB7">
        <w:rPr>
          <w:b/>
        </w:rPr>
        <w:t>cannot</w:t>
      </w:r>
      <w:r w:rsidRPr="00F56DB7">
        <w:tab/>
        <w:t>indicates that something is impossible</w:t>
      </w:r>
    </w:p>
    <w:p w14:paraId="24E7D12D" w14:textId="77777777" w:rsidR="00774DA4" w:rsidRPr="00F56DB7" w:rsidRDefault="00774DA4" w:rsidP="00B41A8B">
      <w:r w:rsidRPr="00F56DB7">
        <w:t>The constructions "can" and "cannot" shall not to be used as substitute</w:t>
      </w:r>
      <w:r w:rsidR="003765B8" w:rsidRPr="00F56DB7">
        <w:t>s</w:t>
      </w:r>
      <w:r w:rsidRPr="00F56DB7">
        <w:t xml:space="preserve"> for "may" and "need not".</w:t>
      </w:r>
    </w:p>
    <w:p w14:paraId="6C506A36" w14:textId="77777777" w:rsidR="00774DA4" w:rsidRPr="00F56DB7" w:rsidRDefault="00774DA4" w:rsidP="00774DA4">
      <w:pPr>
        <w:pStyle w:val="EX"/>
      </w:pPr>
      <w:r w:rsidRPr="00F56DB7">
        <w:rPr>
          <w:b/>
        </w:rPr>
        <w:t>will</w:t>
      </w:r>
      <w:r w:rsidRPr="00F56DB7">
        <w:tab/>
        <w:t xml:space="preserve">indicates that something is certain </w:t>
      </w:r>
      <w:r w:rsidR="003765B8" w:rsidRPr="00F56DB7">
        <w:t xml:space="preserve">or </w:t>
      </w:r>
      <w:r w:rsidRPr="00F56DB7">
        <w:t xml:space="preserve">expected to happen </w:t>
      </w:r>
      <w:proofErr w:type="gramStart"/>
      <w:r w:rsidR="003765B8" w:rsidRPr="00F56DB7">
        <w:t>as a result of</w:t>
      </w:r>
      <w:proofErr w:type="gramEnd"/>
      <w:r w:rsidR="003765B8" w:rsidRPr="00F56DB7">
        <w:t xml:space="preserve"> action taken by an </w:t>
      </w:r>
      <w:r w:rsidRPr="00F56DB7">
        <w:t>agency the behaviour of which is outside the scope of the present document</w:t>
      </w:r>
    </w:p>
    <w:p w14:paraId="640782AA" w14:textId="77777777" w:rsidR="00774DA4" w:rsidRPr="00F56DB7" w:rsidRDefault="00774DA4" w:rsidP="00774DA4">
      <w:pPr>
        <w:pStyle w:val="EX"/>
      </w:pPr>
      <w:r w:rsidRPr="00F56DB7">
        <w:rPr>
          <w:b/>
        </w:rPr>
        <w:t>will not</w:t>
      </w:r>
      <w:r w:rsidRPr="00F56DB7">
        <w:tab/>
        <w:t xml:space="preserve">indicates that something is certain </w:t>
      </w:r>
      <w:r w:rsidR="003765B8" w:rsidRPr="00F56DB7">
        <w:t xml:space="preserve">or expected not </w:t>
      </w:r>
      <w:r w:rsidRPr="00F56DB7">
        <w:t xml:space="preserve">to happen </w:t>
      </w:r>
      <w:proofErr w:type="gramStart"/>
      <w:r w:rsidR="003765B8" w:rsidRPr="00F56DB7">
        <w:t>as a result of</w:t>
      </w:r>
      <w:proofErr w:type="gramEnd"/>
      <w:r w:rsidR="003765B8" w:rsidRPr="00F56DB7">
        <w:t xml:space="preserve"> action taken </w:t>
      </w:r>
      <w:r w:rsidRPr="00F56DB7">
        <w:t xml:space="preserve">by </w:t>
      </w:r>
      <w:r w:rsidR="003765B8" w:rsidRPr="00F56DB7">
        <w:t xml:space="preserve">an </w:t>
      </w:r>
      <w:r w:rsidRPr="00F56DB7">
        <w:t>agency the behaviour of which is outside the scope of the present document</w:t>
      </w:r>
    </w:p>
    <w:p w14:paraId="0F2CA713" w14:textId="77777777" w:rsidR="001F1132" w:rsidRPr="00F56DB7" w:rsidRDefault="001F1132" w:rsidP="00774DA4">
      <w:pPr>
        <w:pStyle w:val="EX"/>
      </w:pPr>
      <w:r w:rsidRPr="00F56DB7">
        <w:rPr>
          <w:b/>
        </w:rPr>
        <w:t>might</w:t>
      </w:r>
      <w:r w:rsidRPr="00F56DB7">
        <w:tab/>
        <w:t xml:space="preserve">indicates a likelihood that something will happen </w:t>
      </w:r>
      <w:proofErr w:type="gramStart"/>
      <w:r w:rsidRPr="00F56DB7">
        <w:t>as a result of</w:t>
      </w:r>
      <w:proofErr w:type="gramEnd"/>
      <w:r w:rsidRPr="00F56DB7">
        <w:t xml:space="preserve"> </w:t>
      </w:r>
      <w:r w:rsidR="003765B8" w:rsidRPr="00F56DB7">
        <w:t xml:space="preserve">action taken by </w:t>
      </w:r>
      <w:r w:rsidRPr="00F56DB7">
        <w:t>some agency the behaviour of which is outside the scope of the present document</w:t>
      </w:r>
    </w:p>
    <w:p w14:paraId="3F124C49" w14:textId="77777777" w:rsidR="003765B8" w:rsidRPr="00F56DB7" w:rsidRDefault="003765B8" w:rsidP="003765B8">
      <w:pPr>
        <w:pStyle w:val="EX"/>
      </w:pPr>
      <w:r w:rsidRPr="00F56DB7">
        <w:rPr>
          <w:b/>
        </w:rPr>
        <w:t>might not</w:t>
      </w:r>
      <w:r w:rsidRPr="00F56DB7">
        <w:tab/>
        <w:t xml:space="preserve">indicates a likelihood that something will not happen </w:t>
      </w:r>
      <w:proofErr w:type="gramStart"/>
      <w:r w:rsidRPr="00F56DB7">
        <w:t>as a result of</w:t>
      </w:r>
      <w:proofErr w:type="gramEnd"/>
      <w:r w:rsidRPr="00F56DB7">
        <w:t xml:space="preserve"> action taken by some agency the behaviour of which is outside the scope of the present document</w:t>
      </w:r>
    </w:p>
    <w:p w14:paraId="3C0551D4" w14:textId="77777777" w:rsidR="001F1132" w:rsidRPr="00F56DB7" w:rsidRDefault="001F1132" w:rsidP="001F1132">
      <w:r w:rsidRPr="00F56DB7">
        <w:t>In addition:</w:t>
      </w:r>
    </w:p>
    <w:p w14:paraId="33210C88" w14:textId="77777777" w:rsidR="00774DA4" w:rsidRPr="00F56DB7" w:rsidRDefault="00774DA4" w:rsidP="00774DA4">
      <w:pPr>
        <w:pStyle w:val="EX"/>
      </w:pPr>
      <w:r w:rsidRPr="00F56DB7">
        <w:rPr>
          <w:b/>
        </w:rPr>
        <w:t>is</w:t>
      </w:r>
      <w:r w:rsidRPr="00F56DB7">
        <w:tab/>
        <w:t>(or any other verb in the indicative</w:t>
      </w:r>
      <w:r w:rsidR="001F1132" w:rsidRPr="00F56DB7">
        <w:t xml:space="preserve"> mood</w:t>
      </w:r>
      <w:r w:rsidRPr="00F56DB7">
        <w:t>) indicates a statement of fact</w:t>
      </w:r>
    </w:p>
    <w:p w14:paraId="15EA8112" w14:textId="77777777" w:rsidR="00647114" w:rsidRPr="00F56DB7" w:rsidRDefault="00647114" w:rsidP="00774DA4">
      <w:pPr>
        <w:pStyle w:val="EX"/>
      </w:pPr>
      <w:r w:rsidRPr="00F56DB7">
        <w:rPr>
          <w:b/>
        </w:rPr>
        <w:t>is not</w:t>
      </w:r>
      <w:r w:rsidRPr="00F56DB7">
        <w:tab/>
        <w:t>(or any other negative verb in the indicative</w:t>
      </w:r>
      <w:r w:rsidR="001F1132" w:rsidRPr="00F56DB7">
        <w:t xml:space="preserve"> mood</w:t>
      </w:r>
      <w:r w:rsidRPr="00F56DB7">
        <w:t>) indicates a statement of fact</w:t>
      </w:r>
    </w:p>
    <w:p w14:paraId="606643D6" w14:textId="77777777" w:rsidR="00774DA4" w:rsidRPr="00F56DB7" w:rsidRDefault="00647114" w:rsidP="00B41A8B">
      <w:r w:rsidRPr="00F56DB7">
        <w:t>The constructions "is" and "is not" do not indicate requirements.</w:t>
      </w:r>
    </w:p>
    <w:p w14:paraId="4E4560B4" w14:textId="77777777" w:rsidR="00080512" w:rsidRPr="00F56DB7" w:rsidRDefault="00080512">
      <w:pPr>
        <w:pStyle w:val="Heading1"/>
      </w:pPr>
      <w:bookmarkStart w:id="16" w:name="_Toc42778684"/>
      <w:bookmarkStart w:id="17" w:name="_Toc42785131"/>
      <w:bookmarkStart w:id="18" w:name="_Toc43210121"/>
      <w:bookmarkStart w:id="19" w:name="_Toc51948347"/>
      <w:bookmarkStart w:id="20" w:name="_Toc52162420"/>
      <w:bookmarkStart w:id="21" w:name="_Toc60916006"/>
      <w:bookmarkStart w:id="22" w:name="_Toc68197356"/>
      <w:bookmarkStart w:id="23" w:name="_Toc75880605"/>
      <w:bookmarkStart w:id="24" w:name="_Toc84254303"/>
      <w:bookmarkStart w:id="25" w:name="_Toc84255098"/>
      <w:bookmarkStart w:id="26" w:name="_Toc90889047"/>
      <w:bookmarkStart w:id="27" w:name="_Toc99872548"/>
      <w:bookmarkStart w:id="28" w:name="_Toc210837367"/>
      <w:r w:rsidRPr="00F56DB7">
        <w:t>Introduction</w:t>
      </w:r>
      <w:bookmarkEnd w:id="16"/>
      <w:bookmarkEnd w:id="17"/>
      <w:bookmarkEnd w:id="18"/>
      <w:bookmarkEnd w:id="19"/>
      <w:bookmarkEnd w:id="20"/>
      <w:bookmarkEnd w:id="21"/>
      <w:bookmarkEnd w:id="22"/>
      <w:bookmarkEnd w:id="23"/>
      <w:bookmarkEnd w:id="24"/>
      <w:bookmarkEnd w:id="25"/>
      <w:bookmarkEnd w:id="26"/>
      <w:bookmarkEnd w:id="27"/>
      <w:bookmarkEnd w:id="28"/>
    </w:p>
    <w:p w14:paraId="569BABD0" w14:textId="77777777" w:rsidR="00F02B95" w:rsidRPr="00F56DB7" w:rsidRDefault="00F02B95" w:rsidP="00F02B95">
      <w:r w:rsidRPr="00F56DB7">
        <w:t xml:space="preserve">The present document is the fifth part of a multi-part conformance specification valid for 3GPP Release </w:t>
      </w:r>
      <w:r w:rsidR="00A5340F" w:rsidRPr="00F56DB7">
        <w:t>1</w:t>
      </w:r>
      <w:r w:rsidRPr="00F56DB7">
        <w:t>5 and later releases</w:t>
      </w:r>
      <w:r w:rsidR="00CA5D53" w:rsidRPr="00F56DB7">
        <w:t>:</w:t>
      </w:r>
      <w:r w:rsidRPr="00F56DB7">
        <w:t xml:space="preserve"> </w:t>
      </w:r>
    </w:p>
    <w:p w14:paraId="2D1B1CE9" w14:textId="77777777" w:rsidR="00F02B95" w:rsidRPr="00F56DB7" w:rsidRDefault="00F02B95" w:rsidP="00F02B95">
      <w:pPr>
        <w:pStyle w:val="B10"/>
      </w:pPr>
      <w:r w:rsidRPr="00F56DB7">
        <w:rPr>
          <w:b/>
        </w:rPr>
        <w:tab/>
      </w:r>
      <w:r w:rsidRPr="00F56DB7">
        <w:t xml:space="preserve">3GPP TS 34.229-1 </w:t>
      </w:r>
      <w:r w:rsidR="00A5340F" w:rsidRPr="00F56DB7">
        <w:t>[2</w:t>
      </w:r>
      <w:r w:rsidR="0000028C" w:rsidRPr="00F56DB7">
        <w:t>]</w:t>
      </w:r>
      <w:r w:rsidRPr="00F56DB7">
        <w:t xml:space="preserve">: </w:t>
      </w:r>
      <w:r w:rsidR="00A5340F" w:rsidRPr="00F56DB7">
        <w:t>"</w:t>
      </w:r>
      <w:r w:rsidRPr="00F56DB7">
        <w:t>Internet Protocol (IP) multimedia call control protocol based on Session Initiation Protocol (SIP) and Session Description Protocol (SDP); User Equipment (UE) conformance specification; Part 1: Protocol conformance</w:t>
      </w:r>
      <w:r w:rsidR="00A5340F" w:rsidRPr="00F56DB7">
        <w:t xml:space="preserve"> specification"</w:t>
      </w:r>
      <w:r w:rsidRPr="00F56DB7">
        <w:t>.</w:t>
      </w:r>
    </w:p>
    <w:p w14:paraId="0430E207" w14:textId="77777777" w:rsidR="00F02B95" w:rsidRPr="00F56DB7" w:rsidRDefault="00A5340F" w:rsidP="00F02B95">
      <w:pPr>
        <w:pStyle w:val="B10"/>
      </w:pPr>
      <w:r w:rsidRPr="00F56DB7">
        <w:tab/>
        <w:t>3GPP TS 34.229-2 [3</w:t>
      </w:r>
      <w:r w:rsidR="00F02B95" w:rsidRPr="00F56DB7">
        <w:t>]: "Internet Protocol (IP) multimedia call control protocol based on Session Initiation Protocol (SIP) and Session Description Protocol (SDP); User Equipment (UE) conformance specification; Part 2: Implementation Conformance Statement (ICS) proforma specification".</w:t>
      </w:r>
    </w:p>
    <w:p w14:paraId="625BCFAD" w14:textId="77777777" w:rsidR="00F02B95" w:rsidRPr="00F56DB7" w:rsidRDefault="00A5340F" w:rsidP="00F02B95">
      <w:pPr>
        <w:pStyle w:val="B10"/>
      </w:pPr>
      <w:r w:rsidRPr="00F56DB7">
        <w:tab/>
        <w:t>3GPP TS 34.229-3 [4</w:t>
      </w:r>
      <w:r w:rsidR="00F02B95" w:rsidRPr="00F56DB7">
        <w:t>]: "Internet Protocol (IP) multimedia call control protocol based on Session Initiation Protocol (SIP) and Session Description Protocol (SDP); User Equipment (UE) conformance specification; Part 3: Abstract Test Suites (ATS)".</w:t>
      </w:r>
    </w:p>
    <w:p w14:paraId="773B1555" w14:textId="77777777" w:rsidR="0000028C" w:rsidRPr="00F56DB7" w:rsidRDefault="0000028C" w:rsidP="0000028C">
      <w:pPr>
        <w:pStyle w:val="B10"/>
      </w:pPr>
      <w:r w:rsidRPr="00F56DB7">
        <w:tab/>
        <w:t>3GPP TS 34.229-4</w:t>
      </w:r>
      <w:r w:rsidR="00A5340F" w:rsidRPr="00F56DB7">
        <w:t xml:space="preserve"> [5</w:t>
      </w:r>
      <w:r w:rsidRPr="00F56DB7">
        <w:t>]: "Internet Protocol (IP) multimedia call control protocol based on Session Initiation Protocol (SIP) and Session Description Protocol (SDP); User Equipment (UE) c</w:t>
      </w:r>
      <w:r w:rsidR="001874C7" w:rsidRPr="00F56DB7">
        <w:t>onformance specification; Part 4: Enabler for IP multimedia applications testing</w:t>
      </w:r>
      <w:r w:rsidRPr="00F56DB7">
        <w:t>".</w:t>
      </w:r>
    </w:p>
    <w:p w14:paraId="30AE56E4" w14:textId="77777777" w:rsidR="0000028C" w:rsidRPr="00F56DB7" w:rsidRDefault="0000028C" w:rsidP="0000028C">
      <w:pPr>
        <w:pStyle w:val="B10"/>
        <w:rPr>
          <w:b/>
        </w:rPr>
      </w:pPr>
      <w:r w:rsidRPr="00F56DB7">
        <w:tab/>
      </w:r>
      <w:r w:rsidRPr="00F56DB7">
        <w:rPr>
          <w:b/>
        </w:rPr>
        <w:t>3GPP TS 34.229-5 (the present document): "Internet Protocol (IP) multimedia call control protocol based on Session Initiation Protocol (SIP) and Session Description Protocol (SDP); User Equipment (UE) conformance specification; Part 5: Protocol conformance specification using 5G System (5GS)".</w:t>
      </w:r>
    </w:p>
    <w:p w14:paraId="2B4829CB" w14:textId="77777777" w:rsidR="00F02B95" w:rsidRPr="00F56DB7" w:rsidRDefault="00F02B95" w:rsidP="00F02B95">
      <w:pPr>
        <w:pStyle w:val="NO"/>
        <w:rPr>
          <w:i/>
        </w:rPr>
      </w:pPr>
      <w:r w:rsidRPr="00F56DB7">
        <w:t>NOTE 1:</w:t>
      </w:r>
      <w:r w:rsidRPr="00F56DB7">
        <w:tab/>
        <w:t xml:space="preserve">The ATS is written in a standard testing language, TTCN-3, as defined in </w:t>
      </w:r>
      <w:r w:rsidR="00A5340F" w:rsidRPr="00F56DB7">
        <w:t>ETSI ES 201 873</w:t>
      </w:r>
      <w:r w:rsidR="00B87DF3" w:rsidRPr="00F56DB7">
        <w:t>,</w:t>
      </w:r>
      <w:r w:rsidR="00A5340F" w:rsidRPr="00F56DB7">
        <w:t xml:space="preserve"> Parts 1 to 3 [8]</w:t>
      </w:r>
      <w:r w:rsidR="00CA5D53" w:rsidRPr="00F56DB7">
        <w:t>,</w:t>
      </w:r>
      <w:r w:rsidR="00A5340F" w:rsidRPr="00F56DB7">
        <w:t xml:space="preserve"> [9]</w:t>
      </w:r>
      <w:r w:rsidR="00CA5D53" w:rsidRPr="00F56DB7">
        <w:t xml:space="preserve"> and </w:t>
      </w:r>
      <w:r w:rsidR="00A5340F" w:rsidRPr="00F56DB7">
        <w:t>[10</w:t>
      </w:r>
      <w:r w:rsidRPr="00F56DB7">
        <w:t>].</w:t>
      </w:r>
    </w:p>
    <w:p w14:paraId="0A7816BC" w14:textId="77777777" w:rsidR="00F02B95" w:rsidRPr="00F56DB7" w:rsidRDefault="00F02B95" w:rsidP="00F02B95">
      <w:pPr>
        <w:pStyle w:val="NO"/>
        <w:rPr>
          <w:i/>
        </w:rPr>
      </w:pPr>
      <w:r w:rsidRPr="00F56DB7">
        <w:t>NOTE</w:t>
      </w:r>
      <w:r w:rsidR="001874C7" w:rsidRPr="00F56DB7">
        <w:t xml:space="preserve"> 2</w:t>
      </w:r>
      <w:r w:rsidRPr="00F56DB7">
        <w:t>:</w:t>
      </w:r>
      <w:r w:rsidRPr="00F56DB7">
        <w:tab/>
        <w:t>Further information on testing can be found in ETSI ETS 300 406</w:t>
      </w:r>
      <w:r w:rsidR="00A5340F" w:rsidRPr="00F56DB7">
        <w:t xml:space="preserve"> [11] and ISO/IEC 9646-1 [12</w:t>
      </w:r>
      <w:r w:rsidRPr="00F56DB7">
        <w:t>].</w:t>
      </w:r>
    </w:p>
    <w:p w14:paraId="3C0CD070" w14:textId="77777777" w:rsidR="00F02B95" w:rsidRPr="00F56DB7" w:rsidRDefault="00F02B95" w:rsidP="00F02B95">
      <w:r w:rsidRPr="00F56DB7">
        <w:t>For at least a minimum set of services, the prose descriptions of test cases will have a matching detailed test case implemented in TTCN-3 (and</w:t>
      </w:r>
      <w:r w:rsidR="00A5340F" w:rsidRPr="00F56DB7">
        <w:t xml:space="preserve"> provided in 3GPP TS 34.229-3 [4</w:t>
      </w:r>
      <w:r w:rsidRPr="00F56DB7">
        <w:t>]).</w:t>
      </w:r>
    </w:p>
    <w:p w14:paraId="52A51D9F" w14:textId="77777777" w:rsidR="00080512" w:rsidRPr="00F56DB7" w:rsidRDefault="00080512">
      <w:pPr>
        <w:pStyle w:val="Heading1"/>
      </w:pPr>
      <w:r w:rsidRPr="00F56DB7">
        <w:br w:type="page"/>
      </w:r>
      <w:bookmarkStart w:id="29" w:name="_Toc42778685"/>
      <w:bookmarkStart w:id="30" w:name="_Toc42785132"/>
      <w:bookmarkStart w:id="31" w:name="_Toc43210122"/>
      <w:bookmarkStart w:id="32" w:name="_Toc51948348"/>
      <w:bookmarkStart w:id="33" w:name="_Toc52162421"/>
      <w:bookmarkStart w:id="34" w:name="_Toc60916007"/>
      <w:bookmarkStart w:id="35" w:name="_Toc68197357"/>
      <w:bookmarkStart w:id="36" w:name="_Toc75880606"/>
      <w:bookmarkStart w:id="37" w:name="_Toc84254304"/>
      <w:bookmarkStart w:id="38" w:name="_Toc84255099"/>
      <w:bookmarkStart w:id="39" w:name="_Toc90889048"/>
      <w:bookmarkStart w:id="40" w:name="_Toc99872549"/>
      <w:bookmarkStart w:id="41" w:name="_Toc210837368"/>
      <w:r w:rsidRPr="00F56DB7">
        <w:t>1</w:t>
      </w:r>
      <w:r w:rsidRPr="00F56DB7">
        <w:tab/>
        <w:t>Scope</w:t>
      </w:r>
      <w:bookmarkEnd w:id="29"/>
      <w:bookmarkEnd w:id="30"/>
      <w:bookmarkEnd w:id="31"/>
      <w:bookmarkEnd w:id="32"/>
      <w:bookmarkEnd w:id="33"/>
      <w:bookmarkEnd w:id="34"/>
      <w:bookmarkEnd w:id="35"/>
      <w:bookmarkEnd w:id="36"/>
      <w:bookmarkEnd w:id="37"/>
      <w:bookmarkEnd w:id="38"/>
      <w:bookmarkEnd w:id="39"/>
      <w:bookmarkEnd w:id="40"/>
      <w:bookmarkEnd w:id="41"/>
    </w:p>
    <w:p w14:paraId="236E3ACC" w14:textId="77777777" w:rsidR="00D3673C" w:rsidRPr="00F56DB7" w:rsidRDefault="00D3673C" w:rsidP="00D3673C">
      <w:r w:rsidRPr="00F56DB7">
        <w:t>The present document specifies the protocol conformance testing for the User Equipment (UE) supporting the Internet Protocol (IP) multimedia call control protocol based on Session Initiation Protocol (SIP) and Session Description Protocol (SDP) when using the 5G System (5GS).</w:t>
      </w:r>
    </w:p>
    <w:p w14:paraId="56D27C60" w14:textId="77777777" w:rsidR="00D3673C" w:rsidRPr="00F56DB7" w:rsidRDefault="00D3673C" w:rsidP="00D3673C">
      <w:r w:rsidRPr="00F56DB7">
        <w:t>This is the fifth part of a multi-part test specification. The following information can be found in this part:</w:t>
      </w:r>
    </w:p>
    <w:p w14:paraId="63FA47AA" w14:textId="77777777" w:rsidR="00D3673C" w:rsidRPr="00F56DB7" w:rsidRDefault="00D3673C" w:rsidP="00D3673C">
      <w:pPr>
        <w:pStyle w:val="B10"/>
      </w:pPr>
      <w:r w:rsidRPr="00F56DB7">
        <w:t>-</w:t>
      </w:r>
      <w:r w:rsidRPr="00F56DB7">
        <w:tab/>
        <w:t>the overall test structure;</w:t>
      </w:r>
    </w:p>
    <w:p w14:paraId="139C27F7" w14:textId="77777777" w:rsidR="00D3673C" w:rsidRPr="00F56DB7" w:rsidRDefault="00D3673C" w:rsidP="00D3673C">
      <w:pPr>
        <w:pStyle w:val="B10"/>
      </w:pPr>
      <w:r w:rsidRPr="00F56DB7">
        <w:t>-</w:t>
      </w:r>
      <w:r w:rsidRPr="00F56DB7">
        <w:tab/>
        <w:t>the test configurations;</w:t>
      </w:r>
    </w:p>
    <w:p w14:paraId="68B5F516" w14:textId="77777777" w:rsidR="00D3673C" w:rsidRPr="00F56DB7" w:rsidRDefault="00D3673C" w:rsidP="00D3673C">
      <w:pPr>
        <w:pStyle w:val="B10"/>
      </w:pPr>
      <w:r w:rsidRPr="00F56DB7">
        <w:t>-</w:t>
      </w:r>
      <w:r w:rsidRPr="00F56DB7">
        <w:tab/>
        <w:t>the conformance requirement and reference to the core specifications;</w:t>
      </w:r>
    </w:p>
    <w:p w14:paraId="27883C56" w14:textId="77777777" w:rsidR="00D3673C" w:rsidRPr="00F56DB7" w:rsidRDefault="00D3673C" w:rsidP="00D3673C">
      <w:pPr>
        <w:pStyle w:val="B10"/>
      </w:pPr>
      <w:r w:rsidRPr="00F56DB7">
        <w:t>-</w:t>
      </w:r>
      <w:r w:rsidRPr="00F56DB7">
        <w:tab/>
        <w:t>the test purposes; and</w:t>
      </w:r>
    </w:p>
    <w:p w14:paraId="307F85EF" w14:textId="77777777" w:rsidR="00D3673C" w:rsidRPr="00F56DB7" w:rsidRDefault="00D3673C" w:rsidP="00D3673C">
      <w:pPr>
        <w:pStyle w:val="B10"/>
      </w:pPr>
      <w:r w:rsidRPr="00F56DB7">
        <w:t>-</w:t>
      </w:r>
      <w:r w:rsidRPr="00F56DB7">
        <w:tab/>
        <w:t>the test procedure.</w:t>
      </w:r>
    </w:p>
    <w:p w14:paraId="274201BC" w14:textId="77777777" w:rsidR="00D3673C" w:rsidRPr="00F56DB7" w:rsidRDefault="00D3673C" w:rsidP="00D3673C">
      <w:r w:rsidRPr="00F56DB7">
        <w:t>The following information relevant to testing can be found in accompanying specifications:</w:t>
      </w:r>
    </w:p>
    <w:p w14:paraId="2A494FF5" w14:textId="77777777" w:rsidR="00D3673C" w:rsidRPr="00F56DB7" w:rsidRDefault="00D3673C" w:rsidP="00D3673C">
      <w:pPr>
        <w:pStyle w:val="B10"/>
      </w:pPr>
      <w:r w:rsidRPr="00F56DB7">
        <w:t>-</w:t>
      </w:r>
      <w:r w:rsidRPr="00F56DB7">
        <w:tab/>
        <w:t>Implementation Conformance Statement (ICS) pro-forma and the applicability of each test case [</w:t>
      </w:r>
      <w:r w:rsidR="003C4BA6" w:rsidRPr="00F56DB7">
        <w:t>3</w:t>
      </w:r>
      <w:r w:rsidRPr="00F56DB7">
        <w:t>].</w:t>
      </w:r>
    </w:p>
    <w:p w14:paraId="598D287E" w14:textId="77777777" w:rsidR="00D3673C" w:rsidRPr="00F56DB7" w:rsidRDefault="00D3673C" w:rsidP="00D3673C">
      <w:r w:rsidRPr="00F56DB7">
        <w:t>The present document is valid for UE implemented according to 3GPP Releases starting from Release 15 up to the Release indicated on the cover page of the present document.</w:t>
      </w:r>
    </w:p>
    <w:p w14:paraId="17575659" w14:textId="77777777" w:rsidR="00080512" w:rsidRPr="00F56DB7" w:rsidRDefault="00080512">
      <w:pPr>
        <w:pStyle w:val="Heading1"/>
      </w:pPr>
      <w:bookmarkStart w:id="42" w:name="_Toc42778686"/>
      <w:bookmarkStart w:id="43" w:name="_Toc42785133"/>
      <w:bookmarkStart w:id="44" w:name="_Toc43210123"/>
      <w:bookmarkStart w:id="45" w:name="_Toc51948349"/>
      <w:bookmarkStart w:id="46" w:name="_Toc52162422"/>
      <w:bookmarkStart w:id="47" w:name="_Toc60916008"/>
      <w:bookmarkStart w:id="48" w:name="_Toc68197358"/>
      <w:bookmarkStart w:id="49" w:name="_Toc75880607"/>
      <w:bookmarkStart w:id="50" w:name="_Toc84254305"/>
      <w:bookmarkStart w:id="51" w:name="_Toc84255100"/>
      <w:bookmarkStart w:id="52" w:name="_Toc90889049"/>
      <w:bookmarkStart w:id="53" w:name="_Toc99872550"/>
      <w:bookmarkStart w:id="54" w:name="_Toc210837369"/>
      <w:r w:rsidRPr="00F56DB7">
        <w:t>2</w:t>
      </w:r>
      <w:r w:rsidRPr="00F56DB7">
        <w:tab/>
        <w:t>References</w:t>
      </w:r>
      <w:bookmarkEnd w:id="42"/>
      <w:bookmarkEnd w:id="43"/>
      <w:bookmarkEnd w:id="44"/>
      <w:bookmarkEnd w:id="45"/>
      <w:bookmarkEnd w:id="46"/>
      <w:bookmarkEnd w:id="47"/>
      <w:bookmarkEnd w:id="48"/>
      <w:bookmarkEnd w:id="49"/>
      <w:bookmarkEnd w:id="50"/>
      <w:bookmarkEnd w:id="51"/>
      <w:bookmarkEnd w:id="52"/>
      <w:bookmarkEnd w:id="53"/>
      <w:bookmarkEnd w:id="54"/>
    </w:p>
    <w:p w14:paraId="0C984F61" w14:textId="77777777" w:rsidR="00C77071" w:rsidRPr="00F56DB7" w:rsidRDefault="00C77071" w:rsidP="00C77071">
      <w:r w:rsidRPr="00F56DB7">
        <w:t>The following documents contain provisions which, through reference in this text, constitute provisions of the present document.</w:t>
      </w:r>
    </w:p>
    <w:p w14:paraId="4A29F4CF" w14:textId="77777777" w:rsidR="00C77071" w:rsidRPr="00F56DB7" w:rsidRDefault="00C77071" w:rsidP="00C77071">
      <w:pPr>
        <w:pStyle w:val="B10"/>
      </w:pPr>
      <w:r w:rsidRPr="00F56DB7">
        <w:t>-</w:t>
      </w:r>
      <w:r w:rsidRPr="00F56DB7">
        <w:tab/>
        <w:t>References are either specific (identified by date of publication, edition number, version number, etc.) or non</w:t>
      </w:r>
      <w:r w:rsidRPr="00F56DB7">
        <w:noBreakHyphen/>
        <w:t>specific.</w:t>
      </w:r>
    </w:p>
    <w:p w14:paraId="46A1885C" w14:textId="77777777" w:rsidR="00C77071" w:rsidRPr="00F56DB7" w:rsidRDefault="00C77071" w:rsidP="00C77071">
      <w:pPr>
        <w:pStyle w:val="B10"/>
      </w:pPr>
      <w:r w:rsidRPr="00F56DB7">
        <w:t>-</w:t>
      </w:r>
      <w:r w:rsidRPr="00F56DB7">
        <w:tab/>
        <w:t>For a specific reference, subsequent revisions do not apply.</w:t>
      </w:r>
    </w:p>
    <w:p w14:paraId="3DF8FF1F" w14:textId="77777777" w:rsidR="00C77071" w:rsidRPr="00F56DB7" w:rsidRDefault="00C77071" w:rsidP="00C77071">
      <w:pPr>
        <w:pStyle w:val="B10"/>
      </w:pPr>
      <w:r w:rsidRPr="00F56DB7">
        <w:t>-</w:t>
      </w:r>
      <w:r w:rsidRPr="00F56DB7">
        <w:tab/>
        <w:t>For a non-specific reference, the latest version applies. In the case of a reference to a 3GPP document (including a GSM document), a non-specific reference implicitly refers to the latest version of that document</w:t>
      </w:r>
      <w:r w:rsidRPr="00F56DB7">
        <w:rPr>
          <w:i/>
        </w:rPr>
        <w:t xml:space="preserve"> in the same Release as the present document</w:t>
      </w:r>
      <w:r w:rsidRPr="00F56DB7">
        <w:t>.</w:t>
      </w:r>
    </w:p>
    <w:p w14:paraId="14602FF7" w14:textId="33785105" w:rsidR="00EC4A25" w:rsidRPr="00F56DB7" w:rsidRDefault="00EC4A25" w:rsidP="00EC4A25">
      <w:pPr>
        <w:pStyle w:val="EX"/>
      </w:pPr>
      <w:r w:rsidRPr="00F56DB7">
        <w:t>[1]</w:t>
      </w:r>
      <w:r w:rsidRPr="00F56DB7">
        <w:tab/>
        <w:t>3GPP TR 21.905: "Vocabulary for 3GPP Specifications".</w:t>
      </w:r>
    </w:p>
    <w:p w14:paraId="491CD931" w14:textId="7B895A64" w:rsidR="00D3673C" w:rsidRPr="00F56DB7" w:rsidRDefault="00D3673C" w:rsidP="00D3673C">
      <w:pPr>
        <w:pStyle w:val="EX"/>
      </w:pPr>
      <w:r w:rsidRPr="00F56DB7">
        <w:t>[2]</w:t>
      </w:r>
      <w:r w:rsidRPr="00F56DB7">
        <w:tab/>
        <w:t>3GPP TS 34.22</w:t>
      </w:r>
      <w:r w:rsidR="00182808" w:rsidRPr="00F56DB7">
        <w:t>9-1</w:t>
      </w:r>
      <w:r w:rsidRPr="00F56DB7">
        <w:t>: "Internet Protocol (IP) multimedia call control protocol based on Session Initiation Protocol (SIP) and Session Description Protocol (SDP); User Equipment (UE) c</w:t>
      </w:r>
      <w:r w:rsidR="00182808" w:rsidRPr="00F56DB7">
        <w:t>onformance specification; Part 1</w:t>
      </w:r>
      <w:r w:rsidRPr="00F56DB7">
        <w:t xml:space="preserve">: </w:t>
      </w:r>
      <w:r w:rsidR="00182808" w:rsidRPr="00F56DB7">
        <w:t>Protocol conformance</w:t>
      </w:r>
      <w:r w:rsidRPr="00F56DB7">
        <w:t xml:space="preserve"> specification".</w:t>
      </w:r>
    </w:p>
    <w:p w14:paraId="72C50B0F" w14:textId="04F20A5D" w:rsidR="00D3673C" w:rsidRPr="00F56DB7" w:rsidRDefault="00D3673C" w:rsidP="00D3673C">
      <w:pPr>
        <w:pStyle w:val="EX"/>
      </w:pPr>
      <w:r w:rsidRPr="00F56DB7">
        <w:t>[3]</w:t>
      </w:r>
      <w:r w:rsidRPr="00F56DB7">
        <w:tab/>
        <w:t>3GPP TS 34.229-2: "Internet Protocol (IP) multimedia call control protocol based on Session Initiation Protocol (SIP) and Session Description Protocol (SDP); User Equipment (UE) conformance specification; Part 2: Implementation Conformance Statement (ICS) proforma specification".</w:t>
      </w:r>
    </w:p>
    <w:p w14:paraId="0C462BA0" w14:textId="17281755" w:rsidR="00D3673C" w:rsidRPr="00F56DB7" w:rsidRDefault="00D3673C" w:rsidP="00D3673C">
      <w:pPr>
        <w:pStyle w:val="EX"/>
      </w:pPr>
      <w:r w:rsidRPr="00F56DB7">
        <w:t>[4]</w:t>
      </w:r>
      <w:r w:rsidRPr="00F56DB7">
        <w:tab/>
        <w:t>3GPP TS 34.229-3: "Internet Protocol (IP) multimedia call control protocol based on Session Initiation Protocol (SIP) and Session Description Protocol (SDP); User Equipment (UE) conformance specification; Part 3: Abstract Test Suites (ATS)".</w:t>
      </w:r>
    </w:p>
    <w:p w14:paraId="7B043F43" w14:textId="2AB1E2CC" w:rsidR="00D3673C" w:rsidRPr="00F56DB7" w:rsidRDefault="00D3673C" w:rsidP="00D3673C">
      <w:pPr>
        <w:pStyle w:val="EX"/>
      </w:pPr>
      <w:r w:rsidRPr="00F56DB7">
        <w:t>[5]</w:t>
      </w:r>
      <w:r w:rsidRPr="00F56DB7">
        <w:tab/>
        <w:t>3GPP TS 34.22</w:t>
      </w:r>
      <w:r w:rsidR="00182808" w:rsidRPr="00F56DB7">
        <w:t>9-4</w:t>
      </w:r>
      <w:r w:rsidRPr="00F56DB7">
        <w:t>: "Internet Protocol (IP) multimedia call control protocol based on Session Initiation Protocol (SIP) and Session Description Protocol (SDP); User Equipment (UE) c</w:t>
      </w:r>
      <w:r w:rsidR="00182808" w:rsidRPr="00F56DB7">
        <w:t xml:space="preserve">onformance specification; Part </w:t>
      </w:r>
      <w:r w:rsidR="00AE5C78" w:rsidRPr="00F56DB7">
        <w:t>4</w:t>
      </w:r>
      <w:r w:rsidRPr="00F56DB7">
        <w:t xml:space="preserve">: </w:t>
      </w:r>
      <w:r w:rsidR="00182808" w:rsidRPr="00F56DB7">
        <w:t>Enabler for IP multimedia applications testing</w:t>
      </w:r>
      <w:r w:rsidRPr="00F56DB7">
        <w:t>".</w:t>
      </w:r>
    </w:p>
    <w:p w14:paraId="6CFBD8A2" w14:textId="6C05804C" w:rsidR="00D3673C" w:rsidRPr="00F56DB7" w:rsidRDefault="00D3673C" w:rsidP="00D3673C">
      <w:pPr>
        <w:pStyle w:val="EX"/>
      </w:pPr>
      <w:r w:rsidRPr="00F56DB7">
        <w:t>[6]</w:t>
      </w:r>
      <w:r w:rsidRPr="00F56DB7">
        <w:tab/>
        <w:t>IETF RFC 3261: "SIP: Session Initiation Protocol".</w:t>
      </w:r>
    </w:p>
    <w:p w14:paraId="14B2C341" w14:textId="0C513136" w:rsidR="00D3673C" w:rsidRPr="00F56DB7" w:rsidRDefault="00D3673C" w:rsidP="00D3673C">
      <w:pPr>
        <w:pStyle w:val="EX"/>
      </w:pPr>
      <w:r w:rsidRPr="00F56DB7">
        <w:t>[7]</w:t>
      </w:r>
      <w:r w:rsidRPr="00F56DB7">
        <w:tab/>
        <w:t>3GPP TS 24.229: "IP Multimedia Call Control Protocol based on Session Initiation Protocol (SIP) and Session Description Protocol (SDP); Stage 3".</w:t>
      </w:r>
    </w:p>
    <w:p w14:paraId="28F94698" w14:textId="55456F21" w:rsidR="00A5340F" w:rsidRPr="00F56DB7" w:rsidRDefault="00A5340F" w:rsidP="00A5340F">
      <w:pPr>
        <w:pStyle w:val="EX"/>
      </w:pPr>
      <w:r w:rsidRPr="00F56DB7">
        <w:t>[8]</w:t>
      </w:r>
      <w:r w:rsidRPr="00F56DB7">
        <w:tab/>
        <w:t>ETSI</w:t>
      </w:r>
      <w:r w:rsidR="00D93E3A" w:rsidRPr="00F56DB7">
        <w:t> </w:t>
      </w:r>
      <w:r w:rsidRPr="00F56DB7">
        <w:t>ES</w:t>
      </w:r>
      <w:r w:rsidR="00D93E3A" w:rsidRPr="00F56DB7">
        <w:t> </w:t>
      </w:r>
      <w:r w:rsidRPr="00F56DB7">
        <w:t>201</w:t>
      </w:r>
      <w:r w:rsidR="00D93E3A" w:rsidRPr="00F56DB7">
        <w:t> </w:t>
      </w:r>
      <w:r w:rsidRPr="00F56DB7">
        <w:t>873-1: "Methods for Testing and Specification (MTS); The Testing and Test Control Notation version 3; Part 1: TTCN-3 Core Language</w:t>
      </w:r>
      <w:r w:rsidR="00CA5D53" w:rsidRPr="00F56DB7">
        <w:t>"</w:t>
      </w:r>
      <w:r w:rsidRPr="00F56DB7">
        <w:t>.</w:t>
      </w:r>
    </w:p>
    <w:p w14:paraId="7E15EE9C" w14:textId="32BD96A7" w:rsidR="00A5340F" w:rsidRPr="00F56DB7" w:rsidRDefault="00A5340F" w:rsidP="00A5340F">
      <w:pPr>
        <w:pStyle w:val="EX"/>
      </w:pPr>
      <w:r w:rsidRPr="00F56DB7">
        <w:t>[9]</w:t>
      </w:r>
      <w:r w:rsidRPr="00F56DB7">
        <w:tab/>
        <w:t>ETSI</w:t>
      </w:r>
      <w:r w:rsidR="00D93E3A" w:rsidRPr="00F56DB7">
        <w:t> </w:t>
      </w:r>
      <w:r w:rsidRPr="00F56DB7">
        <w:t>ES</w:t>
      </w:r>
      <w:r w:rsidR="00D93E3A" w:rsidRPr="00F56DB7">
        <w:t> </w:t>
      </w:r>
      <w:r w:rsidRPr="00F56DB7">
        <w:t>201</w:t>
      </w:r>
      <w:r w:rsidR="00D93E3A" w:rsidRPr="00F56DB7">
        <w:t> </w:t>
      </w:r>
      <w:r w:rsidRPr="00F56DB7">
        <w:t>873-2: "Methods for Testing and Specification (MTS); The Testing and Test Control Notation version 3; Part 2: TTCN-3 Tabular Presentation Format (TFT)".</w:t>
      </w:r>
    </w:p>
    <w:p w14:paraId="2A6FDC1F" w14:textId="5D3B206B" w:rsidR="00A5340F" w:rsidRPr="00F56DB7" w:rsidRDefault="00A5340F" w:rsidP="00D3673C">
      <w:pPr>
        <w:pStyle w:val="EX"/>
      </w:pPr>
      <w:r w:rsidRPr="00F56DB7">
        <w:t>[10]</w:t>
      </w:r>
      <w:r w:rsidRPr="00F56DB7">
        <w:tab/>
        <w:t>ETSI</w:t>
      </w:r>
      <w:r w:rsidR="00D93E3A" w:rsidRPr="00F56DB7">
        <w:t> </w:t>
      </w:r>
      <w:r w:rsidRPr="00F56DB7">
        <w:t>TR</w:t>
      </w:r>
      <w:r w:rsidR="00D93E3A" w:rsidRPr="00F56DB7">
        <w:t> </w:t>
      </w:r>
      <w:r w:rsidRPr="00F56DB7">
        <w:t>201</w:t>
      </w:r>
      <w:r w:rsidR="00D93E3A" w:rsidRPr="00F56DB7">
        <w:t> </w:t>
      </w:r>
      <w:r w:rsidRPr="00F56DB7">
        <w:t>873-3: "Methods for Testing and Specification (MTS); The Testing and Test Control Notation version 3; Part 3: TTCN-3 Graphical Presentation Format (GFT)".</w:t>
      </w:r>
    </w:p>
    <w:p w14:paraId="205C5812" w14:textId="1D6AF2E9" w:rsidR="00A5340F" w:rsidRPr="00F56DB7" w:rsidRDefault="00A5340F" w:rsidP="00A5340F">
      <w:pPr>
        <w:pStyle w:val="EX"/>
      </w:pPr>
      <w:r w:rsidRPr="00F56DB7">
        <w:t>[11]</w:t>
      </w:r>
      <w:r w:rsidRPr="00F56DB7">
        <w:tab/>
        <w:t>ETSI</w:t>
      </w:r>
      <w:r w:rsidR="00D93E3A" w:rsidRPr="00F56DB7">
        <w:t> </w:t>
      </w:r>
      <w:r w:rsidRPr="00F56DB7">
        <w:t>ETS 300 406: "Methods for testing and Specification (MTS); Protocol and profile conformance testing specifications; Standardization methodology".</w:t>
      </w:r>
    </w:p>
    <w:p w14:paraId="11AB76F8" w14:textId="7FA86A1D" w:rsidR="00A5340F" w:rsidRPr="00F56DB7" w:rsidRDefault="00A5340F" w:rsidP="00D3673C">
      <w:pPr>
        <w:pStyle w:val="EX"/>
      </w:pPr>
      <w:r w:rsidRPr="00F56DB7">
        <w:t>[12]</w:t>
      </w:r>
      <w:r w:rsidRPr="00F56DB7">
        <w:tab/>
        <w:t>ISO/IEC</w:t>
      </w:r>
      <w:r w:rsidR="00D93E3A" w:rsidRPr="00F56DB7">
        <w:t> </w:t>
      </w:r>
      <w:r w:rsidRPr="00F56DB7">
        <w:t>9646-1: "Information technology - Open systems interconnection - Conformance testing methodology and framework - Part 1: General concepts".</w:t>
      </w:r>
    </w:p>
    <w:p w14:paraId="79FFC60E" w14:textId="5A1BCD0C" w:rsidR="007D0524" w:rsidRPr="00F56DB7" w:rsidRDefault="007D0524" w:rsidP="00D3673C">
      <w:pPr>
        <w:pStyle w:val="EX"/>
      </w:pPr>
      <w:r w:rsidRPr="00F56DB7">
        <w:t>[13]</w:t>
      </w:r>
      <w:r w:rsidRPr="00F56DB7">
        <w:tab/>
        <w:t>ISO/IEC</w:t>
      </w:r>
      <w:r w:rsidR="00D93E3A" w:rsidRPr="00F56DB7">
        <w:t> </w:t>
      </w:r>
      <w:r w:rsidRPr="00F56DB7">
        <w:t>9646-7: "Information technology - Open systems interconnection - Conformance testing methodology and framework - Part 7: Implementation Conformance Statements".</w:t>
      </w:r>
    </w:p>
    <w:p w14:paraId="645E0F9A" w14:textId="2892903A" w:rsidR="007D0524" w:rsidRPr="00F56DB7" w:rsidRDefault="007D0524" w:rsidP="007D0524">
      <w:pPr>
        <w:pStyle w:val="EX"/>
      </w:pPr>
      <w:r w:rsidRPr="00F56DB7">
        <w:t>[14]</w:t>
      </w:r>
      <w:r w:rsidRPr="00F56DB7">
        <w:tab/>
        <w:t>3GPP TS 24.341: "Support of SMS over IP networks; Stage 3".</w:t>
      </w:r>
    </w:p>
    <w:p w14:paraId="0789855A" w14:textId="0A89BB07" w:rsidR="007D0524" w:rsidRPr="00F56DB7" w:rsidRDefault="00C01257" w:rsidP="00D3673C">
      <w:pPr>
        <w:pStyle w:val="EX"/>
      </w:pPr>
      <w:r w:rsidRPr="00F56DB7">
        <w:t>[15]</w:t>
      </w:r>
      <w:r w:rsidRPr="00F56DB7">
        <w:tab/>
        <w:t>IETF RFC 3310: "Hypertext Transfer Protocol (HTTP) Digest Authentication Using Authentication and Key Agreement (AKA)".</w:t>
      </w:r>
    </w:p>
    <w:p w14:paraId="41CD9195" w14:textId="1D3D711F" w:rsidR="00C01257" w:rsidRPr="00F56DB7" w:rsidRDefault="00C01257" w:rsidP="00C01257">
      <w:pPr>
        <w:pStyle w:val="EX"/>
      </w:pPr>
      <w:r w:rsidRPr="00F56DB7">
        <w:t>[16]</w:t>
      </w:r>
      <w:r w:rsidRPr="00F56DB7">
        <w:tab/>
        <w:t>3GPP TS 33.203: "</w:t>
      </w:r>
      <w:r w:rsidR="00AE5C78" w:rsidRPr="00F56DB7">
        <w:t xml:space="preserve">3G </w:t>
      </w:r>
      <w:proofErr w:type="spellStart"/>
      <w:r w:rsidR="00AE5C78" w:rsidRPr="00F56DB7">
        <w:t>security;</w:t>
      </w:r>
      <w:r w:rsidRPr="00F56DB7">
        <w:t>Access</w:t>
      </w:r>
      <w:proofErr w:type="spellEnd"/>
      <w:r w:rsidRPr="00F56DB7">
        <w:t xml:space="preserve"> security for </w:t>
      </w:r>
      <w:r w:rsidR="00AE5C78" w:rsidRPr="00F56DB7">
        <w:t>IP-</w:t>
      </w:r>
      <w:r w:rsidRPr="00F56DB7">
        <w:t>based services".</w:t>
      </w:r>
    </w:p>
    <w:p w14:paraId="0656CA56" w14:textId="46BFBE2C" w:rsidR="00C01257" w:rsidRPr="00F56DB7" w:rsidRDefault="00C01257" w:rsidP="00C01257">
      <w:pPr>
        <w:pStyle w:val="EX"/>
      </w:pPr>
      <w:r w:rsidRPr="00F56DB7">
        <w:t>[17]</w:t>
      </w:r>
      <w:r w:rsidRPr="00F56DB7">
        <w:tab/>
        <w:t>IETF RFC 3329: "Security Mechanism Agreement for the Session Initiation Protocol (SIP)".</w:t>
      </w:r>
    </w:p>
    <w:p w14:paraId="4A9D0A7A" w14:textId="3B15D5F2" w:rsidR="00C01257" w:rsidRPr="00F56DB7" w:rsidRDefault="00923083" w:rsidP="00D3673C">
      <w:pPr>
        <w:pStyle w:val="EX"/>
      </w:pPr>
      <w:r w:rsidRPr="00F56DB7">
        <w:t>[18]</w:t>
      </w:r>
      <w:r w:rsidRPr="00F56DB7">
        <w:tab/>
        <w:t>IETF RFC 3680: "A Session Initiation Protocol (SIP) Event Package for Registrations".</w:t>
      </w:r>
    </w:p>
    <w:p w14:paraId="05A7BDDF" w14:textId="29191C53" w:rsidR="0092064B" w:rsidRPr="00F56DB7" w:rsidRDefault="0092064B" w:rsidP="0092064B">
      <w:pPr>
        <w:pStyle w:val="EX"/>
      </w:pPr>
      <w:r w:rsidRPr="00F56DB7">
        <w:t>[19]</w:t>
      </w:r>
      <w:r w:rsidRPr="00F56DB7">
        <w:tab/>
        <w:t>3GPP</w:t>
      </w:r>
      <w:r w:rsidR="00D93E3A" w:rsidRPr="00F56DB7">
        <w:t> </w:t>
      </w:r>
      <w:r w:rsidRPr="00F56DB7">
        <w:t>TS</w:t>
      </w:r>
      <w:r w:rsidR="00D93E3A" w:rsidRPr="00F56DB7">
        <w:t> </w:t>
      </w:r>
      <w:r w:rsidRPr="00F56DB7">
        <w:t>23.501: "System Architecture for the 5G System; Stage 2".</w:t>
      </w:r>
    </w:p>
    <w:p w14:paraId="0F2BB56F" w14:textId="0409EEFE" w:rsidR="0092064B" w:rsidRPr="00F56DB7" w:rsidRDefault="0092064B" w:rsidP="0092064B">
      <w:pPr>
        <w:pStyle w:val="EX"/>
      </w:pPr>
      <w:r w:rsidRPr="00F56DB7">
        <w:t>[20]</w:t>
      </w:r>
      <w:r w:rsidRPr="00F56DB7">
        <w:tab/>
        <w:t>3GPP</w:t>
      </w:r>
      <w:r w:rsidR="00D93E3A" w:rsidRPr="00F56DB7">
        <w:t> </w:t>
      </w:r>
      <w:r w:rsidRPr="00F56DB7">
        <w:t>TS</w:t>
      </w:r>
      <w:r w:rsidR="00D93E3A" w:rsidRPr="00F56DB7">
        <w:t> </w:t>
      </w:r>
      <w:r w:rsidRPr="00F56DB7">
        <w:t>24.501: "Non-Access-Stratum (NAS) protocol for 5G System (5GS); Stage 3".</w:t>
      </w:r>
    </w:p>
    <w:p w14:paraId="1ADC1741" w14:textId="63486214" w:rsidR="00896C9E" w:rsidRPr="00F56DB7" w:rsidRDefault="00896C9E" w:rsidP="00896C9E">
      <w:pPr>
        <w:pStyle w:val="EX"/>
      </w:pPr>
      <w:r w:rsidRPr="00F56DB7">
        <w:t>[2</w:t>
      </w:r>
      <w:r w:rsidR="00C32488" w:rsidRPr="00F56DB7">
        <w:t>1</w:t>
      </w:r>
      <w:r w:rsidRPr="00F56DB7">
        <w:t>]</w:t>
      </w:r>
      <w:r w:rsidRPr="00F56DB7">
        <w:tab/>
        <w:t>3GPP TS 38.508-1: "5GS; User Equipment (UE) conformance specification; Part 1: Common test environment".</w:t>
      </w:r>
    </w:p>
    <w:p w14:paraId="0874C75F" w14:textId="377B3F7A" w:rsidR="00896C9E" w:rsidRPr="00F56DB7" w:rsidRDefault="00896C9E" w:rsidP="00482465">
      <w:pPr>
        <w:pStyle w:val="EX"/>
      </w:pPr>
      <w:r w:rsidRPr="00F56DB7">
        <w:t>[2</w:t>
      </w:r>
      <w:r w:rsidR="00C32488" w:rsidRPr="00F56DB7">
        <w:t>2</w:t>
      </w:r>
      <w:r w:rsidRPr="00F56DB7">
        <w:t>]</w:t>
      </w:r>
      <w:r w:rsidRPr="00F56DB7">
        <w:tab/>
        <w:t>3GPP TS 27.007: "AT command set for User Equipment (UE)".</w:t>
      </w:r>
    </w:p>
    <w:p w14:paraId="0311482E" w14:textId="4E11069A" w:rsidR="005E28D5" w:rsidRPr="00F56DB7" w:rsidRDefault="005E28D5" w:rsidP="005E28D5">
      <w:pPr>
        <w:pStyle w:val="EX"/>
      </w:pPr>
      <w:bookmarkStart w:id="55" w:name="_Toc42778687"/>
      <w:bookmarkStart w:id="56" w:name="_Toc42785134"/>
      <w:bookmarkStart w:id="57" w:name="_Toc43210124"/>
      <w:r w:rsidRPr="00F56DB7">
        <w:t>[23]</w:t>
      </w:r>
      <w:r w:rsidRPr="00F56DB7">
        <w:tab/>
        <w:t>IETF RFC 2617: "HTTP Authentication: Basic and Digest Access Authentication".</w:t>
      </w:r>
    </w:p>
    <w:p w14:paraId="490AB6D2" w14:textId="7DE5A35E" w:rsidR="005E28D5" w:rsidRPr="00F56DB7" w:rsidRDefault="005E28D5" w:rsidP="005E28D5">
      <w:pPr>
        <w:pStyle w:val="EX"/>
      </w:pPr>
      <w:r w:rsidRPr="00F56DB7">
        <w:t>[24]</w:t>
      </w:r>
      <w:r w:rsidRPr="00F56DB7">
        <w:tab/>
        <w:t>3GPP TS 23.040: "Technical realization of the Short Message Service (SMS)".</w:t>
      </w:r>
    </w:p>
    <w:p w14:paraId="3B147347" w14:textId="7874ABE4" w:rsidR="005E28D5" w:rsidRPr="00F56DB7" w:rsidRDefault="005E28D5" w:rsidP="005E28D5">
      <w:pPr>
        <w:pStyle w:val="EX"/>
      </w:pPr>
      <w:r w:rsidRPr="00F56DB7">
        <w:t>[25]</w:t>
      </w:r>
      <w:r w:rsidRPr="00F56DB7">
        <w:tab/>
        <w:t>3GPP TS 24.011: "Point-to-Point (PP) Short Message Service (SMS) support on mobile radio interface".</w:t>
      </w:r>
    </w:p>
    <w:p w14:paraId="1A97453C" w14:textId="06FC0210" w:rsidR="005E28D5" w:rsidRPr="00F56DB7" w:rsidRDefault="005E28D5" w:rsidP="005E28D5">
      <w:pPr>
        <w:pStyle w:val="EX"/>
      </w:pPr>
      <w:r w:rsidRPr="00F56DB7">
        <w:t>[26]</w:t>
      </w:r>
      <w:r w:rsidRPr="00F56DB7">
        <w:tab/>
        <w:t xml:space="preserve">3GPP TS 24.237: </w:t>
      </w:r>
      <w:r w:rsidR="0031641D" w:rsidRPr="00F56DB7">
        <w:t>"</w:t>
      </w:r>
      <w:r w:rsidRPr="00F56DB7">
        <w:t>IP Multimedia (IM) Core Network (CN) subsystem IP Multimedia Subsystem (IMS) Service Continuity</w:t>
      </w:r>
      <w:r w:rsidR="0031641D" w:rsidRPr="00F56DB7">
        <w:t>"</w:t>
      </w:r>
      <w:r w:rsidRPr="00F56DB7">
        <w:t>.</w:t>
      </w:r>
    </w:p>
    <w:p w14:paraId="3847CB7D" w14:textId="35ACFA86" w:rsidR="005E28D5" w:rsidRPr="00F56DB7" w:rsidRDefault="005E28D5" w:rsidP="005E28D5">
      <w:pPr>
        <w:pStyle w:val="EX"/>
      </w:pPr>
      <w:r w:rsidRPr="00F56DB7">
        <w:t>[27]</w:t>
      </w:r>
      <w:r w:rsidRPr="00F56DB7">
        <w:tab/>
        <w:t>3GPP TS 23.003: "Numbering, addressing and identification".</w:t>
      </w:r>
    </w:p>
    <w:p w14:paraId="35565932" w14:textId="35257E1C" w:rsidR="00565BFA" w:rsidRPr="00F56DB7" w:rsidRDefault="00565BFA" w:rsidP="00565BFA">
      <w:pPr>
        <w:pStyle w:val="EX"/>
      </w:pPr>
      <w:bookmarkStart w:id="58" w:name="_Toc51948350"/>
      <w:bookmarkStart w:id="59" w:name="_Toc52162423"/>
      <w:r w:rsidRPr="00F56DB7">
        <w:t>[28]</w:t>
      </w:r>
      <w:r w:rsidRPr="00F56DB7">
        <w:tab/>
        <w:t>IETF RFC 6665: “SIP-Specific Event Notification”.</w:t>
      </w:r>
    </w:p>
    <w:p w14:paraId="4CA8A463" w14:textId="381D96DA" w:rsidR="00565BFA" w:rsidRPr="00F56DB7" w:rsidRDefault="00565BFA" w:rsidP="00565BFA">
      <w:pPr>
        <w:pStyle w:val="EX"/>
      </w:pPr>
      <w:r w:rsidRPr="00F56DB7">
        <w:t>[29]</w:t>
      </w:r>
      <w:r w:rsidRPr="00F56DB7">
        <w:tab/>
        <w:t>IETF RFC 3312: “Integration of Resource Management and SIP”.</w:t>
      </w:r>
    </w:p>
    <w:p w14:paraId="7CB73FE7" w14:textId="14569775" w:rsidR="00565BFA" w:rsidRPr="00F56DB7" w:rsidRDefault="00565BFA" w:rsidP="00565BFA">
      <w:pPr>
        <w:pStyle w:val="EX"/>
      </w:pPr>
      <w:r w:rsidRPr="00F56DB7">
        <w:t>[30]</w:t>
      </w:r>
      <w:r w:rsidRPr="00F56DB7">
        <w:tab/>
        <w:t>IETF RFC 3262: “Reliability of Provisional Responses in the Session Initiation Protocol (SIP)”.</w:t>
      </w:r>
    </w:p>
    <w:p w14:paraId="1D1B8E3C" w14:textId="0AB664F3" w:rsidR="002C5AA0" w:rsidRPr="00F56DB7" w:rsidRDefault="002C5AA0" w:rsidP="002C5AA0">
      <w:pPr>
        <w:pStyle w:val="EX"/>
      </w:pPr>
      <w:r w:rsidRPr="00F56DB7">
        <w:t>[31]</w:t>
      </w:r>
      <w:r w:rsidRPr="00F56DB7">
        <w:tab/>
        <w:t>GSMA</w:t>
      </w:r>
      <w:r w:rsidR="00D93E3A" w:rsidRPr="00F56DB7">
        <w:t> </w:t>
      </w:r>
      <w:r w:rsidRPr="00F56DB7">
        <w:t>PRD</w:t>
      </w:r>
      <w:r w:rsidR="00D93E3A" w:rsidRPr="00F56DB7">
        <w:t> </w:t>
      </w:r>
      <w:r w:rsidRPr="00F56DB7">
        <w:t>NG.114: "IMS Profile for Voice, Video and Messaging over 5GS".</w:t>
      </w:r>
    </w:p>
    <w:p w14:paraId="7D62DEED" w14:textId="1B1FFADE" w:rsidR="00CA2DCF" w:rsidRPr="00F56DB7" w:rsidRDefault="00CA2DCF" w:rsidP="00CA2DCF">
      <w:pPr>
        <w:pStyle w:val="EX"/>
      </w:pPr>
      <w:r w:rsidRPr="00F56DB7">
        <w:t>[32]</w:t>
      </w:r>
      <w:r w:rsidRPr="00F56DB7">
        <w:tab/>
        <w:t>3GPP</w:t>
      </w:r>
      <w:r w:rsidR="00D93E3A" w:rsidRPr="00F56DB7">
        <w:t> </w:t>
      </w:r>
      <w:r w:rsidRPr="00F56DB7">
        <w:t>TS</w:t>
      </w:r>
      <w:r w:rsidR="00D93E3A" w:rsidRPr="00F56DB7">
        <w:t> </w:t>
      </w:r>
      <w:r w:rsidRPr="00F56DB7">
        <w:t>24.610: "</w:t>
      </w:r>
      <w:r w:rsidRPr="00F56DB7">
        <w:rPr>
          <w:lang w:eastAsia="zh-CN"/>
        </w:rPr>
        <w:t>Communication HOLD (HOLD) using IP Multimedia (IM) Core Network (CN) subsystem</w:t>
      </w:r>
      <w:r w:rsidRPr="00F56DB7">
        <w:t>".</w:t>
      </w:r>
    </w:p>
    <w:p w14:paraId="550F1C10" w14:textId="5719A918" w:rsidR="00CA2DCF" w:rsidRPr="00F56DB7" w:rsidRDefault="00CA2DCF" w:rsidP="00CA2DCF">
      <w:pPr>
        <w:pStyle w:val="EX"/>
      </w:pPr>
      <w:r w:rsidRPr="00F56DB7">
        <w:t>[33]</w:t>
      </w:r>
      <w:r w:rsidRPr="00F56DB7">
        <w:tab/>
        <w:t>3GPP</w:t>
      </w:r>
      <w:r w:rsidR="00D93E3A" w:rsidRPr="00F56DB7">
        <w:t> </w:t>
      </w:r>
      <w:r w:rsidRPr="00F56DB7">
        <w:t>TS</w:t>
      </w:r>
      <w:r w:rsidR="00D93E3A" w:rsidRPr="00F56DB7">
        <w:t> </w:t>
      </w:r>
      <w:r w:rsidRPr="00F56DB7">
        <w:t>26.114: "</w:t>
      </w:r>
      <w:r w:rsidRPr="00F56DB7">
        <w:rPr>
          <w:lang w:eastAsia="zh-CN"/>
        </w:rPr>
        <w:t>IP Multimedia Subsystem (IMS); Multimedia telephony; Media handling and interaction</w:t>
      </w:r>
      <w:r w:rsidRPr="00F56DB7">
        <w:t>".</w:t>
      </w:r>
    </w:p>
    <w:p w14:paraId="3FB4764B" w14:textId="0C3BBB51" w:rsidR="00CA2DCF" w:rsidRPr="00F56DB7" w:rsidRDefault="00CA2DCF" w:rsidP="00CA2DCF">
      <w:pPr>
        <w:pStyle w:val="EX"/>
      </w:pPr>
      <w:r w:rsidRPr="00F56DB7">
        <w:t>[34]</w:t>
      </w:r>
      <w:r w:rsidRPr="00F56DB7">
        <w:tab/>
        <w:t>3GPP</w:t>
      </w:r>
      <w:r w:rsidR="00D93E3A" w:rsidRPr="00F56DB7">
        <w:t> </w:t>
      </w:r>
      <w:r w:rsidRPr="00F56DB7">
        <w:t>TS</w:t>
      </w:r>
      <w:r w:rsidR="00D93E3A" w:rsidRPr="00F56DB7">
        <w:t> </w:t>
      </w:r>
      <w:r w:rsidRPr="00F56DB7">
        <w:t>24.606: "</w:t>
      </w:r>
      <w:r w:rsidRPr="00F56DB7">
        <w:rPr>
          <w:lang w:eastAsia="zh-CN"/>
        </w:rPr>
        <w:t>Message Waiting Indication (MWI) using IP Multimedia (IM) Core Network (CN) subsystem</w:t>
      </w:r>
      <w:r w:rsidRPr="00F56DB7">
        <w:t>".</w:t>
      </w:r>
    </w:p>
    <w:p w14:paraId="092AE4FB" w14:textId="12C77D9E" w:rsidR="00CA2DCF" w:rsidRPr="00F56DB7" w:rsidRDefault="00CA2DCF" w:rsidP="00CA2DCF">
      <w:pPr>
        <w:pStyle w:val="EX"/>
      </w:pPr>
      <w:r w:rsidRPr="00F56DB7">
        <w:t>[35]</w:t>
      </w:r>
      <w:r w:rsidRPr="00F56DB7">
        <w:tab/>
        <w:t>3GPP</w:t>
      </w:r>
      <w:r w:rsidR="00D93E3A" w:rsidRPr="00F56DB7">
        <w:t> </w:t>
      </w:r>
      <w:r w:rsidRPr="00F56DB7">
        <w:t>TS</w:t>
      </w:r>
      <w:r w:rsidR="00D93E3A" w:rsidRPr="00F56DB7">
        <w:t> </w:t>
      </w:r>
      <w:r w:rsidRPr="00F56DB7">
        <w:t>24.147: "</w:t>
      </w:r>
      <w:r w:rsidRPr="00F56DB7">
        <w:rPr>
          <w:lang w:eastAsia="zh-CN"/>
        </w:rPr>
        <w:t>Conferencing using the IP Multimedia (IM) Core Network (CN) subsystem</w:t>
      </w:r>
      <w:r w:rsidRPr="00F56DB7">
        <w:t>".</w:t>
      </w:r>
    </w:p>
    <w:p w14:paraId="4D9F1A78" w14:textId="02F6D5B2" w:rsidR="00CA2DCF" w:rsidRPr="00F56DB7" w:rsidRDefault="00CA2DCF" w:rsidP="00CA2DCF">
      <w:pPr>
        <w:pStyle w:val="EX"/>
      </w:pPr>
      <w:r w:rsidRPr="00F56DB7">
        <w:t>[36]</w:t>
      </w:r>
      <w:r w:rsidRPr="00F56DB7">
        <w:tab/>
        <w:t>3GPP</w:t>
      </w:r>
      <w:r w:rsidR="00D93E3A" w:rsidRPr="00F56DB7">
        <w:t> </w:t>
      </w:r>
      <w:r w:rsidRPr="00F56DB7">
        <w:t>TS</w:t>
      </w:r>
      <w:r w:rsidR="00D93E3A" w:rsidRPr="00F56DB7">
        <w:t> </w:t>
      </w:r>
      <w:r w:rsidRPr="00F56DB7">
        <w:t>24.629: "</w:t>
      </w:r>
      <w:r w:rsidRPr="00F56DB7">
        <w:rPr>
          <w:lang w:eastAsia="zh-CN"/>
        </w:rPr>
        <w:t>Explicit Communication Transfer (ECT) using IP Multimedia (IM) Core Network (CN) subsystem</w:t>
      </w:r>
      <w:r w:rsidRPr="00F56DB7">
        <w:t>".</w:t>
      </w:r>
    </w:p>
    <w:p w14:paraId="6BC74AA7" w14:textId="20383BDF" w:rsidR="00CA2DCF" w:rsidRPr="00F56DB7" w:rsidRDefault="00CA2DCF" w:rsidP="00CA2DCF">
      <w:pPr>
        <w:pStyle w:val="EX"/>
      </w:pPr>
      <w:bookmarkStart w:id="60" w:name="_Hlk63608039"/>
      <w:r w:rsidRPr="00F56DB7">
        <w:t>[37]</w:t>
      </w:r>
      <w:r w:rsidRPr="00F56DB7">
        <w:tab/>
        <w:t>IETF</w:t>
      </w:r>
      <w:r w:rsidR="00D93E3A" w:rsidRPr="00F56DB7">
        <w:t> </w:t>
      </w:r>
      <w:r w:rsidRPr="00F56DB7">
        <w:t>RFC</w:t>
      </w:r>
      <w:r w:rsidR="00D93E3A" w:rsidRPr="00F56DB7">
        <w:t> </w:t>
      </w:r>
      <w:r w:rsidRPr="00F56DB7">
        <w:t xml:space="preserve">4028: "Session Timers in the Session Initiation Protocol (SIP)". </w:t>
      </w:r>
    </w:p>
    <w:p w14:paraId="5787D96F" w14:textId="026159C8" w:rsidR="00CA2DCF" w:rsidRPr="00F56DB7" w:rsidRDefault="00CA2DCF" w:rsidP="00CA2DCF">
      <w:pPr>
        <w:pStyle w:val="EX"/>
      </w:pPr>
      <w:r w:rsidRPr="00F56DB7">
        <w:t>[38]</w:t>
      </w:r>
      <w:r w:rsidRPr="00F56DB7">
        <w:tab/>
        <w:t>IETF</w:t>
      </w:r>
      <w:r w:rsidR="00D93E3A" w:rsidRPr="00F56DB7">
        <w:t> </w:t>
      </w:r>
      <w:r w:rsidRPr="00F56DB7">
        <w:t>RFC</w:t>
      </w:r>
      <w:r w:rsidR="00D93E3A" w:rsidRPr="00F56DB7">
        <w:t> </w:t>
      </w:r>
      <w:r w:rsidRPr="00F56DB7">
        <w:t xml:space="preserve">4566: "SDP: Session Description Protocol". </w:t>
      </w:r>
    </w:p>
    <w:p w14:paraId="40F3C66F" w14:textId="603B6EA7" w:rsidR="00A355D2" w:rsidRPr="00F56DB7" w:rsidRDefault="00CA2DCF" w:rsidP="00A355D2">
      <w:pPr>
        <w:pStyle w:val="EX"/>
      </w:pPr>
      <w:r w:rsidRPr="00F56DB7">
        <w:t>[39]</w:t>
      </w:r>
      <w:r w:rsidRPr="00F56DB7">
        <w:tab/>
        <w:t>IETF</w:t>
      </w:r>
      <w:r w:rsidR="00D93E3A" w:rsidRPr="00F56DB7">
        <w:t> </w:t>
      </w:r>
      <w:r w:rsidRPr="00F56DB7">
        <w:t>RFC</w:t>
      </w:r>
      <w:r w:rsidR="00D93E3A" w:rsidRPr="00F56DB7">
        <w:t> </w:t>
      </w:r>
      <w:r w:rsidRPr="00F56DB7">
        <w:t>7462: "URNs for the Alert-Info Header Field of the Session Initiation Protocol (SIP) ".</w:t>
      </w:r>
      <w:bookmarkEnd w:id="60"/>
    </w:p>
    <w:p w14:paraId="63105F72" w14:textId="224821B7" w:rsidR="00A355D2" w:rsidRPr="00F56DB7" w:rsidRDefault="00A355D2" w:rsidP="00A355D2">
      <w:pPr>
        <w:pStyle w:val="EX"/>
      </w:pPr>
      <w:r w:rsidRPr="00F56DB7">
        <w:t>[40]</w:t>
      </w:r>
      <w:r w:rsidRPr="00F56DB7">
        <w:tab/>
        <w:t>IETF</w:t>
      </w:r>
      <w:r w:rsidR="00D93E3A" w:rsidRPr="00F56DB7">
        <w:t> </w:t>
      </w:r>
      <w:r w:rsidRPr="00F56DB7">
        <w:t>RFC</w:t>
      </w:r>
      <w:r w:rsidR="00D93E3A" w:rsidRPr="00F56DB7">
        <w:t> </w:t>
      </w:r>
      <w:r w:rsidRPr="00F56DB7">
        <w:t>3891: "The Session Initiation Protocol (SIP) "Replaces" Header".</w:t>
      </w:r>
    </w:p>
    <w:p w14:paraId="137A79E4" w14:textId="1598BF11" w:rsidR="00CA2DCF" w:rsidRPr="00F56DB7" w:rsidRDefault="00A355D2" w:rsidP="00A355D2">
      <w:pPr>
        <w:pStyle w:val="EX"/>
      </w:pPr>
      <w:r w:rsidRPr="00F56DB7">
        <w:t>[41]</w:t>
      </w:r>
      <w:r w:rsidRPr="00F56DB7">
        <w:tab/>
        <w:t>IETF</w:t>
      </w:r>
      <w:r w:rsidR="00D93E3A" w:rsidRPr="00F56DB7">
        <w:t> </w:t>
      </w:r>
      <w:r w:rsidRPr="00F56DB7">
        <w:t>RFC</w:t>
      </w:r>
      <w:r w:rsidR="00D93E3A" w:rsidRPr="00F56DB7">
        <w:t> </w:t>
      </w:r>
      <w:r w:rsidRPr="00F56DB7">
        <w:t>3986: "Uniform Resource Identifier (URI): Generic Syntax".</w:t>
      </w:r>
    </w:p>
    <w:p w14:paraId="0C197371" w14:textId="4E17D7E8" w:rsidR="00D4174E" w:rsidRPr="00F56DB7" w:rsidRDefault="00D4174E" w:rsidP="00D4174E">
      <w:pPr>
        <w:pStyle w:val="EX"/>
      </w:pPr>
      <w:r w:rsidRPr="00F56DB7">
        <w:t>[42]</w:t>
      </w:r>
      <w:r w:rsidRPr="00F56DB7">
        <w:tab/>
        <w:t>IETF</w:t>
      </w:r>
      <w:r w:rsidR="00D93E3A" w:rsidRPr="00F56DB7">
        <w:t> </w:t>
      </w:r>
      <w:r w:rsidRPr="00F56DB7">
        <w:t>RFC</w:t>
      </w:r>
      <w:r w:rsidR="00D93E3A" w:rsidRPr="00F56DB7">
        <w:t> </w:t>
      </w:r>
      <w:r w:rsidRPr="00F56DB7">
        <w:t>3326: "The Reason Header Field for the Session Initiation Protocol (SIP)".</w:t>
      </w:r>
    </w:p>
    <w:p w14:paraId="476E6003" w14:textId="706D7A3A" w:rsidR="00D4174E" w:rsidRPr="00F56DB7" w:rsidRDefault="00D4174E" w:rsidP="00D4174E">
      <w:pPr>
        <w:pStyle w:val="EX"/>
      </w:pPr>
      <w:r w:rsidRPr="00F56DB7">
        <w:t>[43]</w:t>
      </w:r>
      <w:r w:rsidRPr="00F56DB7">
        <w:tab/>
        <w:t>3GPP</w:t>
      </w:r>
      <w:r w:rsidR="00D93E3A" w:rsidRPr="00F56DB7">
        <w:t> </w:t>
      </w:r>
      <w:r w:rsidRPr="00F56DB7">
        <w:t>TS</w:t>
      </w:r>
      <w:r w:rsidR="00D93E3A" w:rsidRPr="00F56DB7">
        <w:t> </w:t>
      </w:r>
      <w:r w:rsidRPr="00F56DB7">
        <w:t>24.109: "Bootstrapping interface (Ub) and network application function interface (</w:t>
      </w:r>
      <w:proofErr w:type="spellStart"/>
      <w:r w:rsidRPr="00F56DB7">
        <w:t>Ua</w:t>
      </w:r>
      <w:proofErr w:type="spellEnd"/>
      <w:r w:rsidRPr="00F56DB7">
        <w:t>); Protocol details".</w:t>
      </w:r>
    </w:p>
    <w:p w14:paraId="70662223" w14:textId="55CC9600" w:rsidR="00D4174E" w:rsidRPr="00F56DB7" w:rsidRDefault="00D4174E" w:rsidP="00D4174E">
      <w:pPr>
        <w:pStyle w:val="EX"/>
      </w:pPr>
      <w:r w:rsidRPr="00F56DB7">
        <w:t>[44]</w:t>
      </w:r>
      <w:r w:rsidRPr="00F56DB7">
        <w:tab/>
        <w:t>3GPP</w:t>
      </w:r>
      <w:r w:rsidR="00D93E3A" w:rsidRPr="00F56DB7">
        <w:t> </w:t>
      </w:r>
      <w:r w:rsidRPr="00F56DB7">
        <w:t>TS</w:t>
      </w:r>
      <w:r w:rsidR="00D93E3A" w:rsidRPr="00F56DB7">
        <w:t> </w:t>
      </w:r>
      <w:r w:rsidRPr="00F56DB7">
        <w:t>33.220: "Generic Authentication Architecture (GAA); Generic Bootstrapping Architecture".</w:t>
      </w:r>
    </w:p>
    <w:p w14:paraId="19388AC2" w14:textId="4F08F66A" w:rsidR="00D4174E" w:rsidRPr="00F56DB7" w:rsidRDefault="00D4174E" w:rsidP="00D4174E">
      <w:pPr>
        <w:pStyle w:val="EX"/>
      </w:pPr>
      <w:r w:rsidRPr="00F56DB7">
        <w:t>[45]</w:t>
      </w:r>
      <w:r w:rsidRPr="00F56DB7">
        <w:tab/>
        <w:t>IETF</w:t>
      </w:r>
      <w:r w:rsidR="00D93E3A" w:rsidRPr="00F56DB7">
        <w:t> </w:t>
      </w:r>
      <w:r w:rsidRPr="00F56DB7">
        <w:t>RFC</w:t>
      </w:r>
      <w:r w:rsidR="00D93E3A" w:rsidRPr="00F56DB7">
        <w:t> </w:t>
      </w:r>
      <w:r w:rsidRPr="00F56DB7">
        <w:t>4825: "The Extensible Markup Language (XML) Configuration Access Protocol (XCAP)".</w:t>
      </w:r>
    </w:p>
    <w:p w14:paraId="292FF9A3" w14:textId="4612CE7F" w:rsidR="00D4174E" w:rsidRPr="00F56DB7" w:rsidRDefault="00D4174E" w:rsidP="00D4174E">
      <w:pPr>
        <w:pStyle w:val="EX"/>
      </w:pPr>
      <w:r w:rsidRPr="00F56DB7">
        <w:t>[46]</w:t>
      </w:r>
      <w:r w:rsidRPr="00F56DB7">
        <w:tab/>
        <w:t>IETF</w:t>
      </w:r>
      <w:r w:rsidR="00D93E3A" w:rsidRPr="00F56DB7">
        <w:t> </w:t>
      </w:r>
      <w:r w:rsidRPr="00F56DB7">
        <w:t>RFC</w:t>
      </w:r>
      <w:r w:rsidR="00D93E3A" w:rsidRPr="00F56DB7">
        <w:t> </w:t>
      </w:r>
      <w:r w:rsidRPr="00F56DB7">
        <w:t>2616: "Hypertext Transfer Protocol -- HTTP/1.1".</w:t>
      </w:r>
    </w:p>
    <w:p w14:paraId="3088AECB" w14:textId="3B45790B" w:rsidR="00D4174E" w:rsidRPr="00F56DB7" w:rsidRDefault="00D4174E" w:rsidP="00D4174E">
      <w:pPr>
        <w:pStyle w:val="EX"/>
      </w:pPr>
      <w:r w:rsidRPr="00F56DB7">
        <w:t>[47]</w:t>
      </w:r>
      <w:r w:rsidRPr="00F56DB7">
        <w:tab/>
        <w:t>IETF</w:t>
      </w:r>
      <w:r w:rsidR="00D93E3A" w:rsidRPr="00F56DB7">
        <w:t> </w:t>
      </w:r>
      <w:r w:rsidRPr="00F56DB7">
        <w:t>RFC</w:t>
      </w:r>
      <w:r w:rsidR="00D93E3A" w:rsidRPr="00F56DB7">
        <w:t> </w:t>
      </w:r>
      <w:r w:rsidRPr="00F56DB7">
        <w:t>3310: "Hypertext Transfer Protocol (HTTP) Digest Authentication Using Authentication and Key Agreement (AKA)".</w:t>
      </w:r>
    </w:p>
    <w:p w14:paraId="06A66DA7" w14:textId="2F2B9CC3" w:rsidR="00D4174E" w:rsidRPr="00F56DB7" w:rsidRDefault="00D4174E" w:rsidP="00D4174E">
      <w:pPr>
        <w:pStyle w:val="EX"/>
      </w:pPr>
      <w:r w:rsidRPr="00F56DB7">
        <w:t>[48]</w:t>
      </w:r>
      <w:r w:rsidRPr="00F56DB7">
        <w:tab/>
        <w:t>3GPP</w:t>
      </w:r>
      <w:r w:rsidR="00D93E3A" w:rsidRPr="00F56DB7">
        <w:t> </w:t>
      </w:r>
      <w:r w:rsidRPr="00F56DB7">
        <w:t>TS</w:t>
      </w:r>
      <w:r w:rsidR="00D93E3A" w:rsidRPr="00F56DB7">
        <w:t> </w:t>
      </w:r>
      <w:r w:rsidRPr="00F56DB7">
        <w:t>38.509: "5GS; Special conformance testing functions for User Equipment (UE)".</w:t>
      </w:r>
    </w:p>
    <w:p w14:paraId="5864D7B5" w14:textId="04953396" w:rsidR="000A517A" w:rsidRPr="00F56DB7" w:rsidRDefault="000A517A" w:rsidP="00A013F4">
      <w:pPr>
        <w:pStyle w:val="EX"/>
        <w:rPr>
          <w:lang w:eastAsia="en-US"/>
        </w:rPr>
      </w:pPr>
      <w:r w:rsidRPr="00F56DB7">
        <w:rPr>
          <w:lang w:eastAsia="en-US"/>
        </w:rPr>
        <w:t>[49]</w:t>
      </w:r>
      <w:r w:rsidRPr="00F56DB7">
        <w:rPr>
          <w:lang w:eastAsia="en-US"/>
        </w:rPr>
        <w:tab/>
        <w:t>IETF</w:t>
      </w:r>
      <w:r w:rsidR="00D93E3A" w:rsidRPr="00F56DB7">
        <w:rPr>
          <w:lang w:eastAsia="en-US"/>
        </w:rPr>
        <w:t> </w:t>
      </w:r>
      <w:r w:rsidRPr="00F56DB7">
        <w:rPr>
          <w:lang w:eastAsia="en-US"/>
        </w:rPr>
        <w:t>RFC</w:t>
      </w:r>
      <w:r w:rsidR="00D93E3A" w:rsidRPr="00F56DB7">
        <w:rPr>
          <w:lang w:eastAsia="en-US"/>
        </w:rPr>
        <w:t> </w:t>
      </w:r>
      <w:r w:rsidRPr="00F56DB7">
        <w:rPr>
          <w:lang w:eastAsia="en-US"/>
        </w:rPr>
        <w:t>6228: "Session Initiation Protocol (SIP) Response Code for Indication of Terminated Dialog".</w:t>
      </w:r>
    </w:p>
    <w:p w14:paraId="2FB41186" w14:textId="7CE9EE97" w:rsidR="000A517A" w:rsidRPr="00F56DB7" w:rsidRDefault="000A517A" w:rsidP="00A013F4">
      <w:pPr>
        <w:pStyle w:val="EX"/>
        <w:rPr>
          <w:lang w:eastAsia="en-US"/>
        </w:rPr>
      </w:pPr>
      <w:r w:rsidRPr="00F56DB7">
        <w:rPr>
          <w:lang w:eastAsia="en-US"/>
        </w:rPr>
        <w:t>[50]</w:t>
      </w:r>
      <w:r w:rsidRPr="00F56DB7">
        <w:rPr>
          <w:lang w:eastAsia="en-US"/>
        </w:rPr>
        <w:tab/>
        <w:t>IETF</w:t>
      </w:r>
      <w:r w:rsidR="00D93E3A" w:rsidRPr="00F56DB7">
        <w:rPr>
          <w:lang w:eastAsia="en-US"/>
        </w:rPr>
        <w:t> </w:t>
      </w:r>
      <w:r w:rsidRPr="00F56DB7">
        <w:rPr>
          <w:lang w:eastAsia="en-US"/>
        </w:rPr>
        <w:t>RFC</w:t>
      </w:r>
      <w:r w:rsidR="00D93E3A" w:rsidRPr="00F56DB7">
        <w:rPr>
          <w:lang w:eastAsia="en-US"/>
        </w:rPr>
        <w:t> </w:t>
      </w:r>
      <w:r w:rsidRPr="00F56DB7">
        <w:rPr>
          <w:lang w:eastAsia="en-US"/>
        </w:rPr>
        <w:t>3323: "A Privacy Mechanism for the Session Initiation Protocol (SIP)".</w:t>
      </w:r>
    </w:p>
    <w:p w14:paraId="51F134A2" w14:textId="32C5751E" w:rsidR="00B47C30" w:rsidRPr="00F56DB7" w:rsidRDefault="000A517A" w:rsidP="00A013F4">
      <w:pPr>
        <w:pStyle w:val="EX"/>
        <w:rPr>
          <w:lang w:eastAsia="en-US"/>
        </w:rPr>
      </w:pPr>
      <w:r w:rsidRPr="00F56DB7">
        <w:rPr>
          <w:lang w:eastAsia="en-US"/>
        </w:rPr>
        <w:t>[51]</w:t>
      </w:r>
      <w:r w:rsidRPr="00F56DB7">
        <w:rPr>
          <w:lang w:eastAsia="en-US"/>
        </w:rPr>
        <w:tab/>
        <w:t>IETF</w:t>
      </w:r>
      <w:r w:rsidR="00D93E3A" w:rsidRPr="00F56DB7">
        <w:rPr>
          <w:lang w:eastAsia="en-US"/>
        </w:rPr>
        <w:t> </w:t>
      </w:r>
      <w:r w:rsidRPr="00F56DB7">
        <w:rPr>
          <w:lang w:eastAsia="en-US"/>
        </w:rPr>
        <w:t>RFC</w:t>
      </w:r>
      <w:r w:rsidR="00D93E3A" w:rsidRPr="00F56DB7">
        <w:rPr>
          <w:lang w:eastAsia="en-US"/>
        </w:rPr>
        <w:t> </w:t>
      </w:r>
      <w:r w:rsidRPr="00F56DB7">
        <w:rPr>
          <w:lang w:eastAsia="en-US"/>
        </w:rPr>
        <w:t>3325: "Private Extensions to the Session Initiation Protocol (SIP) for Asserted Identity within Trusted Networks".</w:t>
      </w:r>
    </w:p>
    <w:p w14:paraId="49A68C8D" w14:textId="492FBF55" w:rsidR="00D4174E" w:rsidRPr="00F56DB7" w:rsidRDefault="00B47C30" w:rsidP="00A013F4">
      <w:pPr>
        <w:pStyle w:val="EX"/>
        <w:rPr>
          <w:lang w:eastAsia="en-US"/>
        </w:rPr>
      </w:pPr>
      <w:r w:rsidRPr="00F56DB7">
        <w:rPr>
          <w:lang w:eastAsia="en-US"/>
        </w:rPr>
        <w:t>[52]</w:t>
      </w:r>
      <w:r w:rsidRPr="00F56DB7">
        <w:rPr>
          <w:lang w:eastAsia="en-US"/>
        </w:rPr>
        <w:tab/>
      </w:r>
      <w:r w:rsidRPr="00F56DB7">
        <w:rPr>
          <w:rFonts w:ascii="Times-Roman" w:hAnsi="Times-Roman"/>
          <w:color w:val="000000"/>
        </w:rPr>
        <w:t>3GPP</w:t>
      </w:r>
      <w:r w:rsidR="00D93E3A" w:rsidRPr="00F56DB7">
        <w:rPr>
          <w:rFonts w:ascii="Times-Roman" w:hAnsi="Times-Roman"/>
          <w:color w:val="000000"/>
        </w:rPr>
        <w:t> </w:t>
      </w:r>
      <w:r w:rsidRPr="00F56DB7">
        <w:rPr>
          <w:rFonts w:ascii="Times-Roman" w:hAnsi="Times-Roman"/>
          <w:color w:val="000000"/>
        </w:rPr>
        <w:t>TS</w:t>
      </w:r>
      <w:r w:rsidR="00D93E3A" w:rsidRPr="00F56DB7">
        <w:rPr>
          <w:rFonts w:ascii="Times-Roman" w:hAnsi="Times-Roman"/>
          <w:color w:val="000000"/>
        </w:rPr>
        <w:t> </w:t>
      </w:r>
      <w:r w:rsidRPr="00F56DB7">
        <w:rPr>
          <w:rFonts w:ascii="Times-Roman" w:hAnsi="Times-Roman"/>
          <w:color w:val="000000"/>
        </w:rPr>
        <w:t>38.508-2: "5GS; User Equipment (UE) conformance specification; Part 2: Common</w:t>
      </w:r>
      <w:r w:rsidRPr="00F56DB7">
        <w:rPr>
          <w:rFonts w:ascii="Times-Roman" w:hAnsi="Times-Roman"/>
          <w:color w:val="000000"/>
        </w:rPr>
        <w:br/>
        <w:t>Implementation Conformance Statement (ICS) proforma"</w:t>
      </w:r>
      <w:r w:rsidR="00453C3E" w:rsidRPr="00F56DB7">
        <w:rPr>
          <w:rFonts w:ascii="Times-Roman" w:hAnsi="Times-Roman"/>
          <w:color w:val="000000"/>
        </w:rPr>
        <w:t>.</w:t>
      </w:r>
    </w:p>
    <w:p w14:paraId="20E6D8A4" w14:textId="77777777" w:rsidR="00221C39" w:rsidRPr="00F56DB7" w:rsidRDefault="00D93E3A" w:rsidP="00221C39">
      <w:pPr>
        <w:pStyle w:val="EX"/>
        <w:rPr>
          <w:rFonts w:ascii="Times-Roman" w:hAnsi="Times-Roman"/>
          <w:color w:val="000000"/>
        </w:rPr>
      </w:pPr>
      <w:bookmarkStart w:id="61" w:name="_Toc60916009"/>
      <w:bookmarkStart w:id="62" w:name="_Toc68197359"/>
      <w:bookmarkStart w:id="63" w:name="_Toc75880608"/>
      <w:bookmarkStart w:id="64" w:name="_Toc84254306"/>
      <w:bookmarkStart w:id="65" w:name="_Toc84255101"/>
      <w:r w:rsidRPr="00F56DB7">
        <w:rPr>
          <w:lang w:eastAsia="en-US"/>
        </w:rPr>
        <w:t>[53]</w:t>
      </w:r>
      <w:r w:rsidRPr="00F56DB7">
        <w:rPr>
          <w:lang w:eastAsia="en-US"/>
        </w:rPr>
        <w:tab/>
      </w:r>
      <w:r w:rsidRPr="00F56DB7">
        <w:rPr>
          <w:rFonts w:ascii="Times-Roman" w:hAnsi="Times-Roman"/>
          <w:color w:val="000000"/>
        </w:rPr>
        <w:t>3GPP TS 36.523-3: "LTE; Evolved Universal Terrestrial Radio Access (E-UTRA) and Evolved Packet Core (EPC); User Equipment (UE) conformance specification; Part 3: Test suites".</w:t>
      </w:r>
    </w:p>
    <w:p w14:paraId="5311BCF5" w14:textId="2552AD9C" w:rsidR="00221C39" w:rsidRPr="00F56DB7" w:rsidRDefault="00221C39" w:rsidP="00221C39">
      <w:pPr>
        <w:pStyle w:val="EX"/>
      </w:pPr>
      <w:r w:rsidRPr="00F56DB7">
        <w:t>[54]</w:t>
      </w:r>
      <w:r w:rsidRPr="00F56DB7">
        <w:tab/>
        <w:t>3GPP TS 24.186: "IMS Data Channel applications; Protocol specification".</w:t>
      </w:r>
    </w:p>
    <w:p w14:paraId="6A8ADFC3" w14:textId="0609CCA7" w:rsidR="00221C39" w:rsidRPr="00F56DB7" w:rsidRDefault="00221C39" w:rsidP="00221C39">
      <w:pPr>
        <w:pStyle w:val="EX"/>
      </w:pPr>
      <w:r w:rsidRPr="00F56DB7">
        <w:t>[</w:t>
      </w:r>
      <w:r w:rsidRPr="00F56DB7">
        <w:rPr>
          <w:lang w:eastAsia="zh-CN"/>
        </w:rPr>
        <w:t>55</w:t>
      </w:r>
      <w:r w:rsidRPr="00F56DB7">
        <w:t>]</w:t>
      </w:r>
      <w:r w:rsidRPr="00F56DB7">
        <w:tab/>
        <w:t>IETF RFC 8841: "Session Description Protocol (SDP) Offer/Answer Procedures for Stream Control Transmission Protocol (SCTP) over Datagram Transport Layer Security (DTLS) Transport".</w:t>
      </w:r>
    </w:p>
    <w:p w14:paraId="6CB73718" w14:textId="2876AD17" w:rsidR="00221C39" w:rsidRPr="00F56DB7" w:rsidRDefault="00221C39" w:rsidP="00221C39">
      <w:pPr>
        <w:pStyle w:val="EX"/>
      </w:pPr>
      <w:r w:rsidRPr="00F56DB7">
        <w:t>[</w:t>
      </w:r>
      <w:r w:rsidRPr="00F56DB7">
        <w:rPr>
          <w:lang w:eastAsia="zh-CN"/>
        </w:rPr>
        <w:t>56</w:t>
      </w:r>
      <w:r w:rsidRPr="00F56DB7">
        <w:t>]</w:t>
      </w:r>
      <w:r w:rsidRPr="00F56DB7">
        <w:tab/>
        <w:t>IETF RFC 8122: "Connection-Oriented Media Transport over the Transport Layer Security (TLS) Protocol in the Session Description Protocol (SDP)".</w:t>
      </w:r>
    </w:p>
    <w:p w14:paraId="4BC98C34" w14:textId="5FC4FE0B" w:rsidR="00221C39" w:rsidRPr="00F56DB7" w:rsidRDefault="00221C39" w:rsidP="00221C39">
      <w:pPr>
        <w:pStyle w:val="EX"/>
      </w:pPr>
      <w:r w:rsidRPr="00F56DB7">
        <w:t>[</w:t>
      </w:r>
      <w:r w:rsidRPr="00F56DB7">
        <w:rPr>
          <w:lang w:eastAsia="zh-CN"/>
        </w:rPr>
        <w:t>57</w:t>
      </w:r>
      <w:r w:rsidRPr="00F56DB7">
        <w:t>]</w:t>
      </w:r>
      <w:r w:rsidRPr="00F56DB7">
        <w:tab/>
        <w:t>IETF RFC 8842: " Session Description Protocol (SDP) Offer/Answer Considerations for Datagram Transport Layer Security (DTLS) and Transport Layer Security (TLS)".</w:t>
      </w:r>
    </w:p>
    <w:p w14:paraId="0E1483BB" w14:textId="4866D681" w:rsidR="00221C39" w:rsidRPr="00F56DB7" w:rsidRDefault="00221C39" w:rsidP="00221C39">
      <w:pPr>
        <w:pStyle w:val="EX"/>
      </w:pPr>
      <w:r w:rsidRPr="00F56DB7">
        <w:t>[</w:t>
      </w:r>
      <w:r w:rsidRPr="00F56DB7">
        <w:rPr>
          <w:lang w:eastAsia="zh-CN"/>
        </w:rPr>
        <w:t>58</w:t>
      </w:r>
      <w:r w:rsidRPr="00F56DB7">
        <w:t>]</w:t>
      </w:r>
      <w:r w:rsidRPr="00F56DB7">
        <w:tab/>
        <w:t>IETF RFC 8864: "Negotiation Data Channels Using the Session Description Protocol (SDP)".</w:t>
      </w:r>
    </w:p>
    <w:p w14:paraId="5443F309" w14:textId="55800071" w:rsidR="00D93E3A" w:rsidRPr="00F56DB7" w:rsidRDefault="00221C39" w:rsidP="00221C39">
      <w:pPr>
        <w:pStyle w:val="EX"/>
      </w:pPr>
      <w:r w:rsidRPr="00F56DB7">
        <w:t>[</w:t>
      </w:r>
      <w:r w:rsidRPr="00F56DB7">
        <w:rPr>
          <w:lang w:eastAsia="zh-CN"/>
        </w:rPr>
        <w:t>59</w:t>
      </w:r>
      <w:r w:rsidRPr="00F56DB7">
        <w:t>]</w:t>
      </w:r>
      <w:r w:rsidRPr="00F56DB7">
        <w:tab/>
        <w:t>IETF RFC 4145: "TCP-Based Media Transport in the Session Description Protocol (SDP)".</w:t>
      </w:r>
    </w:p>
    <w:p w14:paraId="26C5F958" w14:textId="024E0E6D" w:rsidR="005A7B67" w:rsidRDefault="005A7B67" w:rsidP="00221C39">
      <w:pPr>
        <w:pStyle w:val="EX"/>
      </w:pPr>
      <w:r w:rsidRPr="00F56DB7">
        <w:t>[60]</w:t>
      </w:r>
      <w:r w:rsidRPr="00F56DB7">
        <w:tab/>
        <w:t>3GPP TS 23.401: "General Packet Radio Service (GPRS) enhancements for Evolved Universal Terrestrial Radio Access Network (E-UTRAN) access".</w:t>
      </w:r>
    </w:p>
    <w:p w14:paraId="078C1470" w14:textId="3D3EC8FD" w:rsidR="00C818E2" w:rsidRPr="00F56DB7" w:rsidRDefault="00C818E2" w:rsidP="00221C39">
      <w:pPr>
        <w:pStyle w:val="EX"/>
      </w:pPr>
      <w:r w:rsidRPr="00F6212B">
        <w:t>[</w:t>
      </w:r>
      <w:r w:rsidR="001C1836">
        <w:t>61</w:t>
      </w:r>
      <w:r w:rsidRPr="00F6212B">
        <w:t>]</w:t>
      </w:r>
      <w:r w:rsidRPr="00F6212B">
        <w:tab/>
      </w:r>
      <w:r w:rsidRPr="00A23AB5">
        <w:rPr>
          <w:lang w:eastAsia="ja-JP"/>
        </w:rPr>
        <w:t xml:space="preserve">EN 17184:2024: </w:t>
      </w:r>
      <w:r w:rsidRPr="00A23AB5">
        <w:rPr>
          <w:rFonts w:hint="eastAsia"/>
          <w:lang w:eastAsia="ja-JP"/>
        </w:rPr>
        <w:t>"</w:t>
      </w:r>
      <w:r w:rsidRPr="00A23AB5">
        <w:rPr>
          <w:lang w:eastAsia="ja-JP"/>
        </w:rPr>
        <w:t xml:space="preserve">Intelligent transport systems </w:t>
      </w:r>
      <w:r w:rsidR="00683B8A">
        <w:rPr>
          <w:lang w:eastAsia="ja-JP"/>
        </w:rPr>
        <w:t>-</w:t>
      </w:r>
      <w:r w:rsidRPr="00A23AB5">
        <w:rPr>
          <w:lang w:eastAsia="ja-JP"/>
        </w:rPr>
        <w:t xml:space="preserve"> </w:t>
      </w:r>
      <w:proofErr w:type="spellStart"/>
      <w:r w:rsidRPr="00A23AB5">
        <w:rPr>
          <w:lang w:eastAsia="ja-JP"/>
        </w:rPr>
        <w:t>eSafety</w:t>
      </w:r>
      <w:proofErr w:type="spellEnd"/>
      <w:r w:rsidRPr="00A23AB5">
        <w:rPr>
          <w:lang w:eastAsia="ja-JP"/>
        </w:rPr>
        <w:t xml:space="preserve"> </w:t>
      </w:r>
      <w:r w:rsidR="00683B8A">
        <w:rPr>
          <w:lang w:eastAsia="ja-JP"/>
        </w:rPr>
        <w:t>-</w:t>
      </w:r>
      <w:r w:rsidRPr="00A23AB5">
        <w:rPr>
          <w:lang w:eastAsia="ja-JP"/>
        </w:rPr>
        <w:t xml:space="preserve"> </w:t>
      </w:r>
      <w:proofErr w:type="spellStart"/>
      <w:r w:rsidRPr="00A23AB5">
        <w:rPr>
          <w:lang w:eastAsia="ja-JP"/>
        </w:rPr>
        <w:t>eCall</w:t>
      </w:r>
      <w:proofErr w:type="spellEnd"/>
      <w:r w:rsidRPr="00A23AB5">
        <w:rPr>
          <w:lang w:eastAsia="ja-JP"/>
        </w:rPr>
        <w:t xml:space="preserve"> High level application Protocols (HLAP) using IP Multimedia Subsystem (IMS) over packet switched network</w:t>
      </w:r>
      <w:r w:rsidRPr="00A23AB5">
        <w:rPr>
          <w:rFonts w:hint="eastAsia"/>
          <w:lang w:eastAsia="ja-JP"/>
        </w:rPr>
        <w:t>"</w:t>
      </w:r>
      <w:r w:rsidRPr="00A23AB5">
        <w:rPr>
          <w:lang w:eastAsia="ja-JP"/>
        </w:rPr>
        <w:t>.</w:t>
      </w:r>
    </w:p>
    <w:p w14:paraId="452C5D74" w14:textId="09A32A50" w:rsidR="00080512" w:rsidRPr="00F56DB7" w:rsidRDefault="000A517A">
      <w:pPr>
        <w:pStyle w:val="Heading1"/>
      </w:pPr>
      <w:r w:rsidRPr="00F56DB7">
        <w:br w:type="page"/>
      </w:r>
      <w:bookmarkStart w:id="66" w:name="_Toc90889050"/>
      <w:bookmarkStart w:id="67" w:name="_Toc99872551"/>
      <w:bookmarkStart w:id="68" w:name="_Toc210837370"/>
      <w:r w:rsidR="00080512" w:rsidRPr="00F56DB7">
        <w:t>3</w:t>
      </w:r>
      <w:r w:rsidR="00080512" w:rsidRPr="00F56DB7">
        <w:tab/>
        <w:t>Definitions</w:t>
      </w:r>
      <w:r w:rsidR="00602AEA" w:rsidRPr="00F56DB7">
        <w:t xml:space="preserve"> of terms, symbols and abbreviations</w:t>
      </w:r>
      <w:bookmarkEnd w:id="55"/>
      <w:bookmarkEnd w:id="56"/>
      <w:bookmarkEnd w:id="57"/>
      <w:bookmarkEnd w:id="58"/>
      <w:bookmarkEnd w:id="59"/>
      <w:bookmarkEnd w:id="61"/>
      <w:bookmarkEnd w:id="62"/>
      <w:bookmarkEnd w:id="63"/>
      <w:bookmarkEnd w:id="64"/>
      <w:bookmarkEnd w:id="65"/>
      <w:bookmarkEnd w:id="66"/>
      <w:bookmarkEnd w:id="67"/>
      <w:bookmarkEnd w:id="68"/>
    </w:p>
    <w:p w14:paraId="5209F3D2" w14:textId="51BF5C3D" w:rsidR="00080512" w:rsidRPr="00F56DB7" w:rsidRDefault="00080512">
      <w:pPr>
        <w:pStyle w:val="Heading2"/>
      </w:pPr>
      <w:bookmarkStart w:id="69" w:name="_Toc42778688"/>
      <w:bookmarkStart w:id="70" w:name="_Toc42785135"/>
      <w:bookmarkStart w:id="71" w:name="_Toc43210125"/>
      <w:bookmarkStart w:id="72" w:name="_Toc51948351"/>
      <w:bookmarkStart w:id="73" w:name="_Toc52162424"/>
      <w:bookmarkStart w:id="74" w:name="_Toc60916010"/>
      <w:bookmarkStart w:id="75" w:name="_Toc68197360"/>
      <w:bookmarkStart w:id="76" w:name="_Toc75880609"/>
      <w:bookmarkStart w:id="77" w:name="_Toc84254307"/>
      <w:bookmarkStart w:id="78" w:name="_Toc84255102"/>
      <w:bookmarkStart w:id="79" w:name="_Toc90889051"/>
      <w:bookmarkStart w:id="80" w:name="_Toc99872552"/>
      <w:bookmarkStart w:id="81" w:name="_Toc210837371"/>
      <w:r w:rsidRPr="00F56DB7">
        <w:t>3.1</w:t>
      </w:r>
      <w:r w:rsidRPr="00F56DB7">
        <w:tab/>
      </w:r>
      <w:r w:rsidR="002B6339" w:rsidRPr="00F56DB7">
        <w:t>Terms</w:t>
      </w:r>
      <w:bookmarkEnd w:id="69"/>
      <w:bookmarkEnd w:id="70"/>
      <w:bookmarkEnd w:id="71"/>
      <w:bookmarkEnd w:id="72"/>
      <w:bookmarkEnd w:id="73"/>
      <w:bookmarkEnd w:id="74"/>
      <w:bookmarkEnd w:id="75"/>
      <w:bookmarkEnd w:id="76"/>
      <w:bookmarkEnd w:id="77"/>
      <w:bookmarkEnd w:id="78"/>
      <w:bookmarkEnd w:id="79"/>
      <w:bookmarkEnd w:id="80"/>
      <w:bookmarkEnd w:id="81"/>
    </w:p>
    <w:p w14:paraId="62DBA078" w14:textId="77777777" w:rsidR="009F01CF" w:rsidRPr="00F56DB7" w:rsidRDefault="00324453">
      <w:r w:rsidRPr="00F56DB7">
        <w:t>V</w:t>
      </w:r>
      <w:r w:rsidR="009F01CF" w:rsidRPr="00F56DB7">
        <w:t>oid</w:t>
      </w:r>
    </w:p>
    <w:p w14:paraId="1EA80BFD" w14:textId="09CBC1B3" w:rsidR="00080512" w:rsidRPr="00F56DB7" w:rsidRDefault="00080512">
      <w:pPr>
        <w:pStyle w:val="Heading2"/>
      </w:pPr>
      <w:bookmarkStart w:id="82" w:name="_Toc42778689"/>
      <w:bookmarkStart w:id="83" w:name="_Toc42785136"/>
      <w:bookmarkStart w:id="84" w:name="_Toc43210126"/>
      <w:bookmarkStart w:id="85" w:name="_Toc51948352"/>
      <w:bookmarkStart w:id="86" w:name="_Toc52162425"/>
      <w:bookmarkStart w:id="87" w:name="_Toc60916011"/>
      <w:bookmarkStart w:id="88" w:name="_Toc68197361"/>
      <w:bookmarkStart w:id="89" w:name="_Toc75880610"/>
      <w:bookmarkStart w:id="90" w:name="_Toc84254308"/>
      <w:bookmarkStart w:id="91" w:name="_Toc84255103"/>
      <w:bookmarkStart w:id="92" w:name="_Toc90889052"/>
      <w:bookmarkStart w:id="93" w:name="_Toc99872553"/>
      <w:bookmarkStart w:id="94" w:name="_Toc210837372"/>
      <w:r w:rsidRPr="00F56DB7">
        <w:t>3.2</w:t>
      </w:r>
      <w:r w:rsidRPr="00F56DB7">
        <w:tab/>
        <w:t>Symbols</w:t>
      </w:r>
      <w:bookmarkEnd w:id="82"/>
      <w:bookmarkEnd w:id="83"/>
      <w:bookmarkEnd w:id="84"/>
      <w:bookmarkEnd w:id="85"/>
      <w:bookmarkEnd w:id="86"/>
      <w:bookmarkEnd w:id="87"/>
      <w:bookmarkEnd w:id="88"/>
      <w:bookmarkEnd w:id="89"/>
      <w:bookmarkEnd w:id="90"/>
      <w:bookmarkEnd w:id="91"/>
      <w:bookmarkEnd w:id="92"/>
      <w:bookmarkEnd w:id="93"/>
      <w:bookmarkEnd w:id="94"/>
    </w:p>
    <w:p w14:paraId="2FE0AE12" w14:textId="047AC3BB" w:rsidR="00080512" w:rsidRPr="00F56DB7" w:rsidRDefault="00324453" w:rsidP="009F01CF">
      <w:pPr>
        <w:keepNext/>
      </w:pPr>
      <w:r w:rsidRPr="00F56DB7">
        <w:t>V</w:t>
      </w:r>
      <w:r w:rsidR="009F01CF" w:rsidRPr="00F56DB7">
        <w:t>oid</w:t>
      </w:r>
    </w:p>
    <w:p w14:paraId="5982B51D" w14:textId="49071CBC" w:rsidR="00080512" w:rsidRPr="00F56DB7" w:rsidRDefault="00080512">
      <w:pPr>
        <w:pStyle w:val="Heading2"/>
      </w:pPr>
      <w:bookmarkStart w:id="95" w:name="_Toc42778690"/>
      <w:bookmarkStart w:id="96" w:name="_Toc42785137"/>
      <w:bookmarkStart w:id="97" w:name="_Toc43210127"/>
      <w:bookmarkStart w:id="98" w:name="_Toc51948353"/>
      <w:bookmarkStart w:id="99" w:name="_Toc52162426"/>
      <w:bookmarkStart w:id="100" w:name="_Toc60916012"/>
      <w:bookmarkStart w:id="101" w:name="_Toc68197362"/>
      <w:bookmarkStart w:id="102" w:name="_Toc75880611"/>
      <w:bookmarkStart w:id="103" w:name="_Toc84254309"/>
      <w:bookmarkStart w:id="104" w:name="_Toc84255104"/>
      <w:bookmarkStart w:id="105" w:name="_Toc90889053"/>
      <w:bookmarkStart w:id="106" w:name="_Toc99872554"/>
      <w:bookmarkStart w:id="107" w:name="_Toc210837373"/>
      <w:r w:rsidRPr="00F56DB7">
        <w:t>3.3</w:t>
      </w:r>
      <w:r w:rsidRPr="00F56DB7">
        <w:tab/>
        <w:t>Abbreviations</w:t>
      </w:r>
      <w:bookmarkEnd w:id="95"/>
      <w:bookmarkEnd w:id="96"/>
      <w:bookmarkEnd w:id="97"/>
      <w:bookmarkEnd w:id="98"/>
      <w:bookmarkEnd w:id="99"/>
      <w:bookmarkEnd w:id="100"/>
      <w:bookmarkEnd w:id="101"/>
      <w:bookmarkEnd w:id="102"/>
      <w:bookmarkEnd w:id="103"/>
      <w:bookmarkEnd w:id="104"/>
      <w:bookmarkEnd w:id="105"/>
      <w:bookmarkEnd w:id="106"/>
      <w:bookmarkEnd w:id="107"/>
    </w:p>
    <w:p w14:paraId="066B0BCE" w14:textId="0C8BD2C7" w:rsidR="00080512" w:rsidRPr="00F56DB7" w:rsidRDefault="00080512">
      <w:pPr>
        <w:keepNext/>
      </w:pPr>
      <w:r w:rsidRPr="00F56DB7">
        <w:t>For the purposes of the present document, the abb</w:t>
      </w:r>
      <w:r w:rsidR="004D3578" w:rsidRPr="00F56DB7">
        <w:t>reviations given in</w:t>
      </w:r>
      <w:r w:rsidR="00DF62CD" w:rsidRPr="00F56DB7">
        <w:t xml:space="preserve"> </w:t>
      </w:r>
      <w:r w:rsidR="004D3578" w:rsidRPr="00F56DB7">
        <w:t>TR 21.905 [1</w:t>
      </w:r>
      <w:r w:rsidRPr="00F56DB7">
        <w:t>] and the following apply. An abbreviation defined in the present document takes precedence over the definition of the same abbre</w:t>
      </w:r>
      <w:r w:rsidR="004D3578" w:rsidRPr="00F56DB7">
        <w:t xml:space="preserve">viation, if any, in </w:t>
      </w:r>
      <w:r w:rsidR="00DF62CD" w:rsidRPr="00F56DB7">
        <w:t xml:space="preserve">3GPP </w:t>
      </w:r>
      <w:r w:rsidR="004D3578" w:rsidRPr="00F56DB7">
        <w:t>TR 21.905 [1</w:t>
      </w:r>
      <w:r w:rsidRPr="00F56DB7">
        <w:t>].</w:t>
      </w:r>
    </w:p>
    <w:p w14:paraId="53B09163" w14:textId="0DFB29E9" w:rsidR="00080512" w:rsidRPr="00F56DB7" w:rsidRDefault="009F01CF" w:rsidP="009F01CF">
      <w:pPr>
        <w:pStyle w:val="EX"/>
      </w:pPr>
      <w:r w:rsidRPr="00F56DB7">
        <w:t>SS</w:t>
      </w:r>
      <w:r w:rsidRPr="00F56DB7">
        <w:tab/>
        <w:t>System Simulator</w:t>
      </w:r>
    </w:p>
    <w:p w14:paraId="37C65B9B" w14:textId="77777777" w:rsidR="009F01CF" w:rsidRPr="00F56DB7" w:rsidRDefault="009F01CF" w:rsidP="009F01CF">
      <w:pPr>
        <w:pStyle w:val="Heading1"/>
      </w:pPr>
      <w:bookmarkStart w:id="108" w:name="_Toc42778691"/>
      <w:bookmarkStart w:id="109" w:name="_Toc42785138"/>
      <w:bookmarkStart w:id="110" w:name="_Toc43210128"/>
      <w:bookmarkStart w:id="111" w:name="_Toc51948354"/>
      <w:bookmarkStart w:id="112" w:name="_Toc52162427"/>
      <w:bookmarkStart w:id="113" w:name="_Toc60916013"/>
      <w:bookmarkStart w:id="114" w:name="_Toc68197363"/>
      <w:bookmarkStart w:id="115" w:name="_Toc75880612"/>
      <w:bookmarkStart w:id="116" w:name="_Toc84254310"/>
      <w:bookmarkStart w:id="117" w:name="_Toc84255105"/>
      <w:bookmarkStart w:id="118" w:name="_Toc90889054"/>
      <w:bookmarkStart w:id="119" w:name="_Toc99872555"/>
      <w:bookmarkStart w:id="120" w:name="_Toc210837374"/>
      <w:r w:rsidRPr="00F56DB7">
        <w:t>4</w:t>
      </w:r>
      <w:r w:rsidRPr="00F56DB7">
        <w:tab/>
        <w:t>Overview</w:t>
      </w:r>
      <w:bookmarkEnd w:id="108"/>
      <w:bookmarkEnd w:id="109"/>
      <w:bookmarkEnd w:id="110"/>
      <w:bookmarkEnd w:id="111"/>
      <w:bookmarkEnd w:id="112"/>
      <w:bookmarkEnd w:id="113"/>
      <w:bookmarkEnd w:id="114"/>
      <w:bookmarkEnd w:id="115"/>
      <w:bookmarkEnd w:id="116"/>
      <w:bookmarkEnd w:id="117"/>
      <w:bookmarkEnd w:id="118"/>
      <w:bookmarkEnd w:id="119"/>
      <w:bookmarkEnd w:id="120"/>
    </w:p>
    <w:p w14:paraId="4FB51E94" w14:textId="77777777" w:rsidR="009F01CF" w:rsidRPr="00F56DB7" w:rsidRDefault="009F01CF" w:rsidP="009F01CF">
      <w:pPr>
        <w:pStyle w:val="Heading2"/>
      </w:pPr>
      <w:bookmarkStart w:id="121" w:name="_Toc42778692"/>
      <w:bookmarkStart w:id="122" w:name="_Toc42785139"/>
      <w:bookmarkStart w:id="123" w:name="_Toc43210129"/>
      <w:bookmarkStart w:id="124" w:name="_Toc51948355"/>
      <w:bookmarkStart w:id="125" w:name="_Toc52162428"/>
      <w:bookmarkStart w:id="126" w:name="_Toc60916014"/>
      <w:bookmarkStart w:id="127" w:name="_Toc68197364"/>
      <w:bookmarkStart w:id="128" w:name="_Toc75880613"/>
      <w:bookmarkStart w:id="129" w:name="_Toc84254311"/>
      <w:bookmarkStart w:id="130" w:name="_Toc84255106"/>
      <w:bookmarkStart w:id="131" w:name="_Toc90889055"/>
      <w:bookmarkStart w:id="132" w:name="_Toc99872556"/>
      <w:bookmarkStart w:id="133" w:name="_Toc210837375"/>
      <w:r w:rsidRPr="00F56DB7">
        <w:t>4.1</w:t>
      </w:r>
      <w:r w:rsidRPr="00F56DB7">
        <w:tab/>
        <w:t>Test Methodology</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7262E25D" w14:textId="35E2C4D9" w:rsidR="009F01CF" w:rsidRPr="00F56DB7" w:rsidRDefault="009F01CF" w:rsidP="009F01CF">
      <w:pPr>
        <w:pStyle w:val="Heading3"/>
      </w:pPr>
      <w:bookmarkStart w:id="134" w:name="_Toc42778693"/>
      <w:bookmarkStart w:id="135" w:name="_Toc42785140"/>
      <w:bookmarkStart w:id="136" w:name="_Toc43210130"/>
      <w:bookmarkStart w:id="137" w:name="_Toc51948356"/>
      <w:bookmarkStart w:id="138" w:name="_Toc52162429"/>
      <w:bookmarkStart w:id="139" w:name="_Toc60916015"/>
      <w:bookmarkStart w:id="140" w:name="_Toc68197365"/>
      <w:bookmarkStart w:id="141" w:name="_Toc75880614"/>
      <w:bookmarkStart w:id="142" w:name="_Toc84254312"/>
      <w:bookmarkStart w:id="143" w:name="_Toc84255107"/>
      <w:bookmarkStart w:id="144" w:name="_Toc90889056"/>
      <w:bookmarkStart w:id="145" w:name="_Toc99872557"/>
      <w:bookmarkStart w:id="146" w:name="_Toc210837376"/>
      <w:r w:rsidRPr="00F56DB7">
        <w:t>4.1.1</w:t>
      </w:r>
      <w:r w:rsidRPr="00F56DB7">
        <w:tab/>
        <w:t>Testing of optional functions and procedures</w:t>
      </w:r>
      <w:bookmarkEnd w:id="134"/>
      <w:bookmarkEnd w:id="135"/>
      <w:bookmarkEnd w:id="136"/>
      <w:bookmarkEnd w:id="137"/>
      <w:bookmarkEnd w:id="138"/>
      <w:bookmarkEnd w:id="139"/>
      <w:bookmarkEnd w:id="140"/>
      <w:bookmarkEnd w:id="141"/>
      <w:bookmarkEnd w:id="142"/>
      <w:bookmarkEnd w:id="143"/>
      <w:bookmarkEnd w:id="144"/>
      <w:bookmarkEnd w:id="145"/>
      <w:bookmarkEnd w:id="146"/>
    </w:p>
    <w:p w14:paraId="5692F861" w14:textId="29413EB8" w:rsidR="009F01CF" w:rsidRPr="00F56DB7" w:rsidRDefault="009F01CF" w:rsidP="009F01CF">
      <w:r w:rsidRPr="00F56DB7">
        <w:t>Any function or procedure which is optional, as indicated in the present document may be subject to a conformance test if it is implemented in the UE.</w:t>
      </w:r>
    </w:p>
    <w:p w14:paraId="5F4F7EF9" w14:textId="7758025F" w:rsidR="009F01CF" w:rsidRPr="00F56DB7" w:rsidRDefault="009F01CF" w:rsidP="009F01CF">
      <w:r w:rsidRPr="00F56DB7">
        <w:t>A declaration by the apparatus supplier (Implementation Conformance Statement (ICS)) is used to determine whether an optional function/procedure has been im</w:t>
      </w:r>
      <w:r w:rsidR="007D0524" w:rsidRPr="00F56DB7">
        <w:t>plemented (see ISO/IEC 9646-7 [13</w:t>
      </w:r>
      <w:r w:rsidRPr="00F56DB7">
        <w:t>] for general information about ICS).</w:t>
      </w:r>
    </w:p>
    <w:p w14:paraId="07C6F937" w14:textId="2C63074A" w:rsidR="009F01CF" w:rsidRPr="00F56DB7" w:rsidRDefault="009F01CF" w:rsidP="009F01CF">
      <w:pPr>
        <w:pStyle w:val="Heading2"/>
      </w:pPr>
      <w:bookmarkStart w:id="147" w:name="_Toc42778694"/>
      <w:bookmarkStart w:id="148" w:name="_Toc42785141"/>
      <w:bookmarkStart w:id="149" w:name="_Toc43210131"/>
      <w:bookmarkStart w:id="150" w:name="_Toc51948357"/>
      <w:bookmarkStart w:id="151" w:name="_Toc52162430"/>
      <w:bookmarkStart w:id="152" w:name="_Toc60916016"/>
      <w:bookmarkStart w:id="153" w:name="_Toc68197366"/>
      <w:bookmarkStart w:id="154" w:name="_Toc75880615"/>
      <w:bookmarkStart w:id="155" w:name="_Toc84254313"/>
      <w:bookmarkStart w:id="156" w:name="_Toc84255108"/>
      <w:bookmarkStart w:id="157" w:name="_Toc90889057"/>
      <w:bookmarkStart w:id="158" w:name="_Toc99872558"/>
      <w:bookmarkStart w:id="159" w:name="_Toc210837377"/>
      <w:r w:rsidRPr="00F56DB7">
        <w:t>4.2</w:t>
      </w:r>
      <w:r w:rsidRPr="00F56DB7">
        <w:tab/>
        <w:t>Implicit Testing</w:t>
      </w:r>
      <w:bookmarkEnd w:id="147"/>
      <w:bookmarkEnd w:id="148"/>
      <w:bookmarkEnd w:id="149"/>
      <w:bookmarkEnd w:id="150"/>
      <w:bookmarkEnd w:id="151"/>
      <w:bookmarkEnd w:id="152"/>
      <w:bookmarkEnd w:id="153"/>
      <w:bookmarkEnd w:id="154"/>
      <w:bookmarkEnd w:id="155"/>
      <w:bookmarkEnd w:id="156"/>
      <w:bookmarkEnd w:id="157"/>
      <w:bookmarkEnd w:id="158"/>
      <w:bookmarkEnd w:id="159"/>
    </w:p>
    <w:p w14:paraId="775375E3" w14:textId="1A934781" w:rsidR="009F01CF" w:rsidRPr="00F56DB7" w:rsidRDefault="009F01CF" w:rsidP="009F01CF">
      <w:r w:rsidRPr="00F56DB7">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57DE8D89" w14:textId="0B243402" w:rsidR="009F01CF" w:rsidRPr="00F56DB7" w:rsidRDefault="009F01CF" w:rsidP="009F01CF">
      <w:pPr>
        <w:pStyle w:val="Heading2"/>
      </w:pPr>
      <w:bookmarkStart w:id="160" w:name="_Toc42778695"/>
      <w:bookmarkStart w:id="161" w:name="_Toc42785142"/>
      <w:bookmarkStart w:id="162" w:name="_Toc43210132"/>
      <w:bookmarkStart w:id="163" w:name="_Toc51948358"/>
      <w:bookmarkStart w:id="164" w:name="_Toc52162431"/>
      <w:bookmarkStart w:id="165" w:name="_Toc60916017"/>
      <w:bookmarkStart w:id="166" w:name="_Toc68197367"/>
      <w:bookmarkStart w:id="167" w:name="_Toc75880616"/>
      <w:bookmarkStart w:id="168" w:name="_Toc84254314"/>
      <w:bookmarkStart w:id="169" w:name="_Toc84255109"/>
      <w:bookmarkStart w:id="170" w:name="_Toc90889058"/>
      <w:bookmarkStart w:id="171" w:name="_Toc99872559"/>
      <w:bookmarkStart w:id="172" w:name="_Toc210837378"/>
      <w:r w:rsidRPr="00F56DB7">
        <w:t>4.3</w:t>
      </w:r>
      <w:r w:rsidRPr="00F56DB7">
        <w:tab/>
        <w:t>Conformance Requirements</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0FE89538" w14:textId="7B378A72" w:rsidR="009F01CF" w:rsidRPr="00F56DB7" w:rsidRDefault="009F01CF" w:rsidP="009F01CF">
      <w:r w:rsidRPr="00F56DB7">
        <w:t xml:space="preserve">The Conformance Requirements clauses in the present document are copy/paste from the relevant core specification where skipped text has been replaced with "...". References to clauses in the Conformance Requirements </w:t>
      </w:r>
      <w:r w:rsidR="00D10585" w:rsidRPr="00F56DB7">
        <w:t>clause</w:t>
      </w:r>
      <w:r w:rsidRPr="00F56DB7">
        <w:t xml:space="preserve"> of the test body refers to clauses in the referred specification, not </w:t>
      </w:r>
      <w:r w:rsidR="0031641D" w:rsidRPr="00F56DB7">
        <w:t>clauses</w:t>
      </w:r>
      <w:r w:rsidRPr="00F56DB7">
        <w:t xml:space="preserve"> in the present document.</w:t>
      </w:r>
    </w:p>
    <w:p w14:paraId="68B12DA7" w14:textId="0200C2AD" w:rsidR="009F01CF" w:rsidRPr="00F56DB7" w:rsidRDefault="009F01CF" w:rsidP="009F01CF">
      <w:pPr>
        <w:pStyle w:val="Heading1"/>
      </w:pPr>
      <w:bookmarkStart w:id="173" w:name="_Toc42778696"/>
      <w:bookmarkStart w:id="174" w:name="_Toc42785143"/>
      <w:bookmarkStart w:id="175" w:name="_Toc43210133"/>
      <w:bookmarkStart w:id="176" w:name="_Toc51948359"/>
      <w:bookmarkStart w:id="177" w:name="_Toc52162432"/>
      <w:bookmarkStart w:id="178" w:name="_Toc60916018"/>
      <w:bookmarkStart w:id="179" w:name="_Toc68197368"/>
      <w:bookmarkStart w:id="180" w:name="_Toc75880617"/>
      <w:bookmarkStart w:id="181" w:name="_Toc84254315"/>
      <w:bookmarkStart w:id="182" w:name="_Toc84255110"/>
      <w:bookmarkStart w:id="183" w:name="_Toc90889059"/>
      <w:bookmarkStart w:id="184" w:name="_Toc99872560"/>
      <w:bookmarkStart w:id="185" w:name="_Toc210837379"/>
      <w:r w:rsidRPr="00F56DB7">
        <w:t>5</w:t>
      </w:r>
      <w:r w:rsidR="00CD03F3" w:rsidRPr="00F56DB7">
        <w:tab/>
      </w:r>
      <w:r w:rsidRPr="00F56DB7">
        <w:t>Reference Conditions</w:t>
      </w:r>
      <w:bookmarkEnd w:id="173"/>
      <w:bookmarkEnd w:id="174"/>
      <w:bookmarkEnd w:id="175"/>
      <w:bookmarkEnd w:id="176"/>
      <w:bookmarkEnd w:id="177"/>
      <w:bookmarkEnd w:id="178"/>
      <w:bookmarkEnd w:id="179"/>
      <w:bookmarkEnd w:id="180"/>
      <w:bookmarkEnd w:id="181"/>
      <w:bookmarkEnd w:id="182"/>
      <w:bookmarkEnd w:id="183"/>
      <w:bookmarkEnd w:id="184"/>
      <w:bookmarkEnd w:id="185"/>
    </w:p>
    <w:p w14:paraId="7031553A" w14:textId="4A9424EE" w:rsidR="00D17E66" w:rsidRPr="00F56DB7" w:rsidRDefault="00D17E66" w:rsidP="00785E69">
      <w:pPr>
        <w:pStyle w:val="Heading2"/>
      </w:pPr>
      <w:bookmarkStart w:id="186" w:name="_Toc42778697"/>
      <w:bookmarkStart w:id="187" w:name="_Toc42785144"/>
      <w:bookmarkStart w:id="188" w:name="_Toc43210134"/>
      <w:bookmarkStart w:id="189" w:name="_Toc51948360"/>
      <w:bookmarkStart w:id="190" w:name="_Toc52162433"/>
      <w:bookmarkStart w:id="191" w:name="_Toc60916019"/>
      <w:bookmarkStart w:id="192" w:name="_Toc68197369"/>
      <w:bookmarkStart w:id="193" w:name="_Toc75880618"/>
      <w:bookmarkStart w:id="194" w:name="_Toc84254316"/>
      <w:bookmarkStart w:id="195" w:name="_Toc84255111"/>
      <w:bookmarkStart w:id="196" w:name="_Toc90889060"/>
      <w:bookmarkStart w:id="197" w:name="_Toc99872561"/>
      <w:bookmarkStart w:id="198" w:name="_Toc210837380"/>
      <w:r w:rsidRPr="00F56DB7">
        <w:t>5.1</w:t>
      </w:r>
      <w:r w:rsidRPr="00F56DB7">
        <w:tab/>
        <w:t>General</w:t>
      </w:r>
      <w:bookmarkEnd w:id="186"/>
      <w:bookmarkEnd w:id="187"/>
      <w:bookmarkEnd w:id="188"/>
      <w:bookmarkEnd w:id="189"/>
      <w:bookmarkEnd w:id="190"/>
      <w:bookmarkEnd w:id="191"/>
      <w:bookmarkEnd w:id="192"/>
      <w:bookmarkEnd w:id="193"/>
      <w:bookmarkEnd w:id="194"/>
      <w:bookmarkEnd w:id="195"/>
      <w:bookmarkEnd w:id="196"/>
      <w:bookmarkEnd w:id="197"/>
      <w:bookmarkEnd w:id="198"/>
    </w:p>
    <w:p w14:paraId="2F9F920D" w14:textId="082B2D86" w:rsidR="009F01CF" w:rsidRPr="00F56DB7" w:rsidRDefault="009F01CF" w:rsidP="009F01CF">
      <w:r w:rsidRPr="00F56DB7">
        <w:t>The test cases are expected to be executed through the 3GPP radio interface. Details of the radio interfaces are outside the scope of this specification. The reference environments used by tests are specified in the test.</w:t>
      </w:r>
    </w:p>
    <w:p w14:paraId="17B2B97E" w14:textId="77777777" w:rsidR="009F01CF" w:rsidRPr="00F56DB7" w:rsidRDefault="009F01CF" w:rsidP="009F01CF">
      <w:pPr>
        <w:pStyle w:val="Heading2"/>
      </w:pPr>
      <w:bookmarkStart w:id="199" w:name="_Toc42778698"/>
      <w:bookmarkStart w:id="200" w:name="_Toc42785145"/>
      <w:bookmarkStart w:id="201" w:name="_Toc43210135"/>
      <w:bookmarkStart w:id="202" w:name="_Toc51948361"/>
      <w:bookmarkStart w:id="203" w:name="_Toc52162434"/>
      <w:bookmarkStart w:id="204" w:name="_Toc60916020"/>
      <w:bookmarkStart w:id="205" w:name="_Toc68197370"/>
      <w:bookmarkStart w:id="206" w:name="_Toc75880619"/>
      <w:bookmarkStart w:id="207" w:name="_Toc84254317"/>
      <w:bookmarkStart w:id="208" w:name="_Toc84255112"/>
      <w:bookmarkStart w:id="209" w:name="_Toc90889061"/>
      <w:bookmarkStart w:id="210" w:name="_Toc99872562"/>
      <w:bookmarkStart w:id="211" w:name="_Toc210837381"/>
      <w:r w:rsidRPr="00F56DB7">
        <w:t>5.</w:t>
      </w:r>
      <w:r w:rsidR="00D17E66" w:rsidRPr="00F56DB7">
        <w:t>2</w:t>
      </w:r>
      <w:r w:rsidRPr="00F56DB7">
        <w:tab/>
        <w:t>Generic setup procedures</w:t>
      </w:r>
      <w:bookmarkEnd w:id="199"/>
      <w:bookmarkEnd w:id="200"/>
      <w:bookmarkEnd w:id="201"/>
      <w:bookmarkEnd w:id="202"/>
      <w:bookmarkEnd w:id="203"/>
      <w:bookmarkEnd w:id="204"/>
      <w:bookmarkEnd w:id="205"/>
      <w:bookmarkEnd w:id="206"/>
      <w:bookmarkEnd w:id="207"/>
      <w:bookmarkEnd w:id="208"/>
      <w:bookmarkEnd w:id="209"/>
      <w:bookmarkEnd w:id="210"/>
      <w:bookmarkEnd w:id="211"/>
    </w:p>
    <w:p w14:paraId="3E82D62A" w14:textId="77777777" w:rsidR="009F01CF" w:rsidRPr="00F56DB7" w:rsidRDefault="009F01CF" w:rsidP="009F01CF">
      <w:r w:rsidRPr="00F56DB7">
        <w:t>A set of basic generic procedures for different IMS usage scenarios are described in Annex A</w:t>
      </w:r>
      <w:r w:rsidR="00E9244D" w:rsidRPr="00F56DB7">
        <w:t xml:space="preserve"> of this specification</w:t>
      </w:r>
      <w:r w:rsidRPr="00F56DB7">
        <w:t>. These procedures are used in numerous test cases throughout the present document.</w:t>
      </w:r>
      <w:r w:rsidR="00E9244D" w:rsidRPr="00F56DB7">
        <w:t xml:space="preserve"> Default Messages are used from and maintained in Annex A of TS 34.229-1 [2].</w:t>
      </w:r>
    </w:p>
    <w:p w14:paraId="3C5ED65C" w14:textId="77777777" w:rsidR="009F01CF" w:rsidRPr="00F56DB7" w:rsidRDefault="009F01CF" w:rsidP="009F01CF">
      <w:pPr>
        <w:pStyle w:val="Heading2"/>
      </w:pPr>
      <w:bookmarkStart w:id="212" w:name="_Toc42778699"/>
      <w:bookmarkStart w:id="213" w:name="_Toc42785146"/>
      <w:bookmarkStart w:id="214" w:name="_Toc43210136"/>
      <w:bookmarkStart w:id="215" w:name="_Toc51948362"/>
      <w:bookmarkStart w:id="216" w:name="_Toc52162435"/>
      <w:bookmarkStart w:id="217" w:name="_Toc60916021"/>
      <w:bookmarkStart w:id="218" w:name="_Toc68197371"/>
      <w:bookmarkStart w:id="219" w:name="_Toc75880620"/>
      <w:bookmarkStart w:id="220" w:name="_Toc84254318"/>
      <w:bookmarkStart w:id="221" w:name="_Toc84255113"/>
      <w:bookmarkStart w:id="222" w:name="_Toc90889062"/>
      <w:bookmarkStart w:id="223" w:name="_Toc99872563"/>
      <w:bookmarkStart w:id="224" w:name="_Toc210837382"/>
      <w:r w:rsidRPr="00F56DB7">
        <w:t>5.</w:t>
      </w:r>
      <w:r w:rsidR="00D17E66" w:rsidRPr="00F56DB7">
        <w:t>3</w:t>
      </w:r>
      <w:r w:rsidRPr="00F56DB7">
        <w:tab/>
        <w:t>Transport protocols applied</w:t>
      </w:r>
      <w:bookmarkEnd w:id="212"/>
      <w:bookmarkEnd w:id="213"/>
      <w:bookmarkEnd w:id="214"/>
      <w:bookmarkEnd w:id="215"/>
      <w:bookmarkEnd w:id="216"/>
      <w:bookmarkEnd w:id="217"/>
      <w:bookmarkEnd w:id="218"/>
      <w:bookmarkEnd w:id="219"/>
      <w:bookmarkEnd w:id="220"/>
      <w:bookmarkEnd w:id="221"/>
      <w:bookmarkEnd w:id="222"/>
      <w:bookmarkEnd w:id="223"/>
      <w:bookmarkEnd w:id="224"/>
    </w:p>
    <w:p w14:paraId="1D525DBE" w14:textId="77777777" w:rsidR="009F01CF" w:rsidRPr="00F56DB7" w:rsidRDefault="009F01CF" w:rsidP="009F01CF">
      <w:r w:rsidRPr="00F56DB7">
        <w:t>For simplicity, UDP (</w:t>
      </w:r>
      <w:r w:rsidRPr="00F56DB7">
        <w:rPr>
          <w:rStyle w:val="Emphasis"/>
        </w:rPr>
        <w:t>User Datagram Protocol</w:t>
      </w:r>
      <w:r w:rsidRPr="00F56DB7">
        <w:t>) is applied to IMS test</w:t>
      </w:r>
      <w:r w:rsidR="00F96845" w:rsidRPr="00F56DB7">
        <w:t>ing</w:t>
      </w:r>
      <w:r w:rsidRPr="00F56DB7">
        <w:t xml:space="preserve"> as default DL transport protocol</w:t>
      </w:r>
      <w:r w:rsidR="00E9244D" w:rsidRPr="00F56DB7">
        <w:t>, except for the test cases in clause 6 where TCP (</w:t>
      </w:r>
      <w:r w:rsidR="00E9244D" w:rsidRPr="00F56DB7">
        <w:rPr>
          <w:i/>
        </w:rPr>
        <w:t>Transmission Control Protocol</w:t>
      </w:r>
      <w:r w:rsidR="00E9244D" w:rsidRPr="00F56DB7">
        <w:t>) is applied as DL transport protocol</w:t>
      </w:r>
      <w:r w:rsidRPr="00F56DB7">
        <w:t>.</w:t>
      </w:r>
    </w:p>
    <w:p w14:paraId="7BE2FF16" w14:textId="77777777" w:rsidR="009F01CF" w:rsidRPr="00F56DB7" w:rsidRDefault="009F01CF" w:rsidP="009F01CF">
      <w:pPr>
        <w:pStyle w:val="NO"/>
      </w:pPr>
      <w:r w:rsidRPr="00F56DB7">
        <w:t>NOTE:</w:t>
      </w:r>
      <w:r w:rsidR="00D10585" w:rsidRPr="00F56DB7">
        <w:tab/>
      </w:r>
      <w:r w:rsidRPr="00F56DB7">
        <w:t>Which UL transport protocol is used in the test is decided by the UE.</w:t>
      </w:r>
    </w:p>
    <w:p w14:paraId="4E60F09E" w14:textId="77777777" w:rsidR="009C0F0D" w:rsidRPr="00F56DB7" w:rsidRDefault="00C8183A" w:rsidP="009C0F0D">
      <w:pPr>
        <w:pStyle w:val="Heading1"/>
      </w:pPr>
      <w:bookmarkStart w:id="225" w:name="_Toc42778700"/>
      <w:bookmarkStart w:id="226" w:name="_Toc42785147"/>
      <w:r w:rsidRPr="00F56DB7">
        <w:br w:type="page"/>
      </w:r>
      <w:bookmarkStart w:id="227" w:name="_Toc43210137"/>
      <w:bookmarkStart w:id="228" w:name="_Toc51948363"/>
      <w:bookmarkStart w:id="229" w:name="_Toc52162436"/>
      <w:bookmarkStart w:id="230" w:name="_Toc60916022"/>
      <w:bookmarkStart w:id="231" w:name="_Toc68197372"/>
      <w:bookmarkStart w:id="232" w:name="_Toc75880621"/>
      <w:bookmarkStart w:id="233" w:name="_Toc84254319"/>
      <w:bookmarkStart w:id="234" w:name="_Toc84255114"/>
      <w:bookmarkStart w:id="235" w:name="_Toc90889063"/>
      <w:bookmarkStart w:id="236" w:name="_Toc99872564"/>
      <w:bookmarkStart w:id="237" w:name="_Toc210837383"/>
      <w:r w:rsidR="00D61D5F" w:rsidRPr="00F56DB7">
        <w:t>6</w:t>
      </w:r>
      <w:r w:rsidR="009C0F0D" w:rsidRPr="00F56DB7">
        <w:tab/>
        <w:t>Registration</w:t>
      </w:r>
      <w:bookmarkEnd w:id="225"/>
      <w:bookmarkEnd w:id="226"/>
      <w:bookmarkEnd w:id="227"/>
      <w:bookmarkEnd w:id="228"/>
      <w:bookmarkEnd w:id="229"/>
      <w:bookmarkEnd w:id="230"/>
      <w:bookmarkEnd w:id="231"/>
      <w:bookmarkEnd w:id="232"/>
      <w:bookmarkEnd w:id="233"/>
      <w:bookmarkEnd w:id="234"/>
      <w:bookmarkEnd w:id="235"/>
      <w:bookmarkEnd w:id="236"/>
      <w:bookmarkEnd w:id="237"/>
    </w:p>
    <w:p w14:paraId="77FBC087" w14:textId="77777777" w:rsidR="009C0F0D" w:rsidRPr="00F56DB7" w:rsidRDefault="00D61D5F" w:rsidP="009C0F0D">
      <w:pPr>
        <w:pStyle w:val="Heading2"/>
        <w:rPr>
          <w:rFonts w:eastAsia="MS Gothic"/>
        </w:rPr>
      </w:pPr>
      <w:bookmarkStart w:id="238" w:name="_Toc42778701"/>
      <w:bookmarkStart w:id="239" w:name="_Toc42785148"/>
      <w:bookmarkStart w:id="240" w:name="_Toc43210138"/>
      <w:bookmarkStart w:id="241" w:name="_Toc51948364"/>
      <w:bookmarkStart w:id="242" w:name="_Toc52162437"/>
      <w:bookmarkStart w:id="243" w:name="_Toc60916023"/>
      <w:bookmarkStart w:id="244" w:name="_Toc68197373"/>
      <w:bookmarkStart w:id="245" w:name="_Toc75880622"/>
      <w:bookmarkStart w:id="246" w:name="_Toc84254320"/>
      <w:bookmarkStart w:id="247" w:name="_Toc84255115"/>
      <w:bookmarkStart w:id="248" w:name="_Toc90889064"/>
      <w:bookmarkStart w:id="249" w:name="_Toc99872565"/>
      <w:bookmarkStart w:id="250" w:name="_Toc210837384"/>
      <w:r w:rsidRPr="00F56DB7">
        <w:rPr>
          <w:rFonts w:eastAsia="MS Gothic"/>
        </w:rPr>
        <w:t>6</w:t>
      </w:r>
      <w:r w:rsidR="009C0F0D" w:rsidRPr="00F56DB7">
        <w:rPr>
          <w:rFonts w:eastAsia="MS Gothic"/>
        </w:rPr>
        <w:t>.1</w:t>
      </w:r>
      <w:r w:rsidR="009C0F0D" w:rsidRPr="00F56DB7">
        <w:rPr>
          <w:rFonts w:eastAsia="MS Gothic"/>
        </w:rPr>
        <w:tab/>
        <w:t>Initial Registration / 5GS</w:t>
      </w:r>
      <w:bookmarkEnd w:id="238"/>
      <w:bookmarkEnd w:id="239"/>
      <w:bookmarkEnd w:id="240"/>
      <w:bookmarkEnd w:id="241"/>
      <w:bookmarkEnd w:id="242"/>
      <w:bookmarkEnd w:id="243"/>
      <w:bookmarkEnd w:id="244"/>
      <w:bookmarkEnd w:id="245"/>
      <w:bookmarkEnd w:id="246"/>
      <w:bookmarkEnd w:id="247"/>
      <w:bookmarkEnd w:id="248"/>
      <w:bookmarkEnd w:id="249"/>
      <w:bookmarkEnd w:id="250"/>
    </w:p>
    <w:p w14:paraId="1015E0CD" w14:textId="77777777" w:rsidR="009C0F0D" w:rsidRPr="00F56DB7" w:rsidRDefault="00D61D5F" w:rsidP="00F238ED">
      <w:pPr>
        <w:pStyle w:val="H6"/>
        <w:rPr>
          <w:rFonts w:eastAsia="MS Gothic"/>
        </w:rPr>
      </w:pPr>
      <w:bookmarkStart w:id="251" w:name="_Toc42778702"/>
      <w:bookmarkStart w:id="252" w:name="_Toc42785149"/>
      <w:bookmarkStart w:id="253" w:name="_Toc43210139"/>
      <w:bookmarkStart w:id="254" w:name="_Toc51948365"/>
      <w:bookmarkStart w:id="255" w:name="_Toc52162438"/>
      <w:bookmarkStart w:id="256" w:name="_Toc60916024"/>
      <w:r w:rsidRPr="00F56DB7">
        <w:rPr>
          <w:rFonts w:eastAsia="MS Gothic"/>
        </w:rPr>
        <w:t>6</w:t>
      </w:r>
      <w:r w:rsidR="009C0F0D" w:rsidRPr="00F56DB7">
        <w:rPr>
          <w:rFonts w:eastAsia="MS Gothic"/>
        </w:rPr>
        <w:t>.1.1</w:t>
      </w:r>
      <w:r w:rsidR="009C0F0D" w:rsidRPr="00F56DB7">
        <w:rPr>
          <w:rFonts w:eastAsia="MS Gothic"/>
        </w:rPr>
        <w:tab/>
      </w:r>
      <w:r w:rsidR="000C2167" w:rsidRPr="00F56DB7">
        <w:rPr>
          <w:rFonts w:eastAsia="MS Gothic"/>
        </w:rPr>
        <w:t xml:space="preserve">Test </w:t>
      </w:r>
      <w:r w:rsidR="000C2167" w:rsidRPr="00F56DB7">
        <w:t>Purpose</w:t>
      </w:r>
      <w:r w:rsidR="000C2167" w:rsidRPr="00F56DB7">
        <w:rPr>
          <w:rFonts w:eastAsia="MS Gothic"/>
        </w:rPr>
        <w:t xml:space="preserve"> (TP)</w:t>
      </w:r>
      <w:bookmarkEnd w:id="251"/>
      <w:bookmarkEnd w:id="252"/>
      <w:bookmarkEnd w:id="253"/>
      <w:bookmarkEnd w:id="254"/>
      <w:bookmarkEnd w:id="255"/>
      <w:bookmarkEnd w:id="256"/>
    </w:p>
    <w:p w14:paraId="325DBF5D" w14:textId="77777777" w:rsidR="000C2167" w:rsidRPr="00F56DB7" w:rsidRDefault="000C2167" w:rsidP="000C2167">
      <w:pPr>
        <w:pStyle w:val="H6"/>
      </w:pPr>
      <w:r w:rsidRPr="00F56DB7">
        <w:t>(1)</w:t>
      </w:r>
    </w:p>
    <w:p w14:paraId="518310AD" w14:textId="77777777" w:rsidR="000C2167" w:rsidRPr="00F56DB7" w:rsidRDefault="000C2167" w:rsidP="000C2167">
      <w:pPr>
        <w:pStyle w:val="PL"/>
        <w:rPr>
          <w:rFonts w:eastAsia="Malgun Gothic"/>
          <w:b/>
        </w:rPr>
      </w:pPr>
      <w:r w:rsidRPr="00F56DB7">
        <w:rPr>
          <w:b/>
        </w:rPr>
        <w:t>with</w:t>
      </w:r>
      <w:r w:rsidRPr="00F56DB7">
        <w:t xml:space="preserve"> { UE has an ISIM or USIM inserted, is registered for 5GS, and has acquired P-CSCF address(es) }</w:t>
      </w:r>
    </w:p>
    <w:p w14:paraId="2C239809" w14:textId="77777777" w:rsidR="000C2167" w:rsidRPr="00F56DB7" w:rsidRDefault="000C2167" w:rsidP="000C2167">
      <w:pPr>
        <w:pStyle w:val="PL"/>
      </w:pPr>
      <w:r w:rsidRPr="00F56DB7">
        <w:rPr>
          <w:b/>
        </w:rPr>
        <w:t>ensure that</w:t>
      </w:r>
      <w:r w:rsidRPr="00F56DB7">
        <w:t xml:space="preserve"> {</w:t>
      </w:r>
    </w:p>
    <w:p w14:paraId="6C8C6D47" w14:textId="77777777" w:rsidR="000C2167" w:rsidRPr="00F56DB7" w:rsidRDefault="000C2167" w:rsidP="000C2167">
      <w:pPr>
        <w:pStyle w:val="PL"/>
        <w:rPr>
          <w:rFonts w:eastAsia="Malgun Gothic"/>
        </w:rPr>
      </w:pPr>
      <w:r w:rsidRPr="00F56DB7">
        <w:t xml:space="preserve">  </w:t>
      </w:r>
      <w:r w:rsidRPr="00F56DB7">
        <w:rPr>
          <w:b/>
        </w:rPr>
        <w:t>when</w:t>
      </w:r>
      <w:r w:rsidRPr="00F56DB7">
        <w:t xml:space="preserve"> { </w:t>
      </w:r>
      <w:r w:rsidRPr="00F56DB7">
        <w:rPr>
          <w:iCs/>
        </w:rPr>
        <w:t>UE is made to register for IMS</w:t>
      </w:r>
      <w:r w:rsidRPr="00F56DB7">
        <w:t xml:space="preserve"> }</w:t>
      </w:r>
    </w:p>
    <w:p w14:paraId="62493F17" w14:textId="77777777" w:rsidR="000C2167" w:rsidRPr="00F56DB7" w:rsidRDefault="000C2167" w:rsidP="000C2167">
      <w:pPr>
        <w:pStyle w:val="PL"/>
      </w:pPr>
      <w:r w:rsidRPr="00F56DB7">
        <w:t xml:space="preserve">   </w:t>
      </w:r>
      <w:r w:rsidRPr="00F56DB7">
        <w:rPr>
          <w:b/>
        </w:rPr>
        <w:t>then</w:t>
      </w:r>
      <w:r w:rsidRPr="00F56DB7">
        <w:t xml:space="preserve"> { </w:t>
      </w:r>
      <w:r w:rsidRPr="00F56DB7">
        <w:rPr>
          <w:snapToGrid w:val="0"/>
        </w:rPr>
        <w:t>UE sends a correctly composed initial REGISTER request to the P-CSCF</w:t>
      </w:r>
      <w:r w:rsidRPr="00F56DB7">
        <w:t xml:space="preserve"> }</w:t>
      </w:r>
    </w:p>
    <w:p w14:paraId="2F0650C4" w14:textId="679CFD10" w:rsidR="000C2167" w:rsidRPr="00F56DB7" w:rsidRDefault="000C2167" w:rsidP="000C2167">
      <w:pPr>
        <w:pStyle w:val="PL"/>
      </w:pPr>
      <w:r w:rsidRPr="00F56DB7">
        <w:t xml:space="preserve">            }</w:t>
      </w:r>
    </w:p>
    <w:p w14:paraId="0CA5305F" w14:textId="77777777" w:rsidR="00D46730" w:rsidRPr="00F56DB7" w:rsidRDefault="00D46730" w:rsidP="000C2167">
      <w:pPr>
        <w:pStyle w:val="PL"/>
      </w:pPr>
    </w:p>
    <w:p w14:paraId="205528E6" w14:textId="77777777" w:rsidR="000C2167" w:rsidRPr="00F56DB7" w:rsidRDefault="000C2167" w:rsidP="000C2167">
      <w:pPr>
        <w:pStyle w:val="H6"/>
      </w:pPr>
      <w:r w:rsidRPr="00F56DB7">
        <w:t>(2)</w:t>
      </w:r>
    </w:p>
    <w:p w14:paraId="7E0ED425" w14:textId="77777777" w:rsidR="000C2167" w:rsidRPr="00F56DB7" w:rsidRDefault="000C2167" w:rsidP="000C2167">
      <w:pPr>
        <w:pStyle w:val="PL"/>
        <w:rPr>
          <w:rFonts w:eastAsia="Malgun Gothic"/>
          <w:b/>
        </w:rPr>
      </w:pPr>
      <w:r w:rsidRPr="00F56DB7">
        <w:rPr>
          <w:b/>
        </w:rPr>
        <w:t>with</w:t>
      </w:r>
      <w:r w:rsidRPr="00F56DB7">
        <w:t xml:space="preserve"> { UE having sent unprotected REGISTER request }</w:t>
      </w:r>
    </w:p>
    <w:p w14:paraId="19ED926B" w14:textId="77777777" w:rsidR="000C2167" w:rsidRPr="00F56DB7" w:rsidRDefault="000C2167" w:rsidP="000C2167">
      <w:pPr>
        <w:pStyle w:val="PL"/>
      </w:pPr>
      <w:r w:rsidRPr="00F56DB7">
        <w:rPr>
          <w:b/>
        </w:rPr>
        <w:t>ensure that</w:t>
      </w:r>
      <w:r w:rsidRPr="00F56DB7">
        <w:t xml:space="preserve"> {</w:t>
      </w:r>
    </w:p>
    <w:p w14:paraId="4A16D9D4" w14:textId="77777777" w:rsidR="000C2167" w:rsidRPr="00F56DB7" w:rsidRDefault="000C2167" w:rsidP="000C2167">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ing a valid 401 (Unauthorized) response for the initial REGISTER request sent </w:t>
      </w:r>
      <w:r w:rsidRPr="00F56DB7">
        <w:t>}</w:t>
      </w:r>
    </w:p>
    <w:p w14:paraId="69AF7460" w14:textId="77777777" w:rsidR="000C2167" w:rsidRPr="00F56DB7" w:rsidRDefault="000C2167" w:rsidP="000C2167">
      <w:pPr>
        <w:pStyle w:val="PL"/>
      </w:pPr>
      <w:r w:rsidRPr="00F56DB7">
        <w:t xml:space="preserve">   </w:t>
      </w:r>
      <w:r w:rsidRPr="00F56DB7">
        <w:rPr>
          <w:b/>
        </w:rPr>
        <w:t>then</w:t>
      </w:r>
      <w:r w:rsidRPr="00F56DB7">
        <w:t xml:space="preserve"> { </w:t>
      </w:r>
      <w:r w:rsidRPr="00F56DB7">
        <w:rPr>
          <w:snapToGrid w:val="0"/>
        </w:rPr>
        <w:t>UE correctly authenticates itself by sending another REGISTER request with a correctly composed Authorization header using the AKAv1-MD5 algorithm</w:t>
      </w:r>
      <w:r w:rsidRPr="00F56DB7">
        <w:t xml:space="preserve"> }</w:t>
      </w:r>
    </w:p>
    <w:p w14:paraId="0B108954" w14:textId="5FF03033" w:rsidR="000C2167" w:rsidRPr="00F56DB7" w:rsidRDefault="000C2167" w:rsidP="000C2167">
      <w:pPr>
        <w:pStyle w:val="PL"/>
      </w:pPr>
      <w:r w:rsidRPr="00F56DB7">
        <w:t xml:space="preserve">            }</w:t>
      </w:r>
    </w:p>
    <w:p w14:paraId="1C75EEE5" w14:textId="77777777" w:rsidR="00D46730" w:rsidRPr="00F56DB7" w:rsidRDefault="00D46730" w:rsidP="000C2167">
      <w:pPr>
        <w:pStyle w:val="PL"/>
      </w:pPr>
    </w:p>
    <w:p w14:paraId="14711810" w14:textId="77777777" w:rsidR="000C2167" w:rsidRPr="00F56DB7" w:rsidRDefault="000C2167" w:rsidP="000C2167">
      <w:pPr>
        <w:pStyle w:val="H6"/>
      </w:pPr>
      <w:r w:rsidRPr="00F56DB7">
        <w:t>(3)</w:t>
      </w:r>
    </w:p>
    <w:p w14:paraId="51B4C84C" w14:textId="77777777" w:rsidR="000C2167" w:rsidRPr="00F56DB7" w:rsidRDefault="000C2167" w:rsidP="000C2167">
      <w:pPr>
        <w:pStyle w:val="PL"/>
        <w:rPr>
          <w:rFonts w:eastAsia="Malgun Gothic"/>
          <w:b/>
        </w:rPr>
      </w:pPr>
      <w:r w:rsidRPr="00F56DB7">
        <w:rPr>
          <w:b/>
        </w:rPr>
        <w:t>with</w:t>
      </w:r>
      <w:r w:rsidRPr="00F56DB7">
        <w:t xml:space="preserve"> { UE having sent unprotected and then protected REGISTER request }</w:t>
      </w:r>
    </w:p>
    <w:p w14:paraId="1F74E513" w14:textId="77777777" w:rsidR="000C2167" w:rsidRPr="00F56DB7" w:rsidRDefault="000C2167" w:rsidP="000C2167">
      <w:pPr>
        <w:pStyle w:val="PL"/>
      </w:pPr>
      <w:r w:rsidRPr="00F56DB7">
        <w:rPr>
          <w:b/>
        </w:rPr>
        <w:t>ensure that</w:t>
      </w:r>
      <w:r w:rsidRPr="00F56DB7">
        <w:t xml:space="preserve"> {</w:t>
      </w:r>
    </w:p>
    <w:p w14:paraId="6284DF18" w14:textId="77777777" w:rsidR="000C2167" w:rsidRPr="00F56DB7" w:rsidRDefault="000C2167" w:rsidP="000C2167">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ing a valid 200 OK response from S-CSCF for the REGISTER sent for authentication </w:t>
      </w:r>
      <w:r w:rsidRPr="00F56DB7">
        <w:t>}</w:t>
      </w:r>
    </w:p>
    <w:p w14:paraId="1E6F89B7" w14:textId="77777777" w:rsidR="000C2167" w:rsidRPr="00F56DB7" w:rsidRDefault="000C2167" w:rsidP="000C2167">
      <w:pPr>
        <w:pStyle w:val="PL"/>
      </w:pPr>
      <w:r w:rsidRPr="00F56DB7">
        <w:t xml:space="preserve">   </w:t>
      </w:r>
      <w:r w:rsidRPr="00F56DB7">
        <w:rPr>
          <w:b/>
        </w:rPr>
        <w:t>then</w:t>
      </w:r>
      <w:r w:rsidRPr="00F56DB7">
        <w:t xml:space="preserve"> { </w:t>
      </w:r>
      <w:r w:rsidRPr="00F56DB7">
        <w:rPr>
          <w:snapToGrid w:val="0"/>
        </w:rPr>
        <w:t xml:space="preserve">UE </w:t>
      </w:r>
      <w:r w:rsidRPr="00F56DB7">
        <w:t>subscribes to the reg event package for the public user identity registered, using the stored service route for routing the SUBSCRIBE request }</w:t>
      </w:r>
    </w:p>
    <w:p w14:paraId="3802FDD5" w14:textId="6EFEB6CE" w:rsidR="000C2167" w:rsidRPr="00F56DB7" w:rsidRDefault="000C2167" w:rsidP="000C2167">
      <w:pPr>
        <w:pStyle w:val="PL"/>
      </w:pPr>
      <w:r w:rsidRPr="00F56DB7">
        <w:t xml:space="preserve">            }</w:t>
      </w:r>
    </w:p>
    <w:p w14:paraId="3CB80176" w14:textId="77777777" w:rsidR="00D46730" w:rsidRPr="00F56DB7" w:rsidRDefault="00D46730" w:rsidP="000C2167">
      <w:pPr>
        <w:pStyle w:val="PL"/>
      </w:pPr>
    </w:p>
    <w:p w14:paraId="65D0B1BD" w14:textId="77777777" w:rsidR="000C2167" w:rsidRPr="00F56DB7" w:rsidRDefault="000C2167" w:rsidP="000C2167">
      <w:pPr>
        <w:pStyle w:val="H6"/>
      </w:pPr>
      <w:r w:rsidRPr="00F56DB7">
        <w:t>(4)</w:t>
      </w:r>
    </w:p>
    <w:p w14:paraId="123F85F1" w14:textId="77777777" w:rsidR="000C2167" w:rsidRPr="00F56DB7" w:rsidRDefault="000C2167" w:rsidP="000C2167">
      <w:pPr>
        <w:pStyle w:val="PL"/>
        <w:rPr>
          <w:rFonts w:eastAsia="Malgun Gothic"/>
          <w:b/>
        </w:rPr>
      </w:pPr>
      <w:r w:rsidRPr="00F56DB7">
        <w:rPr>
          <w:b/>
        </w:rPr>
        <w:t>with</w:t>
      </w:r>
      <w:r w:rsidRPr="00F56DB7">
        <w:t xml:space="preserve"> { UE having subscribed to reg event }</w:t>
      </w:r>
    </w:p>
    <w:p w14:paraId="2A021FB5" w14:textId="77777777" w:rsidR="000C2167" w:rsidRPr="00F56DB7" w:rsidRDefault="000C2167" w:rsidP="000C2167">
      <w:pPr>
        <w:pStyle w:val="PL"/>
      </w:pPr>
      <w:r w:rsidRPr="00F56DB7">
        <w:rPr>
          <w:b/>
        </w:rPr>
        <w:t>ensure that</w:t>
      </w:r>
      <w:r w:rsidRPr="00F56DB7">
        <w:t xml:space="preserve"> {</w:t>
      </w:r>
    </w:p>
    <w:p w14:paraId="2E871C3A" w14:textId="77777777" w:rsidR="000C2167" w:rsidRPr="00F56DB7" w:rsidRDefault="000C2167" w:rsidP="000C2167">
      <w:pPr>
        <w:pStyle w:val="PL"/>
        <w:rPr>
          <w:rFonts w:eastAsia="Malgun Gothic"/>
        </w:rPr>
      </w:pPr>
      <w:r w:rsidRPr="00F56DB7">
        <w:t xml:space="preserve">  </w:t>
      </w:r>
      <w:r w:rsidRPr="00F56DB7">
        <w:rPr>
          <w:b/>
        </w:rPr>
        <w:t>when</w:t>
      </w:r>
      <w:r w:rsidRPr="00F56DB7">
        <w:t xml:space="preserve"> { </w:t>
      </w:r>
      <w:r w:rsidRPr="00F56DB7">
        <w:rPr>
          <w:iCs/>
        </w:rPr>
        <w:t>UE receives NOTIFY request for reg event</w:t>
      </w:r>
      <w:r w:rsidRPr="00F56DB7">
        <w:t xml:space="preserve"> }</w:t>
      </w:r>
    </w:p>
    <w:p w14:paraId="10529CC3" w14:textId="77777777" w:rsidR="000C2167" w:rsidRPr="00F56DB7" w:rsidRDefault="000C2167" w:rsidP="000C2167">
      <w:pPr>
        <w:pStyle w:val="PL"/>
      </w:pPr>
      <w:r w:rsidRPr="00F56DB7">
        <w:t xml:space="preserve">   </w:t>
      </w:r>
      <w:r w:rsidRPr="00F56DB7">
        <w:rPr>
          <w:b/>
        </w:rPr>
        <w:t>then</w:t>
      </w:r>
      <w:r w:rsidRPr="00F56DB7">
        <w:t xml:space="preserve"> { UE </w:t>
      </w:r>
      <w:r w:rsidRPr="00F56DB7">
        <w:rPr>
          <w:snapToGrid w:val="0"/>
        </w:rPr>
        <w:t>responds</w:t>
      </w:r>
      <w:r w:rsidRPr="00F56DB7">
        <w:t xml:space="preserve"> with a valid 200 OK response }</w:t>
      </w:r>
    </w:p>
    <w:p w14:paraId="4C54A773" w14:textId="00E34F9A" w:rsidR="000C2167" w:rsidRPr="00F56DB7" w:rsidRDefault="000C2167" w:rsidP="000C2167">
      <w:pPr>
        <w:pStyle w:val="PL"/>
      </w:pPr>
      <w:r w:rsidRPr="00F56DB7">
        <w:t xml:space="preserve">            }</w:t>
      </w:r>
    </w:p>
    <w:p w14:paraId="2B716824" w14:textId="77777777" w:rsidR="00D46730" w:rsidRPr="00F56DB7" w:rsidRDefault="00D46730" w:rsidP="000C2167">
      <w:pPr>
        <w:pStyle w:val="PL"/>
      </w:pPr>
    </w:p>
    <w:p w14:paraId="66A8D2F9" w14:textId="77777777" w:rsidR="009C0F0D" w:rsidRPr="00F56DB7" w:rsidRDefault="00D61D5F" w:rsidP="00F238ED">
      <w:pPr>
        <w:pStyle w:val="H6"/>
        <w:rPr>
          <w:rFonts w:eastAsia="MS Gothic"/>
        </w:rPr>
      </w:pPr>
      <w:bookmarkStart w:id="257" w:name="_Toc42778703"/>
      <w:bookmarkStart w:id="258" w:name="_Toc42785150"/>
      <w:bookmarkStart w:id="259" w:name="_Toc43210140"/>
      <w:bookmarkStart w:id="260" w:name="_Toc51948366"/>
      <w:bookmarkStart w:id="261" w:name="_Toc52162439"/>
      <w:bookmarkStart w:id="262" w:name="_Toc60916025"/>
      <w:r w:rsidRPr="00F56DB7">
        <w:rPr>
          <w:rFonts w:eastAsia="MS Gothic"/>
        </w:rPr>
        <w:t>6</w:t>
      </w:r>
      <w:r w:rsidR="009C0F0D" w:rsidRPr="00F56DB7">
        <w:rPr>
          <w:rFonts w:eastAsia="MS Gothic"/>
        </w:rPr>
        <w:t>.1.2</w:t>
      </w:r>
      <w:r w:rsidR="009C0F0D" w:rsidRPr="00F56DB7">
        <w:rPr>
          <w:rFonts w:eastAsia="MS Gothic"/>
        </w:rPr>
        <w:tab/>
        <w:t>Conformance Requirements</w:t>
      </w:r>
      <w:bookmarkEnd w:id="257"/>
      <w:bookmarkEnd w:id="258"/>
      <w:bookmarkEnd w:id="259"/>
      <w:bookmarkEnd w:id="260"/>
      <w:bookmarkEnd w:id="261"/>
      <w:bookmarkEnd w:id="262"/>
    </w:p>
    <w:p w14:paraId="0D6A0023" w14:textId="77777777" w:rsidR="000D610E" w:rsidRPr="00F56DB7" w:rsidRDefault="000D610E" w:rsidP="000D610E">
      <w:r w:rsidRPr="00F56DB7">
        <w:t>The conformance requirements covered in the present test case are, unless otherwise stated, Rel-15 requirements.</w:t>
      </w:r>
    </w:p>
    <w:p w14:paraId="75B27F62" w14:textId="77777777" w:rsidR="0092064B" w:rsidRPr="00F56DB7" w:rsidRDefault="0092064B" w:rsidP="0092064B">
      <w:r w:rsidRPr="00F56DB7">
        <w:t>[TS 24.229, clause C.2]:</w:t>
      </w:r>
    </w:p>
    <w:p w14:paraId="5BCDC624" w14:textId="77777777" w:rsidR="0092064B" w:rsidRPr="00F56DB7" w:rsidRDefault="0092064B" w:rsidP="0092064B">
      <w:r w:rsidRPr="00F56DB7">
        <w:t>In case the UE is loaded with a UICC that contains a USIM but does not contain an ISIM, the UE shall:</w:t>
      </w:r>
    </w:p>
    <w:p w14:paraId="00373085" w14:textId="77777777" w:rsidR="0092064B" w:rsidRPr="00F56DB7" w:rsidRDefault="0092064B" w:rsidP="0092064B">
      <w:pPr>
        <w:pStyle w:val="B10"/>
      </w:pPr>
      <w:r w:rsidRPr="00F56DB7">
        <w:t>-</w:t>
      </w:r>
      <w:r w:rsidRPr="00F56DB7">
        <w:tab/>
        <w:t>generate a private user identity;</w:t>
      </w:r>
    </w:p>
    <w:p w14:paraId="604CFED5" w14:textId="77777777" w:rsidR="0092064B" w:rsidRPr="00F56DB7" w:rsidRDefault="0092064B" w:rsidP="0092064B">
      <w:pPr>
        <w:pStyle w:val="B10"/>
      </w:pPr>
      <w:r w:rsidRPr="00F56DB7">
        <w:t>-</w:t>
      </w:r>
      <w:r w:rsidRPr="00F56DB7">
        <w:tab/>
        <w:t>generate a temporary public user identity; and</w:t>
      </w:r>
    </w:p>
    <w:p w14:paraId="04D92B25" w14:textId="77777777" w:rsidR="0092064B" w:rsidRPr="00F56DB7" w:rsidRDefault="0092064B" w:rsidP="0092064B">
      <w:pPr>
        <w:pStyle w:val="B10"/>
      </w:pPr>
      <w:r w:rsidRPr="00F56DB7">
        <w:t>-</w:t>
      </w:r>
      <w:r w:rsidRPr="00F56DB7">
        <w:tab/>
        <w:t>generate a home network domain name to address the SIP REGISTER request to.</w:t>
      </w:r>
    </w:p>
    <w:p w14:paraId="1A58CC50" w14:textId="77777777" w:rsidR="0092064B" w:rsidRPr="00F56DB7" w:rsidRDefault="0092064B" w:rsidP="0092064B">
      <w:r w:rsidRPr="00F56DB7">
        <w:t xml:space="preserve">All these three parameters are derived from the </w:t>
      </w:r>
      <w:smartTag w:uri="urn:schemas-microsoft-com:office:smarttags" w:element="stockticker">
        <w:r w:rsidRPr="00F56DB7">
          <w:t>IMSI</w:t>
        </w:r>
      </w:smartTag>
      <w:r w:rsidRPr="00F56DB7">
        <w:t xml:space="preserve"> parameter in the USIM, according to the procedures described in TS 23.003 [3]. Also in this case, the UE shall derive new values every time the UICC is changed, and shall discard existing values if the UICC is removed.</w:t>
      </w:r>
    </w:p>
    <w:p w14:paraId="5BA2D06F" w14:textId="77777777" w:rsidR="0092064B" w:rsidRPr="00F56DB7" w:rsidRDefault="0092064B" w:rsidP="0092064B">
      <w:pPr>
        <w:pStyle w:val="NO"/>
      </w:pPr>
      <w:r w:rsidRPr="00F56DB7">
        <w:t>NOTE:</w:t>
      </w:r>
      <w:r w:rsidRPr="00F56DB7">
        <w:tab/>
        <w:t>If there is an ISIM and a USIM on a UICC, the ISIM is used for authentication to the IM CN subsystem, as described in TS 33.203 [19]. See also clause 5.1.1.1A.</w:t>
      </w:r>
    </w:p>
    <w:p w14:paraId="10231515" w14:textId="77777777" w:rsidR="009C0F0D" w:rsidRPr="00F56DB7" w:rsidRDefault="009C0F0D" w:rsidP="009C0F0D">
      <w:r w:rsidRPr="00F56DB7">
        <w:t>[TS 24.229, clause 5.1.1.1A]:</w:t>
      </w:r>
    </w:p>
    <w:p w14:paraId="2CEC898B" w14:textId="77777777" w:rsidR="009C0F0D" w:rsidRPr="00F56DB7" w:rsidRDefault="009C0F0D" w:rsidP="009C0F0D">
      <w:r w:rsidRPr="00F56DB7">
        <w:t>The ISIM shall always be used for authentication to the IM CN subsystem, if it is present, as described in 3GPP TS 33.203 [19].</w:t>
      </w:r>
    </w:p>
    <w:p w14:paraId="096554D8" w14:textId="77777777" w:rsidR="009C0F0D" w:rsidRPr="00F56DB7" w:rsidRDefault="009C0F0D" w:rsidP="009C0F0D">
      <w:r w:rsidRPr="00F56DB7">
        <w:t>The ISIM is preconfigured with all the necessary parameters to initiate the registration to the IM CN subsystem. These parameters include:</w:t>
      </w:r>
    </w:p>
    <w:p w14:paraId="0F74908E" w14:textId="77777777" w:rsidR="009C0F0D" w:rsidRPr="00F56DB7" w:rsidRDefault="009C0F0D" w:rsidP="009C0F0D">
      <w:pPr>
        <w:pStyle w:val="B10"/>
      </w:pPr>
      <w:r w:rsidRPr="00F56DB7">
        <w:t>-</w:t>
      </w:r>
      <w:r w:rsidRPr="00F56DB7">
        <w:tab/>
        <w:t>the private user identity;</w:t>
      </w:r>
    </w:p>
    <w:p w14:paraId="05DA3FE7" w14:textId="77777777" w:rsidR="009C0F0D" w:rsidRPr="00F56DB7" w:rsidRDefault="009C0F0D" w:rsidP="009C0F0D">
      <w:pPr>
        <w:pStyle w:val="B10"/>
      </w:pPr>
      <w:r w:rsidRPr="00F56DB7">
        <w:t>-</w:t>
      </w:r>
      <w:r w:rsidRPr="00F56DB7">
        <w:tab/>
        <w:t>one or more public user identities; and</w:t>
      </w:r>
    </w:p>
    <w:p w14:paraId="20D229C2" w14:textId="77777777" w:rsidR="009C0F0D" w:rsidRPr="00F56DB7" w:rsidRDefault="009C0F0D" w:rsidP="009C0F0D">
      <w:pPr>
        <w:pStyle w:val="B10"/>
      </w:pPr>
      <w:r w:rsidRPr="00F56DB7">
        <w:t>-</w:t>
      </w:r>
      <w:r w:rsidRPr="00F56DB7">
        <w:tab/>
        <w:t>the home network domain name used to address the SIP REGISTER request</w:t>
      </w:r>
    </w:p>
    <w:p w14:paraId="3998AABA" w14:textId="77777777" w:rsidR="009C0F0D" w:rsidRPr="00F56DB7" w:rsidRDefault="009C0F0D" w:rsidP="009C0F0D">
      <w:r w:rsidRPr="00F56DB7">
        <w:t>The first public user identity in the list stored in the ISIM is used in emergency registration requests.</w:t>
      </w:r>
    </w:p>
    <w:p w14:paraId="30DA84B4" w14:textId="77777777" w:rsidR="0092064B" w:rsidRPr="00F56DB7" w:rsidRDefault="0092064B" w:rsidP="0092064B">
      <w:r w:rsidRPr="00F56DB7">
        <w:t>In case the UE does not contain an ISIM, the UE shall:</w:t>
      </w:r>
    </w:p>
    <w:p w14:paraId="4A21ACC8" w14:textId="77777777" w:rsidR="0092064B" w:rsidRPr="00F56DB7" w:rsidRDefault="0092064B" w:rsidP="0092064B">
      <w:pPr>
        <w:pStyle w:val="B10"/>
      </w:pPr>
      <w:r w:rsidRPr="00F56DB7">
        <w:t>-</w:t>
      </w:r>
      <w:r w:rsidRPr="00F56DB7">
        <w:tab/>
        <w:t>generate a private user identity;</w:t>
      </w:r>
    </w:p>
    <w:p w14:paraId="08EE41C3" w14:textId="77777777" w:rsidR="0092064B" w:rsidRPr="00F56DB7" w:rsidRDefault="0092064B" w:rsidP="0092064B">
      <w:pPr>
        <w:pStyle w:val="B10"/>
      </w:pPr>
      <w:r w:rsidRPr="00F56DB7">
        <w:t>-</w:t>
      </w:r>
      <w:r w:rsidRPr="00F56DB7">
        <w:tab/>
        <w:t>generate a temporary public user identity; and</w:t>
      </w:r>
    </w:p>
    <w:p w14:paraId="375D85CB" w14:textId="77777777" w:rsidR="0092064B" w:rsidRPr="00F56DB7" w:rsidRDefault="0092064B" w:rsidP="0092064B">
      <w:pPr>
        <w:pStyle w:val="B10"/>
      </w:pPr>
      <w:r w:rsidRPr="00F56DB7">
        <w:t>-</w:t>
      </w:r>
      <w:r w:rsidRPr="00F56DB7">
        <w:tab/>
        <w:t>generate a home network domain name to address the SIP REGISTER request to;</w:t>
      </w:r>
    </w:p>
    <w:p w14:paraId="19E2A02E" w14:textId="77777777" w:rsidR="0092064B" w:rsidRPr="00F56DB7" w:rsidRDefault="0092064B" w:rsidP="0092064B">
      <w:r w:rsidRPr="00F56DB7">
        <w:t>in accordance with the procedures in clause C.2.</w:t>
      </w:r>
    </w:p>
    <w:p w14:paraId="2627B99D" w14:textId="77777777" w:rsidR="0092064B" w:rsidRPr="00F56DB7" w:rsidRDefault="0092064B" w:rsidP="0092064B">
      <w:r w:rsidRPr="00F56DB7">
        <w:t>The temporary public user identity is only used in REGISTER requests, i.e. initial registration, re-registration, UE-initiated deregistration.</w:t>
      </w:r>
    </w:p>
    <w:p w14:paraId="5D0878A7" w14:textId="77777777" w:rsidR="0092064B" w:rsidRPr="00F56DB7" w:rsidRDefault="0092064B" w:rsidP="0092064B">
      <w:r w:rsidRPr="00F56DB7">
        <w:t>The UE shall not reveal to the user the temporary public user identity if the temporary public user identity is barred. The temporary public user identity is not barred if received by the UE in the P-Associated-</w:t>
      </w:r>
      <w:smartTag w:uri="urn:schemas-microsoft-com:office:smarttags" w:element="stockticker">
        <w:r w:rsidRPr="00F56DB7">
          <w:t>URI</w:t>
        </w:r>
      </w:smartTag>
      <w:r w:rsidRPr="00F56DB7">
        <w:t xml:space="preserve"> header field.</w:t>
      </w:r>
    </w:p>
    <w:p w14:paraId="2909767C" w14:textId="77777777" w:rsidR="0092064B" w:rsidRPr="00F56DB7" w:rsidRDefault="0092064B" w:rsidP="0092064B">
      <w:r w:rsidRPr="00F56DB7">
        <w:t>If the UE is unable to derive the parameters in this clause for any reason, then the UE shall not proceed with the request associated with the use of these parameters and will not be able to register to the IM CN subsystem.</w:t>
      </w:r>
    </w:p>
    <w:p w14:paraId="6B134863" w14:textId="77777777" w:rsidR="009C0F0D" w:rsidRPr="00F56DB7" w:rsidRDefault="009C0F0D" w:rsidP="009C0F0D">
      <w:r w:rsidRPr="00F56DB7">
        <w:t>[TS 24.229, clause 5.1.1.2.1]:</w:t>
      </w:r>
    </w:p>
    <w:p w14:paraId="5DCCF9E5" w14:textId="77777777" w:rsidR="009C0F0D" w:rsidRPr="00F56DB7" w:rsidRDefault="009C0F0D" w:rsidP="009C0F0D">
      <w:r w:rsidRPr="00F56DB7">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F56DB7">
        <w:rPr>
          <w:rFonts w:eastAsia="Yu Gothic"/>
        </w:rPr>
        <w:t>received a final response from the registrar for the ongoing registration, or the previous REGISTER request has timed out.</w:t>
      </w:r>
    </w:p>
    <w:p w14:paraId="1B9BB0D1" w14:textId="77777777" w:rsidR="009C0F0D" w:rsidRPr="00F56DB7" w:rsidRDefault="009C0F0D" w:rsidP="009C0F0D">
      <w:r w:rsidRPr="00F56DB7">
        <w:t>...</w:t>
      </w:r>
    </w:p>
    <w:p w14:paraId="3EDB079C" w14:textId="77777777" w:rsidR="009C0F0D" w:rsidRPr="00F56DB7" w:rsidRDefault="009C0F0D" w:rsidP="009C0F0D">
      <w:r w:rsidRPr="00F56DB7">
        <w:t>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RFC 3261 [26].</w:t>
      </w:r>
    </w:p>
    <w:p w14:paraId="73BFC2A9" w14:textId="77777777" w:rsidR="009C0F0D" w:rsidRPr="00F56DB7" w:rsidRDefault="009C0F0D" w:rsidP="009C0F0D">
      <w:pPr>
        <w:pStyle w:val="NO"/>
      </w:pPr>
      <w:r w:rsidRPr="00F56DB7">
        <w:rPr>
          <w:lang w:eastAsia="ja-JP"/>
        </w:rPr>
        <w:t>NOTE</w:t>
      </w:r>
      <w:r w:rsidRPr="00F56DB7">
        <w:t> </w:t>
      </w:r>
      <w:r w:rsidRPr="00F56DB7">
        <w:rPr>
          <w:lang w:eastAsia="ja-JP"/>
        </w:rPr>
        <w:t>1:</w:t>
      </w:r>
      <w:r w:rsidRPr="00F56DB7">
        <w:rPr>
          <w:lang w:eastAsia="ja-JP"/>
        </w:rPr>
        <w:tab/>
        <w:t>The UE will only send further registration and subsequent SIP messages towards the same port of the P-CSCF for security mechanisms that do not require to use negotiated ports for exchanging protected messages.</w:t>
      </w:r>
    </w:p>
    <w:p w14:paraId="1E9BC92E" w14:textId="77777777" w:rsidR="0092064B" w:rsidRPr="00F56DB7" w:rsidRDefault="0092064B" w:rsidP="0092064B">
      <w:r w:rsidRPr="00F56DB7">
        <w:t>The UE shall extract or derive a public user identity, the private user identity, and the domain name to be used in the Request-</w:t>
      </w:r>
      <w:smartTag w:uri="urn:schemas-microsoft-com:office:smarttags" w:element="stockticker">
        <w:r w:rsidRPr="00F56DB7">
          <w:t>URI</w:t>
        </w:r>
      </w:smartTag>
      <w:r w:rsidRPr="00F56DB7">
        <w:t xml:space="preserve"> in the registration, according to the procedures described in subclause 5.1.1.1A or subclause 5.1.1.1B. A public user identity may be input by the end user.</w:t>
      </w:r>
    </w:p>
    <w:p w14:paraId="59819FE2" w14:textId="77777777" w:rsidR="009C0F0D" w:rsidRPr="00F56DB7" w:rsidRDefault="009C0F0D" w:rsidP="009C0F0D">
      <w:r w:rsidRPr="00F56DB7">
        <w:t>On sending an unprotected REGISTER request, the UE shall populate the header fields as follows:</w:t>
      </w:r>
    </w:p>
    <w:p w14:paraId="5CDF8774" w14:textId="77777777" w:rsidR="009C0F0D" w:rsidRPr="00F56DB7" w:rsidRDefault="009C0F0D" w:rsidP="009C0F0D">
      <w:pPr>
        <w:pStyle w:val="B10"/>
      </w:pPr>
      <w:r w:rsidRPr="00F56DB7">
        <w:t>a)</w:t>
      </w:r>
      <w:r w:rsidRPr="00F56DB7">
        <w:tab/>
        <w:t xml:space="preserve">a From header field set to the SIP </w:t>
      </w:r>
      <w:smartTag w:uri="urn:schemas-microsoft-com:office:smarttags" w:element="stockticker">
        <w:r w:rsidRPr="00F56DB7">
          <w:t>URI</w:t>
        </w:r>
      </w:smartTag>
      <w:r w:rsidRPr="00F56DB7">
        <w:t xml:space="preserve"> that contains:</w:t>
      </w:r>
    </w:p>
    <w:p w14:paraId="065C4BA1" w14:textId="77777777" w:rsidR="009C0F0D" w:rsidRPr="00F56DB7" w:rsidRDefault="009C0F0D" w:rsidP="00785E69">
      <w:pPr>
        <w:overflowPunct/>
        <w:autoSpaceDE/>
        <w:autoSpaceDN/>
        <w:adjustRightInd/>
        <w:textAlignment w:val="auto"/>
      </w:pPr>
      <w:r w:rsidRPr="00F56DB7">
        <w:t>...</w:t>
      </w:r>
    </w:p>
    <w:p w14:paraId="1DCE14D7" w14:textId="77777777" w:rsidR="009C0F0D" w:rsidRPr="00F56DB7" w:rsidRDefault="009C0F0D" w:rsidP="009C0F0D">
      <w:pPr>
        <w:pStyle w:val="B2"/>
      </w:pPr>
      <w:r w:rsidRPr="00F56DB7">
        <w:t>2)</w:t>
      </w:r>
      <w:r w:rsidRPr="00F56DB7">
        <w:tab/>
        <w:t>the public user identity to be registered;</w:t>
      </w:r>
    </w:p>
    <w:p w14:paraId="06023C2C" w14:textId="77777777" w:rsidR="009C0F0D" w:rsidRPr="00F56DB7" w:rsidRDefault="009C0F0D" w:rsidP="009C0F0D">
      <w:pPr>
        <w:pStyle w:val="B10"/>
      </w:pPr>
      <w:r w:rsidRPr="00F56DB7">
        <w:t>b)</w:t>
      </w:r>
      <w:r w:rsidRPr="00F56DB7">
        <w:tab/>
        <w:t xml:space="preserve">a To header field set to the SIP </w:t>
      </w:r>
      <w:smartTag w:uri="urn:schemas-microsoft-com:office:smarttags" w:element="stockticker">
        <w:r w:rsidRPr="00F56DB7">
          <w:t>URI</w:t>
        </w:r>
      </w:smartTag>
      <w:r w:rsidRPr="00F56DB7">
        <w:t xml:space="preserve"> that contains:</w:t>
      </w:r>
    </w:p>
    <w:p w14:paraId="1ECB2314" w14:textId="77777777" w:rsidR="009C0F0D" w:rsidRPr="00F56DB7" w:rsidRDefault="009C0F0D" w:rsidP="00785E69">
      <w:pPr>
        <w:overflowPunct/>
        <w:autoSpaceDE/>
        <w:autoSpaceDN/>
        <w:adjustRightInd/>
        <w:textAlignment w:val="auto"/>
      </w:pPr>
      <w:r w:rsidRPr="00F56DB7">
        <w:t>...</w:t>
      </w:r>
    </w:p>
    <w:p w14:paraId="720D677E" w14:textId="77777777" w:rsidR="009C0F0D" w:rsidRPr="00F56DB7" w:rsidRDefault="009C0F0D" w:rsidP="009C0F0D">
      <w:pPr>
        <w:pStyle w:val="B2"/>
      </w:pPr>
      <w:r w:rsidRPr="00F56DB7">
        <w:t>2)</w:t>
      </w:r>
      <w:r w:rsidRPr="00F56DB7">
        <w:tab/>
        <w:t>the public user identity to be registered;</w:t>
      </w:r>
    </w:p>
    <w:p w14:paraId="07483394" w14:textId="77777777" w:rsidR="009C0F0D" w:rsidRPr="00F56DB7" w:rsidRDefault="009C0F0D" w:rsidP="009C0F0D">
      <w:pPr>
        <w:pStyle w:val="B10"/>
      </w:pPr>
      <w:r w:rsidRPr="00F56DB7">
        <w:t>c)</w:t>
      </w:r>
      <w:r w:rsidRPr="00F56DB7">
        <w:tab/>
        <w:t xml:space="preserve">a Contact header field set to include SIP </w:t>
      </w:r>
      <w:smartTag w:uri="urn:schemas-microsoft-com:office:smarttags" w:element="stockticker">
        <w:r w:rsidRPr="00F56DB7">
          <w:t>URI</w:t>
        </w:r>
      </w:smartTag>
      <w:r w:rsidRPr="00F56DB7">
        <w:t xml:space="preserve">(s) containing the IP address or FQDN of the UE in the </w:t>
      </w:r>
      <w:proofErr w:type="spellStart"/>
      <w:r w:rsidRPr="00F56DB7">
        <w:t>hostport</w:t>
      </w:r>
      <w:proofErr w:type="spellEnd"/>
      <w:r w:rsidRPr="00F56DB7">
        <w:t xml:space="preserve"> parameter. If the UE:</w:t>
      </w:r>
    </w:p>
    <w:p w14:paraId="77EF7055" w14:textId="77777777" w:rsidR="009C0F0D" w:rsidRPr="00F56DB7" w:rsidRDefault="009C0F0D" w:rsidP="009C0F0D">
      <w:pPr>
        <w:pStyle w:val="B2"/>
      </w:pPr>
      <w:r w:rsidRPr="00F56DB7">
        <w:t>1)</w:t>
      </w:r>
      <w:r w:rsidRPr="00F56DB7">
        <w:tab/>
        <w:t>supports GRUU (see table A.4, item A.4/53);</w:t>
      </w:r>
    </w:p>
    <w:p w14:paraId="37B5563B" w14:textId="77777777" w:rsidR="009C0F0D" w:rsidRPr="00F56DB7" w:rsidRDefault="009C0F0D" w:rsidP="00785E69">
      <w:pPr>
        <w:overflowPunct/>
        <w:autoSpaceDE/>
        <w:autoSpaceDN/>
        <w:adjustRightInd/>
        <w:textAlignment w:val="auto"/>
      </w:pPr>
      <w:r w:rsidRPr="00F56DB7">
        <w:t>...</w:t>
      </w:r>
    </w:p>
    <w:p w14:paraId="42B9D7E5" w14:textId="77777777" w:rsidR="009C0F0D" w:rsidRPr="00F56DB7" w:rsidRDefault="009C0F0D" w:rsidP="009C0F0D">
      <w:pPr>
        <w:pStyle w:val="B2"/>
      </w:pPr>
      <w:r w:rsidRPr="00F56DB7">
        <w:t>3)</w:t>
      </w:r>
      <w:r w:rsidRPr="00F56DB7">
        <w:tab/>
        <w:t>has an IMEI available; or</w:t>
      </w:r>
    </w:p>
    <w:p w14:paraId="6E9C4A73" w14:textId="77777777" w:rsidR="009C0F0D" w:rsidRPr="00F56DB7" w:rsidRDefault="009C0F0D" w:rsidP="00785E69">
      <w:pPr>
        <w:overflowPunct/>
        <w:autoSpaceDE/>
        <w:autoSpaceDN/>
        <w:adjustRightInd/>
        <w:textAlignment w:val="auto"/>
      </w:pPr>
      <w:r w:rsidRPr="00F56DB7">
        <w:t>...</w:t>
      </w:r>
    </w:p>
    <w:p w14:paraId="7CE10AF2" w14:textId="77777777" w:rsidR="009C0F0D" w:rsidRPr="00F56DB7" w:rsidRDefault="009C0F0D" w:rsidP="009C0F0D">
      <w:pPr>
        <w:pStyle w:val="B10"/>
      </w:pPr>
      <w:r w:rsidRPr="00F56DB7">
        <w:tab/>
        <w:t>the UE shall include a "+</w:t>
      </w:r>
      <w:proofErr w:type="spellStart"/>
      <w:r w:rsidRPr="00F56DB7">
        <w:t>sip.instance</w:t>
      </w:r>
      <w:proofErr w:type="spellEnd"/>
      <w:r w:rsidRPr="00F56DB7">
        <w:t>" header field parameter containing the instance ID. ...</w:t>
      </w:r>
    </w:p>
    <w:p w14:paraId="606DD8C7" w14:textId="77777777" w:rsidR="009C0F0D" w:rsidRPr="00F56DB7" w:rsidRDefault="009C0F0D" w:rsidP="009C0F0D">
      <w:pPr>
        <w:pStyle w:val="NO"/>
      </w:pPr>
      <w:r w:rsidRPr="00F56DB7">
        <w:t>NOTE 2:</w:t>
      </w:r>
      <w:r w:rsidRPr="00F56DB7">
        <w:tab/>
        <w:t>The requirement placed on the UE to include an instance ID based on the IMEI or the MEID when the UE does not support GRUU and does not support multiple registrations does not imply any additional requirements on the network.</w:t>
      </w:r>
    </w:p>
    <w:p w14:paraId="712235AA" w14:textId="77777777" w:rsidR="009C0F0D" w:rsidRPr="00F56DB7" w:rsidRDefault="009C0F0D" w:rsidP="00785E69">
      <w:pPr>
        <w:overflowPunct/>
        <w:autoSpaceDE/>
        <w:autoSpaceDN/>
        <w:adjustRightInd/>
        <w:textAlignment w:val="auto"/>
      </w:pPr>
      <w:r w:rsidRPr="00F56DB7">
        <w:t>...</w:t>
      </w:r>
    </w:p>
    <w:p w14:paraId="48719FC3" w14:textId="77777777" w:rsidR="009C0F0D" w:rsidRPr="00F56DB7" w:rsidRDefault="009C0F0D" w:rsidP="009C0F0D">
      <w:pPr>
        <w:pStyle w:val="B10"/>
      </w:pPr>
      <w:r w:rsidRPr="00F56DB7">
        <w:tab/>
        <w:t>The UE shall include all supported ICSI values (</w:t>
      </w:r>
      <w:r w:rsidRPr="00F56DB7">
        <w:rPr>
          <w:lang w:eastAsia="zh-CN"/>
        </w:rPr>
        <w:t xml:space="preserve">coded as specified in subclause 7.2A.8.2) in a g.3gpp.icsi-ref media feature tag as defined in subclause 7.9.2 </w:t>
      </w:r>
      <w:r w:rsidRPr="00F56DB7">
        <w:t>and RFC 3840 [62]</w:t>
      </w:r>
      <w:r w:rsidRPr="00F56DB7">
        <w:rPr>
          <w:lang w:eastAsia="zh-CN"/>
        </w:rPr>
        <w:t xml:space="preserve"> </w:t>
      </w:r>
      <w:r w:rsidRPr="00F56DB7">
        <w:t>for the IMS communication services it intends to use</w:t>
      </w:r>
      <w:r w:rsidRPr="00F56DB7">
        <w:rPr>
          <w:lang w:eastAsia="zh-CN"/>
        </w:rPr>
        <w:t xml:space="preserve">, </w:t>
      </w:r>
      <w:r w:rsidRPr="00F56DB7">
        <w:t>and IARI values (</w:t>
      </w:r>
      <w:r w:rsidRPr="00F56DB7">
        <w:rPr>
          <w:lang w:eastAsia="zh-CN"/>
        </w:rPr>
        <w:t xml:space="preserve">coded as specified in subclause 7.2A.9.2), </w:t>
      </w:r>
      <w:r w:rsidRPr="00F56DB7">
        <w:t xml:space="preserve">for the IMS applications it intends to use in a </w:t>
      </w:r>
      <w:r w:rsidRPr="00F56DB7">
        <w:rPr>
          <w:rFonts w:eastAsia="SimSun"/>
          <w:lang w:eastAsia="zh-CN"/>
        </w:rPr>
        <w:t xml:space="preserve">g.3gpp.iari-ref media </w:t>
      </w:r>
      <w:r w:rsidRPr="00F56DB7">
        <w:t xml:space="preserve">feature tag as defined in subclause 7.9.3 and </w:t>
      </w:r>
      <w:r w:rsidRPr="00F56DB7">
        <w:rPr>
          <w:lang w:eastAsia="zh-CN"/>
        </w:rPr>
        <w:t>RFC 3840 [62]</w:t>
      </w:r>
      <w:r w:rsidRPr="00F56DB7">
        <w:t>.</w:t>
      </w:r>
    </w:p>
    <w:p w14:paraId="4A0ACFFC" w14:textId="77777777" w:rsidR="009C0F0D" w:rsidRPr="00F56DB7" w:rsidRDefault="009C0F0D" w:rsidP="009C0F0D">
      <w:pPr>
        <w:pStyle w:val="B10"/>
      </w:pPr>
      <w:r w:rsidRPr="00F56DB7">
        <w:tab/>
        <w:t xml:space="preserve">The UE shall include the media feature tags as defined in </w:t>
      </w:r>
      <w:r w:rsidRPr="00F56DB7">
        <w:rPr>
          <w:lang w:eastAsia="zh-CN"/>
        </w:rPr>
        <w:t>RFC 3840 [62] for all supported streaming media types</w:t>
      </w:r>
      <w:r w:rsidRPr="00F56DB7">
        <w:t>.</w:t>
      </w:r>
    </w:p>
    <w:p w14:paraId="1BD9CFB7" w14:textId="77777777" w:rsidR="009C0F0D" w:rsidRPr="00F56DB7" w:rsidRDefault="009C0F0D" w:rsidP="00785E69">
      <w:pPr>
        <w:overflowPunct/>
        <w:autoSpaceDE/>
        <w:autoSpaceDN/>
        <w:adjustRightInd/>
        <w:textAlignment w:val="auto"/>
      </w:pPr>
      <w:r w:rsidRPr="00F56DB7">
        <w:t>...</w:t>
      </w:r>
    </w:p>
    <w:p w14:paraId="0E0258CE" w14:textId="77777777" w:rsidR="009C0F0D" w:rsidRPr="00F56DB7" w:rsidRDefault="009C0F0D" w:rsidP="009C0F0D">
      <w:pPr>
        <w:pStyle w:val="B10"/>
      </w:pPr>
      <w:r w:rsidRPr="00F56DB7">
        <w:tab/>
        <w:t>If the UE has no specific reason not to include a user part in the URI of the contact address (</w:t>
      </w:r>
      <w:r w:rsidR="00D44BAD" w:rsidRPr="00F56DB7">
        <w:t>e.g.</w:t>
      </w:r>
      <w:r w:rsidRPr="00F56DB7">
        <w:t xml:space="preserve"> some UE performing the functions of an external attached network), the UE should include a user part in the URI of the contact address such that the user part is globally unique and does not reveal any private information;</w:t>
      </w:r>
    </w:p>
    <w:p w14:paraId="0B158898" w14:textId="77777777" w:rsidR="009C0F0D" w:rsidRPr="00F56DB7" w:rsidRDefault="009C0F0D" w:rsidP="009C0F0D">
      <w:pPr>
        <w:pStyle w:val="NO"/>
      </w:pPr>
      <w:r w:rsidRPr="00F56DB7">
        <w:t>NOTE 3:</w:t>
      </w:r>
      <w:r w:rsidRPr="00F56DB7">
        <w:tab/>
        <w:t>A time-based UUID (Universal Unique Identifier) generated as per subclause 4.2 of RFC 4122 [154] is globally unique and does not reveal any private information.</w:t>
      </w:r>
    </w:p>
    <w:p w14:paraId="5425D3B5" w14:textId="77777777" w:rsidR="009C0F0D" w:rsidRPr="00F56DB7" w:rsidRDefault="009C0F0D" w:rsidP="009C0F0D">
      <w:pPr>
        <w:pStyle w:val="B10"/>
      </w:pPr>
      <w:r w:rsidRPr="00F56DB7">
        <w:t>d)</w:t>
      </w:r>
      <w:r w:rsidRPr="00F56DB7">
        <w:tab/>
        <w:t xml:space="preserve">a Via header field set to include the sent-by field containing the IP address or FQDN of the UE and </w:t>
      </w:r>
      <w:r w:rsidRPr="00F56DB7">
        <w:rPr>
          <w:rFonts w:eastAsia="SimSun"/>
          <w:lang w:eastAsia="zh-CN"/>
        </w:rPr>
        <w:t>the port number where the UE expects to receive the response to this request when UDP is used</w:t>
      </w:r>
      <w:r w:rsidRPr="00F56DB7">
        <w:t xml:space="preserve">. For </w:t>
      </w:r>
      <w:smartTag w:uri="urn:schemas-microsoft-com:office:smarttags" w:element="stockticker">
        <w:r w:rsidRPr="00F56DB7">
          <w:rPr>
            <w:rFonts w:eastAsia="Yu Gothic"/>
          </w:rPr>
          <w:t>TCP</w:t>
        </w:r>
      </w:smartTag>
      <w:r w:rsidRPr="00F56DB7">
        <w:rPr>
          <w:rFonts w:eastAsia="Yu Gothic"/>
        </w:rPr>
        <w:t xml:space="preserve">, the response is received on the </w:t>
      </w:r>
      <w:smartTag w:uri="urn:schemas-microsoft-com:office:smarttags" w:element="stockticker">
        <w:r w:rsidRPr="00F56DB7">
          <w:rPr>
            <w:rFonts w:eastAsia="Yu Gothic"/>
          </w:rPr>
          <w:t>TCP</w:t>
        </w:r>
      </w:smartTag>
      <w:r w:rsidRPr="00F56DB7">
        <w:rPr>
          <w:rFonts w:eastAsia="Yu Gothic"/>
        </w:rPr>
        <w:t xml:space="preserve"> connection on which the request was sent. For the UDP, </w:t>
      </w:r>
      <w:r w:rsidRPr="00F56DB7">
        <w:t>the UE shall also include a "</w:t>
      </w:r>
      <w:proofErr w:type="spellStart"/>
      <w:r w:rsidRPr="00F56DB7">
        <w:t>rport</w:t>
      </w:r>
      <w:proofErr w:type="spellEnd"/>
      <w:r w:rsidRPr="00F56DB7">
        <w:t>" header field parameter with no value in the Via header field. Unless the UE has been configured to not send keep-</w:t>
      </w:r>
      <w:proofErr w:type="spellStart"/>
      <w:r w:rsidRPr="00F56DB7">
        <w:t>alives</w:t>
      </w:r>
      <w:proofErr w:type="spellEnd"/>
      <w:r w:rsidRPr="00F56DB7">
        <w:t xml:space="preserve">, and unless the UE is directly connected to an IP-CAN for which usage of </w:t>
      </w:r>
      <w:smartTag w:uri="urn:schemas-microsoft-com:office:smarttags" w:element="stockticker">
        <w:r w:rsidRPr="00F56DB7">
          <w:t>NAT</w:t>
        </w:r>
      </w:smartTag>
      <w:r w:rsidRPr="00F56DB7">
        <w:t xml:space="preserve"> is not defined, it shall include a "keep" header field parameter with no value in the Via header field, </w:t>
      </w:r>
      <w:proofErr w:type="gramStart"/>
      <w:r w:rsidRPr="00F56DB7">
        <w:t>in order to</w:t>
      </w:r>
      <w:proofErr w:type="gramEnd"/>
      <w:r w:rsidRPr="00F56DB7">
        <w:t xml:space="preserve"> indicate support of sending keep-</w:t>
      </w:r>
      <w:proofErr w:type="spellStart"/>
      <w:r w:rsidRPr="00F56DB7">
        <w:t>alives</w:t>
      </w:r>
      <w:proofErr w:type="spellEnd"/>
      <w:r w:rsidRPr="00F56DB7">
        <w:t xml:space="preserve"> associated with the registration, as described in RFC 6223 [143];</w:t>
      </w:r>
    </w:p>
    <w:p w14:paraId="4A37B233" w14:textId="77777777" w:rsidR="009C0F0D" w:rsidRPr="00F56DB7" w:rsidRDefault="009C0F0D" w:rsidP="009C0F0D">
      <w:pPr>
        <w:pStyle w:val="NO"/>
      </w:pPr>
      <w:r w:rsidRPr="00F56DB7">
        <w:t>NOTE 4:</w:t>
      </w:r>
      <w:r w:rsidRPr="00F56DB7">
        <w:tab/>
        <w:t xml:space="preserve">When sending the unprotected REGISTER request using UDP, </w:t>
      </w:r>
      <w:r w:rsidRPr="00F56DB7">
        <w:rPr>
          <w:kern w:val="2"/>
          <w:lang w:eastAsia="zh-CN"/>
        </w:rPr>
        <w:t xml:space="preserve">the UE transmit the request from the same IP address and port on which it expects to receive the </w:t>
      </w:r>
      <w:r w:rsidRPr="00F56DB7">
        <w:t>response to this request</w:t>
      </w:r>
      <w:r w:rsidRPr="00F56DB7">
        <w:rPr>
          <w:kern w:val="2"/>
          <w:lang w:eastAsia="zh-CN"/>
        </w:rPr>
        <w:t>.</w:t>
      </w:r>
    </w:p>
    <w:p w14:paraId="55BC3A7F" w14:textId="77777777" w:rsidR="009C0F0D" w:rsidRPr="00F56DB7" w:rsidRDefault="009C0F0D" w:rsidP="009C0F0D">
      <w:pPr>
        <w:pStyle w:val="B10"/>
      </w:pPr>
      <w:r w:rsidRPr="00F56DB7">
        <w:t>e)</w:t>
      </w:r>
      <w:r w:rsidRPr="00F56DB7">
        <w:tab/>
        <w:t>a registration expiration interval value of 600 000 seconds as the value desired for the duration of the registration;</w:t>
      </w:r>
    </w:p>
    <w:p w14:paraId="311D1086" w14:textId="77777777" w:rsidR="009C0F0D" w:rsidRPr="00F56DB7" w:rsidRDefault="009C0F0D" w:rsidP="009C0F0D">
      <w:pPr>
        <w:pStyle w:val="NO"/>
      </w:pPr>
      <w:r w:rsidRPr="00F56DB7">
        <w:t>NOTE 5:</w:t>
      </w:r>
      <w:r w:rsidRPr="00F56DB7">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30FBE38" w14:textId="77777777" w:rsidR="009C0F0D" w:rsidRPr="00F56DB7" w:rsidRDefault="009C0F0D" w:rsidP="009C0F0D">
      <w:pPr>
        <w:pStyle w:val="B10"/>
      </w:pPr>
      <w:r w:rsidRPr="00F56DB7">
        <w:t>f)</w:t>
      </w:r>
      <w:r w:rsidRPr="00F56DB7">
        <w:tab/>
        <w:t>a Request-</w:t>
      </w:r>
      <w:smartTag w:uri="urn:schemas-microsoft-com:office:smarttags" w:element="stockticker">
        <w:r w:rsidRPr="00F56DB7">
          <w:t>URI</w:t>
        </w:r>
      </w:smartTag>
      <w:r w:rsidRPr="00F56DB7">
        <w:t xml:space="preserve"> set to the SIP </w:t>
      </w:r>
      <w:smartTag w:uri="urn:schemas-microsoft-com:office:smarttags" w:element="stockticker">
        <w:r w:rsidRPr="00F56DB7">
          <w:t>URI</w:t>
        </w:r>
      </w:smartTag>
      <w:r w:rsidRPr="00F56DB7">
        <w:t xml:space="preserve"> of the domain name of the home network used to address the REGISTER request;</w:t>
      </w:r>
    </w:p>
    <w:p w14:paraId="4E014681" w14:textId="77777777" w:rsidR="009C0F0D" w:rsidRPr="00F56DB7" w:rsidRDefault="009C0F0D" w:rsidP="009C0F0D">
      <w:pPr>
        <w:pStyle w:val="B10"/>
      </w:pPr>
      <w:r w:rsidRPr="00F56DB7">
        <w:t>g)</w:t>
      </w:r>
      <w:r w:rsidRPr="00F56DB7">
        <w:tab/>
        <w:t>the Supported header field containing the option-tag "path", and</w:t>
      </w:r>
    </w:p>
    <w:p w14:paraId="21FAACBD" w14:textId="77777777" w:rsidR="009C0F0D" w:rsidRPr="00F56DB7" w:rsidRDefault="009C0F0D" w:rsidP="009C0F0D">
      <w:pPr>
        <w:pStyle w:val="B2"/>
      </w:pPr>
      <w:r w:rsidRPr="00F56DB7">
        <w:t>1)</w:t>
      </w:r>
      <w:r w:rsidRPr="00F56DB7">
        <w:tab/>
        <w:t>if GRUU is supported, the option-tag "</w:t>
      </w:r>
      <w:proofErr w:type="spellStart"/>
      <w:r w:rsidRPr="00F56DB7">
        <w:t>gruu</w:t>
      </w:r>
      <w:proofErr w:type="spellEnd"/>
      <w:r w:rsidRPr="00F56DB7">
        <w:t>"; and</w:t>
      </w:r>
    </w:p>
    <w:p w14:paraId="28C19B63" w14:textId="77777777" w:rsidR="009C0F0D" w:rsidRPr="00F56DB7" w:rsidRDefault="009C0F0D" w:rsidP="009C0F0D">
      <w:pPr>
        <w:pStyle w:val="B2"/>
      </w:pPr>
      <w:r w:rsidRPr="00F56DB7">
        <w:t>2)</w:t>
      </w:r>
      <w:r w:rsidRPr="00F56DB7">
        <w:tab/>
        <w:t>if multiple registrations is supported, the option-tag "outbound".</w:t>
      </w:r>
    </w:p>
    <w:p w14:paraId="2672FECE" w14:textId="77777777" w:rsidR="009C0F0D" w:rsidRPr="00F56DB7" w:rsidRDefault="009C0F0D" w:rsidP="009C0F0D">
      <w:pPr>
        <w:pStyle w:val="B10"/>
      </w:pPr>
      <w:r w:rsidRPr="00F56DB7">
        <w:t>h)</w:t>
      </w:r>
      <w:r w:rsidRPr="00F56DB7">
        <w:tab/>
        <w:t xml:space="preserve">if a security association or </w:t>
      </w:r>
      <w:smartTag w:uri="urn:schemas-microsoft-com:office:smarttags" w:element="stockticker">
        <w:r w:rsidRPr="00F56DB7">
          <w:t>TLS</w:t>
        </w:r>
      </w:smartTag>
      <w:r w:rsidRPr="00F56DB7">
        <w:t xml:space="preserve"> session exists, and if available to the UE (as defined in the access technology specific annexes for each access technology), a P-Access-Network-Info header field set as specified for the access network technology (see subclause 7.2A.4);</w:t>
      </w:r>
    </w:p>
    <w:p w14:paraId="24A5F683" w14:textId="77777777" w:rsidR="009C0F0D" w:rsidRPr="00F56DB7" w:rsidRDefault="009C0F0D" w:rsidP="00785E69">
      <w:pPr>
        <w:overflowPunct/>
        <w:autoSpaceDE/>
        <w:autoSpaceDN/>
        <w:adjustRightInd/>
        <w:textAlignment w:val="auto"/>
      </w:pPr>
      <w:r w:rsidRPr="00F56DB7">
        <w:t>...</w:t>
      </w:r>
    </w:p>
    <w:p w14:paraId="0DEEB29F" w14:textId="77777777" w:rsidR="009C0F0D" w:rsidRPr="00F56DB7" w:rsidRDefault="009C0F0D" w:rsidP="009C0F0D">
      <w:r w:rsidRPr="00F56DB7">
        <w:t>On receiving the 200 (OK) response to the REGISTER request, the UE shall:</w:t>
      </w:r>
    </w:p>
    <w:p w14:paraId="194725A0" w14:textId="77777777" w:rsidR="009C0F0D" w:rsidRPr="00F56DB7" w:rsidRDefault="009C0F0D" w:rsidP="009C0F0D">
      <w:pPr>
        <w:pStyle w:val="B10"/>
      </w:pPr>
      <w:r w:rsidRPr="00F56DB7">
        <w:t>a)</w:t>
      </w:r>
      <w:r w:rsidRPr="00F56DB7">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597B36E0" w14:textId="77777777" w:rsidR="009C0F0D" w:rsidRPr="00F56DB7" w:rsidRDefault="009C0F0D" w:rsidP="00785E69">
      <w:pPr>
        <w:overflowPunct/>
        <w:autoSpaceDE/>
        <w:autoSpaceDN/>
        <w:adjustRightInd/>
        <w:textAlignment w:val="auto"/>
      </w:pPr>
      <w:r w:rsidRPr="00F56DB7">
        <w:t>...</w:t>
      </w:r>
    </w:p>
    <w:p w14:paraId="66F521B7" w14:textId="77777777" w:rsidR="009C0F0D" w:rsidRPr="00F56DB7" w:rsidRDefault="009C0F0D" w:rsidP="009C0F0D">
      <w:pPr>
        <w:pStyle w:val="B10"/>
      </w:pPr>
      <w:r w:rsidRPr="00F56DB7">
        <w:t>b)</w:t>
      </w:r>
      <w:r w:rsidRPr="00F56DB7">
        <w:tab/>
        <w:t xml:space="preserve">store as the default public user identity the first </w:t>
      </w:r>
      <w:smartTag w:uri="urn:schemas-microsoft-com:office:smarttags" w:element="stockticker">
        <w:r w:rsidRPr="00F56DB7">
          <w:t>URI</w:t>
        </w:r>
      </w:smartTag>
      <w:r w:rsidRPr="00F56DB7">
        <w:t xml:space="preserve"> on the list of URIs present in the P-Associated-</w:t>
      </w:r>
      <w:smartTag w:uri="urn:schemas-microsoft-com:office:smarttags" w:element="stockticker">
        <w:r w:rsidRPr="00F56DB7">
          <w:t>URI</w:t>
        </w:r>
      </w:smartTag>
      <w:r w:rsidRPr="00F56DB7">
        <w:t xml:space="preserve"> header field and bind it to the respective contact address of the UE and the associated set of security associations or </w:t>
      </w:r>
      <w:smartTag w:uri="urn:schemas-microsoft-com:office:smarttags" w:element="stockticker">
        <w:r w:rsidRPr="00F56DB7">
          <w:t>TLS</w:t>
        </w:r>
      </w:smartTag>
      <w:r w:rsidRPr="00F56DB7">
        <w:t xml:space="preserve"> session;</w:t>
      </w:r>
    </w:p>
    <w:p w14:paraId="651B4A5C" w14:textId="77777777" w:rsidR="009C0F0D" w:rsidRPr="00F56DB7" w:rsidRDefault="009C0F0D" w:rsidP="00785E69">
      <w:pPr>
        <w:overflowPunct/>
        <w:autoSpaceDE/>
        <w:autoSpaceDN/>
        <w:adjustRightInd/>
        <w:textAlignment w:val="auto"/>
      </w:pPr>
      <w:r w:rsidRPr="00F56DB7">
        <w:t>...</w:t>
      </w:r>
    </w:p>
    <w:p w14:paraId="6300A64D" w14:textId="77777777" w:rsidR="009C0F0D" w:rsidRPr="00F56DB7" w:rsidRDefault="009C0F0D" w:rsidP="009C0F0D">
      <w:pPr>
        <w:pStyle w:val="B10"/>
      </w:pPr>
      <w:r w:rsidRPr="00F56DB7">
        <w:t>d)</w:t>
      </w:r>
      <w:r w:rsidRPr="00F56DB7">
        <w:tab/>
        <w:t xml:space="preserve">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w:t>
      </w:r>
      <w:smartTag w:uri="urn:schemas-microsoft-com:office:smarttags" w:element="stockticker">
        <w:r w:rsidRPr="00F56DB7">
          <w:t>TLS</w:t>
        </w:r>
      </w:smartTag>
      <w:r w:rsidRPr="00F56DB7">
        <w:t xml:space="preserve"> session over which the REGISTER request was sent;</w:t>
      </w:r>
    </w:p>
    <w:p w14:paraId="2AF8D3FB" w14:textId="77777777" w:rsidR="009C0F0D" w:rsidRPr="00F56DB7" w:rsidRDefault="009C0F0D" w:rsidP="009C0F0D">
      <w:pPr>
        <w:pStyle w:val="NO"/>
      </w:pPr>
      <w:r w:rsidRPr="00F56DB7">
        <w:t>NOTE 10:</w:t>
      </w:r>
      <w:r w:rsidRPr="00F56DB7">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26E90F43" w14:textId="77777777" w:rsidR="009C0F0D" w:rsidRPr="00F56DB7" w:rsidRDefault="009C0F0D" w:rsidP="009C0F0D">
      <w:pPr>
        <w:pStyle w:val="NO"/>
      </w:pPr>
      <w:r w:rsidRPr="00F56DB7">
        <w:t>NOTE 11:</w:t>
      </w:r>
      <w:r w:rsidRPr="00F56DB7">
        <w:tab/>
        <w:t xml:space="preserve">The UE will use the stored list of service route values to build a proper preloaded Route header field for new dialogs and standalone transactions (other than REGISTER method) when using either the respective contact address or the registration flow and the associated contact address (if the multiple registration mechanism is used), and the associated set of security associations or </w:t>
      </w:r>
      <w:smartTag w:uri="urn:schemas-microsoft-com:office:smarttags" w:element="stockticker">
        <w:r w:rsidRPr="00F56DB7">
          <w:t>TLS</w:t>
        </w:r>
      </w:smartTag>
      <w:r w:rsidRPr="00F56DB7">
        <w:t xml:space="preserve"> session.</w:t>
      </w:r>
    </w:p>
    <w:p w14:paraId="55FB5754" w14:textId="77777777" w:rsidR="009C0F0D" w:rsidRPr="00F56DB7" w:rsidRDefault="009C0F0D" w:rsidP="009C0F0D">
      <w:pPr>
        <w:pStyle w:val="B10"/>
      </w:pPr>
      <w:r w:rsidRPr="00F56DB7">
        <w:t>e)</w:t>
      </w:r>
      <w:r w:rsidRPr="00F56DB7">
        <w:tab/>
        <w:t>if the UE indicated support for GRUU in the Supported header field of the REGISTER request then:</w:t>
      </w:r>
    </w:p>
    <w:p w14:paraId="26521120" w14:textId="77777777" w:rsidR="009C0F0D" w:rsidRPr="00F56DB7" w:rsidRDefault="009C0F0D" w:rsidP="009C0F0D">
      <w:pPr>
        <w:pStyle w:val="B2"/>
      </w:pPr>
      <w:r w:rsidRPr="00F56DB7">
        <w:t>-</w:t>
      </w:r>
      <w:r w:rsidRPr="00F56DB7">
        <w:tab/>
        <w:t xml:space="preserve">if the UE did not use the procedures specified in </w:t>
      </w:r>
      <w:r w:rsidRPr="00F56DB7">
        <w:rPr>
          <w:rFonts w:eastAsia="Yu Gothic"/>
        </w:rPr>
        <w:t xml:space="preserve">RFC 6140 [191] </w:t>
      </w:r>
      <w:r w:rsidRPr="00F56DB7">
        <w:t>for registration, find the Contact header field within the response that matches the one included in the REGISTER request. If this contains a "pub-</w:t>
      </w:r>
      <w:proofErr w:type="spellStart"/>
      <w:r w:rsidRPr="00F56DB7">
        <w:t>gruu</w:t>
      </w:r>
      <w:proofErr w:type="spellEnd"/>
      <w:r w:rsidRPr="00F56DB7">
        <w:t>" header field parameter or a "temp-</w:t>
      </w:r>
      <w:proofErr w:type="spellStart"/>
      <w:r w:rsidRPr="00F56DB7">
        <w:t>gruu</w:t>
      </w:r>
      <w:proofErr w:type="spellEnd"/>
      <w:r w:rsidRPr="00F56DB7">
        <w:t>" header field parameter or both, then store the value of those parameters as the GRUUs for the UE in association with the public user identity and the contact address that was registered; and</w:t>
      </w:r>
    </w:p>
    <w:p w14:paraId="3567C9C6" w14:textId="77777777" w:rsidR="009C0F0D" w:rsidRPr="00F56DB7" w:rsidRDefault="009C0F0D" w:rsidP="00785E69">
      <w:pPr>
        <w:overflowPunct/>
        <w:autoSpaceDE/>
        <w:autoSpaceDN/>
        <w:adjustRightInd/>
        <w:textAlignment w:val="auto"/>
      </w:pPr>
      <w:r w:rsidRPr="00F56DB7">
        <w:t>...</w:t>
      </w:r>
    </w:p>
    <w:p w14:paraId="69B47FE7" w14:textId="77777777" w:rsidR="009C0F0D" w:rsidRPr="00F56DB7" w:rsidRDefault="009C0F0D" w:rsidP="009C0F0D">
      <w:pPr>
        <w:pStyle w:val="NO"/>
      </w:pPr>
      <w:r w:rsidRPr="00F56DB7">
        <w:t>NOTE 12:</w:t>
      </w:r>
      <w:r w:rsidRPr="00F56DB7">
        <w:tab/>
        <w:t xml:space="preserve">When allocating public GRUUs to registering UAs the functionality within the UE that performs the role of registrar will add an "sg" SIP </w:t>
      </w:r>
      <w:smartTag w:uri="urn:schemas-microsoft-com:office:smarttags" w:element="stockticker">
        <w:r w:rsidRPr="00F56DB7">
          <w:t>URI</w:t>
        </w:r>
      </w:smartTag>
      <w:r w:rsidRPr="00F56DB7">
        <w:t xml:space="preserve"> parameter that </w:t>
      </w:r>
      <w:r w:rsidR="00D44BAD" w:rsidRPr="00F56DB7">
        <w:t>uniquely</w:t>
      </w:r>
      <w:r w:rsidRPr="00F56DB7">
        <w:t xml:space="preserve"> identifies that UA to the public GRUU it received in the "pub-</w:t>
      </w:r>
      <w:proofErr w:type="spellStart"/>
      <w:r w:rsidRPr="00F56DB7">
        <w:t>gruu</w:t>
      </w:r>
      <w:proofErr w:type="spellEnd"/>
      <w:r w:rsidRPr="00F56DB7">
        <w:t>" header field parameter. The procedures for generating a temporary GRUU using the "temp-</w:t>
      </w:r>
      <w:proofErr w:type="spellStart"/>
      <w:r w:rsidRPr="00F56DB7">
        <w:t>gruu</w:t>
      </w:r>
      <w:proofErr w:type="spellEnd"/>
      <w:r w:rsidRPr="00F56DB7">
        <w:t xml:space="preserve">-cookie" header field parameter </w:t>
      </w:r>
      <w:r w:rsidRPr="00F56DB7">
        <w:rPr>
          <w:rFonts w:eastAsia="Yu Gothic" w:cs="Courier New"/>
          <w:lang w:eastAsia="zh-TW"/>
        </w:rPr>
        <w:t>are specified in subclause</w:t>
      </w:r>
      <w:r w:rsidRPr="00F56DB7">
        <w:rPr>
          <w:rFonts w:eastAsia="Yu Gothic"/>
        </w:rPr>
        <w:t> </w:t>
      </w:r>
      <w:r w:rsidRPr="00F56DB7">
        <w:rPr>
          <w:rFonts w:eastAsia="Yu Gothic" w:cs="Courier New"/>
          <w:lang w:eastAsia="zh-TW"/>
        </w:rPr>
        <w:t xml:space="preserve">7.1.2.2 of </w:t>
      </w:r>
      <w:r w:rsidRPr="00F56DB7">
        <w:rPr>
          <w:rFonts w:eastAsia="Yu Gothic"/>
        </w:rPr>
        <w:t>RFC 6140 [191].</w:t>
      </w:r>
    </w:p>
    <w:p w14:paraId="4C9BABFD" w14:textId="77777777" w:rsidR="009C0F0D" w:rsidRPr="00F56DB7" w:rsidRDefault="009C0F0D" w:rsidP="009C0F0D">
      <w:pPr>
        <w:pStyle w:val="B10"/>
      </w:pPr>
      <w:r w:rsidRPr="00F56DB7">
        <w:t>f)</w:t>
      </w:r>
      <w:r w:rsidRPr="00F56DB7">
        <w:tab/>
      </w:r>
      <w:r w:rsidRPr="00F56DB7">
        <w:rPr>
          <w:rFonts w:eastAsia="SimSun"/>
        </w:rPr>
        <w:t xml:space="preserve">if the REGISTER request contained the "reg-id" and </w:t>
      </w:r>
      <w:r w:rsidRPr="00F56DB7">
        <w:t>"+</w:t>
      </w:r>
      <w:proofErr w:type="spellStart"/>
      <w:r w:rsidRPr="00F56DB7">
        <w:t>sip.instance</w:t>
      </w:r>
      <w:proofErr w:type="spellEnd"/>
      <w:r w:rsidRPr="00F56DB7">
        <w:t xml:space="preserve">" </w:t>
      </w:r>
      <w:r w:rsidRPr="00F56DB7">
        <w:rPr>
          <w:rFonts w:eastAsia="SimSun"/>
        </w:rPr>
        <w:t xml:space="preserve">Contact header field parameter and the "outbound" option tag in a Supported header field, </w:t>
      </w:r>
      <w:r w:rsidRPr="00F56DB7">
        <w:t>the UE shall check whether the option-tag "outbound" is present in the Require header field:</w:t>
      </w:r>
    </w:p>
    <w:p w14:paraId="0B21F868" w14:textId="77777777" w:rsidR="009C0F0D" w:rsidRPr="00F56DB7" w:rsidRDefault="009C0F0D" w:rsidP="009C0F0D">
      <w:pPr>
        <w:pStyle w:val="B2"/>
      </w:pPr>
      <w:r w:rsidRPr="00F56DB7">
        <w:t>-</w:t>
      </w:r>
      <w:r w:rsidRPr="00F56DB7">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31436C0C" w14:textId="77777777" w:rsidR="009C0F0D" w:rsidRPr="00F56DB7" w:rsidRDefault="009C0F0D" w:rsidP="009C0F0D">
      <w:pPr>
        <w:pStyle w:val="NO"/>
      </w:pPr>
      <w:r w:rsidRPr="00F56DB7">
        <w:t>NOTE 13:</w:t>
      </w:r>
      <w:r w:rsidRPr="00F56DB7">
        <w:tab/>
        <w:t>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the deregistration of the old contact address.</w:t>
      </w:r>
    </w:p>
    <w:p w14:paraId="0294E008" w14:textId="77777777" w:rsidR="009C0F0D" w:rsidRPr="00F56DB7" w:rsidRDefault="009C0F0D" w:rsidP="009C0F0D">
      <w:pPr>
        <w:pStyle w:val="B2"/>
      </w:pPr>
      <w:r w:rsidRPr="00F56DB7">
        <w:t>-</w:t>
      </w:r>
      <w:r w:rsidRPr="00F56DB7">
        <w:tab/>
        <w:t>if an option-tag "outbound" is present, the UE may establish additional IMS flows for the same private identity, as defined in RFC 5626 [92];</w:t>
      </w:r>
    </w:p>
    <w:p w14:paraId="246333F4" w14:textId="77777777" w:rsidR="009C0F0D" w:rsidRPr="00F56DB7" w:rsidRDefault="009C0F0D" w:rsidP="009C0F0D">
      <w:pPr>
        <w:pStyle w:val="B10"/>
      </w:pPr>
      <w:r w:rsidRPr="00F56DB7">
        <w:t>g)</w:t>
      </w:r>
      <w:r w:rsidRPr="00F56DB7">
        <w:tab/>
        <w:t>if available, store the announcement of media plane security mechanisms the P-CSCF (IMS-</w:t>
      </w:r>
      <w:smartTag w:uri="urn:schemas-microsoft-com:office:smarttags" w:element="stockticker">
        <w:r w:rsidRPr="00F56DB7">
          <w:t>ALG</w:t>
        </w:r>
      </w:smartTag>
      <w:r w:rsidRPr="00F56DB7">
        <w:t>) supports labelled with the "</w:t>
      </w:r>
      <w:proofErr w:type="spellStart"/>
      <w:r w:rsidRPr="00F56DB7">
        <w:t>mediasec</w:t>
      </w:r>
      <w:proofErr w:type="spellEnd"/>
      <w:r w:rsidRPr="00F56DB7">
        <w:t>"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0CCCCF18" w14:textId="77777777" w:rsidR="009C0F0D" w:rsidRPr="00F56DB7" w:rsidRDefault="009C0F0D" w:rsidP="009C0F0D">
      <w:pPr>
        <w:pStyle w:val="NO"/>
      </w:pPr>
      <w:r w:rsidRPr="00F56DB7">
        <w:t>NOTE 14:</w:t>
      </w:r>
      <w:r w:rsidRPr="00F56DB7">
        <w:tab/>
        <w:t>The "</w:t>
      </w:r>
      <w:proofErr w:type="spellStart"/>
      <w:r w:rsidRPr="00F56DB7">
        <w:t>mediasec</w:t>
      </w:r>
      <w:proofErr w:type="spellEnd"/>
      <w:r w:rsidRPr="00F56DB7">
        <w:t>" header field parameter indicates that security mechanisms are specific to the media plane.</w:t>
      </w:r>
    </w:p>
    <w:p w14:paraId="28317FB9" w14:textId="77777777" w:rsidR="009C0F0D" w:rsidRPr="00F56DB7" w:rsidRDefault="009C0F0D" w:rsidP="009C0F0D">
      <w:r w:rsidRPr="00F56DB7">
        <w:t>[TS 24.229, clause 5.1.1.2.2]:</w:t>
      </w:r>
    </w:p>
    <w:p w14:paraId="0DFD91EF" w14:textId="77777777" w:rsidR="009C0F0D" w:rsidRPr="00F56DB7" w:rsidRDefault="009C0F0D" w:rsidP="009C0F0D">
      <w:r w:rsidRPr="00F56DB7">
        <w:t>On sending a REGISTER request, as defined in subclause 5.1.1.2.1, the UE shall additionally populate the header fields as follows:</w:t>
      </w:r>
    </w:p>
    <w:p w14:paraId="53D43A5E" w14:textId="77777777" w:rsidR="009C0F0D" w:rsidRPr="00F56DB7" w:rsidRDefault="009C0F0D" w:rsidP="009C0F0D">
      <w:pPr>
        <w:pStyle w:val="B10"/>
      </w:pPr>
      <w:r w:rsidRPr="00F56DB7">
        <w:t>a)</w:t>
      </w:r>
      <w:r w:rsidRPr="00F56DB7">
        <w:tab/>
        <w:t>an Authorization header field, with:</w:t>
      </w:r>
    </w:p>
    <w:p w14:paraId="0FCFF900" w14:textId="77777777" w:rsidR="009C0F0D" w:rsidRPr="00F56DB7" w:rsidRDefault="009C0F0D" w:rsidP="009C0F0D">
      <w:pPr>
        <w:pStyle w:val="B2"/>
      </w:pPr>
      <w:r w:rsidRPr="00F56DB7">
        <w:t>-</w:t>
      </w:r>
      <w:r w:rsidRPr="00F56DB7">
        <w:tab/>
        <w:t>the "username" header field parameter, set to the value of the private user identity;</w:t>
      </w:r>
    </w:p>
    <w:p w14:paraId="3890281A" w14:textId="77777777" w:rsidR="009C0F0D" w:rsidRPr="00F56DB7" w:rsidRDefault="009C0F0D" w:rsidP="009C0F0D">
      <w:pPr>
        <w:pStyle w:val="B2"/>
      </w:pPr>
      <w:r w:rsidRPr="00F56DB7">
        <w:t>-</w:t>
      </w:r>
      <w:r w:rsidRPr="00F56DB7">
        <w:tab/>
        <w:t>the "realm" header field parameter, set to the domain name of the home network;</w:t>
      </w:r>
    </w:p>
    <w:p w14:paraId="0D5F42A4" w14:textId="77777777" w:rsidR="009C0F0D" w:rsidRPr="00F56DB7" w:rsidRDefault="009C0F0D" w:rsidP="009C0F0D">
      <w:pPr>
        <w:pStyle w:val="B2"/>
      </w:pPr>
      <w:r w:rsidRPr="00F56DB7">
        <w:t>-</w:t>
      </w:r>
      <w:r w:rsidRPr="00F56DB7">
        <w:tab/>
        <w:t>the "</w:t>
      </w:r>
      <w:proofErr w:type="spellStart"/>
      <w:r w:rsidRPr="00F56DB7">
        <w:t>uri</w:t>
      </w:r>
      <w:proofErr w:type="spellEnd"/>
      <w:r w:rsidRPr="00F56DB7">
        <w:t xml:space="preserve">" header field parameter, set to the SIP </w:t>
      </w:r>
      <w:smartTag w:uri="urn:schemas-microsoft-com:office:smarttags" w:element="stockticker">
        <w:r w:rsidRPr="00F56DB7">
          <w:t>URI</w:t>
        </w:r>
      </w:smartTag>
      <w:r w:rsidRPr="00F56DB7">
        <w:t xml:space="preserve"> of the domain name of the home network;</w:t>
      </w:r>
    </w:p>
    <w:p w14:paraId="1A8C5536" w14:textId="77777777" w:rsidR="009C0F0D" w:rsidRPr="00F56DB7" w:rsidRDefault="009C0F0D" w:rsidP="009C0F0D">
      <w:pPr>
        <w:pStyle w:val="B2"/>
      </w:pPr>
      <w:r w:rsidRPr="00F56DB7">
        <w:t>-</w:t>
      </w:r>
      <w:r w:rsidRPr="00F56DB7">
        <w:tab/>
        <w:t>the "nonce" header field parameter, set to an empty value; and</w:t>
      </w:r>
    </w:p>
    <w:p w14:paraId="14ADC4F9" w14:textId="77777777" w:rsidR="009C0F0D" w:rsidRPr="00F56DB7" w:rsidRDefault="009C0F0D" w:rsidP="009C0F0D">
      <w:pPr>
        <w:pStyle w:val="B2"/>
      </w:pPr>
      <w:r w:rsidRPr="00F56DB7">
        <w:t>-</w:t>
      </w:r>
      <w:r w:rsidRPr="00F56DB7">
        <w:tab/>
        <w:t>the "response" header field parameter, set to an empty value;</w:t>
      </w:r>
    </w:p>
    <w:p w14:paraId="696A3B74" w14:textId="77777777" w:rsidR="009C0F0D" w:rsidRPr="00F56DB7" w:rsidRDefault="009C0F0D" w:rsidP="009C0F0D">
      <w:pPr>
        <w:pStyle w:val="NO"/>
      </w:pPr>
      <w:r w:rsidRPr="00F56DB7">
        <w:t>NOTE 1:</w:t>
      </w:r>
      <w:r w:rsidRPr="00F56DB7">
        <w:tab/>
        <w:t xml:space="preserve">If the UE specifies its FQDN in the </w:t>
      </w:r>
      <w:proofErr w:type="spellStart"/>
      <w:r w:rsidRPr="00F56DB7">
        <w:t>hostport</w:t>
      </w:r>
      <w:proofErr w:type="spellEnd"/>
      <w:r w:rsidRPr="00F56DB7">
        <w:t xml:space="preserve"> parameter in the Contact header field and in the sent-by field in the Via header field, then it </w:t>
      </w:r>
      <w:proofErr w:type="gramStart"/>
      <w:r w:rsidRPr="00F56DB7">
        <w:t>has to</w:t>
      </w:r>
      <w:proofErr w:type="gramEnd"/>
      <w:r w:rsidRPr="00F56DB7">
        <w:t xml:space="preserve"> ensure that the given FQDN will resolve (e.g., by reverse DNS lookup) to the IP address that is bound to the security association.</w:t>
      </w:r>
    </w:p>
    <w:p w14:paraId="2B77B76B" w14:textId="77777777" w:rsidR="009C0F0D" w:rsidRPr="00F56DB7" w:rsidRDefault="009C0F0D" w:rsidP="009C0F0D">
      <w:pPr>
        <w:pStyle w:val="NO"/>
      </w:pPr>
      <w:r w:rsidRPr="00F56DB7">
        <w:t>NOTE 2:</w:t>
      </w:r>
      <w:r w:rsidRPr="00F56DB7">
        <w:tab/>
        <w:t>The UE associates two ports, a protected client port and a protected server port, with each pair of security association. For details on the selection of the port values see 3GPP TS 33.203 [19].</w:t>
      </w:r>
    </w:p>
    <w:p w14:paraId="2AC45B64" w14:textId="77777777" w:rsidR="009C0F0D" w:rsidRPr="00F56DB7" w:rsidRDefault="009C0F0D" w:rsidP="009C0F0D">
      <w:pPr>
        <w:pStyle w:val="B10"/>
      </w:pPr>
      <w:r w:rsidRPr="00F56DB7">
        <w:t>b)</w:t>
      </w:r>
      <w:r w:rsidRPr="00F56DB7">
        <w:tab/>
        <w:t xml:space="preserve">additionally for the Contact header field, if the REGISTER request is protected by a security association, include the protected server port value in the </w:t>
      </w:r>
      <w:proofErr w:type="spellStart"/>
      <w:r w:rsidRPr="00F56DB7">
        <w:t>hostport</w:t>
      </w:r>
      <w:proofErr w:type="spellEnd"/>
      <w:r w:rsidRPr="00F56DB7">
        <w:t xml:space="preserve"> parameter;</w:t>
      </w:r>
    </w:p>
    <w:p w14:paraId="49F2C4CC" w14:textId="77777777" w:rsidR="009C0F0D" w:rsidRPr="00F56DB7" w:rsidRDefault="009C0F0D" w:rsidP="009C0F0D">
      <w:pPr>
        <w:pStyle w:val="B10"/>
      </w:pPr>
      <w:r w:rsidRPr="00F56DB7">
        <w:t>c)</w:t>
      </w:r>
      <w:r w:rsidRPr="00F56DB7">
        <w:tab/>
        <w:t>additionally for the Via header field, for UDP, if the REGISTER request is protected by a security association, include the protected server port value in the sent-by field; and</w:t>
      </w:r>
    </w:p>
    <w:p w14:paraId="0174AC2A" w14:textId="77777777" w:rsidR="009C0F0D" w:rsidRPr="00F56DB7" w:rsidRDefault="009C0F0D" w:rsidP="009C0F0D">
      <w:pPr>
        <w:pStyle w:val="B10"/>
      </w:pPr>
      <w:r w:rsidRPr="00F56DB7">
        <w:t>d)</w:t>
      </w:r>
      <w:r w:rsidRPr="00F56DB7">
        <w:tab/>
        <w:t>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w:t>
      </w:r>
    </w:p>
    <w:p w14:paraId="73FD89DE" w14:textId="77777777" w:rsidR="009C0F0D" w:rsidRPr="00F56DB7" w:rsidRDefault="009C0F0D" w:rsidP="009C0F0D">
      <w:r w:rsidRPr="00F56DB7">
        <w:t>[TS 24.229, clause 5.1.1.5.1]:</w:t>
      </w:r>
    </w:p>
    <w:p w14:paraId="609EF5D8" w14:textId="77777777" w:rsidR="009C0F0D" w:rsidRPr="00F56DB7" w:rsidRDefault="009C0F0D" w:rsidP="009C0F0D">
      <w:r w:rsidRPr="00F56DB7">
        <w:t xml:space="preserve">Authentication is performed during initial registration. A UE can be re-authenticated during subsequent </w:t>
      </w:r>
      <w:proofErr w:type="spellStart"/>
      <w:r w:rsidRPr="00F56DB7">
        <w:t>reregistrations</w:t>
      </w:r>
      <w:proofErr w:type="spellEnd"/>
      <w:r w:rsidRPr="00F56DB7">
        <w:t xml:space="preserve">, </w:t>
      </w:r>
      <w:proofErr w:type="spellStart"/>
      <w:r w:rsidRPr="00F56DB7">
        <w:t>deregistrations</w:t>
      </w:r>
      <w:proofErr w:type="spellEnd"/>
      <w:r w:rsidRPr="00F56DB7">
        <w:t xml:space="preserve"> or registrations of additional public user identities. When the network requires authentication or re-authentication of the UE, the UE will receive a 401 (Unauthorized) response to the REGISTER request.</w:t>
      </w:r>
    </w:p>
    <w:p w14:paraId="4D4A4FF0" w14:textId="77777777" w:rsidR="009C0F0D" w:rsidRPr="00F56DB7" w:rsidRDefault="009C0F0D" w:rsidP="001C4049">
      <w:pPr>
        <w:keepLines/>
      </w:pPr>
      <w:r w:rsidRPr="00F56DB7">
        <w:t>On receiving a 401 (Unauthorized) response to the REGISTER request, the UE shall:</w:t>
      </w:r>
    </w:p>
    <w:p w14:paraId="36E97651" w14:textId="77777777" w:rsidR="009C0F0D" w:rsidRPr="00F56DB7" w:rsidRDefault="009C0F0D" w:rsidP="001C4049">
      <w:pPr>
        <w:pStyle w:val="B10"/>
        <w:keepLines/>
      </w:pPr>
      <w:r w:rsidRPr="00F56DB7">
        <w:t>1)</w:t>
      </w:r>
      <w:r w:rsidRPr="00F56DB7">
        <w:tab/>
        <w:t xml:space="preserve">extract the </w:t>
      </w:r>
      <w:smartTag w:uri="urn:schemas-microsoft-com:office:smarttags" w:element="stockticker">
        <w:r w:rsidRPr="00F56DB7">
          <w:t>RAND</w:t>
        </w:r>
      </w:smartTag>
      <w:r w:rsidRPr="00F56DB7">
        <w:t xml:space="preserve"> and </w:t>
      </w:r>
      <w:smartTag w:uri="urn:schemas-microsoft-com:office:smarttags" w:element="stockticker">
        <w:r w:rsidRPr="00F56DB7">
          <w:t>AUTN</w:t>
        </w:r>
      </w:smartTag>
      <w:r w:rsidRPr="00F56DB7">
        <w:t xml:space="preserve"> parameters;</w:t>
      </w:r>
    </w:p>
    <w:p w14:paraId="356CC9E2" w14:textId="77777777" w:rsidR="009C0F0D" w:rsidRPr="00F56DB7" w:rsidRDefault="009C0F0D" w:rsidP="001C4049">
      <w:pPr>
        <w:pStyle w:val="B10"/>
        <w:keepLines/>
      </w:pPr>
      <w:r w:rsidRPr="00F56DB7">
        <w:t>2)</w:t>
      </w:r>
      <w:r w:rsidRPr="00F56DB7">
        <w:tab/>
        <w:t xml:space="preserve">check the validity of a received authentication challenge, as described in 3GPP TS 33.203 [19] i.e. the locally calculated XMAC must match the </w:t>
      </w:r>
      <w:smartTag w:uri="urn:schemas-microsoft-com:office:smarttags" w:element="stockticker">
        <w:r w:rsidRPr="00F56DB7">
          <w:t>MAC</w:t>
        </w:r>
      </w:smartTag>
      <w:r w:rsidRPr="00F56DB7">
        <w:t xml:space="preserve"> parameter derived from the </w:t>
      </w:r>
      <w:smartTag w:uri="urn:schemas-microsoft-com:office:smarttags" w:element="stockticker">
        <w:r w:rsidRPr="00F56DB7">
          <w:t>AUTN</w:t>
        </w:r>
      </w:smartTag>
      <w:r w:rsidRPr="00F56DB7">
        <w:t xml:space="preserve"> part of the challenge; and the SQN parameter derived from the </w:t>
      </w:r>
      <w:smartTag w:uri="urn:schemas-microsoft-com:office:smarttags" w:element="stockticker">
        <w:r w:rsidRPr="00F56DB7">
          <w:t>AUTN</w:t>
        </w:r>
      </w:smartTag>
      <w:r w:rsidRPr="00F56DB7">
        <w:t xml:space="preserve"> part of the challenge must be within the correct range; and</w:t>
      </w:r>
    </w:p>
    <w:p w14:paraId="2989AF61" w14:textId="77777777" w:rsidR="009C0F0D" w:rsidRPr="00F56DB7" w:rsidRDefault="009C0F0D" w:rsidP="001C4049">
      <w:pPr>
        <w:pStyle w:val="B10"/>
        <w:keepLines/>
      </w:pPr>
      <w:r w:rsidRPr="00F56DB7">
        <w:t>3)</w:t>
      </w:r>
      <w:r w:rsidRPr="00F56DB7">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2219F2A2" w14:textId="77777777" w:rsidR="009C0F0D" w:rsidRPr="00F56DB7" w:rsidRDefault="009C0F0D" w:rsidP="001C4049">
      <w:pPr>
        <w:keepNext/>
      </w:pPr>
      <w:r w:rsidRPr="00F56DB7">
        <w:t>In the case that the 401 (Unauthorized) response to the REGISTER request is deemed to be valid the UE shall:</w:t>
      </w:r>
    </w:p>
    <w:p w14:paraId="587DF4E3" w14:textId="77777777" w:rsidR="009C0F0D" w:rsidRPr="00F56DB7" w:rsidRDefault="009C0F0D" w:rsidP="009C0F0D">
      <w:pPr>
        <w:pStyle w:val="B10"/>
      </w:pPr>
      <w:r w:rsidRPr="00F56DB7">
        <w:t>1)</w:t>
      </w:r>
      <w:r w:rsidRPr="00F56DB7">
        <w:tab/>
        <w:t xml:space="preserve">calculate the </w:t>
      </w:r>
      <w:smartTag w:uri="urn:schemas-microsoft-com:office:smarttags" w:element="stockticker">
        <w:r w:rsidRPr="00F56DB7">
          <w:t>RES</w:t>
        </w:r>
      </w:smartTag>
      <w:r w:rsidRPr="00F56DB7">
        <w:t xml:space="preserve"> parameter and derive the keys CK and IK from </w:t>
      </w:r>
      <w:smartTag w:uri="urn:schemas-microsoft-com:office:smarttags" w:element="stockticker">
        <w:r w:rsidRPr="00F56DB7">
          <w:t>RAND</w:t>
        </w:r>
      </w:smartTag>
      <w:r w:rsidRPr="00F56DB7">
        <w:t xml:space="preserve"> as described in 3GPP TS 33.203 [19];</w:t>
      </w:r>
    </w:p>
    <w:p w14:paraId="73287F9B" w14:textId="77777777" w:rsidR="009C0F0D" w:rsidRPr="00F56DB7" w:rsidRDefault="009C0F0D" w:rsidP="009C0F0D">
      <w:pPr>
        <w:pStyle w:val="B10"/>
      </w:pPr>
      <w:r w:rsidRPr="00F56DB7">
        <w:t>2)</w:t>
      </w:r>
      <w:r w:rsidRPr="00F56DB7">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73B440A9" w14:textId="77777777" w:rsidR="009C0F0D" w:rsidRPr="00F56DB7" w:rsidRDefault="009C0F0D" w:rsidP="00785E69">
      <w:pPr>
        <w:keepNext/>
        <w:keepLines/>
        <w:overflowPunct/>
        <w:autoSpaceDE/>
        <w:autoSpaceDN/>
        <w:adjustRightInd/>
        <w:textAlignment w:val="auto"/>
      </w:pPr>
      <w:r w:rsidRPr="00F56DB7">
        <w:t>...</w:t>
      </w:r>
    </w:p>
    <w:p w14:paraId="65218E33" w14:textId="77777777" w:rsidR="009C0F0D" w:rsidRPr="00F56DB7" w:rsidRDefault="009C0F0D" w:rsidP="009C0F0D">
      <w:pPr>
        <w:pStyle w:val="B10"/>
      </w:pPr>
      <w:r w:rsidRPr="00F56DB7">
        <w:t>4)</w:t>
      </w:r>
      <w:r w:rsidRPr="00F56DB7">
        <w:tab/>
        <w:t xml:space="preserve">send another REGISTER request </w:t>
      </w:r>
      <w:r w:rsidRPr="00F56DB7">
        <w:rPr>
          <w:lang w:eastAsia="ja-JP"/>
        </w:rPr>
        <w:t xml:space="preserve">towards the protected server port indicated in the response </w:t>
      </w:r>
      <w:r w:rsidRPr="00F56DB7">
        <w:t>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53592FA4" w14:textId="77777777" w:rsidR="009C0F0D" w:rsidRPr="00F56DB7" w:rsidRDefault="009C0F0D" w:rsidP="009C0F0D">
      <w:pPr>
        <w:pStyle w:val="B2"/>
      </w:pPr>
      <w:r w:rsidRPr="00F56DB7">
        <w:t>-</w:t>
      </w:r>
      <w:r w:rsidRPr="00F56DB7">
        <w:tab/>
        <w:t xml:space="preserve">the "realm" header field parameter set to the value as received in the "realm" </w:t>
      </w:r>
      <w:smartTag w:uri="urn:schemas-microsoft-com:office:smarttags" w:element="stockticker">
        <w:r w:rsidRPr="00F56DB7">
          <w:t>WWW</w:t>
        </w:r>
      </w:smartTag>
      <w:r w:rsidRPr="00F56DB7">
        <w:t>-Authenticate header field parameter;</w:t>
      </w:r>
    </w:p>
    <w:p w14:paraId="1F857CBF" w14:textId="77777777" w:rsidR="009C0F0D" w:rsidRPr="00F56DB7" w:rsidRDefault="009C0F0D" w:rsidP="009C0F0D">
      <w:pPr>
        <w:pStyle w:val="B2"/>
      </w:pPr>
      <w:r w:rsidRPr="00F56DB7">
        <w:t>-</w:t>
      </w:r>
      <w:r w:rsidRPr="00F56DB7">
        <w:tab/>
        <w:t>the "username" header field parameter, set to the value of the private user identity;</w:t>
      </w:r>
    </w:p>
    <w:p w14:paraId="5F0F80E1" w14:textId="77777777" w:rsidR="009C0F0D" w:rsidRPr="00F56DB7" w:rsidRDefault="009C0F0D" w:rsidP="009C0F0D">
      <w:pPr>
        <w:pStyle w:val="B2"/>
      </w:pPr>
      <w:r w:rsidRPr="00F56DB7">
        <w:t>-</w:t>
      </w:r>
      <w:r w:rsidRPr="00F56DB7">
        <w:tab/>
        <w:t xml:space="preserve">the "response" header field parameter that contains the </w:t>
      </w:r>
      <w:smartTag w:uri="urn:schemas-microsoft-com:office:smarttags" w:element="stockticker">
        <w:r w:rsidRPr="00F56DB7">
          <w:t>RES</w:t>
        </w:r>
      </w:smartTag>
      <w:r w:rsidRPr="00F56DB7">
        <w:t xml:space="preserve"> parameter, as described in RFC 3310 [49];</w:t>
      </w:r>
    </w:p>
    <w:p w14:paraId="70D01B3E" w14:textId="77777777" w:rsidR="009C0F0D" w:rsidRPr="00F56DB7" w:rsidRDefault="009C0F0D" w:rsidP="009C0F0D">
      <w:pPr>
        <w:pStyle w:val="B2"/>
      </w:pPr>
      <w:r w:rsidRPr="00F56DB7">
        <w:t>-</w:t>
      </w:r>
      <w:r w:rsidRPr="00F56DB7">
        <w:tab/>
        <w:t>the "</w:t>
      </w:r>
      <w:proofErr w:type="spellStart"/>
      <w:r w:rsidRPr="00F56DB7">
        <w:t>uri</w:t>
      </w:r>
      <w:proofErr w:type="spellEnd"/>
      <w:r w:rsidRPr="00F56DB7">
        <w:t xml:space="preserve">" header field parameter, set to the SIP </w:t>
      </w:r>
      <w:smartTag w:uri="urn:schemas-microsoft-com:office:smarttags" w:element="stockticker">
        <w:r w:rsidRPr="00F56DB7">
          <w:t>URI</w:t>
        </w:r>
      </w:smartTag>
      <w:r w:rsidRPr="00F56DB7">
        <w:t xml:space="preserve"> of the domain name of the home network;</w:t>
      </w:r>
    </w:p>
    <w:p w14:paraId="7AB1FBC0" w14:textId="77777777" w:rsidR="009C0F0D" w:rsidRPr="00F56DB7" w:rsidRDefault="009C0F0D" w:rsidP="009C0F0D">
      <w:pPr>
        <w:pStyle w:val="B2"/>
      </w:pPr>
      <w:r w:rsidRPr="00F56DB7">
        <w:t>-</w:t>
      </w:r>
      <w:r w:rsidRPr="00F56DB7">
        <w:tab/>
        <w:t>the "</w:t>
      </w:r>
      <w:r w:rsidRPr="00F56DB7">
        <w:rPr>
          <w:bCs/>
        </w:rPr>
        <w:t xml:space="preserve">algorithm" header field parameter, </w:t>
      </w:r>
      <w:r w:rsidRPr="00F56DB7">
        <w:t>set to</w:t>
      </w:r>
      <w:r w:rsidRPr="00F56DB7">
        <w:rPr>
          <w:sz w:val="22"/>
          <w:szCs w:val="22"/>
        </w:rPr>
        <w:t xml:space="preserve"> </w:t>
      </w:r>
      <w:r w:rsidRPr="00F56DB7">
        <w:t>the value received in the 401 (Unauthorized) response</w:t>
      </w:r>
      <w:r w:rsidRPr="00F56DB7">
        <w:rPr>
          <w:sz w:val="22"/>
          <w:szCs w:val="22"/>
        </w:rPr>
        <w:t>;</w:t>
      </w:r>
      <w:r w:rsidRPr="00F56DB7">
        <w:t xml:space="preserve"> and</w:t>
      </w:r>
    </w:p>
    <w:p w14:paraId="1913FA0D" w14:textId="77777777" w:rsidR="009C0F0D" w:rsidRPr="00F56DB7" w:rsidRDefault="009C0F0D" w:rsidP="009C0F0D">
      <w:pPr>
        <w:pStyle w:val="B2"/>
      </w:pPr>
      <w:r w:rsidRPr="00F56DB7">
        <w:t>-</w:t>
      </w:r>
      <w:r w:rsidRPr="00F56DB7">
        <w:tab/>
        <w:t>the "nonce" header field parameter, set to the value received in the 401 (Unauthorized) response.</w:t>
      </w:r>
    </w:p>
    <w:p w14:paraId="2E6C7D98" w14:textId="77777777" w:rsidR="009C0F0D" w:rsidRPr="00F56DB7" w:rsidRDefault="009C0F0D" w:rsidP="009C0F0D">
      <w:pPr>
        <w:pStyle w:val="B10"/>
      </w:pPr>
      <w:r w:rsidRPr="00F56DB7">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131B04E4" w14:textId="77777777" w:rsidR="009C0F0D" w:rsidRPr="00F56DB7" w:rsidRDefault="009C0F0D" w:rsidP="009C0F0D">
      <w:pPr>
        <w:pStyle w:val="NO"/>
      </w:pPr>
      <w:r w:rsidRPr="00F56DB7">
        <w:t>NOTE 2:</w:t>
      </w:r>
      <w:r w:rsidRPr="00F56DB7">
        <w:tab/>
        <w:t>The Security-Client header field contains signalling plane security mechanism and if the UE supports media plane security, then media plane security mechanisms are contained, too.</w:t>
      </w:r>
    </w:p>
    <w:p w14:paraId="0E975C0C" w14:textId="77777777" w:rsidR="009C0F0D" w:rsidRPr="00F56DB7" w:rsidRDefault="009C0F0D" w:rsidP="009C0F0D">
      <w:r w:rsidRPr="00F56DB7">
        <w:t>[TS 24.229, clause 5.1.1.5.1]:</w:t>
      </w:r>
    </w:p>
    <w:p w14:paraId="5FB2FB32" w14:textId="77777777" w:rsidR="009C0F0D" w:rsidRPr="00F56DB7" w:rsidRDefault="009C0F0D" w:rsidP="009C0F0D">
      <w:r w:rsidRPr="00F56DB7">
        <w:t>On receiving the 200 (OK) response for the security association protected REGISTER request registering a public user identity with the associated contact address, the UE shall:</w:t>
      </w:r>
    </w:p>
    <w:p w14:paraId="705B87E6" w14:textId="77777777" w:rsidR="009C0F0D" w:rsidRPr="00F56DB7" w:rsidRDefault="009C0F0D" w:rsidP="009C0F0D">
      <w:pPr>
        <w:pStyle w:val="B10"/>
      </w:pPr>
      <w:r w:rsidRPr="00F56DB7">
        <w:t>-</w:t>
      </w:r>
      <w:r w:rsidRPr="00F56DB7">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279817D" w14:textId="77777777" w:rsidR="009C0F0D" w:rsidRPr="00F56DB7" w:rsidRDefault="009C0F0D" w:rsidP="009C0F0D">
      <w:pPr>
        <w:pStyle w:val="B10"/>
      </w:pPr>
      <w:r w:rsidRPr="00F56DB7">
        <w:t>-</w:t>
      </w:r>
      <w:r w:rsidRPr="00F56DB7">
        <w:tab/>
        <w:t>if this is the only set of security associations available toward the P-CSCF, use the newly established set of security associations for further</w:t>
      </w:r>
      <w:r w:rsidRPr="00F56DB7">
        <w:rPr>
          <w:i/>
          <w:iCs/>
        </w:rPr>
        <w:t xml:space="preserve"> </w:t>
      </w:r>
      <w:r w:rsidRPr="00F56DB7">
        <w:t>messages sent towards the P-CSCF. If there are additional sets of security associations (e.g. due to registration of multiple contact addresses), the UE can either use them or use the newly established set of security associations for further</w:t>
      </w:r>
      <w:r w:rsidRPr="00F56DB7">
        <w:rPr>
          <w:i/>
          <w:iCs/>
        </w:rPr>
        <w:t xml:space="preserve"> </w:t>
      </w:r>
      <w:r w:rsidRPr="00F56DB7">
        <w:t>messages sent towards the P-CSCF as appropriate.</w:t>
      </w:r>
    </w:p>
    <w:p w14:paraId="0A694080" w14:textId="77777777" w:rsidR="009C0F0D" w:rsidRPr="00F56DB7" w:rsidRDefault="009C0F0D" w:rsidP="009C0F0D">
      <w:pPr>
        <w:pStyle w:val="NO"/>
      </w:pPr>
      <w:r w:rsidRPr="00F56DB7">
        <w:t>NOTE 3:</w:t>
      </w:r>
      <w:r w:rsidRPr="00F56DB7">
        <w:tab/>
        <w:t xml:space="preserve">If the UE has registered multiple contact addresses, the UE can either send requests towards the P-CSCF over the newly established set of security associations, or use different UE's contact address and associated set of security associations when sending the requests towards the P-CSCF. Responses towards the P-CSCF that are sent via UDP will be sent over the same set of security associations that the related request was received on. Responses towards the P-CSCF that are sent via </w:t>
      </w:r>
      <w:smartTag w:uri="urn:schemas-microsoft-com:office:smarttags" w:element="stockticker">
        <w:r w:rsidRPr="00F56DB7">
          <w:t>TCP</w:t>
        </w:r>
      </w:smartTag>
      <w:r w:rsidRPr="00F56DB7">
        <w:t xml:space="preserve"> will be sent over the same set of security associations that the related request was received on.</w:t>
      </w:r>
    </w:p>
    <w:p w14:paraId="02DC28CD" w14:textId="77777777" w:rsidR="009C0F0D" w:rsidRPr="00F56DB7" w:rsidRDefault="009C0F0D" w:rsidP="009C0F0D">
      <w:r w:rsidRPr="00F56DB7">
        <w:t xml:space="preserve">When the first request or response protected with the newly established set of security associations is received from the P-CSCF or when the lifetime of the old set of security associations expires, the UE shall delete the old set of security associations and related keys it may have with the P-CSCF </w:t>
      </w:r>
      <w:r w:rsidRPr="00F56DB7">
        <w:rPr>
          <w:rFonts w:eastAsia="Yu Gothic"/>
        </w:rPr>
        <w:t xml:space="preserve">after all SIP transactions that use the old set of </w:t>
      </w:r>
      <w:r w:rsidRPr="00F56DB7">
        <w:t xml:space="preserve">security associations </w:t>
      </w:r>
      <w:r w:rsidRPr="00F56DB7">
        <w:rPr>
          <w:rFonts w:eastAsia="Yu Gothic"/>
        </w:rPr>
        <w:t>are completed</w:t>
      </w:r>
      <w:r w:rsidRPr="00F56DB7">
        <w:t>.</w:t>
      </w:r>
    </w:p>
    <w:p w14:paraId="5315F0B7" w14:textId="77777777" w:rsidR="009C0F0D" w:rsidRPr="00F56DB7" w:rsidRDefault="009C0F0D" w:rsidP="009C0F0D">
      <w:r w:rsidRPr="00F56DB7">
        <w:t>[TS 24.229, clause 5.1.1.3]:</w:t>
      </w:r>
    </w:p>
    <w:p w14:paraId="0BC08C88" w14:textId="77777777" w:rsidR="009C0F0D" w:rsidRPr="00F56DB7" w:rsidRDefault="009C0F0D" w:rsidP="009C0F0D">
      <w:r w:rsidRPr="00F56DB7">
        <w:t>Upon receipt of a 2xx response to the initial registration, the UE shall subscribe to the reg event package for the public user identity registered at the user's registrar (S-CSCF) as described in RFC 3680 [43] and RFC 6665 [28].</w:t>
      </w:r>
    </w:p>
    <w:p w14:paraId="74DBFE24" w14:textId="77777777" w:rsidR="009C0F0D" w:rsidRPr="00F56DB7" w:rsidRDefault="009C0F0D" w:rsidP="00785E69">
      <w:pPr>
        <w:overflowPunct/>
        <w:autoSpaceDE/>
        <w:autoSpaceDN/>
        <w:adjustRightInd/>
        <w:textAlignment w:val="auto"/>
      </w:pPr>
      <w:r w:rsidRPr="00F56DB7">
        <w:t>...</w:t>
      </w:r>
    </w:p>
    <w:p w14:paraId="36B1A8E2" w14:textId="77777777" w:rsidR="009C0F0D" w:rsidRPr="00F56DB7" w:rsidRDefault="009C0F0D" w:rsidP="009C0F0D">
      <w:r w:rsidRPr="00F56DB7">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58A8BF0A" w14:textId="77777777" w:rsidR="009C0F0D" w:rsidRPr="00F56DB7" w:rsidRDefault="009C0F0D" w:rsidP="009C0F0D">
      <w:r w:rsidRPr="00F56DB7">
        <w:t>The UE shall use the default public user identity for subscription to the registration-state event package.</w:t>
      </w:r>
    </w:p>
    <w:p w14:paraId="5CB5D3C6" w14:textId="77777777" w:rsidR="009C0F0D" w:rsidRPr="00F56DB7" w:rsidRDefault="009C0F0D" w:rsidP="009C0F0D">
      <w:pPr>
        <w:pStyle w:val="NO"/>
      </w:pPr>
      <w:r w:rsidRPr="00F56DB7">
        <w:t>NOTE 2:</w:t>
      </w:r>
      <w:r w:rsidRPr="00F56DB7">
        <w:tab/>
        <w:t xml:space="preserve">The subscription information stored in the HSS ensures that the default public user identity is a SIP </w:t>
      </w:r>
      <w:smartTag w:uri="urn:schemas-microsoft-com:office:smarttags" w:element="stockticker">
        <w:r w:rsidRPr="00F56DB7">
          <w:t>URI</w:t>
        </w:r>
      </w:smartTag>
      <w:r w:rsidRPr="00F56DB7">
        <w:t>.</w:t>
      </w:r>
    </w:p>
    <w:p w14:paraId="468A3769" w14:textId="77777777" w:rsidR="009C0F0D" w:rsidRPr="00F56DB7" w:rsidRDefault="009C0F0D" w:rsidP="009C0F0D">
      <w:r w:rsidRPr="00F56DB7">
        <w:t>On sending a SUBSCRIBE request, the UE shall populate the header fields as follows:</w:t>
      </w:r>
    </w:p>
    <w:p w14:paraId="3F7C80E0" w14:textId="77777777" w:rsidR="009C0F0D" w:rsidRPr="00F56DB7" w:rsidRDefault="009C0F0D" w:rsidP="009C0F0D">
      <w:pPr>
        <w:pStyle w:val="B10"/>
      </w:pPr>
      <w:r w:rsidRPr="00F56DB7">
        <w:t>a)</w:t>
      </w:r>
      <w:r w:rsidRPr="00F56DB7">
        <w:tab/>
        <w:t>a Request-</w:t>
      </w:r>
      <w:smartTag w:uri="urn:schemas-microsoft-com:office:smarttags" w:element="stockticker">
        <w:r w:rsidRPr="00F56DB7">
          <w:t>URI</w:t>
        </w:r>
      </w:smartTag>
      <w:r w:rsidRPr="00F56DB7">
        <w:t xml:space="preserve"> set to the resource to which the UE wants to be subscribed to, i.e. to the SIP </w:t>
      </w:r>
      <w:smartTag w:uri="urn:schemas-microsoft-com:office:smarttags" w:element="stockticker">
        <w:r w:rsidRPr="00F56DB7">
          <w:t>URI</w:t>
        </w:r>
      </w:smartTag>
      <w:r w:rsidRPr="00F56DB7">
        <w:t xml:space="preserve"> that is the default public user identity used for subscription;</w:t>
      </w:r>
    </w:p>
    <w:p w14:paraId="2668E107" w14:textId="77777777" w:rsidR="009C0F0D" w:rsidRPr="00F56DB7" w:rsidRDefault="009C0F0D" w:rsidP="009C0F0D">
      <w:pPr>
        <w:pStyle w:val="B10"/>
      </w:pPr>
      <w:r w:rsidRPr="00F56DB7">
        <w:t>b)</w:t>
      </w:r>
      <w:r w:rsidRPr="00F56DB7">
        <w:tab/>
        <w:t xml:space="preserve">a From header field set to the SIP </w:t>
      </w:r>
      <w:smartTag w:uri="urn:schemas-microsoft-com:office:smarttags" w:element="stockticker">
        <w:r w:rsidRPr="00F56DB7">
          <w:t>URI</w:t>
        </w:r>
      </w:smartTag>
      <w:r w:rsidRPr="00F56DB7">
        <w:t xml:space="preserve"> that is the default public user identity used for subscription;</w:t>
      </w:r>
    </w:p>
    <w:p w14:paraId="208D803E" w14:textId="77777777" w:rsidR="009C0F0D" w:rsidRPr="00F56DB7" w:rsidRDefault="009C0F0D" w:rsidP="009C0F0D">
      <w:pPr>
        <w:pStyle w:val="B10"/>
      </w:pPr>
      <w:r w:rsidRPr="00F56DB7">
        <w:t>c)</w:t>
      </w:r>
      <w:r w:rsidRPr="00F56DB7">
        <w:tab/>
        <w:t xml:space="preserve">a To header field set to the SIP </w:t>
      </w:r>
      <w:smartTag w:uri="urn:schemas-microsoft-com:office:smarttags" w:element="stockticker">
        <w:r w:rsidRPr="00F56DB7">
          <w:t>URI</w:t>
        </w:r>
      </w:smartTag>
      <w:r w:rsidRPr="00F56DB7">
        <w:t xml:space="preserve"> that is the default public user identity used for subscription;</w:t>
      </w:r>
    </w:p>
    <w:p w14:paraId="6F7D94ED" w14:textId="77777777" w:rsidR="009C0F0D" w:rsidRPr="00F56DB7" w:rsidRDefault="009C0F0D" w:rsidP="009C0F0D">
      <w:pPr>
        <w:pStyle w:val="B10"/>
      </w:pPr>
      <w:r w:rsidRPr="00F56DB7">
        <w:t>d)</w:t>
      </w:r>
      <w:r w:rsidRPr="00F56DB7">
        <w:tab/>
        <w:t>an Event header field set to the "reg" event package;</w:t>
      </w:r>
    </w:p>
    <w:p w14:paraId="3FC73019" w14:textId="77777777" w:rsidR="009C0F0D" w:rsidRPr="00F56DB7" w:rsidRDefault="009C0F0D" w:rsidP="009C0F0D">
      <w:pPr>
        <w:pStyle w:val="B10"/>
      </w:pPr>
      <w:r w:rsidRPr="00F56DB7">
        <w:t>e)</w:t>
      </w:r>
      <w:r w:rsidRPr="00F56DB7">
        <w:tab/>
        <w:t>an Expires header field set to 600 000 seconds as the value desired for the duration of the subscription;</w:t>
      </w:r>
    </w:p>
    <w:p w14:paraId="578D0D6A" w14:textId="77777777" w:rsidR="009C0F0D" w:rsidRPr="00F56DB7" w:rsidRDefault="009C0F0D" w:rsidP="009C0F0D">
      <w:pPr>
        <w:pStyle w:val="B10"/>
      </w:pPr>
      <w:r w:rsidRPr="00F56DB7">
        <w:t>f)</w:t>
      </w:r>
      <w:r w:rsidRPr="00F56DB7">
        <w:tab/>
        <w:t>void; and</w:t>
      </w:r>
    </w:p>
    <w:p w14:paraId="59488FA5" w14:textId="77777777" w:rsidR="009C0F0D" w:rsidRPr="00F56DB7" w:rsidRDefault="009C0F0D" w:rsidP="009C0F0D">
      <w:pPr>
        <w:pStyle w:val="B10"/>
      </w:pPr>
      <w:r w:rsidRPr="00F56DB7">
        <w:t>g)</w:t>
      </w:r>
      <w:r w:rsidRPr="00F56DB7">
        <w:tab/>
        <w:t>void.</w:t>
      </w:r>
    </w:p>
    <w:p w14:paraId="4FBB9B9C" w14:textId="77777777" w:rsidR="009C0F0D" w:rsidRPr="00F56DB7" w:rsidRDefault="009C0F0D" w:rsidP="009C0F0D">
      <w:r w:rsidRPr="00F56DB7">
        <w:t>[TS 24.229, clause 5.1.2.1]:</w:t>
      </w:r>
    </w:p>
    <w:p w14:paraId="6B4D9460" w14:textId="77777777" w:rsidR="009C0F0D" w:rsidRPr="00F56DB7" w:rsidRDefault="009C0F0D" w:rsidP="009C0F0D">
      <w:r w:rsidRPr="00F56DB7">
        <w:t>Upon receipt of a NOTIFY request for the dialog associated with the subscription to the reg event package the UE shall perform the following actions:</w:t>
      </w:r>
    </w:p>
    <w:p w14:paraId="1A420583" w14:textId="77777777" w:rsidR="009C0F0D" w:rsidRPr="00F56DB7" w:rsidRDefault="009C0F0D" w:rsidP="009C0F0D">
      <w:pPr>
        <w:pStyle w:val="B10"/>
        <w:rPr>
          <w:lang w:eastAsia="zh-CN"/>
        </w:rPr>
      </w:pPr>
      <w:r w:rsidRPr="00F56DB7">
        <w:rPr>
          <w:lang w:eastAsia="zh-CN"/>
        </w:rPr>
        <w:t>-</w:t>
      </w:r>
      <w:r w:rsidRPr="00F56DB7">
        <w:rPr>
          <w:lang w:eastAsia="zh-CN"/>
        </w:rPr>
        <w:tab/>
        <w:t>store the information for the established dialog;</w:t>
      </w:r>
    </w:p>
    <w:p w14:paraId="71DA35F3" w14:textId="77777777" w:rsidR="009C0F0D" w:rsidRPr="00F56DB7" w:rsidRDefault="009C0F0D" w:rsidP="009C0F0D">
      <w:pPr>
        <w:pStyle w:val="B10"/>
        <w:rPr>
          <w:lang w:eastAsia="zh-CN"/>
        </w:rPr>
      </w:pPr>
      <w:r w:rsidRPr="00F56DB7">
        <w:rPr>
          <w:lang w:eastAsia="zh-CN"/>
        </w:rPr>
        <w:t>-</w:t>
      </w:r>
      <w:r w:rsidRPr="00F56DB7">
        <w:rPr>
          <w:lang w:eastAsia="zh-CN"/>
        </w:rPr>
        <w:tab/>
        <w:t xml:space="preserve">store the expiration time as indicated in the </w:t>
      </w:r>
      <w:r w:rsidRPr="00F56DB7">
        <w:t>"</w:t>
      </w:r>
      <w:r w:rsidRPr="00F56DB7">
        <w:rPr>
          <w:lang w:eastAsia="zh-CN"/>
        </w:rPr>
        <w:t>expires</w:t>
      </w:r>
      <w:r w:rsidRPr="00F56DB7">
        <w:t>"</w:t>
      </w:r>
      <w:r w:rsidRPr="00F56DB7">
        <w:rPr>
          <w:lang w:eastAsia="zh-CN"/>
        </w:rPr>
        <w:t xml:space="preserve"> header field parameter of the Subscription-State header field, if present, of the NOTIFY request. Otherwise the expiration time is retrieved from the Expires header field of the 2xx response to SUBSCRIBE request;</w:t>
      </w:r>
    </w:p>
    <w:p w14:paraId="5B54906E" w14:textId="77777777" w:rsidR="009C0F0D" w:rsidRPr="00F56DB7" w:rsidRDefault="009C0F0D" w:rsidP="009C0F0D">
      <w:pPr>
        <w:pStyle w:val="B10"/>
      </w:pPr>
      <w:r w:rsidRPr="00F56DB7">
        <w:t>-</w:t>
      </w:r>
      <w:r w:rsidRPr="00F56DB7">
        <w:tab/>
        <w:t>if a &lt;registration&gt; element with state attribute "active", i.e. registered, is received for one or more public user identities, the UE shall store the indicated public user identities as registered;</w:t>
      </w:r>
    </w:p>
    <w:p w14:paraId="5635AE31" w14:textId="77777777" w:rsidR="009C0F0D" w:rsidRPr="00F56DB7" w:rsidRDefault="009C0F0D" w:rsidP="009C0F0D">
      <w:pPr>
        <w:pStyle w:val="B10"/>
      </w:pPr>
      <w:r w:rsidRPr="00F56DB7">
        <w:t>-</w:t>
      </w:r>
      <w:r w:rsidRPr="00F56DB7">
        <w:tab/>
        <w:t>if a &lt;registration&gt; element with state attribute "active" is received, and the UE supports GRUU (see table A.4, item A.4/53), then for each public user identity indicated in the notification that contains a &lt;pub-</w:t>
      </w:r>
      <w:proofErr w:type="spellStart"/>
      <w:r w:rsidRPr="00F56DB7">
        <w:t>gruu</w:t>
      </w:r>
      <w:proofErr w:type="spellEnd"/>
      <w:r w:rsidRPr="00F56DB7">
        <w:t>&gt; element or a &lt;temp-</w:t>
      </w:r>
      <w:proofErr w:type="spellStart"/>
      <w:r w:rsidRPr="00F56DB7">
        <w:t>gruu</w:t>
      </w:r>
      <w:proofErr w:type="spellEnd"/>
      <w:r w:rsidRPr="00F56DB7">
        <w:t>&gt; element or both (as defined in RFC 5628 [94]), the UE shall store the value of those elements in association with the public user identity;</w:t>
      </w:r>
    </w:p>
    <w:p w14:paraId="64686CA8" w14:textId="77777777" w:rsidR="009C0F0D" w:rsidRPr="00F56DB7" w:rsidRDefault="009C0F0D" w:rsidP="009C0F0D">
      <w:r w:rsidRPr="00F56DB7">
        <w:t>[TS 24.229, clause 5.1.2A.1.1]:</w:t>
      </w:r>
    </w:p>
    <w:p w14:paraId="151D6797" w14:textId="77777777" w:rsidR="009C0F0D" w:rsidRPr="00F56DB7" w:rsidRDefault="009C0F0D" w:rsidP="009C0F0D">
      <w:r w:rsidRPr="00F56DB7">
        <w:t>When the UE sends any request, the UE shall use either a given contact address that has been previously registered or a registration flow and the associated contact address (if the multiple registration mechanism is used) and shall:</w:t>
      </w:r>
    </w:p>
    <w:p w14:paraId="241BB751" w14:textId="77777777" w:rsidR="009C0F0D" w:rsidRPr="00F56DB7" w:rsidRDefault="009C0F0D" w:rsidP="009C0F0D">
      <w:pPr>
        <w:pStyle w:val="B10"/>
      </w:pPr>
      <w:r w:rsidRPr="00F56DB7">
        <w:t>-</w:t>
      </w:r>
      <w:r w:rsidRPr="00F56DB7">
        <w:tab/>
        <w:t>if IMS AKA is in use as a security mechanism:</w:t>
      </w:r>
    </w:p>
    <w:p w14:paraId="56545F63" w14:textId="77777777" w:rsidR="009C0F0D" w:rsidRPr="00F56DB7" w:rsidRDefault="009C0F0D" w:rsidP="009C0F0D">
      <w:pPr>
        <w:pStyle w:val="B2"/>
      </w:pPr>
      <w:r w:rsidRPr="00F56DB7">
        <w:t>a)</w:t>
      </w:r>
      <w:r w:rsidRPr="00F56DB7">
        <w:tab/>
        <w:t>if the UE has not obtained a GRUU, populate the Contact header field of the request with the protected server port and the respective contact address; and</w:t>
      </w:r>
    </w:p>
    <w:p w14:paraId="7DDC454F" w14:textId="77777777" w:rsidR="009C0F0D" w:rsidRPr="00F56DB7" w:rsidRDefault="009C0F0D" w:rsidP="009C0F0D">
      <w:pPr>
        <w:pStyle w:val="B2"/>
      </w:pPr>
      <w:r w:rsidRPr="00F56DB7">
        <w:t>b)</w:t>
      </w:r>
      <w:r w:rsidRPr="00F56DB7">
        <w:tab/>
        <w:t>include the protected server port and the respective contact address in the Via header field entry relating to the UE;</w:t>
      </w:r>
    </w:p>
    <w:p w14:paraId="065BDA91" w14:textId="77777777" w:rsidR="009C0F0D" w:rsidRPr="00F56DB7" w:rsidRDefault="009C0F0D" w:rsidP="009C0F0D">
      <w:pPr>
        <w:pStyle w:val="B2"/>
        <w:ind w:left="284"/>
      </w:pPr>
      <w:r w:rsidRPr="00F56DB7">
        <w:t>...</w:t>
      </w:r>
    </w:p>
    <w:p w14:paraId="0CDCB1B0" w14:textId="77777777" w:rsidR="009C0F0D" w:rsidRPr="00F56DB7" w:rsidRDefault="009C0F0D" w:rsidP="009C0F0D">
      <w:r w:rsidRPr="00F56DB7">
        <w:t>The UE shall determine the public user identity to be used for this request as follows:</w:t>
      </w:r>
    </w:p>
    <w:p w14:paraId="09996B95" w14:textId="77777777" w:rsidR="009C0F0D" w:rsidRPr="00F56DB7" w:rsidRDefault="009C0F0D" w:rsidP="009C0F0D">
      <w:pPr>
        <w:pStyle w:val="B10"/>
      </w:pPr>
      <w:r w:rsidRPr="00F56DB7">
        <w:t>1)</w:t>
      </w:r>
      <w:r w:rsidRPr="00F56DB7">
        <w:tab/>
        <w:t>if a P-Preferred-Identity was included, then use that as the public user identity for this request; or</w:t>
      </w:r>
    </w:p>
    <w:p w14:paraId="5DC0E0E9" w14:textId="77777777" w:rsidR="009C0F0D" w:rsidRPr="00F56DB7" w:rsidRDefault="009C0F0D" w:rsidP="009C0F0D">
      <w:pPr>
        <w:pStyle w:val="B10"/>
      </w:pPr>
      <w:r w:rsidRPr="00F56DB7">
        <w:t>2)</w:t>
      </w:r>
      <w:r w:rsidRPr="00F56DB7">
        <w:tab/>
        <w:t xml:space="preserve">if no P-Preferred-Identity was included, then use the default public user identity for the security association or </w:t>
      </w:r>
      <w:smartTag w:uri="urn:schemas-microsoft-com:office:smarttags" w:element="stockticker">
        <w:r w:rsidRPr="00F56DB7">
          <w:t>TLS</w:t>
        </w:r>
      </w:smartTag>
      <w:r w:rsidRPr="00F56DB7">
        <w:t xml:space="preserve"> session and the associated contact address as the public user identity for this request;</w:t>
      </w:r>
    </w:p>
    <w:p w14:paraId="4B8123CF" w14:textId="77777777" w:rsidR="009C0F0D" w:rsidRPr="00F56DB7" w:rsidRDefault="009C0F0D" w:rsidP="009C0F0D">
      <w:pPr>
        <w:pStyle w:val="B2"/>
        <w:ind w:left="284"/>
      </w:pPr>
      <w:r w:rsidRPr="00F56DB7">
        <w:t>...</w:t>
      </w:r>
    </w:p>
    <w:p w14:paraId="34479BE2" w14:textId="77777777" w:rsidR="009C0F0D" w:rsidRPr="00F56DB7" w:rsidRDefault="009C0F0D" w:rsidP="009C0F0D">
      <w:r w:rsidRPr="00F56DB7">
        <w:t>If this is a request for a new dialog, the Contact header field is populated as follows:</w:t>
      </w:r>
    </w:p>
    <w:p w14:paraId="3A340538" w14:textId="77777777" w:rsidR="009C0F0D" w:rsidRPr="00F56DB7" w:rsidRDefault="009C0F0D" w:rsidP="009C0F0D">
      <w:pPr>
        <w:pStyle w:val="B2"/>
        <w:ind w:left="568"/>
      </w:pPr>
      <w:r w:rsidRPr="00F56DB7">
        <w:t>1)</w:t>
      </w:r>
      <w:r w:rsidRPr="00F56DB7">
        <w:tab/>
        <w:t>a contact header value which is one of:</w:t>
      </w:r>
    </w:p>
    <w:p w14:paraId="78B90032" w14:textId="77777777" w:rsidR="009C0F0D" w:rsidRPr="00F56DB7" w:rsidRDefault="009C0F0D" w:rsidP="009C0F0D">
      <w:pPr>
        <w:pStyle w:val="B2"/>
      </w:pPr>
      <w:r w:rsidRPr="00F56DB7">
        <w:t>-</w:t>
      </w:r>
      <w:r w:rsidRPr="00F56DB7">
        <w:tab/>
        <w:t>if a public GRUU value ("pub-</w:t>
      </w:r>
      <w:proofErr w:type="spellStart"/>
      <w:r w:rsidRPr="00F56DB7">
        <w:t>gruu</w:t>
      </w:r>
      <w:proofErr w:type="spellEnd"/>
      <w:r w:rsidRPr="00F56DB7">
        <w:t>" header field parameter) has been saved associated with the public user identity to be used for this request, and the UE does not indicate privacy of the P-Asserted-Identity, then the UE should insert the public GRUU ("pub-</w:t>
      </w:r>
      <w:proofErr w:type="spellStart"/>
      <w:r w:rsidRPr="00F56DB7">
        <w:t>gruu</w:t>
      </w:r>
      <w:proofErr w:type="spellEnd"/>
      <w:r w:rsidRPr="00F56DB7">
        <w:t>" header field parameter) value as specified in RFC 5627 [93]; or</w:t>
      </w:r>
    </w:p>
    <w:p w14:paraId="6C49699C" w14:textId="77777777" w:rsidR="009C0F0D" w:rsidRPr="00F56DB7" w:rsidRDefault="009C0F0D" w:rsidP="009C0F0D">
      <w:pPr>
        <w:pStyle w:val="B2"/>
      </w:pPr>
      <w:r w:rsidRPr="00F56DB7">
        <w:t>-</w:t>
      </w:r>
      <w:r w:rsidRPr="00F56DB7">
        <w:tab/>
        <w:t>if a temporary GRUU value ("temp-</w:t>
      </w:r>
      <w:proofErr w:type="spellStart"/>
      <w:r w:rsidRPr="00F56DB7">
        <w:t>gruu</w:t>
      </w:r>
      <w:proofErr w:type="spellEnd"/>
      <w:r w:rsidRPr="00F56DB7">
        <w:t>" header field parameter) has been saved associated with the public user identity to be used for this request, and the UE does indicate privacy of the P-Asserted-Identity, then the UE should insert the temporary GRUU ("temp-</w:t>
      </w:r>
      <w:proofErr w:type="spellStart"/>
      <w:r w:rsidRPr="00F56DB7">
        <w:t>gruu</w:t>
      </w:r>
      <w:proofErr w:type="spellEnd"/>
      <w:r w:rsidRPr="00F56DB7">
        <w:t>" header field parameter) value as specified in RFC 5627 [93];</w:t>
      </w:r>
    </w:p>
    <w:p w14:paraId="576571CB" w14:textId="77777777" w:rsidR="009C0F0D" w:rsidRPr="00F56DB7" w:rsidRDefault="009C0F0D" w:rsidP="009C0F0D">
      <w:pPr>
        <w:pStyle w:val="B2"/>
      </w:pPr>
      <w:r w:rsidRPr="00F56DB7">
        <w:t>-</w:t>
      </w:r>
      <w:r w:rsidRPr="00F56DB7">
        <w:tab/>
        <w:t xml:space="preserve">otherwise, a SIP </w:t>
      </w:r>
      <w:smartTag w:uri="urn:schemas-microsoft-com:office:smarttags" w:element="stockticker">
        <w:r w:rsidRPr="00F56DB7">
          <w:t>URI</w:t>
        </w:r>
      </w:smartTag>
      <w:r w:rsidRPr="00F56DB7">
        <w:t xml:space="preserve"> containing the contact address of the UE that has been previously registered without any contact parameters dedicated to registration procedure;</w:t>
      </w:r>
    </w:p>
    <w:p w14:paraId="69CB56C7" w14:textId="77777777" w:rsidR="009C0F0D" w:rsidRPr="00F56DB7" w:rsidRDefault="009C0F0D" w:rsidP="009C0F0D">
      <w:pPr>
        <w:pStyle w:val="NO"/>
      </w:pPr>
      <w:r w:rsidRPr="00F56DB7">
        <w:t>NOTE 7:</w:t>
      </w:r>
      <w:r w:rsidRPr="00F56DB7">
        <w:tab/>
        <w:t>The above items are mutually exclusive.</w:t>
      </w:r>
    </w:p>
    <w:p w14:paraId="38CD0EEC" w14:textId="77777777" w:rsidR="009C0F0D" w:rsidRPr="00F56DB7" w:rsidRDefault="009C0F0D" w:rsidP="00785E69">
      <w:pPr>
        <w:pStyle w:val="B2"/>
        <w:overflowPunct/>
        <w:autoSpaceDE/>
        <w:autoSpaceDN/>
        <w:adjustRightInd/>
        <w:ind w:left="284"/>
        <w:textAlignment w:val="auto"/>
      </w:pPr>
      <w:r w:rsidRPr="00F56DB7">
        <w:t>...</w:t>
      </w:r>
    </w:p>
    <w:p w14:paraId="2DC24C87" w14:textId="77777777" w:rsidR="009C0F0D" w:rsidRPr="00F56DB7" w:rsidRDefault="009C0F0D" w:rsidP="009C0F0D">
      <w:r w:rsidRPr="00F56DB7">
        <w:t>If available to the UE (as defined in the access technology specific annexes for each access technology), the UE shall insert a P-Access-Network-Info header field into any request for a dialog, any subsequent request (except CANCEL requests) or response (except CANCEL responses) within a dialog or any request for a standalone method (see subclause 7.2A.4). Insertion of the P-Access-Network-Info header field into the ACK request is optional.</w:t>
      </w:r>
    </w:p>
    <w:p w14:paraId="11FE93E3" w14:textId="77777777" w:rsidR="009C0F0D" w:rsidRPr="00F56DB7" w:rsidRDefault="009C0F0D" w:rsidP="009C0F0D">
      <w:pPr>
        <w:pStyle w:val="NO"/>
      </w:pPr>
      <w:r w:rsidRPr="00F56DB7">
        <w:t>NOTE 13:</w:t>
      </w:r>
      <w:r w:rsidRPr="00F56DB7">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6E7C31D2" w14:textId="77777777" w:rsidR="009C0F0D" w:rsidRPr="00F56DB7" w:rsidRDefault="009C0F0D" w:rsidP="009C0F0D">
      <w:pPr>
        <w:pStyle w:val="NO"/>
      </w:pPr>
      <w:r w:rsidRPr="00F56DB7">
        <w:t>NOTE 14:</w:t>
      </w:r>
      <w:r w:rsidRPr="00F56DB7">
        <w:tab/>
        <w:t>The value of the P-Access-Network-Info header field could be stale if the point of attachment of the UE with the network changes before the message is received by the network.</w:t>
      </w:r>
    </w:p>
    <w:p w14:paraId="2D9034A2" w14:textId="77777777" w:rsidR="009C0F0D" w:rsidRPr="00F56DB7" w:rsidRDefault="009C0F0D" w:rsidP="009C0F0D">
      <w:r w:rsidRPr="00F56DB7">
        <w:t xml:space="preserve">The UE shall build a proper preloaded Route header field value for all new dialogs and standalone transactions. The UE shall build a list of Route header field values </w:t>
      </w:r>
      <w:proofErr w:type="gramStart"/>
      <w:r w:rsidRPr="00F56DB7">
        <w:t>made out of</w:t>
      </w:r>
      <w:proofErr w:type="gramEnd"/>
      <w:r w:rsidRPr="00F56DB7">
        <w:t xml:space="preserve"> the following, in this order:</w:t>
      </w:r>
    </w:p>
    <w:p w14:paraId="104001B2" w14:textId="77777777" w:rsidR="009C0F0D" w:rsidRPr="00F56DB7" w:rsidRDefault="009C0F0D" w:rsidP="009C0F0D">
      <w:pPr>
        <w:pStyle w:val="B10"/>
      </w:pPr>
      <w:r w:rsidRPr="00F56DB7">
        <w:t>a)</w:t>
      </w:r>
      <w:r w:rsidRPr="00F56DB7">
        <w:tab/>
        <w:t xml:space="preserve">the P-CSCF </w:t>
      </w:r>
      <w:smartTag w:uri="urn:schemas-microsoft-com:office:smarttags" w:element="stockticker">
        <w:r w:rsidRPr="00F56DB7">
          <w:t>URI</w:t>
        </w:r>
      </w:smartTag>
      <w:r w:rsidRPr="00F56DB7">
        <w:t xml:space="preserve"> containing the IP address acquired at the time of the P-CSCF discovery procedures which was used in registration of the contact address (or registration flow); and</w:t>
      </w:r>
    </w:p>
    <w:p w14:paraId="028DD126" w14:textId="77777777" w:rsidR="009C0F0D" w:rsidRPr="00F56DB7" w:rsidRDefault="009C0F0D" w:rsidP="009C0F0D">
      <w:pPr>
        <w:pStyle w:val="NO"/>
      </w:pPr>
      <w:r w:rsidRPr="00F56DB7">
        <w:t>NOTE 15:</w:t>
      </w:r>
      <w:r w:rsidRPr="00F56DB7">
        <w:tab/>
        <w:t>If the UE is provisioned with or receives a FQDN at the time of the P-CSCF discovery procedures, the FQDN is resolved to an IP address at the time of the P-CSCF discovery procedures.</w:t>
      </w:r>
    </w:p>
    <w:p w14:paraId="159D5D39" w14:textId="77777777" w:rsidR="009C0F0D" w:rsidRPr="00F56DB7" w:rsidRDefault="009C0F0D" w:rsidP="009C0F0D">
      <w:pPr>
        <w:pStyle w:val="B10"/>
      </w:pPr>
      <w:r w:rsidRPr="00F56DB7">
        <w:t>b)</w:t>
      </w:r>
      <w:r w:rsidRPr="00F56DB7">
        <w:tab/>
        <w:t>the P-CSCF port based on the security mechanism in use:</w:t>
      </w:r>
    </w:p>
    <w:p w14:paraId="510E12F3" w14:textId="77777777" w:rsidR="009C0F0D" w:rsidRPr="00F56DB7" w:rsidRDefault="009C0F0D" w:rsidP="009C0F0D">
      <w:pPr>
        <w:pStyle w:val="B2"/>
      </w:pPr>
      <w:r w:rsidRPr="00F56DB7">
        <w:t>-</w:t>
      </w:r>
      <w:r w:rsidRPr="00F56DB7">
        <w:tab/>
        <w:t xml:space="preserve">if IMS AKA or SIP digest with </w:t>
      </w:r>
      <w:smartTag w:uri="urn:schemas-microsoft-com:office:smarttags" w:element="stockticker">
        <w:r w:rsidRPr="00F56DB7">
          <w:t>TLS</w:t>
        </w:r>
      </w:smartTag>
      <w:r w:rsidRPr="00F56DB7">
        <w:t xml:space="preserve"> is in use as a security mechanism, the protected server port learnt during the registration procedure;</w:t>
      </w:r>
    </w:p>
    <w:p w14:paraId="23F9CA72" w14:textId="77777777" w:rsidR="009C0F0D" w:rsidRPr="00F56DB7" w:rsidRDefault="009C0F0D" w:rsidP="00785E69">
      <w:pPr>
        <w:pStyle w:val="B2"/>
        <w:overflowPunct/>
        <w:autoSpaceDE/>
        <w:autoSpaceDN/>
        <w:adjustRightInd/>
        <w:ind w:left="284"/>
        <w:textAlignment w:val="auto"/>
      </w:pPr>
      <w:r w:rsidRPr="00F56DB7">
        <w:t>...</w:t>
      </w:r>
    </w:p>
    <w:p w14:paraId="40D84CE8" w14:textId="77777777" w:rsidR="009C0F0D" w:rsidRPr="00F56DB7" w:rsidRDefault="009C0F0D" w:rsidP="009C0F0D">
      <w:pPr>
        <w:pStyle w:val="B10"/>
      </w:pPr>
      <w:r w:rsidRPr="00F56DB7">
        <w:t>c)</w:t>
      </w:r>
      <w:r w:rsidRPr="00F56DB7">
        <w:tab/>
        <w:t>and the values received in the Service-Route header field saved from the 200 (OK) response to the last registration or re-registration of the public user identity with associated contact address.</w:t>
      </w:r>
    </w:p>
    <w:p w14:paraId="450B43C9" w14:textId="77777777" w:rsidR="009C0F0D" w:rsidRPr="00F56DB7" w:rsidRDefault="009C0F0D" w:rsidP="009C0F0D">
      <w:pPr>
        <w:pStyle w:val="NO"/>
      </w:pPr>
      <w:r w:rsidRPr="00F56DB7">
        <w:t>NOTE 16:</w:t>
      </w:r>
      <w:r w:rsidRPr="00F56DB7">
        <w:tab/>
        <w:t xml:space="preserve">When the UE registers multiple contact addresses, there will be a list of Service-Route headers for each contact address. When sending a request using a given contact address and the associated security associations or </w:t>
      </w:r>
      <w:smartTag w:uri="urn:schemas-microsoft-com:office:smarttags" w:element="stockticker">
        <w:r w:rsidRPr="00F56DB7">
          <w:t>TLS</w:t>
        </w:r>
      </w:smartTag>
      <w:r w:rsidRPr="00F56DB7">
        <w:t xml:space="preserve"> session, the UE will use the corresponding list of Service-Route headers to construct a list of Route headers.</w:t>
      </w:r>
    </w:p>
    <w:p w14:paraId="5C345840" w14:textId="77777777" w:rsidR="009C0F0D" w:rsidRPr="00F56DB7" w:rsidRDefault="009C0F0D" w:rsidP="009C0F0D">
      <w:r w:rsidRPr="00F56DB7">
        <w:t>[TS 24.341, clause 5.3.2.2]</w:t>
      </w:r>
    </w:p>
    <w:p w14:paraId="5F2A6E1C" w14:textId="77777777" w:rsidR="009C0F0D" w:rsidRPr="00F56DB7" w:rsidRDefault="009C0F0D" w:rsidP="009C0F0D">
      <w:r w:rsidRPr="00F56DB7">
        <w:t>On sending a REGISTER request, the SM-over-IP receiver shall indicate its capability to receive traditional short messages over IMS network by including a "+g.3gpp.smsip" parameter into the Contact header according to RFC 3840 [16].</w:t>
      </w:r>
    </w:p>
    <w:p w14:paraId="79CF005C" w14:textId="77777777" w:rsidR="009C0F0D" w:rsidRPr="00F56DB7" w:rsidRDefault="00D61D5F" w:rsidP="00F238ED">
      <w:pPr>
        <w:pStyle w:val="H6"/>
        <w:rPr>
          <w:rFonts w:eastAsia="MS Gothic"/>
        </w:rPr>
      </w:pPr>
      <w:bookmarkStart w:id="263" w:name="_Toc42778704"/>
      <w:bookmarkStart w:id="264" w:name="_Toc42785151"/>
      <w:bookmarkStart w:id="265" w:name="_Toc43210141"/>
      <w:bookmarkStart w:id="266" w:name="_Toc51948367"/>
      <w:bookmarkStart w:id="267" w:name="_Toc52162440"/>
      <w:bookmarkStart w:id="268" w:name="_Toc60916026"/>
      <w:r w:rsidRPr="00F56DB7">
        <w:rPr>
          <w:rFonts w:eastAsia="MS Gothic"/>
        </w:rPr>
        <w:t>6</w:t>
      </w:r>
      <w:r w:rsidR="009C0F0D" w:rsidRPr="00F56DB7">
        <w:rPr>
          <w:rFonts w:eastAsia="MS Gothic"/>
        </w:rPr>
        <w:t>.1.3</w:t>
      </w:r>
      <w:r w:rsidR="009C0F0D" w:rsidRPr="00F56DB7">
        <w:rPr>
          <w:rFonts w:eastAsia="MS Gothic"/>
        </w:rPr>
        <w:tab/>
        <w:t xml:space="preserve">Test </w:t>
      </w:r>
      <w:r w:rsidR="000C2167" w:rsidRPr="00F56DB7">
        <w:rPr>
          <w:rFonts w:eastAsia="MS Gothic"/>
        </w:rPr>
        <w:t>description</w:t>
      </w:r>
      <w:bookmarkEnd w:id="263"/>
      <w:bookmarkEnd w:id="264"/>
      <w:bookmarkEnd w:id="265"/>
      <w:bookmarkEnd w:id="266"/>
      <w:bookmarkEnd w:id="267"/>
      <w:bookmarkEnd w:id="268"/>
    </w:p>
    <w:p w14:paraId="154DC19C" w14:textId="77777777" w:rsidR="000C2167" w:rsidRPr="00F56DB7" w:rsidRDefault="000C2167" w:rsidP="00F238ED">
      <w:pPr>
        <w:pStyle w:val="H6"/>
      </w:pPr>
      <w:bookmarkStart w:id="269" w:name="_Toc43210142"/>
      <w:bookmarkStart w:id="270" w:name="_Toc51948368"/>
      <w:bookmarkStart w:id="271" w:name="_Toc52162441"/>
      <w:bookmarkStart w:id="272" w:name="_Toc60916027"/>
      <w:r w:rsidRPr="00F56DB7">
        <w:t>6.1.3.1</w:t>
      </w:r>
      <w:r w:rsidRPr="00F56DB7">
        <w:tab/>
        <w:t>Pre-test conditions</w:t>
      </w:r>
      <w:bookmarkEnd w:id="269"/>
      <w:bookmarkEnd w:id="270"/>
      <w:bookmarkEnd w:id="271"/>
      <w:bookmarkEnd w:id="272"/>
    </w:p>
    <w:p w14:paraId="63093EA2" w14:textId="77777777" w:rsidR="000C2167" w:rsidRPr="00F56DB7" w:rsidRDefault="000C2167" w:rsidP="000C2167">
      <w:pPr>
        <w:pStyle w:val="H6"/>
        <w:rPr>
          <w:rFonts w:cs="Arial"/>
        </w:rPr>
      </w:pPr>
      <w:r w:rsidRPr="00F56DB7">
        <w:rPr>
          <w:rFonts w:cs="Arial"/>
        </w:rPr>
        <w:t>System Simulator:</w:t>
      </w:r>
    </w:p>
    <w:p w14:paraId="74B4B932" w14:textId="77777777" w:rsidR="000C2167" w:rsidRPr="00F56DB7" w:rsidRDefault="000C2167" w:rsidP="000C2167">
      <w:pPr>
        <w:pStyle w:val="B10"/>
      </w:pPr>
      <w:r w:rsidRPr="00F56DB7">
        <w:t>-</w:t>
      </w:r>
      <w:r w:rsidRPr="00F56DB7">
        <w:tab/>
        <w:t>SS is configured with the IMSI within the USIM application, the home domain name, public and private user identities together with the shared secret key of IMS AKA algorithm, related to the IMS private user identity (IMPI) that is configured on the UICC card equipped into the UE.</w:t>
      </w:r>
    </w:p>
    <w:p w14:paraId="5431A607" w14:textId="77777777" w:rsidR="000C2167" w:rsidRPr="00F56DB7" w:rsidRDefault="000C2167" w:rsidP="000C2167">
      <w:pPr>
        <w:pStyle w:val="B10"/>
      </w:pPr>
      <w:r w:rsidRPr="00F56DB7">
        <w:t>-</w:t>
      </w:r>
      <w:r w:rsidRPr="00F56DB7">
        <w:tab/>
        <w:t>SS is listening to SIP default port 5060 for both UDP and TCP protocols.</w:t>
      </w:r>
    </w:p>
    <w:p w14:paraId="0FBB45EB" w14:textId="77777777" w:rsidR="000C2167" w:rsidRPr="00F56DB7" w:rsidRDefault="000C2167" w:rsidP="000C2167">
      <w:pPr>
        <w:pStyle w:val="B10"/>
      </w:pPr>
      <w:r w:rsidRPr="00F56DB7">
        <w:t>-</w:t>
      </w:r>
      <w:r w:rsidRPr="00F56DB7">
        <w:tab/>
        <w:t xml:space="preserve">SS </w:t>
      </w:r>
      <w:proofErr w:type="gramStart"/>
      <w:r w:rsidRPr="00F56DB7">
        <w:t>is able to</w:t>
      </w:r>
      <w:proofErr w:type="gramEnd"/>
      <w:r w:rsidRPr="00F56DB7">
        <w:t xml:space="preserve"> perform IMS AKA authentication for the IMPI, according to 3GPP TS 33.203 [16] clause 6.1.</w:t>
      </w:r>
    </w:p>
    <w:p w14:paraId="1E760703" w14:textId="77777777" w:rsidR="000C2167" w:rsidRPr="00F56DB7" w:rsidRDefault="000C2167" w:rsidP="000C2167">
      <w:pPr>
        <w:pStyle w:val="B10"/>
      </w:pPr>
      <w:r w:rsidRPr="00F56DB7">
        <w:t>-</w:t>
      </w:r>
      <w:r w:rsidRPr="00F56DB7">
        <w:tab/>
        <w:t>1 NR Cell</w:t>
      </w:r>
    </w:p>
    <w:p w14:paraId="30F7D23C" w14:textId="77777777" w:rsidR="000C2167" w:rsidRPr="00F56DB7" w:rsidRDefault="000C2167" w:rsidP="000C2167">
      <w:pPr>
        <w:pStyle w:val="H6"/>
      </w:pPr>
      <w:r w:rsidRPr="00F56DB7">
        <w:t>UE:</w:t>
      </w:r>
    </w:p>
    <w:p w14:paraId="2E4920F7" w14:textId="77777777" w:rsidR="000C2167" w:rsidRPr="00F56DB7" w:rsidRDefault="000C2167" w:rsidP="000C2167">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46825D0D" w14:textId="77777777" w:rsidR="000C2167" w:rsidRPr="00F56DB7" w:rsidRDefault="000C2167" w:rsidP="000C2167">
      <w:pPr>
        <w:pStyle w:val="B10"/>
        <w:rPr>
          <w:snapToGrid w:val="0"/>
        </w:rPr>
      </w:pPr>
      <w:r w:rsidRPr="00F56DB7">
        <w:t>-</w:t>
      </w:r>
      <w:r w:rsidRPr="00F56DB7">
        <w:tab/>
        <w:t xml:space="preserve">The </w:t>
      </w:r>
      <w:r w:rsidRPr="00F56DB7">
        <w:rPr>
          <w:snapToGrid w:val="0"/>
        </w:rPr>
        <w:t>UE is configured to register for IMS after switch on.</w:t>
      </w:r>
    </w:p>
    <w:p w14:paraId="123893D7" w14:textId="77777777" w:rsidR="000C2167" w:rsidRPr="00F56DB7" w:rsidRDefault="000C2167" w:rsidP="000C2167">
      <w:pPr>
        <w:pStyle w:val="B10"/>
        <w:rPr>
          <w:snapToGrid w:val="0"/>
        </w:rPr>
      </w:pPr>
      <w:r w:rsidRPr="00F56DB7">
        <w:t>-</w:t>
      </w:r>
      <w:r w:rsidRPr="00F56DB7">
        <w:tab/>
        <w:t xml:space="preserve">The </w:t>
      </w:r>
      <w:r w:rsidRPr="00F56DB7">
        <w:rPr>
          <w:snapToGrid w:val="0"/>
        </w:rPr>
        <w:t>UE is switched off.</w:t>
      </w:r>
    </w:p>
    <w:p w14:paraId="1F8C69F6" w14:textId="77777777" w:rsidR="000C2167" w:rsidRPr="00F56DB7" w:rsidRDefault="000C2167" w:rsidP="000C2167">
      <w:pPr>
        <w:pStyle w:val="H6"/>
        <w:rPr>
          <w:rFonts w:cs="Arial"/>
        </w:rPr>
      </w:pPr>
      <w:r w:rsidRPr="00F56DB7">
        <w:rPr>
          <w:rFonts w:cs="Arial"/>
        </w:rPr>
        <w:t>Preamble:</w:t>
      </w:r>
    </w:p>
    <w:p w14:paraId="68C9C773" w14:textId="77777777" w:rsidR="000C2167" w:rsidRPr="00F56DB7" w:rsidRDefault="000C2167" w:rsidP="00482465">
      <w:pPr>
        <w:pStyle w:val="B10"/>
      </w:pPr>
      <w:r w:rsidRPr="00F56DB7">
        <w:t>-</w:t>
      </w:r>
      <w:r w:rsidRPr="00F56DB7">
        <w:tab/>
        <w:t>None</w:t>
      </w:r>
    </w:p>
    <w:p w14:paraId="1FF572C0" w14:textId="77777777" w:rsidR="000C2167" w:rsidRPr="00F56DB7" w:rsidRDefault="000C2167" w:rsidP="00F238ED">
      <w:pPr>
        <w:pStyle w:val="H6"/>
        <w:rPr>
          <w:snapToGrid w:val="0"/>
        </w:rPr>
      </w:pPr>
      <w:bookmarkStart w:id="273" w:name="_Toc43210143"/>
      <w:bookmarkStart w:id="274" w:name="_Toc51948369"/>
      <w:bookmarkStart w:id="275" w:name="_Toc52162442"/>
      <w:bookmarkStart w:id="276" w:name="_Toc60916028"/>
      <w:r w:rsidRPr="00F56DB7">
        <w:t>6.1.3.2</w:t>
      </w:r>
      <w:r w:rsidRPr="00F56DB7">
        <w:tab/>
      </w:r>
      <w:r w:rsidRPr="00F56DB7">
        <w:rPr>
          <w:snapToGrid w:val="0"/>
        </w:rPr>
        <w:t>Test procedure sequence</w:t>
      </w:r>
      <w:bookmarkEnd w:id="273"/>
      <w:bookmarkEnd w:id="274"/>
      <w:bookmarkEnd w:id="275"/>
      <w:bookmarkEnd w:id="276"/>
    </w:p>
    <w:p w14:paraId="263FFFC6" w14:textId="77777777" w:rsidR="000C2167" w:rsidRPr="00F56DB7" w:rsidRDefault="000C2167" w:rsidP="000C2167">
      <w:pPr>
        <w:pStyle w:val="TH"/>
        <w:rPr>
          <w:rFonts w:cs="Arial"/>
        </w:rPr>
      </w:pPr>
      <w:r w:rsidRPr="00F56DB7">
        <w:rPr>
          <w:rFonts w:cs="Arial"/>
        </w:rPr>
        <w:t>Table 6.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7"/>
        <w:gridCol w:w="3968"/>
        <w:gridCol w:w="708"/>
        <w:gridCol w:w="2976"/>
        <w:gridCol w:w="567"/>
        <w:gridCol w:w="850"/>
      </w:tblGrid>
      <w:tr w:rsidR="000C2167" w:rsidRPr="00F56DB7" w14:paraId="7882BEC3" w14:textId="77777777" w:rsidTr="000E768E">
        <w:trPr>
          <w:jc w:val="center"/>
        </w:trPr>
        <w:tc>
          <w:tcPr>
            <w:tcW w:w="567" w:type="dxa"/>
            <w:tcBorders>
              <w:bottom w:val="nil"/>
            </w:tcBorders>
          </w:tcPr>
          <w:p w14:paraId="00442879" w14:textId="77777777" w:rsidR="000C2167" w:rsidRPr="00F56DB7" w:rsidRDefault="000C2167" w:rsidP="00A20284">
            <w:pPr>
              <w:pStyle w:val="TAH"/>
              <w:ind w:left="400" w:hanging="400"/>
            </w:pPr>
            <w:r w:rsidRPr="00F56DB7">
              <w:t>St</w:t>
            </w:r>
          </w:p>
        </w:tc>
        <w:tc>
          <w:tcPr>
            <w:tcW w:w="3968" w:type="dxa"/>
          </w:tcPr>
          <w:p w14:paraId="51D15FC1" w14:textId="77777777" w:rsidR="000C2167" w:rsidRPr="00F56DB7" w:rsidRDefault="000C2167" w:rsidP="00A20284">
            <w:pPr>
              <w:pStyle w:val="TAH"/>
              <w:ind w:left="400" w:hanging="400"/>
            </w:pPr>
            <w:r w:rsidRPr="00F56DB7">
              <w:t>Procedure</w:t>
            </w:r>
          </w:p>
        </w:tc>
        <w:tc>
          <w:tcPr>
            <w:tcW w:w="3684" w:type="dxa"/>
            <w:gridSpan w:val="2"/>
          </w:tcPr>
          <w:p w14:paraId="685358FC" w14:textId="77777777" w:rsidR="000C2167" w:rsidRPr="00F56DB7" w:rsidRDefault="000C2167" w:rsidP="00A20284">
            <w:pPr>
              <w:pStyle w:val="TAH"/>
              <w:ind w:left="400" w:hanging="400"/>
            </w:pPr>
            <w:r w:rsidRPr="00F56DB7">
              <w:t>Message</w:t>
            </w:r>
            <w:r w:rsidR="001C4049" w:rsidRPr="00F56DB7">
              <w:t xml:space="preserve"> </w:t>
            </w:r>
            <w:r w:rsidRPr="00F56DB7">
              <w:t>Sequence</w:t>
            </w:r>
          </w:p>
        </w:tc>
        <w:tc>
          <w:tcPr>
            <w:tcW w:w="567" w:type="dxa"/>
            <w:tcBorders>
              <w:bottom w:val="nil"/>
            </w:tcBorders>
          </w:tcPr>
          <w:p w14:paraId="6089BD05" w14:textId="77777777" w:rsidR="000C2167" w:rsidRPr="00F56DB7" w:rsidRDefault="000C2167" w:rsidP="00A20284">
            <w:pPr>
              <w:pStyle w:val="TAH"/>
            </w:pPr>
            <w:r w:rsidRPr="00F56DB7">
              <w:t>TP</w:t>
            </w:r>
          </w:p>
        </w:tc>
        <w:tc>
          <w:tcPr>
            <w:tcW w:w="850" w:type="dxa"/>
            <w:tcBorders>
              <w:bottom w:val="nil"/>
            </w:tcBorders>
          </w:tcPr>
          <w:p w14:paraId="1F25643A" w14:textId="77777777" w:rsidR="000C2167" w:rsidRPr="00F56DB7" w:rsidRDefault="000C2167" w:rsidP="00A20284">
            <w:pPr>
              <w:pStyle w:val="TAH"/>
            </w:pPr>
            <w:r w:rsidRPr="00F56DB7">
              <w:t>Verdict</w:t>
            </w:r>
          </w:p>
        </w:tc>
      </w:tr>
      <w:tr w:rsidR="000C2167" w:rsidRPr="00F56DB7" w14:paraId="6417D86A" w14:textId="77777777" w:rsidTr="000E768E">
        <w:trPr>
          <w:jc w:val="center"/>
        </w:trPr>
        <w:tc>
          <w:tcPr>
            <w:tcW w:w="567" w:type="dxa"/>
            <w:tcBorders>
              <w:top w:val="nil"/>
            </w:tcBorders>
          </w:tcPr>
          <w:p w14:paraId="4ADD39CC" w14:textId="77777777" w:rsidR="000C2167" w:rsidRPr="00F56DB7" w:rsidRDefault="000C2167" w:rsidP="00A20284">
            <w:pPr>
              <w:pStyle w:val="TAH"/>
            </w:pPr>
          </w:p>
        </w:tc>
        <w:tc>
          <w:tcPr>
            <w:tcW w:w="3968" w:type="dxa"/>
          </w:tcPr>
          <w:p w14:paraId="23FF23CC" w14:textId="77777777" w:rsidR="000C2167" w:rsidRPr="00F56DB7" w:rsidRDefault="000C2167" w:rsidP="00A20284">
            <w:pPr>
              <w:pStyle w:val="TAH"/>
            </w:pPr>
          </w:p>
        </w:tc>
        <w:tc>
          <w:tcPr>
            <w:tcW w:w="708" w:type="dxa"/>
          </w:tcPr>
          <w:p w14:paraId="0E0D170A" w14:textId="77777777" w:rsidR="000C2167" w:rsidRPr="00F56DB7" w:rsidRDefault="000C2167" w:rsidP="00A20284">
            <w:pPr>
              <w:pStyle w:val="TAH"/>
            </w:pPr>
            <w:r w:rsidRPr="00F56DB7">
              <w:t>U</w:t>
            </w:r>
            <w:r w:rsidR="001C4049" w:rsidRPr="00F56DB7">
              <w:t xml:space="preserve"> </w:t>
            </w:r>
            <w:r w:rsidRPr="00F56DB7">
              <w:t>-</w:t>
            </w:r>
            <w:r w:rsidR="001C4049" w:rsidRPr="00F56DB7">
              <w:t xml:space="preserve"> </w:t>
            </w:r>
            <w:r w:rsidRPr="00F56DB7">
              <w:t>S</w:t>
            </w:r>
          </w:p>
        </w:tc>
        <w:tc>
          <w:tcPr>
            <w:tcW w:w="2976" w:type="dxa"/>
          </w:tcPr>
          <w:p w14:paraId="27398A84" w14:textId="77777777" w:rsidR="000C2167" w:rsidRPr="00F56DB7" w:rsidRDefault="000C2167" w:rsidP="00A20284">
            <w:pPr>
              <w:pStyle w:val="TAH"/>
            </w:pPr>
            <w:r w:rsidRPr="00F56DB7">
              <w:t>Message</w:t>
            </w:r>
          </w:p>
        </w:tc>
        <w:tc>
          <w:tcPr>
            <w:tcW w:w="567" w:type="dxa"/>
            <w:tcBorders>
              <w:top w:val="nil"/>
            </w:tcBorders>
          </w:tcPr>
          <w:p w14:paraId="6583A00D" w14:textId="77777777" w:rsidR="000C2167" w:rsidRPr="00F56DB7" w:rsidRDefault="000C2167" w:rsidP="00A20284">
            <w:pPr>
              <w:pStyle w:val="TAH"/>
            </w:pPr>
          </w:p>
        </w:tc>
        <w:tc>
          <w:tcPr>
            <w:tcW w:w="850" w:type="dxa"/>
            <w:tcBorders>
              <w:top w:val="nil"/>
            </w:tcBorders>
          </w:tcPr>
          <w:p w14:paraId="059FF21C" w14:textId="77777777" w:rsidR="000C2167" w:rsidRPr="00F56DB7" w:rsidRDefault="000C2167" w:rsidP="00A20284">
            <w:pPr>
              <w:pStyle w:val="TAH"/>
            </w:pPr>
          </w:p>
        </w:tc>
      </w:tr>
      <w:tr w:rsidR="000C2167" w:rsidRPr="00F56DB7" w14:paraId="14A6A647" w14:textId="77777777" w:rsidTr="000E768E">
        <w:trPr>
          <w:jc w:val="center"/>
        </w:trPr>
        <w:tc>
          <w:tcPr>
            <w:tcW w:w="567" w:type="dxa"/>
          </w:tcPr>
          <w:p w14:paraId="01D635D9" w14:textId="77777777" w:rsidR="000C2167" w:rsidRPr="00F56DB7" w:rsidRDefault="000C2167" w:rsidP="00A20284">
            <w:pPr>
              <w:pStyle w:val="TAC"/>
            </w:pPr>
            <w:r w:rsidRPr="00F56DB7">
              <w:t>1</w:t>
            </w:r>
          </w:p>
        </w:tc>
        <w:tc>
          <w:tcPr>
            <w:tcW w:w="3968" w:type="dxa"/>
          </w:tcPr>
          <w:p w14:paraId="11DC896C" w14:textId="77777777" w:rsidR="000C2167" w:rsidRPr="00F56DB7" w:rsidRDefault="000C2167" w:rsidP="00A20284">
            <w:pPr>
              <w:pStyle w:val="TAL"/>
            </w:pPr>
            <w:r w:rsidRPr="00F56DB7">
              <w:t>The</w:t>
            </w:r>
            <w:r w:rsidR="001C4049" w:rsidRPr="00F56DB7">
              <w:t xml:space="preserve"> </w:t>
            </w:r>
            <w:r w:rsidRPr="00F56DB7">
              <w:t>UE</w:t>
            </w:r>
            <w:r w:rsidR="001C4049" w:rsidRPr="00F56DB7">
              <w:t xml:space="preserve"> </w:t>
            </w:r>
            <w:r w:rsidRPr="00F56DB7">
              <w:t>is</w:t>
            </w:r>
            <w:r w:rsidR="001C4049" w:rsidRPr="00F56DB7">
              <w:t xml:space="preserve"> </w:t>
            </w:r>
            <w:r w:rsidRPr="00F56DB7">
              <w:t>switched</w:t>
            </w:r>
            <w:r w:rsidR="001C4049" w:rsidRPr="00F56DB7">
              <w:t xml:space="preserve"> </w:t>
            </w:r>
            <w:r w:rsidRPr="00F56DB7">
              <w:t>on.</w:t>
            </w:r>
          </w:p>
        </w:tc>
        <w:tc>
          <w:tcPr>
            <w:tcW w:w="708" w:type="dxa"/>
          </w:tcPr>
          <w:p w14:paraId="5490A191" w14:textId="77777777" w:rsidR="000C2167" w:rsidRPr="00F56DB7" w:rsidRDefault="000C2167" w:rsidP="00A20284">
            <w:pPr>
              <w:pStyle w:val="TAC"/>
            </w:pPr>
          </w:p>
        </w:tc>
        <w:tc>
          <w:tcPr>
            <w:tcW w:w="2976" w:type="dxa"/>
          </w:tcPr>
          <w:p w14:paraId="4B932465" w14:textId="77777777" w:rsidR="000C2167" w:rsidRPr="00F56DB7" w:rsidRDefault="000C2167" w:rsidP="00A20284">
            <w:pPr>
              <w:pStyle w:val="TAL"/>
            </w:pPr>
          </w:p>
        </w:tc>
        <w:tc>
          <w:tcPr>
            <w:tcW w:w="567" w:type="dxa"/>
          </w:tcPr>
          <w:p w14:paraId="66E82608" w14:textId="77777777" w:rsidR="000C2167" w:rsidRPr="00F56DB7" w:rsidRDefault="000C2167" w:rsidP="00A20284">
            <w:pPr>
              <w:pStyle w:val="TAC"/>
            </w:pPr>
          </w:p>
        </w:tc>
        <w:tc>
          <w:tcPr>
            <w:tcW w:w="850" w:type="dxa"/>
          </w:tcPr>
          <w:p w14:paraId="7307FDF5" w14:textId="77777777" w:rsidR="000C2167" w:rsidRPr="00F56DB7" w:rsidRDefault="000C2167" w:rsidP="00A20284">
            <w:pPr>
              <w:pStyle w:val="TAC"/>
            </w:pPr>
          </w:p>
        </w:tc>
      </w:tr>
      <w:tr w:rsidR="000C2167" w:rsidRPr="00F56DB7" w14:paraId="4E816386" w14:textId="77777777" w:rsidTr="000E768E">
        <w:trPr>
          <w:jc w:val="center"/>
        </w:trPr>
        <w:tc>
          <w:tcPr>
            <w:tcW w:w="567" w:type="dxa"/>
          </w:tcPr>
          <w:p w14:paraId="5845B873" w14:textId="77777777" w:rsidR="000C2167" w:rsidRPr="00F56DB7" w:rsidRDefault="000C2167" w:rsidP="00A20284">
            <w:pPr>
              <w:pStyle w:val="TAC"/>
            </w:pPr>
            <w:r w:rsidRPr="00F56DB7">
              <w:t>2</w:t>
            </w:r>
          </w:p>
        </w:tc>
        <w:tc>
          <w:tcPr>
            <w:tcW w:w="3968" w:type="dxa"/>
          </w:tcPr>
          <w:p w14:paraId="05C1F8A2" w14:textId="77777777" w:rsidR="000C2167" w:rsidRPr="00F56DB7" w:rsidRDefault="000C2167" w:rsidP="00A20284">
            <w:pPr>
              <w:pStyle w:val="TAL"/>
            </w:pPr>
            <w:r w:rsidRPr="00F56DB7">
              <w:t>Check:</w:t>
            </w:r>
            <w:r w:rsidR="001C4049" w:rsidRPr="00F56DB7">
              <w:t xml:space="preserve"> </w:t>
            </w:r>
            <w:r w:rsidRPr="00F56DB7">
              <w:t>does</w:t>
            </w:r>
            <w:r w:rsidR="001C4049" w:rsidRPr="00F56DB7">
              <w:t xml:space="preserve"> </w:t>
            </w:r>
            <w:r w:rsidRPr="00F56DB7">
              <w:t>the</w:t>
            </w:r>
            <w:r w:rsidR="001C4049" w:rsidRPr="00F56DB7">
              <w:t xml:space="preserve"> </w:t>
            </w:r>
            <w:r w:rsidRPr="00F56DB7">
              <w:t>UE</w:t>
            </w:r>
            <w:r w:rsidR="001C4049" w:rsidRPr="00F56DB7">
              <w:t xml:space="preserve"> </w:t>
            </w:r>
            <w:r w:rsidRPr="00F56DB7">
              <w:t>send</w:t>
            </w:r>
            <w:r w:rsidR="001C4049" w:rsidRPr="00F56DB7">
              <w:t xml:space="preserve"> </w:t>
            </w:r>
            <w:r w:rsidRPr="00F56DB7">
              <w:t>an</w:t>
            </w:r>
            <w:r w:rsidR="001C4049" w:rsidRPr="00F56DB7">
              <w:t xml:space="preserve"> </w:t>
            </w:r>
            <w:r w:rsidRPr="00F56DB7">
              <w:t>initial</w:t>
            </w:r>
            <w:r w:rsidR="001C4049" w:rsidRPr="00F56DB7">
              <w:t xml:space="preserve"> </w:t>
            </w:r>
            <w:r w:rsidRPr="00F56DB7">
              <w:t>registration</w:t>
            </w:r>
            <w:r w:rsidR="001C4049" w:rsidRPr="00F56DB7">
              <w:t xml:space="preserve"> </w:t>
            </w:r>
            <w:r w:rsidRPr="00F56DB7">
              <w:t>request?</w:t>
            </w:r>
          </w:p>
        </w:tc>
        <w:tc>
          <w:tcPr>
            <w:tcW w:w="708" w:type="dxa"/>
          </w:tcPr>
          <w:p w14:paraId="7D6C250E" w14:textId="77777777" w:rsidR="000C2167" w:rsidRPr="00F56DB7" w:rsidRDefault="000C2167" w:rsidP="00A20284">
            <w:pPr>
              <w:pStyle w:val="TAC"/>
              <w:rPr>
                <w:rFonts w:eastAsia="Yu Gothic"/>
              </w:rPr>
            </w:pPr>
            <w:r w:rsidRPr="00F56DB7">
              <w:t>--&gt;</w:t>
            </w:r>
          </w:p>
        </w:tc>
        <w:tc>
          <w:tcPr>
            <w:tcW w:w="2976" w:type="dxa"/>
          </w:tcPr>
          <w:p w14:paraId="38D691DB" w14:textId="77777777" w:rsidR="000C2167" w:rsidRPr="00F56DB7" w:rsidRDefault="000C2167" w:rsidP="00A20284">
            <w:pPr>
              <w:pStyle w:val="TAL"/>
            </w:pPr>
            <w:r w:rsidRPr="00F56DB7">
              <w:t>REGISTER</w:t>
            </w:r>
          </w:p>
        </w:tc>
        <w:tc>
          <w:tcPr>
            <w:tcW w:w="567" w:type="dxa"/>
          </w:tcPr>
          <w:p w14:paraId="1AA65D7F" w14:textId="77777777" w:rsidR="000C2167" w:rsidRPr="00F56DB7" w:rsidRDefault="000C2167" w:rsidP="00A20284">
            <w:pPr>
              <w:pStyle w:val="TAC"/>
            </w:pPr>
            <w:r w:rsidRPr="00F56DB7">
              <w:t>1</w:t>
            </w:r>
          </w:p>
        </w:tc>
        <w:tc>
          <w:tcPr>
            <w:tcW w:w="850" w:type="dxa"/>
          </w:tcPr>
          <w:p w14:paraId="7B5D89EE" w14:textId="77777777" w:rsidR="000C2167" w:rsidRPr="00F56DB7" w:rsidRDefault="000C2167" w:rsidP="00A20284">
            <w:pPr>
              <w:pStyle w:val="TAC"/>
            </w:pPr>
            <w:r w:rsidRPr="00F56DB7">
              <w:t>P</w:t>
            </w:r>
          </w:p>
        </w:tc>
      </w:tr>
      <w:tr w:rsidR="000C2167" w:rsidRPr="00F56DB7" w14:paraId="462D1EF6" w14:textId="77777777" w:rsidTr="000E768E">
        <w:trPr>
          <w:jc w:val="center"/>
        </w:trPr>
        <w:tc>
          <w:tcPr>
            <w:tcW w:w="567" w:type="dxa"/>
          </w:tcPr>
          <w:p w14:paraId="54D3F374" w14:textId="77777777" w:rsidR="000C2167" w:rsidRPr="00F56DB7" w:rsidRDefault="000C2167" w:rsidP="00A20284">
            <w:pPr>
              <w:pStyle w:val="TAC"/>
            </w:pPr>
            <w:r w:rsidRPr="00F56DB7">
              <w:t>3</w:t>
            </w:r>
          </w:p>
        </w:tc>
        <w:tc>
          <w:tcPr>
            <w:tcW w:w="3968" w:type="dxa"/>
          </w:tcPr>
          <w:p w14:paraId="622F98EF" w14:textId="77777777" w:rsidR="000C2167" w:rsidRPr="00F56DB7" w:rsidRDefault="000C2167" w:rsidP="00A20284">
            <w:pPr>
              <w:pStyle w:val="TAL"/>
            </w:pPr>
            <w:r w:rsidRPr="00F56DB7">
              <w:t>SS</w:t>
            </w:r>
            <w:r w:rsidR="001C4049" w:rsidRPr="00F56DB7">
              <w:t xml:space="preserve"> </w:t>
            </w:r>
            <w:r w:rsidRPr="00F56DB7">
              <w:t>sends</w:t>
            </w:r>
            <w:r w:rsidR="001C4049" w:rsidRPr="00F56DB7">
              <w:t xml:space="preserve"> </w:t>
            </w:r>
            <w:r w:rsidRPr="00F56DB7">
              <w:t>401</w:t>
            </w:r>
            <w:r w:rsidR="001C4049" w:rsidRPr="00F56DB7">
              <w:t xml:space="preserve"> </w:t>
            </w:r>
            <w:r w:rsidRPr="00F56DB7">
              <w:t>Unauthorized.</w:t>
            </w:r>
          </w:p>
        </w:tc>
        <w:tc>
          <w:tcPr>
            <w:tcW w:w="708" w:type="dxa"/>
          </w:tcPr>
          <w:p w14:paraId="570AE2F6" w14:textId="77777777" w:rsidR="000C2167" w:rsidRPr="00F56DB7" w:rsidRDefault="000C2167" w:rsidP="00A20284">
            <w:pPr>
              <w:pStyle w:val="TAC"/>
              <w:rPr>
                <w:rFonts w:eastAsia="Yu Gothic"/>
              </w:rPr>
            </w:pPr>
            <w:r w:rsidRPr="00F56DB7">
              <w:t>&lt;--</w:t>
            </w:r>
          </w:p>
        </w:tc>
        <w:tc>
          <w:tcPr>
            <w:tcW w:w="2976" w:type="dxa"/>
          </w:tcPr>
          <w:p w14:paraId="57B1E4E9" w14:textId="77777777" w:rsidR="000C2167" w:rsidRPr="00F56DB7" w:rsidRDefault="000C2167" w:rsidP="00A20284">
            <w:pPr>
              <w:pStyle w:val="TAL"/>
            </w:pPr>
            <w:r w:rsidRPr="00F56DB7">
              <w:t>401</w:t>
            </w:r>
            <w:r w:rsidR="001C4049" w:rsidRPr="00F56DB7">
              <w:t xml:space="preserve"> </w:t>
            </w:r>
            <w:r w:rsidRPr="00F56DB7">
              <w:t>Unauthorized</w:t>
            </w:r>
          </w:p>
        </w:tc>
        <w:tc>
          <w:tcPr>
            <w:tcW w:w="567" w:type="dxa"/>
          </w:tcPr>
          <w:p w14:paraId="5EA7ADE9" w14:textId="77777777" w:rsidR="000C2167" w:rsidRPr="00F56DB7" w:rsidRDefault="000C2167" w:rsidP="00A20284">
            <w:pPr>
              <w:pStyle w:val="TAC"/>
            </w:pPr>
          </w:p>
        </w:tc>
        <w:tc>
          <w:tcPr>
            <w:tcW w:w="850" w:type="dxa"/>
          </w:tcPr>
          <w:p w14:paraId="61C7B9BB" w14:textId="77777777" w:rsidR="000C2167" w:rsidRPr="00F56DB7" w:rsidRDefault="000C2167" w:rsidP="00A20284">
            <w:pPr>
              <w:pStyle w:val="TAC"/>
            </w:pPr>
          </w:p>
        </w:tc>
      </w:tr>
      <w:tr w:rsidR="000C2167" w:rsidRPr="00F56DB7" w14:paraId="7E5FD930" w14:textId="77777777" w:rsidTr="000E768E">
        <w:trPr>
          <w:jc w:val="center"/>
        </w:trPr>
        <w:tc>
          <w:tcPr>
            <w:tcW w:w="567" w:type="dxa"/>
          </w:tcPr>
          <w:p w14:paraId="4C09B003" w14:textId="77777777" w:rsidR="000C2167" w:rsidRPr="00F56DB7" w:rsidRDefault="000C2167" w:rsidP="00A20284">
            <w:pPr>
              <w:pStyle w:val="TAC"/>
            </w:pPr>
            <w:r w:rsidRPr="00F56DB7">
              <w:t>4</w:t>
            </w:r>
          </w:p>
        </w:tc>
        <w:tc>
          <w:tcPr>
            <w:tcW w:w="3968" w:type="dxa"/>
          </w:tcPr>
          <w:p w14:paraId="2AB24B77" w14:textId="77777777" w:rsidR="000C2167" w:rsidRPr="00F56DB7" w:rsidRDefault="000C2167" w:rsidP="00A20284">
            <w:pPr>
              <w:pStyle w:val="TAL"/>
            </w:pPr>
            <w:r w:rsidRPr="00F56DB7">
              <w:t>Check:</w:t>
            </w:r>
            <w:r w:rsidR="001C4049" w:rsidRPr="00F56DB7">
              <w:t xml:space="preserve"> </w:t>
            </w:r>
            <w:r w:rsidRPr="00F56DB7">
              <w:t>does</w:t>
            </w:r>
            <w:r w:rsidR="001C4049" w:rsidRPr="00F56DB7">
              <w:t xml:space="preserve"> </w:t>
            </w:r>
            <w:r w:rsidRPr="00F56DB7">
              <w:t>the</w:t>
            </w:r>
            <w:r w:rsidR="001C4049" w:rsidRPr="00F56DB7">
              <w:t xml:space="preserve"> </w:t>
            </w:r>
            <w:r w:rsidRPr="00F56DB7">
              <w:t>UE</w:t>
            </w:r>
            <w:r w:rsidR="001C4049" w:rsidRPr="00F56DB7">
              <w:t xml:space="preserve"> </w:t>
            </w:r>
            <w:r w:rsidRPr="00F56DB7">
              <w:t>send</w:t>
            </w:r>
            <w:r w:rsidR="001C4049" w:rsidRPr="00F56DB7">
              <w:t xml:space="preserve"> </w:t>
            </w:r>
            <w:r w:rsidRPr="00F56DB7">
              <w:t>a</w:t>
            </w:r>
            <w:r w:rsidR="001C4049" w:rsidRPr="00F56DB7">
              <w:t xml:space="preserve"> </w:t>
            </w:r>
            <w:r w:rsidRPr="00F56DB7">
              <w:t>subsequent</w:t>
            </w:r>
            <w:r w:rsidR="001C4049" w:rsidRPr="00F56DB7">
              <w:t xml:space="preserve"> </w:t>
            </w:r>
            <w:r w:rsidRPr="00F56DB7">
              <w:t>registration</w:t>
            </w:r>
            <w:r w:rsidR="001C4049" w:rsidRPr="00F56DB7">
              <w:t xml:space="preserve"> </w:t>
            </w:r>
            <w:r w:rsidRPr="00F56DB7">
              <w:t>request?</w:t>
            </w:r>
          </w:p>
        </w:tc>
        <w:tc>
          <w:tcPr>
            <w:tcW w:w="708" w:type="dxa"/>
          </w:tcPr>
          <w:p w14:paraId="1505EF0C" w14:textId="77777777" w:rsidR="000C2167" w:rsidRPr="00F56DB7" w:rsidRDefault="000C2167" w:rsidP="00A20284">
            <w:pPr>
              <w:pStyle w:val="TAC"/>
              <w:rPr>
                <w:rFonts w:eastAsia="Yu Gothic"/>
              </w:rPr>
            </w:pPr>
            <w:r w:rsidRPr="00F56DB7">
              <w:t>--&gt;</w:t>
            </w:r>
          </w:p>
        </w:tc>
        <w:tc>
          <w:tcPr>
            <w:tcW w:w="2976" w:type="dxa"/>
          </w:tcPr>
          <w:p w14:paraId="1FB05888" w14:textId="77777777" w:rsidR="000C2167" w:rsidRPr="00F56DB7" w:rsidRDefault="000C2167" w:rsidP="00A20284">
            <w:pPr>
              <w:pStyle w:val="TAL"/>
            </w:pPr>
            <w:r w:rsidRPr="00F56DB7">
              <w:t>REGISTER</w:t>
            </w:r>
          </w:p>
        </w:tc>
        <w:tc>
          <w:tcPr>
            <w:tcW w:w="567" w:type="dxa"/>
          </w:tcPr>
          <w:p w14:paraId="4B412396" w14:textId="77777777" w:rsidR="000C2167" w:rsidRPr="00F56DB7" w:rsidRDefault="000C2167" w:rsidP="00A20284">
            <w:pPr>
              <w:pStyle w:val="TAC"/>
            </w:pPr>
            <w:r w:rsidRPr="00F56DB7">
              <w:t>2</w:t>
            </w:r>
          </w:p>
        </w:tc>
        <w:tc>
          <w:tcPr>
            <w:tcW w:w="850" w:type="dxa"/>
          </w:tcPr>
          <w:p w14:paraId="1CFF0497" w14:textId="77777777" w:rsidR="000C2167" w:rsidRPr="00F56DB7" w:rsidRDefault="000C2167" w:rsidP="00A20284">
            <w:pPr>
              <w:pStyle w:val="TAC"/>
            </w:pPr>
            <w:r w:rsidRPr="00F56DB7">
              <w:t>P</w:t>
            </w:r>
          </w:p>
        </w:tc>
      </w:tr>
      <w:tr w:rsidR="000C2167" w:rsidRPr="00F56DB7" w14:paraId="4F4B15FC" w14:textId="77777777" w:rsidTr="000E768E">
        <w:trPr>
          <w:jc w:val="center"/>
        </w:trPr>
        <w:tc>
          <w:tcPr>
            <w:tcW w:w="567" w:type="dxa"/>
          </w:tcPr>
          <w:p w14:paraId="3E1BF974" w14:textId="77777777" w:rsidR="000C2167" w:rsidRPr="00F56DB7" w:rsidRDefault="000C2167" w:rsidP="00A20284">
            <w:pPr>
              <w:pStyle w:val="TAC"/>
            </w:pPr>
            <w:r w:rsidRPr="00F56DB7">
              <w:t>5</w:t>
            </w:r>
          </w:p>
        </w:tc>
        <w:tc>
          <w:tcPr>
            <w:tcW w:w="3968" w:type="dxa"/>
          </w:tcPr>
          <w:p w14:paraId="523DAA16" w14:textId="77777777" w:rsidR="000C2167" w:rsidRPr="00F56DB7" w:rsidRDefault="000C2167" w:rsidP="00A20284">
            <w:pPr>
              <w:pStyle w:val="TAL"/>
            </w:pPr>
            <w:r w:rsidRPr="00F56DB7">
              <w:t>SS</w:t>
            </w:r>
            <w:r w:rsidR="001C4049" w:rsidRPr="00F56DB7">
              <w:t xml:space="preserve"> </w:t>
            </w:r>
            <w:r w:rsidRPr="00F56DB7">
              <w:t>sends</w:t>
            </w:r>
            <w:r w:rsidR="001C4049" w:rsidRPr="00F56DB7">
              <w:t xml:space="preserve"> </w:t>
            </w:r>
            <w:r w:rsidRPr="00F56DB7">
              <w:t>200</w:t>
            </w:r>
            <w:r w:rsidR="001C4049" w:rsidRPr="00F56DB7">
              <w:t xml:space="preserve"> </w:t>
            </w:r>
            <w:r w:rsidRPr="00F56DB7">
              <w:t>OK</w:t>
            </w:r>
            <w:r w:rsidR="001C4049" w:rsidRPr="00F56DB7">
              <w:t xml:space="preserve"> </w:t>
            </w:r>
            <w:r w:rsidRPr="00F56DB7">
              <w:t>for</w:t>
            </w:r>
            <w:r w:rsidR="001C4049" w:rsidRPr="00F56DB7">
              <w:t xml:space="preserve"> </w:t>
            </w:r>
            <w:r w:rsidRPr="00F56DB7">
              <w:t>REGISTER.</w:t>
            </w:r>
          </w:p>
        </w:tc>
        <w:tc>
          <w:tcPr>
            <w:tcW w:w="708" w:type="dxa"/>
          </w:tcPr>
          <w:p w14:paraId="22B2EAC1" w14:textId="77777777" w:rsidR="000C2167" w:rsidRPr="00F56DB7" w:rsidRDefault="000C2167" w:rsidP="00A20284">
            <w:pPr>
              <w:pStyle w:val="TAC"/>
              <w:rPr>
                <w:rFonts w:eastAsia="Yu Gothic"/>
              </w:rPr>
            </w:pPr>
            <w:r w:rsidRPr="00F56DB7">
              <w:t>&lt;--</w:t>
            </w:r>
          </w:p>
        </w:tc>
        <w:tc>
          <w:tcPr>
            <w:tcW w:w="2976" w:type="dxa"/>
          </w:tcPr>
          <w:p w14:paraId="44E4C302" w14:textId="77777777" w:rsidR="000C2167" w:rsidRPr="00F56DB7" w:rsidRDefault="000C2167" w:rsidP="00A20284">
            <w:pPr>
              <w:pStyle w:val="TAL"/>
            </w:pPr>
            <w:r w:rsidRPr="00F56DB7">
              <w:t>200</w:t>
            </w:r>
            <w:r w:rsidR="001C4049" w:rsidRPr="00F56DB7">
              <w:t xml:space="preserve"> </w:t>
            </w:r>
            <w:r w:rsidRPr="00F56DB7">
              <w:t>OK</w:t>
            </w:r>
          </w:p>
        </w:tc>
        <w:tc>
          <w:tcPr>
            <w:tcW w:w="567" w:type="dxa"/>
          </w:tcPr>
          <w:p w14:paraId="1719F5DA" w14:textId="77777777" w:rsidR="000C2167" w:rsidRPr="00F56DB7" w:rsidRDefault="000C2167" w:rsidP="00A20284">
            <w:pPr>
              <w:pStyle w:val="TAC"/>
            </w:pPr>
          </w:p>
        </w:tc>
        <w:tc>
          <w:tcPr>
            <w:tcW w:w="850" w:type="dxa"/>
          </w:tcPr>
          <w:p w14:paraId="59F962AB" w14:textId="77777777" w:rsidR="000C2167" w:rsidRPr="00F56DB7" w:rsidRDefault="000C2167" w:rsidP="00A20284">
            <w:pPr>
              <w:pStyle w:val="TAC"/>
            </w:pPr>
          </w:p>
        </w:tc>
      </w:tr>
      <w:tr w:rsidR="000C2167" w:rsidRPr="00F56DB7" w14:paraId="51E8F782" w14:textId="77777777" w:rsidTr="000E768E">
        <w:trPr>
          <w:jc w:val="center"/>
        </w:trPr>
        <w:tc>
          <w:tcPr>
            <w:tcW w:w="567" w:type="dxa"/>
          </w:tcPr>
          <w:p w14:paraId="0E97328D" w14:textId="77777777" w:rsidR="000C2167" w:rsidRPr="00F56DB7" w:rsidRDefault="000C2167" w:rsidP="00A20284">
            <w:pPr>
              <w:pStyle w:val="TAC"/>
            </w:pPr>
          </w:p>
        </w:tc>
        <w:tc>
          <w:tcPr>
            <w:tcW w:w="3968" w:type="dxa"/>
          </w:tcPr>
          <w:p w14:paraId="597B0212" w14:textId="77777777" w:rsidR="000C2167" w:rsidRPr="00F56DB7" w:rsidRDefault="000C2167" w:rsidP="00A20284">
            <w:pPr>
              <w:pStyle w:val="TAL"/>
            </w:pPr>
            <w:r w:rsidRPr="00F56DB7">
              <w:t>EXCEPTION:</w:t>
            </w:r>
            <w:r w:rsidR="001C4049" w:rsidRPr="00F56DB7">
              <w:t xml:space="preserve"> </w:t>
            </w:r>
            <w:r w:rsidRPr="00F56DB7">
              <w:t>In</w:t>
            </w:r>
            <w:r w:rsidR="001C4049" w:rsidRPr="00F56DB7">
              <w:t xml:space="preserve"> </w:t>
            </w:r>
            <w:r w:rsidRPr="00F56DB7">
              <w:t>parallel</w:t>
            </w:r>
            <w:r w:rsidR="001C4049" w:rsidRPr="00F56DB7">
              <w:t xml:space="preserve"> </w:t>
            </w:r>
            <w:r w:rsidRPr="00F56DB7">
              <w:t>to</w:t>
            </w:r>
            <w:r w:rsidR="001C4049" w:rsidRPr="00F56DB7">
              <w:t xml:space="preserve"> </w:t>
            </w:r>
            <w:r w:rsidRPr="00F56DB7">
              <w:t>the</w:t>
            </w:r>
            <w:r w:rsidR="001C4049" w:rsidRPr="00F56DB7">
              <w:t xml:space="preserve"> </w:t>
            </w:r>
            <w:r w:rsidRPr="00F56DB7">
              <w:t>events</w:t>
            </w:r>
            <w:r w:rsidR="001C4049" w:rsidRPr="00F56DB7">
              <w:t xml:space="preserve"> </w:t>
            </w:r>
            <w:r w:rsidRPr="00F56DB7">
              <w:t>described</w:t>
            </w:r>
            <w:r w:rsidR="001C4049" w:rsidRPr="00F56DB7">
              <w:t xml:space="preserve"> </w:t>
            </w:r>
            <w:r w:rsidRPr="00F56DB7">
              <w:t>in</w:t>
            </w:r>
            <w:r w:rsidR="001C4049" w:rsidRPr="00F56DB7">
              <w:t xml:space="preserve"> </w:t>
            </w:r>
            <w:r w:rsidRPr="00F56DB7">
              <w:t>steps</w:t>
            </w:r>
            <w:r w:rsidR="001C4049" w:rsidRPr="00F56DB7">
              <w:t xml:space="preserve"> </w:t>
            </w:r>
            <w:r w:rsidRPr="00F56DB7">
              <w:t>6</w:t>
            </w:r>
            <w:r w:rsidR="001C4049" w:rsidRPr="00F56DB7">
              <w:t xml:space="preserve"> </w:t>
            </w:r>
            <w:r w:rsidRPr="00F56DB7">
              <w:t>to</w:t>
            </w:r>
            <w:r w:rsidR="001C4049" w:rsidRPr="00F56DB7">
              <w:t xml:space="preserve"> </w:t>
            </w:r>
            <w:r w:rsidRPr="00F56DB7">
              <w:t>9,</w:t>
            </w:r>
            <w:r w:rsidR="001C4049" w:rsidRPr="00F56DB7">
              <w:t xml:space="preserve"> </w:t>
            </w:r>
            <w:r w:rsidRPr="00F56DB7">
              <w:t>the</w:t>
            </w:r>
            <w:r w:rsidR="001C4049" w:rsidRPr="00F56DB7">
              <w:t xml:space="preserve"> </w:t>
            </w:r>
            <w:r w:rsidRPr="00F56DB7">
              <w:t>steps</w:t>
            </w:r>
            <w:r w:rsidR="001C4049" w:rsidRPr="00F56DB7">
              <w:t xml:space="preserve"> </w:t>
            </w:r>
            <w:r w:rsidRPr="00F56DB7">
              <w:t>specified</w:t>
            </w:r>
            <w:r w:rsidR="001C4049" w:rsidRPr="00F56DB7">
              <w:t xml:space="preserve"> </w:t>
            </w:r>
            <w:r w:rsidRPr="00F56DB7">
              <w:t>in</w:t>
            </w:r>
            <w:r w:rsidR="001C4049" w:rsidRPr="00F56DB7">
              <w:t xml:space="preserve"> </w:t>
            </w:r>
            <w:r w:rsidRPr="00F56DB7">
              <w:t>Table</w:t>
            </w:r>
            <w:r w:rsidR="001C4049" w:rsidRPr="00F56DB7">
              <w:t xml:space="preserve"> </w:t>
            </w:r>
            <w:r w:rsidRPr="00F56DB7">
              <w:t>6.1.3.2-2</w:t>
            </w:r>
            <w:r w:rsidR="001C4049" w:rsidRPr="00F56DB7">
              <w:t xml:space="preserve"> </w:t>
            </w:r>
            <w:r w:rsidRPr="00F56DB7">
              <w:t>may</w:t>
            </w:r>
            <w:r w:rsidR="001C4049" w:rsidRPr="00F56DB7">
              <w:t xml:space="preserve"> </w:t>
            </w:r>
            <w:r w:rsidRPr="00F56DB7">
              <w:t>take</w:t>
            </w:r>
            <w:r w:rsidR="001C4049" w:rsidRPr="00F56DB7">
              <w:t xml:space="preserve"> </w:t>
            </w:r>
            <w:r w:rsidRPr="00F56DB7">
              <w:t>place.</w:t>
            </w:r>
          </w:p>
        </w:tc>
        <w:tc>
          <w:tcPr>
            <w:tcW w:w="708" w:type="dxa"/>
          </w:tcPr>
          <w:p w14:paraId="5F0B44E1" w14:textId="77777777" w:rsidR="000C2167" w:rsidRPr="00F56DB7" w:rsidRDefault="000C2167" w:rsidP="00A20284">
            <w:pPr>
              <w:pStyle w:val="TAC"/>
              <w:rPr>
                <w:rFonts w:eastAsia="Yu Gothic"/>
              </w:rPr>
            </w:pPr>
          </w:p>
        </w:tc>
        <w:tc>
          <w:tcPr>
            <w:tcW w:w="2976" w:type="dxa"/>
          </w:tcPr>
          <w:p w14:paraId="4E5E4B7F" w14:textId="77777777" w:rsidR="000C2167" w:rsidRPr="00F56DB7" w:rsidRDefault="000C2167" w:rsidP="00A20284">
            <w:pPr>
              <w:pStyle w:val="TAL"/>
            </w:pPr>
          </w:p>
        </w:tc>
        <w:tc>
          <w:tcPr>
            <w:tcW w:w="567" w:type="dxa"/>
          </w:tcPr>
          <w:p w14:paraId="12832639" w14:textId="77777777" w:rsidR="000C2167" w:rsidRPr="00F56DB7" w:rsidRDefault="000C2167" w:rsidP="00A20284">
            <w:pPr>
              <w:pStyle w:val="TAC"/>
            </w:pPr>
          </w:p>
        </w:tc>
        <w:tc>
          <w:tcPr>
            <w:tcW w:w="850" w:type="dxa"/>
          </w:tcPr>
          <w:p w14:paraId="4C5E1F70" w14:textId="77777777" w:rsidR="000C2167" w:rsidRPr="00F56DB7" w:rsidRDefault="000C2167" w:rsidP="00A20284">
            <w:pPr>
              <w:pStyle w:val="TAC"/>
            </w:pPr>
          </w:p>
        </w:tc>
      </w:tr>
      <w:tr w:rsidR="000C2167" w:rsidRPr="00F56DB7" w14:paraId="38B29F65" w14:textId="77777777" w:rsidTr="000E768E">
        <w:trPr>
          <w:jc w:val="center"/>
        </w:trPr>
        <w:tc>
          <w:tcPr>
            <w:tcW w:w="567" w:type="dxa"/>
          </w:tcPr>
          <w:p w14:paraId="716C1EAD" w14:textId="77777777" w:rsidR="000C2167" w:rsidRPr="00F56DB7" w:rsidRDefault="000C2167" w:rsidP="00A20284">
            <w:pPr>
              <w:pStyle w:val="TAC"/>
            </w:pPr>
            <w:r w:rsidRPr="00F56DB7">
              <w:t>6</w:t>
            </w:r>
          </w:p>
        </w:tc>
        <w:tc>
          <w:tcPr>
            <w:tcW w:w="3968" w:type="dxa"/>
          </w:tcPr>
          <w:p w14:paraId="5BE1B4A1" w14:textId="77777777" w:rsidR="000C2167" w:rsidRPr="00F56DB7" w:rsidRDefault="000C2167" w:rsidP="00A20284">
            <w:pPr>
              <w:pStyle w:val="TAL"/>
            </w:pPr>
            <w:r w:rsidRPr="00F56DB7">
              <w:t>Check:</w:t>
            </w:r>
            <w:r w:rsidR="001C4049" w:rsidRPr="00F56DB7">
              <w:t xml:space="preserve"> </w:t>
            </w:r>
            <w:r w:rsidRPr="00F56DB7">
              <w:t>does</w:t>
            </w:r>
            <w:r w:rsidR="001C4049" w:rsidRPr="00F56DB7">
              <w:t xml:space="preserve"> </w:t>
            </w:r>
            <w:r w:rsidRPr="00F56DB7">
              <w:t>the</w:t>
            </w:r>
            <w:r w:rsidR="001C4049" w:rsidRPr="00F56DB7">
              <w:t xml:space="preserve"> </w:t>
            </w:r>
            <w:r w:rsidRPr="00F56DB7">
              <w:t>UE</w:t>
            </w:r>
            <w:r w:rsidR="001C4049" w:rsidRPr="00F56DB7">
              <w:t xml:space="preserve"> </w:t>
            </w:r>
            <w:r w:rsidRPr="00F56DB7">
              <w:t>subscribe</w:t>
            </w:r>
            <w:r w:rsidR="001C4049" w:rsidRPr="00F56DB7">
              <w:t xml:space="preserve"> </w:t>
            </w:r>
            <w:r w:rsidRPr="00F56DB7">
              <w:t>to</w:t>
            </w:r>
            <w:r w:rsidR="001C4049" w:rsidRPr="00F56DB7">
              <w:t xml:space="preserve"> </w:t>
            </w:r>
            <w:r w:rsidRPr="00F56DB7">
              <w:t>reg-event?</w:t>
            </w:r>
          </w:p>
        </w:tc>
        <w:tc>
          <w:tcPr>
            <w:tcW w:w="708" w:type="dxa"/>
          </w:tcPr>
          <w:p w14:paraId="7CDB5FF9" w14:textId="77777777" w:rsidR="000C2167" w:rsidRPr="00F56DB7" w:rsidRDefault="000C2167" w:rsidP="00A20284">
            <w:pPr>
              <w:pStyle w:val="TAC"/>
              <w:rPr>
                <w:rFonts w:eastAsia="Yu Gothic"/>
              </w:rPr>
            </w:pPr>
            <w:r w:rsidRPr="00F56DB7">
              <w:t>--&gt;</w:t>
            </w:r>
          </w:p>
        </w:tc>
        <w:tc>
          <w:tcPr>
            <w:tcW w:w="2976" w:type="dxa"/>
          </w:tcPr>
          <w:p w14:paraId="06FDCB59" w14:textId="77777777" w:rsidR="000C2167" w:rsidRPr="00F56DB7" w:rsidRDefault="000C2167" w:rsidP="00A20284">
            <w:pPr>
              <w:pStyle w:val="TAL"/>
            </w:pPr>
            <w:r w:rsidRPr="00F56DB7">
              <w:t>SUBSCRIBE</w:t>
            </w:r>
          </w:p>
        </w:tc>
        <w:tc>
          <w:tcPr>
            <w:tcW w:w="567" w:type="dxa"/>
          </w:tcPr>
          <w:p w14:paraId="516EBA6C" w14:textId="77777777" w:rsidR="000C2167" w:rsidRPr="00F56DB7" w:rsidRDefault="000C2167" w:rsidP="00A20284">
            <w:pPr>
              <w:pStyle w:val="TAC"/>
            </w:pPr>
            <w:r w:rsidRPr="00F56DB7">
              <w:t>3</w:t>
            </w:r>
          </w:p>
        </w:tc>
        <w:tc>
          <w:tcPr>
            <w:tcW w:w="850" w:type="dxa"/>
          </w:tcPr>
          <w:p w14:paraId="1FF297B4" w14:textId="77777777" w:rsidR="000C2167" w:rsidRPr="00F56DB7" w:rsidRDefault="000C2167" w:rsidP="00A20284">
            <w:pPr>
              <w:pStyle w:val="TAC"/>
            </w:pPr>
            <w:r w:rsidRPr="00F56DB7">
              <w:t>P</w:t>
            </w:r>
          </w:p>
        </w:tc>
      </w:tr>
      <w:tr w:rsidR="000C2167" w:rsidRPr="00F56DB7" w14:paraId="26BCEE8C" w14:textId="77777777" w:rsidTr="000E768E">
        <w:trPr>
          <w:jc w:val="center"/>
        </w:trPr>
        <w:tc>
          <w:tcPr>
            <w:tcW w:w="567" w:type="dxa"/>
          </w:tcPr>
          <w:p w14:paraId="3799B8B6" w14:textId="77777777" w:rsidR="000C2167" w:rsidRPr="00F56DB7" w:rsidRDefault="000C2167" w:rsidP="00A20284">
            <w:pPr>
              <w:pStyle w:val="TAC"/>
            </w:pPr>
            <w:r w:rsidRPr="00F56DB7">
              <w:t>7</w:t>
            </w:r>
          </w:p>
        </w:tc>
        <w:tc>
          <w:tcPr>
            <w:tcW w:w="3968" w:type="dxa"/>
          </w:tcPr>
          <w:p w14:paraId="1F5001D9" w14:textId="77777777" w:rsidR="000C2167" w:rsidRPr="00F56DB7" w:rsidRDefault="000C2167" w:rsidP="00A20284">
            <w:pPr>
              <w:pStyle w:val="TAL"/>
            </w:pPr>
            <w:r w:rsidRPr="00F56DB7">
              <w:t>SS</w:t>
            </w:r>
            <w:r w:rsidR="001C4049" w:rsidRPr="00F56DB7">
              <w:t xml:space="preserve"> </w:t>
            </w:r>
            <w:r w:rsidRPr="00F56DB7">
              <w:t>sends</w:t>
            </w:r>
            <w:r w:rsidR="001C4049" w:rsidRPr="00F56DB7">
              <w:t xml:space="preserve"> </w:t>
            </w:r>
            <w:r w:rsidRPr="00F56DB7">
              <w:t>200</w:t>
            </w:r>
            <w:r w:rsidR="001C4049" w:rsidRPr="00F56DB7">
              <w:t xml:space="preserve"> </w:t>
            </w:r>
            <w:r w:rsidRPr="00F56DB7">
              <w:t>OK</w:t>
            </w:r>
            <w:r w:rsidR="001C4049" w:rsidRPr="00F56DB7">
              <w:t xml:space="preserve"> </w:t>
            </w:r>
            <w:r w:rsidRPr="00F56DB7">
              <w:t>for</w:t>
            </w:r>
            <w:r w:rsidR="001C4049" w:rsidRPr="00F56DB7">
              <w:t xml:space="preserve"> </w:t>
            </w:r>
            <w:r w:rsidRPr="00F56DB7">
              <w:t>SUBSCRIBE.</w:t>
            </w:r>
          </w:p>
        </w:tc>
        <w:tc>
          <w:tcPr>
            <w:tcW w:w="708" w:type="dxa"/>
          </w:tcPr>
          <w:p w14:paraId="5B63B29A" w14:textId="77777777" w:rsidR="000C2167" w:rsidRPr="00F56DB7" w:rsidRDefault="000C2167" w:rsidP="00A20284">
            <w:pPr>
              <w:pStyle w:val="TAC"/>
              <w:rPr>
                <w:rFonts w:eastAsia="Yu Gothic"/>
              </w:rPr>
            </w:pPr>
            <w:r w:rsidRPr="00F56DB7">
              <w:t>&lt;--</w:t>
            </w:r>
          </w:p>
        </w:tc>
        <w:tc>
          <w:tcPr>
            <w:tcW w:w="2976" w:type="dxa"/>
          </w:tcPr>
          <w:p w14:paraId="1AC7B6CF" w14:textId="77777777" w:rsidR="000C2167" w:rsidRPr="00F56DB7" w:rsidRDefault="000C2167" w:rsidP="00A20284">
            <w:pPr>
              <w:pStyle w:val="TAL"/>
            </w:pPr>
            <w:r w:rsidRPr="00F56DB7">
              <w:t>200</w:t>
            </w:r>
            <w:r w:rsidR="001C4049" w:rsidRPr="00F56DB7">
              <w:t xml:space="preserve"> </w:t>
            </w:r>
            <w:r w:rsidRPr="00F56DB7">
              <w:t>OK</w:t>
            </w:r>
          </w:p>
        </w:tc>
        <w:tc>
          <w:tcPr>
            <w:tcW w:w="567" w:type="dxa"/>
          </w:tcPr>
          <w:p w14:paraId="7ABCD626" w14:textId="77777777" w:rsidR="000C2167" w:rsidRPr="00F56DB7" w:rsidRDefault="000C2167" w:rsidP="00A20284">
            <w:pPr>
              <w:pStyle w:val="TAC"/>
            </w:pPr>
          </w:p>
        </w:tc>
        <w:tc>
          <w:tcPr>
            <w:tcW w:w="850" w:type="dxa"/>
          </w:tcPr>
          <w:p w14:paraId="39705D6D" w14:textId="77777777" w:rsidR="000C2167" w:rsidRPr="00F56DB7" w:rsidRDefault="000C2167" w:rsidP="00A20284">
            <w:pPr>
              <w:pStyle w:val="TAC"/>
            </w:pPr>
          </w:p>
        </w:tc>
      </w:tr>
      <w:tr w:rsidR="000C2167" w:rsidRPr="00F56DB7" w14:paraId="4C05F4D1" w14:textId="77777777" w:rsidTr="000E768E">
        <w:trPr>
          <w:jc w:val="center"/>
        </w:trPr>
        <w:tc>
          <w:tcPr>
            <w:tcW w:w="567" w:type="dxa"/>
          </w:tcPr>
          <w:p w14:paraId="3918436E" w14:textId="77777777" w:rsidR="000C2167" w:rsidRPr="00F56DB7" w:rsidRDefault="000C2167" w:rsidP="00A20284">
            <w:pPr>
              <w:pStyle w:val="TAC"/>
            </w:pPr>
            <w:r w:rsidRPr="00F56DB7">
              <w:t>8</w:t>
            </w:r>
          </w:p>
        </w:tc>
        <w:tc>
          <w:tcPr>
            <w:tcW w:w="3968" w:type="dxa"/>
          </w:tcPr>
          <w:p w14:paraId="72DFB33E" w14:textId="77777777" w:rsidR="000C2167" w:rsidRPr="00F56DB7" w:rsidRDefault="000C2167" w:rsidP="00A20284">
            <w:pPr>
              <w:pStyle w:val="TAL"/>
            </w:pPr>
            <w:r w:rsidRPr="00F56DB7">
              <w:t>SS</w:t>
            </w:r>
            <w:r w:rsidR="001C4049" w:rsidRPr="00F56DB7">
              <w:t xml:space="preserve"> </w:t>
            </w:r>
            <w:r w:rsidRPr="00F56DB7">
              <w:t>sends</w:t>
            </w:r>
            <w:r w:rsidR="001C4049" w:rsidRPr="00F56DB7">
              <w:t xml:space="preserve"> </w:t>
            </w:r>
            <w:r w:rsidRPr="00F56DB7">
              <w:t>NOTIFY</w:t>
            </w:r>
            <w:r w:rsidR="001C4049" w:rsidRPr="00F56DB7">
              <w:t xml:space="preserve"> </w:t>
            </w:r>
            <w:r w:rsidRPr="00F56DB7">
              <w:t>for</w:t>
            </w:r>
            <w:r w:rsidR="001C4049" w:rsidRPr="00F56DB7">
              <w:t xml:space="preserve"> </w:t>
            </w:r>
            <w:r w:rsidRPr="00F56DB7">
              <w:t>reg-event</w:t>
            </w:r>
            <w:r w:rsidR="001C4049" w:rsidRPr="00F56DB7">
              <w:t xml:space="preserve"> </w:t>
            </w:r>
            <w:r w:rsidRPr="00F56DB7">
              <w:t>package</w:t>
            </w:r>
            <w:r w:rsidR="002C5AA0" w:rsidRPr="00F56DB7">
              <w:rPr>
                <w:rFonts w:eastAsia="MS Gothic"/>
              </w:rPr>
              <w:t>, containing full registration state information for the registered public user identity in the XML body</w:t>
            </w:r>
            <w:r w:rsidRPr="00F56DB7">
              <w:t>.</w:t>
            </w:r>
          </w:p>
        </w:tc>
        <w:tc>
          <w:tcPr>
            <w:tcW w:w="708" w:type="dxa"/>
          </w:tcPr>
          <w:p w14:paraId="0AEC3B07" w14:textId="77777777" w:rsidR="000C2167" w:rsidRPr="00F56DB7" w:rsidRDefault="000C2167" w:rsidP="00A20284">
            <w:pPr>
              <w:pStyle w:val="TAC"/>
              <w:rPr>
                <w:rFonts w:eastAsia="Yu Gothic"/>
              </w:rPr>
            </w:pPr>
            <w:r w:rsidRPr="00F56DB7">
              <w:t>&lt;--</w:t>
            </w:r>
          </w:p>
        </w:tc>
        <w:tc>
          <w:tcPr>
            <w:tcW w:w="2976" w:type="dxa"/>
          </w:tcPr>
          <w:p w14:paraId="23A1256E" w14:textId="77777777" w:rsidR="000C2167" w:rsidRPr="00F56DB7" w:rsidRDefault="000C2167" w:rsidP="00A20284">
            <w:pPr>
              <w:pStyle w:val="TAL"/>
            </w:pPr>
            <w:r w:rsidRPr="00F56DB7">
              <w:t>NOTIFY</w:t>
            </w:r>
          </w:p>
        </w:tc>
        <w:tc>
          <w:tcPr>
            <w:tcW w:w="567" w:type="dxa"/>
          </w:tcPr>
          <w:p w14:paraId="7825B50A" w14:textId="77777777" w:rsidR="000C2167" w:rsidRPr="00F56DB7" w:rsidRDefault="000C2167" w:rsidP="00A20284">
            <w:pPr>
              <w:pStyle w:val="TAC"/>
            </w:pPr>
          </w:p>
        </w:tc>
        <w:tc>
          <w:tcPr>
            <w:tcW w:w="850" w:type="dxa"/>
          </w:tcPr>
          <w:p w14:paraId="599F36CB" w14:textId="77777777" w:rsidR="000C2167" w:rsidRPr="00F56DB7" w:rsidRDefault="000C2167" w:rsidP="00A20284">
            <w:pPr>
              <w:pStyle w:val="TAC"/>
            </w:pPr>
          </w:p>
        </w:tc>
      </w:tr>
      <w:tr w:rsidR="000C2167" w:rsidRPr="00F56DB7" w14:paraId="1702E8EB" w14:textId="77777777" w:rsidTr="000E768E">
        <w:trPr>
          <w:jc w:val="center"/>
        </w:trPr>
        <w:tc>
          <w:tcPr>
            <w:tcW w:w="567" w:type="dxa"/>
          </w:tcPr>
          <w:p w14:paraId="1B8DE56C" w14:textId="77777777" w:rsidR="000C2167" w:rsidRPr="00F56DB7" w:rsidRDefault="000C2167" w:rsidP="00A20284">
            <w:pPr>
              <w:pStyle w:val="TAC"/>
            </w:pPr>
            <w:r w:rsidRPr="00F56DB7">
              <w:t>9</w:t>
            </w:r>
          </w:p>
        </w:tc>
        <w:tc>
          <w:tcPr>
            <w:tcW w:w="3968" w:type="dxa"/>
          </w:tcPr>
          <w:p w14:paraId="2DA71E80" w14:textId="77777777" w:rsidR="000C2167" w:rsidRPr="00F56DB7" w:rsidRDefault="000C2167" w:rsidP="00A20284">
            <w:pPr>
              <w:pStyle w:val="TAL"/>
            </w:pPr>
            <w:r w:rsidRPr="00F56DB7">
              <w:t>Check:</w:t>
            </w:r>
            <w:r w:rsidR="001C4049" w:rsidRPr="00F56DB7">
              <w:t xml:space="preserve"> </w:t>
            </w:r>
            <w:r w:rsidRPr="00F56DB7">
              <w:t>does</w:t>
            </w:r>
            <w:r w:rsidR="001C4049" w:rsidRPr="00F56DB7">
              <w:t xml:space="preserve"> </w:t>
            </w:r>
            <w:r w:rsidRPr="00F56DB7">
              <w:t>the</w:t>
            </w:r>
            <w:r w:rsidR="001C4049" w:rsidRPr="00F56DB7">
              <w:t xml:space="preserve"> </w:t>
            </w:r>
            <w:r w:rsidRPr="00F56DB7">
              <w:t>UE</w:t>
            </w:r>
            <w:r w:rsidR="001C4049" w:rsidRPr="00F56DB7">
              <w:t xml:space="preserve"> </w:t>
            </w:r>
            <w:r w:rsidRPr="00F56DB7">
              <w:t>acknowledge</w:t>
            </w:r>
            <w:r w:rsidR="001C4049" w:rsidRPr="00F56DB7">
              <w:t xml:space="preserve"> </w:t>
            </w:r>
            <w:r w:rsidRPr="00F56DB7">
              <w:t>reception</w:t>
            </w:r>
            <w:r w:rsidR="001C4049" w:rsidRPr="00F56DB7">
              <w:t xml:space="preserve"> </w:t>
            </w:r>
            <w:r w:rsidRPr="00F56DB7">
              <w:t>of</w:t>
            </w:r>
            <w:r w:rsidR="001C4049" w:rsidRPr="00F56DB7">
              <w:t xml:space="preserve"> </w:t>
            </w:r>
            <w:r w:rsidRPr="00F56DB7">
              <w:t>NOTIFY?</w:t>
            </w:r>
          </w:p>
        </w:tc>
        <w:tc>
          <w:tcPr>
            <w:tcW w:w="708" w:type="dxa"/>
          </w:tcPr>
          <w:p w14:paraId="7F49EC2A" w14:textId="77777777" w:rsidR="000C2167" w:rsidRPr="00F56DB7" w:rsidRDefault="000C2167" w:rsidP="00A20284">
            <w:pPr>
              <w:pStyle w:val="TAC"/>
              <w:rPr>
                <w:rFonts w:eastAsia="Yu Gothic"/>
              </w:rPr>
            </w:pPr>
            <w:r w:rsidRPr="00F56DB7">
              <w:t>--&gt;</w:t>
            </w:r>
          </w:p>
        </w:tc>
        <w:tc>
          <w:tcPr>
            <w:tcW w:w="2976" w:type="dxa"/>
          </w:tcPr>
          <w:p w14:paraId="51F5F507" w14:textId="77777777" w:rsidR="000C2167" w:rsidRPr="00F56DB7" w:rsidRDefault="000C2167" w:rsidP="00A20284">
            <w:pPr>
              <w:pStyle w:val="TAL"/>
            </w:pPr>
            <w:r w:rsidRPr="00F56DB7">
              <w:t>200</w:t>
            </w:r>
            <w:r w:rsidR="001C4049" w:rsidRPr="00F56DB7">
              <w:t xml:space="preserve"> </w:t>
            </w:r>
            <w:r w:rsidRPr="00F56DB7">
              <w:t>OK</w:t>
            </w:r>
          </w:p>
        </w:tc>
        <w:tc>
          <w:tcPr>
            <w:tcW w:w="567" w:type="dxa"/>
          </w:tcPr>
          <w:p w14:paraId="63C5EB6D" w14:textId="77777777" w:rsidR="000C2167" w:rsidRPr="00F56DB7" w:rsidRDefault="000C2167" w:rsidP="00A20284">
            <w:pPr>
              <w:pStyle w:val="TAC"/>
            </w:pPr>
            <w:r w:rsidRPr="00F56DB7">
              <w:t>4</w:t>
            </w:r>
          </w:p>
        </w:tc>
        <w:tc>
          <w:tcPr>
            <w:tcW w:w="850" w:type="dxa"/>
          </w:tcPr>
          <w:p w14:paraId="3AE5A54A" w14:textId="77777777" w:rsidR="000C2167" w:rsidRPr="00F56DB7" w:rsidRDefault="000C2167" w:rsidP="00A20284">
            <w:pPr>
              <w:pStyle w:val="TAC"/>
            </w:pPr>
            <w:r w:rsidRPr="00F56DB7">
              <w:t>P</w:t>
            </w:r>
          </w:p>
        </w:tc>
      </w:tr>
      <w:tr w:rsidR="001D4415" w:rsidRPr="00F56DB7" w14:paraId="0747D764" w14:textId="77777777" w:rsidTr="00CC08CF">
        <w:trPr>
          <w:jc w:val="center"/>
        </w:trPr>
        <w:tc>
          <w:tcPr>
            <w:tcW w:w="9636" w:type="dxa"/>
            <w:gridSpan w:val="6"/>
          </w:tcPr>
          <w:p w14:paraId="297EF9F4" w14:textId="26EE1B9B" w:rsidR="001D4415" w:rsidRPr="00F56DB7" w:rsidRDefault="001D4415" w:rsidP="00BB467A">
            <w:pPr>
              <w:pStyle w:val="TAN"/>
            </w:pPr>
            <w:r w:rsidRPr="00F56DB7">
              <w:t>NOTE:</w:t>
            </w:r>
            <w:r w:rsidRPr="00F56DB7">
              <w:tab/>
              <w:t>The associated NR/5GC signalling is specified in TS 38.508-1 [21] generic procedure 4.5.2.</w:t>
            </w:r>
          </w:p>
        </w:tc>
      </w:tr>
    </w:tbl>
    <w:p w14:paraId="65AE3B76" w14:textId="77777777" w:rsidR="000C2167" w:rsidRPr="00F56DB7" w:rsidRDefault="000C2167" w:rsidP="00482465"/>
    <w:p w14:paraId="682C11A1" w14:textId="77777777" w:rsidR="000C2167" w:rsidRPr="00F56DB7" w:rsidRDefault="000C2167" w:rsidP="000C2167">
      <w:pPr>
        <w:pStyle w:val="TH"/>
        <w:rPr>
          <w:rFonts w:cs="Arial"/>
        </w:rPr>
      </w:pPr>
      <w:r w:rsidRPr="00F56DB7">
        <w:rPr>
          <w:rFonts w:cs="Arial"/>
        </w:rPr>
        <w:t>Table 6.1.3.2-2: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0C2167" w:rsidRPr="00F56DB7" w14:paraId="4A08B875" w14:textId="77777777" w:rsidTr="000E768E">
        <w:trPr>
          <w:jc w:val="center"/>
        </w:trPr>
        <w:tc>
          <w:tcPr>
            <w:tcW w:w="567" w:type="dxa"/>
            <w:tcBorders>
              <w:bottom w:val="nil"/>
            </w:tcBorders>
          </w:tcPr>
          <w:p w14:paraId="7DAD3FAD" w14:textId="77777777" w:rsidR="000C2167" w:rsidRPr="00F56DB7" w:rsidRDefault="000C2167" w:rsidP="00A20284">
            <w:pPr>
              <w:pStyle w:val="TAH"/>
              <w:ind w:left="400" w:hanging="400"/>
            </w:pPr>
            <w:r w:rsidRPr="00F56DB7">
              <w:t>St</w:t>
            </w:r>
          </w:p>
        </w:tc>
        <w:tc>
          <w:tcPr>
            <w:tcW w:w="3968" w:type="dxa"/>
          </w:tcPr>
          <w:p w14:paraId="7A70C927" w14:textId="77777777" w:rsidR="000C2167" w:rsidRPr="00F56DB7" w:rsidRDefault="000C2167" w:rsidP="00A20284">
            <w:pPr>
              <w:pStyle w:val="TAH"/>
              <w:ind w:left="400" w:hanging="400"/>
            </w:pPr>
            <w:r w:rsidRPr="00F56DB7">
              <w:t>Procedure</w:t>
            </w:r>
          </w:p>
        </w:tc>
        <w:tc>
          <w:tcPr>
            <w:tcW w:w="3684" w:type="dxa"/>
            <w:gridSpan w:val="2"/>
          </w:tcPr>
          <w:p w14:paraId="53E1E05E" w14:textId="77777777" w:rsidR="000C2167" w:rsidRPr="00F56DB7" w:rsidRDefault="000C2167" w:rsidP="00A20284">
            <w:pPr>
              <w:pStyle w:val="TAH"/>
              <w:ind w:left="400" w:hanging="400"/>
            </w:pPr>
            <w:r w:rsidRPr="00F56DB7">
              <w:t>Message Sequence</w:t>
            </w:r>
          </w:p>
        </w:tc>
        <w:tc>
          <w:tcPr>
            <w:tcW w:w="567" w:type="dxa"/>
            <w:tcBorders>
              <w:bottom w:val="nil"/>
            </w:tcBorders>
          </w:tcPr>
          <w:p w14:paraId="1B695217" w14:textId="77777777" w:rsidR="000C2167" w:rsidRPr="00F56DB7" w:rsidRDefault="000C2167" w:rsidP="00A20284">
            <w:pPr>
              <w:pStyle w:val="TAH"/>
            </w:pPr>
            <w:r w:rsidRPr="00F56DB7">
              <w:t>TP</w:t>
            </w:r>
          </w:p>
        </w:tc>
        <w:tc>
          <w:tcPr>
            <w:tcW w:w="850" w:type="dxa"/>
            <w:tcBorders>
              <w:bottom w:val="nil"/>
            </w:tcBorders>
          </w:tcPr>
          <w:p w14:paraId="327EEAF6" w14:textId="77777777" w:rsidR="000C2167" w:rsidRPr="00F56DB7" w:rsidRDefault="000C2167" w:rsidP="00A20284">
            <w:pPr>
              <w:pStyle w:val="TAH"/>
            </w:pPr>
            <w:r w:rsidRPr="00F56DB7">
              <w:t>Verdict</w:t>
            </w:r>
          </w:p>
        </w:tc>
      </w:tr>
      <w:tr w:rsidR="000C2167" w:rsidRPr="00F56DB7" w14:paraId="46B1F886" w14:textId="77777777" w:rsidTr="000E768E">
        <w:trPr>
          <w:jc w:val="center"/>
        </w:trPr>
        <w:tc>
          <w:tcPr>
            <w:tcW w:w="567" w:type="dxa"/>
            <w:tcBorders>
              <w:top w:val="nil"/>
            </w:tcBorders>
          </w:tcPr>
          <w:p w14:paraId="4B993938" w14:textId="77777777" w:rsidR="000C2167" w:rsidRPr="00F56DB7" w:rsidRDefault="000C2167" w:rsidP="00A20284">
            <w:pPr>
              <w:pStyle w:val="TAH"/>
            </w:pPr>
          </w:p>
        </w:tc>
        <w:tc>
          <w:tcPr>
            <w:tcW w:w="3968" w:type="dxa"/>
          </w:tcPr>
          <w:p w14:paraId="5034F594" w14:textId="77777777" w:rsidR="000C2167" w:rsidRPr="00F56DB7" w:rsidRDefault="000C2167" w:rsidP="00A20284">
            <w:pPr>
              <w:pStyle w:val="TAH"/>
            </w:pPr>
          </w:p>
        </w:tc>
        <w:tc>
          <w:tcPr>
            <w:tcW w:w="708" w:type="dxa"/>
          </w:tcPr>
          <w:p w14:paraId="1ABE1F9C" w14:textId="77777777" w:rsidR="000C2167" w:rsidRPr="00F56DB7" w:rsidRDefault="000C2167" w:rsidP="00A20284">
            <w:pPr>
              <w:pStyle w:val="TAH"/>
            </w:pPr>
            <w:r w:rsidRPr="00F56DB7">
              <w:t>U - S</w:t>
            </w:r>
          </w:p>
        </w:tc>
        <w:tc>
          <w:tcPr>
            <w:tcW w:w="2976" w:type="dxa"/>
          </w:tcPr>
          <w:p w14:paraId="0ACF6C48" w14:textId="77777777" w:rsidR="000C2167" w:rsidRPr="00F56DB7" w:rsidRDefault="000C2167" w:rsidP="00A20284">
            <w:pPr>
              <w:pStyle w:val="TAH"/>
            </w:pPr>
            <w:r w:rsidRPr="00F56DB7">
              <w:t>Message</w:t>
            </w:r>
          </w:p>
        </w:tc>
        <w:tc>
          <w:tcPr>
            <w:tcW w:w="567" w:type="dxa"/>
            <w:tcBorders>
              <w:top w:val="nil"/>
            </w:tcBorders>
          </w:tcPr>
          <w:p w14:paraId="5279BA01" w14:textId="77777777" w:rsidR="000C2167" w:rsidRPr="00F56DB7" w:rsidRDefault="000C2167" w:rsidP="00A20284">
            <w:pPr>
              <w:pStyle w:val="TAH"/>
            </w:pPr>
          </w:p>
        </w:tc>
        <w:tc>
          <w:tcPr>
            <w:tcW w:w="850" w:type="dxa"/>
            <w:tcBorders>
              <w:top w:val="nil"/>
            </w:tcBorders>
          </w:tcPr>
          <w:p w14:paraId="22E1ACE1" w14:textId="77777777" w:rsidR="000C2167" w:rsidRPr="00F56DB7" w:rsidRDefault="000C2167" w:rsidP="00A20284">
            <w:pPr>
              <w:pStyle w:val="TAH"/>
            </w:pPr>
          </w:p>
        </w:tc>
      </w:tr>
      <w:tr w:rsidR="000C2167" w:rsidRPr="00F56DB7" w14:paraId="32872728" w14:textId="77777777" w:rsidTr="000E768E">
        <w:trPr>
          <w:jc w:val="center"/>
        </w:trPr>
        <w:tc>
          <w:tcPr>
            <w:tcW w:w="567" w:type="dxa"/>
          </w:tcPr>
          <w:p w14:paraId="3497FCC7" w14:textId="77777777" w:rsidR="000C2167" w:rsidRPr="00F56DB7" w:rsidRDefault="000C2167" w:rsidP="00A20284">
            <w:pPr>
              <w:pStyle w:val="TAC"/>
            </w:pPr>
            <w:r w:rsidRPr="00F56DB7">
              <w:t>1</w:t>
            </w:r>
          </w:p>
        </w:tc>
        <w:tc>
          <w:tcPr>
            <w:tcW w:w="3968" w:type="dxa"/>
          </w:tcPr>
          <w:p w14:paraId="45C93ECD" w14:textId="77777777" w:rsidR="000C2167" w:rsidRPr="00F56DB7" w:rsidRDefault="000C2167" w:rsidP="00A20284">
            <w:pPr>
              <w:pStyle w:val="TAL"/>
            </w:pPr>
            <w:r w:rsidRPr="00F56DB7">
              <w:t>UE sends a PUBLISH request.</w:t>
            </w:r>
          </w:p>
        </w:tc>
        <w:tc>
          <w:tcPr>
            <w:tcW w:w="708" w:type="dxa"/>
          </w:tcPr>
          <w:p w14:paraId="547B1683" w14:textId="77777777" w:rsidR="000C2167" w:rsidRPr="00F56DB7" w:rsidRDefault="000C2167" w:rsidP="00A20284">
            <w:pPr>
              <w:pStyle w:val="TAC"/>
            </w:pPr>
            <w:r w:rsidRPr="00F56DB7">
              <w:t>--&gt;</w:t>
            </w:r>
          </w:p>
        </w:tc>
        <w:tc>
          <w:tcPr>
            <w:tcW w:w="2976" w:type="dxa"/>
          </w:tcPr>
          <w:p w14:paraId="111B89D7" w14:textId="77777777" w:rsidR="000C2167" w:rsidRPr="00F56DB7" w:rsidRDefault="000C2167" w:rsidP="00A20284">
            <w:pPr>
              <w:pStyle w:val="TAL"/>
            </w:pPr>
            <w:r w:rsidRPr="00F56DB7">
              <w:t>PUBLISH</w:t>
            </w:r>
          </w:p>
        </w:tc>
        <w:tc>
          <w:tcPr>
            <w:tcW w:w="567" w:type="dxa"/>
          </w:tcPr>
          <w:p w14:paraId="6883C64F" w14:textId="77777777" w:rsidR="000C2167" w:rsidRPr="00F56DB7" w:rsidRDefault="000C2167" w:rsidP="00A20284">
            <w:pPr>
              <w:pStyle w:val="TAC"/>
            </w:pPr>
          </w:p>
        </w:tc>
        <w:tc>
          <w:tcPr>
            <w:tcW w:w="850" w:type="dxa"/>
          </w:tcPr>
          <w:p w14:paraId="225BB04C" w14:textId="77777777" w:rsidR="000C2167" w:rsidRPr="00F56DB7" w:rsidRDefault="000C2167" w:rsidP="00A20284">
            <w:pPr>
              <w:pStyle w:val="TAC"/>
            </w:pPr>
          </w:p>
        </w:tc>
      </w:tr>
      <w:tr w:rsidR="000C2167" w:rsidRPr="00F56DB7" w14:paraId="3968A74D" w14:textId="77777777" w:rsidTr="000E768E">
        <w:trPr>
          <w:jc w:val="center"/>
        </w:trPr>
        <w:tc>
          <w:tcPr>
            <w:tcW w:w="567" w:type="dxa"/>
          </w:tcPr>
          <w:p w14:paraId="05F5F151" w14:textId="77777777" w:rsidR="000C2167" w:rsidRPr="00F56DB7" w:rsidRDefault="000C2167" w:rsidP="00A20284">
            <w:pPr>
              <w:pStyle w:val="TAC"/>
            </w:pPr>
            <w:r w:rsidRPr="00F56DB7">
              <w:t>2</w:t>
            </w:r>
          </w:p>
        </w:tc>
        <w:tc>
          <w:tcPr>
            <w:tcW w:w="3968" w:type="dxa"/>
          </w:tcPr>
          <w:p w14:paraId="4737645A" w14:textId="77777777" w:rsidR="000C2167" w:rsidRPr="00F56DB7" w:rsidRDefault="000C2167" w:rsidP="00A20284">
            <w:pPr>
              <w:pStyle w:val="TAL"/>
            </w:pPr>
            <w:r w:rsidRPr="00F56DB7">
              <w:t>SS sends a 503 Service Unavailable response</w:t>
            </w:r>
          </w:p>
        </w:tc>
        <w:tc>
          <w:tcPr>
            <w:tcW w:w="708" w:type="dxa"/>
          </w:tcPr>
          <w:p w14:paraId="3311A5D1" w14:textId="77777777" w:rsidR="000C2167" w:rsidRPr="00F56DB7" w:rsidRDefault="000C2167" w:rsidP="00A20284">
            <w:pPr>
              <w:pStyle w:val="TAC"/>
              <w:rPr>
                <w:rFonts w:eastAsia="Yu Gothic"/>
              </w:rPr>
            </w:pPr>
            <w:r w:rsidRPr="00F56DB7">
              <w:t>&lt;--</w:t>
            </w:r>
          </w:p>
        </w:tc>
        <w:tc>
          <w:tcPr>
            <w:tcW w:w="2976" w:type="dxa"/>
          </w:tcPr>
          <w:p w14:paraId="47130397" w14:textId="77777777" w:rsidR="000C2167" w:rsidRPr="00F56DB7" w:rsidRDefault="000C2167" w:rsidP="00A20284">
            <w:pPr>
              <w:pStyle w:val="TAL"/>
            </w:pPr>
            <w:r w:rsidRPr="00F56DB7">
              <w:t>503 Service Unavailable</w:t>
            </w:r>
          </w:p>
        </w:tc>
        <w:tc>
          <w:tcPr>
            <w:tcW w:w="567" w:type="dxa"/>
          </w:tcPr>
          <w:p w14:paraId="3F7D8854" w14:textId="77777777" w:rsidR="000C2167" w:rsidRPr="00F56DB7" w:rsidRDefault="000C2167" w:rsidP="00A20284">
            <w:pPr>
              <w:pStyle w:val="TAC"/>
            </w:pPr>
          </w:p>
        </w:tc>
        <w:tc>
          <w:tcPr>
            <w:tcW w:w="850" w:type="dxa"/>
          </w:tcPr>
          <w:p w14:paraId="4DE3DB80" w14:textId="77777777" w:rsidR="000C2167" w:rsidRPr="00F56DB7" w:rsidRDefault="000C2167" w:rsidP="00A20284">
            <w:pPr>
              <w:pStyle w:val="TAC"/>
            </w:pPr>
          </w:p>
        </w:tc>
      </w:tr>
    </w:tbl>
    <w:p w14:paraId="7EE6FABA" w14:textId="77777777" w:rsidR="000C2167" w:rsidRPr="00F56DB7" w:rsidRDefault="000C2167" w:rsidP="000C2167"/>
    <w:p w14:paraId="7E2DB5E4" w14:textId="77777777" w:rsidR="000C2167" w:rsidRPr="00F56DB7" w:rsidRDefault="000C2167" w:rsidP="00F238ED">
      <w:pPr>
        <w:pStyle w:val="H6"/>
      </w:pPr>
      <w:bookmarkStart w:id="277" w:name="_Toc43210144"/>
      <w:bookmarkStart w:id="278" w:name="_Toc51948370"/>
      <w:bookmarkStart w:id="279" w:name="_Toc52162443"/>
      <w:bookmarkStart w:id="280" w:name="_Toc60916029"/>
      <w:r w:rsidRPr="00F56DB7">
        <w:t>6.1.3.3</w:t>
      </w:r>
      <w:r w:rsidRPr="00F56DB7">
        <w:tab/>
        <w:t>Specific message contents</w:t>
      </w:r>
      <w:bookmarkEnd w:id="277"/>
      <w:bookmarkEnd w:id="278"/>
      <w:bookmarkEnd w:id="279"/>
      <w:bookmarkEnd w:id="280"/>
    </w:p>
    <w:p w14:paraId="3AA7E3A4" w14:textId="77777777" w:rsidR="000C2167" w:rsidRPr="00F56DB7" w:rsidRDefault="000C2167" w:rsidP="000C2167">
      <w:pPr>
        <w:pStyle w:val="TH"/>
      </w:pPr>
      <w:r w:rsidRPr="00F56DB7">
        <w:t>Table 6.1.3.</w:t>
      </w:r>
      <w:r w:rsidR="00FB52D7" w:rsidRPr="00F56DB7">
        <w:t>3</w:t>
      </w:r>
      <w:r w:rsidRPr="00F56DB7">
        <w:t>-</w:t>
      </w:r>
      <w:r w:rsidR="00FB52D7" w:rsidRPr="00F56DB7">
        <w:t>1</w:t>
      </w:r>
      <w:r w:rsidRPr="00F56DB7">
        <w:t>: REGISTER (step 2, table 6.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601B5345" w14:textId="77777777" w:rsidTr="00E17F5F">
        <w:trPr>
          <w:jc w:val="center"/>
        </w:trPr>
        <w:tc>
          <w:tcPr>
            <w:tcW w:w="9639" w:type="dxa"/>
          </w:tcPr>
          <w:p w14:paraId="55D4CF23" w14:textId="18787644" w:rsidR="000C2167" w:rsidRPr="00F56DB7" w:rsidRDefault="000C2167" w:rsidP="00A20284">
            <w:pPr>
              <w:pStyle w:val="TAL"/>
            </w:pPr>
            <w:r w:rsidRPr="00F56DB7">
              <w:t xml:space="preserve">Derivation Path: TS 34.229-1 [2], </w:t>
            </w:r>
            <w:r w:rsidR="00912BAE" w:rsidRPr="00F56DB7">
              <w:t xml:space="preserve">Annex </w:t>
            </w:r>
            <w:r w:rsidRPr="00F56DB7">
              <w:t xml:space="preserve">A.1.1, Condition </w:t>
            </w:r>
            <w:r w:rsidR="00A87DFE" w:rsidRPr="00F56DB7">
              <w:t>A1</w:t>
            </w:r>
          </w:p>
        </w:tc>
      </w:tr>
    </w:tbl>
    <w:p w14:paraId="13566AF1" w14:textId="77777777" w:rsidR="000C2167" w:rsidRPr="00F56DB7" w:rsidRDefault="000C2167" w:rsidP="000C2167"/>
    <w:p w14:paraId="7551501A" w14:textId="77777777" w:rsidR="000C2167" w:rsidRPr="00F56DB7" w:rsidRDefault="000C2167" w:rsidP="000C2167">
      <w:pPr>
        <w:pStyle w:val="TH"/>
      </w:pPr>
      <w:r w:rsidRPr="00F56DB7">
        <w:t>Table 6.1.3.</w:t>
      </w:r>
      <w:r w:rsidR="00FB52D7" w:rsidRPr="00F56DB7">
        <w:t>3</w:t>
      </w:r>
      <w:r w:rsidRPr="00F56DB7">
        <w:t>-</w:t>
      </w:r>
      <w:r w:rsidR="00FB52D7" w:rsidRPr="00F56DB7">
        <w:t>2</w:t>
      </w:r>
      <w:r w:rsidRPr="00F56DB7">
        <w:t>: 401 Unauthorized for REGISTER (step 3, table 6.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4579C6B5" w14:textId="77777777" w:rsidTr="00E17F5F">
        <w:trPr>
          <w:jc w:val="center"/>
        </w:trPr>
        <w:tc>
          <w:tcPr>
            <w:tcW w:w="9738" w:type="dxa"/>
          </w:tcPr>
          <w:p w14:paraId="4B7AEA42" w14:textId="074B57C2" w:rsidR="000C2167" w:rsidRPr="00F56DB7" w:rsidRDefault="000C2167" w:rsidP="00A20284">
            <w:pPr>
              <w:pStyle w:val="TAL"/>
            </w:pPr>
            <w:r w:rsidRPr="00F56DB7">
              <w:t xml:space="preserve">Derivation Path: TS 34.229-1 [2], </w:t>
            </w:r>
            <w:r w:rsidR="00912BAE" w:rsidRPr="00F56DB7">
              <w:t xml:space="preserve">Annex </w:t>
            </w:r>
            <w:r w:rsidRPr="00F56DB7">
              <w:t>A.1.2</w:t>
            </w:r>
          </w:p>
        </w:tc>
      </w:tr>
    </w:tbl>
    <w:p w14:paraId="6BC8FAB3" w14:textId="77777777" w:rsidR="000C2167" w:rsidRPr="00F56DB7" w:rsidRDefault="000C2167" w:rsidP="000C2167"/>
    <w:p w14:paraId="184682EA" w14:textId="77777777" w:rsidR="000C2167" w:rsidRPr="00F56DB7" w:rsidRDefault="000C2167" w:rsidP="000C2167">
      <w:pPr>
        <w:pStyle w:val="TH"/>
      </w:pPr>
      <w:r w:rsidRPr="00F56DB7">
        <w:t>Table 6.1.3.</w:t>
      </w:r>
      <w:r w:rsidR="00FB52D7" w:rsidRPr="00F56DB7">
        <w:t>3</w:t>
      </w:r>
      <w:r w:rsidRPr="00F56DB7">
        <w:t>-</w:t>
      </w:r>
      <w:r w:rsidR="00FB52D7" w:rsidRPr="00F56DB7">
        <w:t>3</w:t>
      </w:r>
      <w:r w:rsidRPr="00F56DB7">
        <w:t>: REGISTER (step 4, table 6.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31574525" w14:textId="77777777" w:rsidTr="00E17F5F">
        <w:trPr>
          <w:jc w:val="center"/>
        </w:trPr>
        <w:tc>
          <w:tcPr>
            <w:tcW w:w="9639" w:type="dxa"/>
          </w:tcPr>
          <w:p w14:paraId="64191569" w14:textId="6FA21AF0" w:rsidR="000C2167" w:rsidRPr="00F56DB7" w:rsidRDefault="000C2167" w:rsidP="00A20284">
            <w:pPr>
              <w:pStyle w:val="TAL"/>
            </w:pPr>
            <w:r w:rsidRPr="00F56DB7">
              <w:t xml:space="preserve">Derivation Path: TS 34.229-1 [2], </w:t>
            </w:r>
            <w:r w:rsidR="00912BAE" w:rsidRPr="00F56DB7">
              <w:t xml:space="preserve">Annex </w:t>
            </w:r>
            <w:r w:rsidRPr="00F56DB7">
              <w:t>A.1.1, Conditions A2 and</w:t>
            </w:r>
            <w:r w:rsidR="00912BAE" w:rsidRPr="00F56DB7">
              <w:t xml:space="preserve"> A17</w:t>
            </w:r>
          </w:p>
        </w:tc>
      </w:tr>
    </w:tbl>
    <w:p w14:paraId="7C047AC6" w14:textId="77777777" w:rsidR="000C2167" w:rsidRPr="00F56DB7" w:rsidRDefault="000C2167" w:rsidP="000C2167"/>
    <w:p w14:paraId="52E6F211" w14:textId="77777777" w:rsidR="000C2167" w:rsidRPr="00F56DB7" w:rsidRDefault="000C2167" w:rsidP="000C2167">
      <w:pPr>
        <w:pStyle w:val="TH"/>
      </w:pPr>
      <w:r w:rsidRPr="00F56DB7">
        <w:t>Table 6.1.3.</w:t>
      </w:r>
      <w:r w:rsidR="00FB52D7" w:rsidRPr="00F56DB7">
        <w:t>3</w:t>
      </w:r>
      <w:r w:rsidRPr="00F56DB7">
        <w:t>-</w:t>
      </w:r>
      <w:r w:rsidR="00FB52D7" w:rsidRPr="00F56DB7">
        <w:t>4</w:t>
      </w:r>
      <w:r w:rsidRPr="00F56DB7">
        <w:t>: 200 OK for REGISTER (step 5, table 6.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61EC56E9" w14:textId="77777777" w:rsidTr="00E17F5F">
        <w:trPr>
          <w:jc w:val="center"/>
        </w:trPr>
        <w:tc>
          <w:tcPr>
            <w:tcW w:w="9639" w:type="dxa"/>
          </w:tcPr>
          <w:p w14:paraId="00E16500" w14:textId="79447BDE" w:rsidR="000C2167" w:rsidRPr="00F56DB7" w:rsidRDefault="000C2167" w:rsidP="00A20284">
            <w:pPr>
              <w:pStyle w:val="TAL"/>
            </w:pPr>
            <w:r w:rsidRPr="00F56DB7">
              <w:t xml:space="preserve">Derivation Path: TS 34.229-1 [2], </w:t>
            </w:r>
            <w:r w:rsidR="00912BAE" w:rsidRPr="00F56DB7">
              <w:t xml:space="preserve">Annex </w:t>
            </w:r>
            <w:r w:rsidRPr="00F56DB7">
              <w:t>A.1.3</w:t>
            </w:r>
          </w:p>
        </w:tc>
      </w:tr>
    </w:tbl>
    <w:p w14:paraId="42CF2567" w14:textId="77777777" w:rsidR="000C2167" w:rsidRPr="00F56DB7" w:rsidRDefault="000C2167" w:rsidP="000C2167"/>
    <w:p w14:paraId="1FDAAFEB" w14:textId="77777777" w:rsidR="000C2167" w:rsidRPr="00F56DB7" w:rsidRDefault="000C2167" w:rsidP="000C2167">
      <w:pPr>
        <w:pStyle w:val="TH"/>
      </w:pPr>
      <w:r w:rsidRPr="00F56DB7">
        <w:t>Table 6.1.3.</w:t>
      </w:r>
      <w:r w:rsidR="00FB52D7" w:rsidRPr="00F56DB7">
        <w:t>3</w:t>
      </w:r>
      <w:r w:rsidRPr="00F56DB7">
        <w:t>-</w:t>
      </w:r>
      <w:r w:rsidR="00FB52D7" w:rsidRPr="00F56DB7">
        <w:t>5</w:t>
      </w:r>
      <w:r w:rsidRPr="00F56DB7">
        <w:t>: SUBSCRIBE for reg-event package (step 6, table 6.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235C6FC9" w14:textId="77777777" w:rsidTr="00E17F5F">
        <w:trPr>
          <w:jc w:val="center"/>
        </w:trPr>
        <w:tc>
          <w:tcPr>
            <w:tcW w:w="9639" w:type="dxa"/>
          </w:tcPr>
          <w:p w14:paraId="239B997F" w14:textId="60A286CE" w:rsidR="000C2167" w:rsidRPr="00F56DB7" w:rsidRDefault="000C2167" w:rsidP="00A20284">
            <w:pPr>
              <w:pStyle w:val="TAL"/>
            </w:pPr>
            <w:r w:rsidRPr="00F56DB7">
              <w:t xml:space="preserve">Derivation Path: TS 34.229-1 [2], </w:t>
            </w:r>
            <w:r w:rsidR="00912BAE" w:rsidRPr="00F56DB7">
              <w:t xml:space="preserve">Annex </w:t>
            </w:r>
            <w:r w:rsidRPr="00F56DB7">
              <w:t>A.1.4</w:t>
            </w:r>
          </w:p>
        </w:tc>
      </w:tr>
    </w:tbl>
    <w:p w14:paraId="2C3932E9" w14:textId="77777777" w:rsidR="000C2167" w:rsidRPr="00F56DB7" w:rsidRDefault="000C2167" w:rsidP="000C2167"/>
    <w:p w14:paraId="2962D3A9" w14:textId="77777777" w:rsidR="000C2167" w:rsidRPr="00F56DB7" w:rsidRDefault="000C2167" w:rsidP="000C2167">
      <w:pPr>
        <w:pStyle w:val="TH"/>
      </w:pPr>
      <w:r w:rsidRPr="00F56DB7">
        <w:t>Table 6.1.3.</w:t>
      </w:r>
      <w:r w:rsidR="00FB52D7" w:rsidRPr="00F56DB7">
        <w:t>3</w:t>
      </w:r>
      <w:r w:rsidRPr="00F56DB7">
        <w:t>-</w:t>
      </w:r>
      <w:r w:rsidR="00FB52D7" w:rsidRPr="00F56DB7">
        <w:t>6</w:t>
      </w:r>
      <w:r w:rsidRPr="00F56DB7">
        <w:t>: 200 OK for SUBSCRIBE (step 7, table 6.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029F4361" w14:textId="77777777" w:rsidTr="00E17F5F">
        <w:trPr>
          <w:jc w:val="center"/>
        </w:trPr>
        <w:tc>
          <w:tcPr>
            <w:tcW w:w="9639" w:type="dxa"/>
          </w:tcPr>
          <w:p w14:paraId="4F5ECB04" w14:textId="4F4EDC18" w:rsidR="000C2167" w:rsidRPr="00F56DB7" w:rsidRDefault="000C2167" w:rsidP="00A20284">
            <w:pPr>
              <w:pStyle w:val="TAL"/>
            </w:pPr>
            <w:r w:rsidRPr="00F56DB7">
              <w:t xml:space="preserve">Derivation Path: TS 34.229-1 [2], </w:t>
            </w:r>
            <w:r w:rsidR="00912BAE" w:rsidRPr="00F56DB7">
              <w:t xml:space="preserve">Annex </w:t>
            </w:r>
            <w:r w:rsidRPr="00F56DB7">
              <w:t>A.1.5</w:t>
            </w:r>
          </w:p>
        </w:tc>
      </w:tr>
    </w:tbl>
    <w:p w14:paraId="32E89B6F" w14:textId="77777777" w:rsidR="000C2167" w:rsidRPr="00F56DB7" w:rsidRDefault="000C2167" w:rsidP="000C2167"/>
    <w:p w14:paraId="209FB7D6" w14:textId="77777777" w:rsidR="000C2167" w:rsidRPr="00F56DB7" w:rsidRDefault="000C2167" w:rsidP="000C2167">
      <w:pPr>
        <w:pStyle w:val="TH"/>
      </w:pPr>
      <w:r w:rsidRPr="00F56DB7">
        <w:t>Table 6.1.3.</w:t>
      </w:r>
      <w:r w:rsidR="00FB52D7" w:rsidRPr="00F56DB7">
        <w:t>3</w:t>
      </w:r>
      <w:r w:rsidRPr="00F56DB7">
        <w:t>-</w:t>
      </w:r>
      <w:r w:rsidR="00FB52D7" w:rsidRPr="00F56DB7">
        <w:t>7</w:t>
      </w:r>
      <w:r w:rsidRPr="00F56DB7">
        <w:t>: NOTIFY for reg-event package (step 8, table 6.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331AD35B" w14:textId="77777777" w:rsidTr="00006005">
        <w:trPr>
          <w:jc w:val="center"/>
        </w:trPr>
        <w:tc>
          <w:tcPr>
            <w:tcW w:w="9639" w:type="dxa"/>
          </w:tcPr>
          <w:p w14:paraId="2A5C544D" w14:textId="045B2EBC" w:rsidR="000C2167" w:rsidRPr="00F56DB7" w:rsidRDefault="000C2167" w:rsidP="00A20284">
            <w:pPr>
              <w:pStyle w:val="TAL"/>
            </w:pPr>
            <w:r w:rsidRPr="00F56DB7">
              <w:t xml:space="preserve">Derivation Path: TS 34.229-1 [2], </w:t>
            </w:r>
            <w:r w:rsidR="00912BAE" w:rsidRPr="00F56DB7">
              <w:t xml:space="preserve">Annex </w:t>
            </w:r>
            <w:r w:rsidRPr="00F56DB7">
              <w:t>A.1.6</w:t>
            </w:r>
          </w:p>
        </w:tc>
      </w:tr>
    </w:tbl>
    <w:p w14:paraId="272B2B8B" w14:textId="77777777" w:rsidR="000C2167" w:rsidRPr="00F56DB7" w:rsidRDefault="000C2167" w:rsidP="000C2167"/>
    <w:p w14:paraId="3E323309" w14:textId="77777777" w:rsidR="000C2167" w:rsidRPr="00F56DB7" w:rsidRDefault="000C2167" w:rsidP="000C2167">
      <w:pPr>
        <w:pStyle w:val="TH"/>
      </w:pPr>
      <w:r w:rsidRPr="00F56DB7">
        <w:t>Table 6.1.3.</w:t>
      </w:r>
      <w:r w:rsidR="00FB52D7" w:rsidRPr="00F56DB7">
        <w:t>3</w:t>
      </w:r>
      <w:r w:rsidRPr="00F56DB7">
        <w:t>-</w:t>
      </w:r>
      <w:r w:rsidR="00FB52D7" w:rsidRPr="00F56DB7">
        <w:t>8</w:t>
      </w:r>
      <w:r w:rsidRPr="00F56DB7">
        <w:t>: 200 OK for requests other than REGISTER or SUBSCRIBE (step 9, table 6.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7D0A93C5" w14:textId="77777777" w:rsidTr="00006005">
        <w:trPr>
          <w:jc w:val="center"/>
        </w:trPr>
        <w:tc>
          <w:tcPr>
            <w:tcW w:w="9639" w:type="dxa"/>
          </w:tcPr>
          <w:p w14:paraId="26DCBB4F" w14:textId="5810C5D5" w:rsidR="000C2167" w:rsidRPr="00F56DB7" w:rsidRDefault="000C2167" w:rsidP="00A20284">
            <w:pPr>
              <w:pStyle w:val="TAL"/>
            </w:pPr>
            <w:r w:rsidRPr="00F56DB7">
              <w:t xml:space="preserve">Derivation Path: TS 34.229-1 [2], </w:t>
            </w:r>
            <w:r w:rsidR="00912BAE" w:rsidRPr="00F56DB7">
              <w:t xml:space="preserve">Annex </w:t>
            </w:r>
            <w:r w:rsidRPr="00F56DB7">
              <w:t>A.3.1</w:t>
            </w:r>
          </w:p>
        </w:tc>
      </w:tr>
    </w:tbl>
    <w:p w14:paraId="19D3F71D" w14:textId="77777777" w:rsidR="000C2167" w:rsidRPr="00F56DB7" w:rsidRDefault="000C2167" w:rsidP="000C2167"/>
    <w:p w14:paraId="73BBC177" w14:textId="77777777" w:rsidR="000C2167" w:rsidRPr="00F56DB7" w:rsidRDefault="000C2167" w:rsidP="000C2167">
      <w:pPr>
        <w:pStyle w:val="TH"/>
      </w:pPr>
      <w:r w:rsidRPr="00F56DB7">
        <w:t>Table 6.1.3.</w:t>
      </w:r>
      <w:r w:rsidR="00FB52D7" w:rsidRPr="00F56DB7">
        <w:t>3</w:t>
      </w:r>
      <w:r w:rsidRPr="00F56DB7">
        <w:t>-</w:t>
      </w:r>
      <w:r w:rsidR="00FB52D7" w:rsidRPr="00F56DB7">
        <w:t>9</w:t>
      </w:r>
      <w:r w:rsidRPr="00F56DB7">
        <w:t>: PUBLISH (step 1, table 6.1.3.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00136953" w14:textId="77777777" w:rsidTr="00006005">
        <w:trPr>
          <w:jc w:val="center"/>
        </w:trPr>
        <w:tc>
          <w:tcPr>
            <w:tcW w:w="9639" w:type="dxa"/>
          </w:tcPr>
          <w:p w14:paraId="04F9D956" w14:textId="20329F87" w:rsidR="000C2167" w:rsidRPr="00F56DB7" w:rsidRDefault="000C2167" w:rsidP="00A20284">
            <w:pPr>
              <w:pStyle w:val="TAL"/>
            </w:pPr>
            <w:r w:rsidRPr="00F56DB7">
              <w:t xml:space="preserve">Derivation Path: TS 34.229-1 [2], </w:t>
            </w:r>
            <w:r w:rsidR="00912BAE" w:rsidRPr="00F56DB7">
              <w:t xml:space="preserve">Annex </w:t>
            </w:r>
            <w:r w:rsidRPr="00F56DB7">
              <w:t>A.4.3</w:t>
            </w:r>
          </w:p>
        </w:tc>
      </w:tr>
    </w:tbl>
    <w:p w14:paraId="03BC47A8" w14:textId="77777777" w:rsidR="000C2167" w:rsidRPr="00F56DB7" w:rsidRDefault="000C2167" w:rsidP="000C2167"/>
    <w:p w14:paraId="6915BBD7" w14:textId="77777777" w:rsidR="000C2167" w:rsidRPr="00F56DB7" w:rsidRDefault="000C2167" w:rsidP="000C2167">
      <w:pPr>
        <w:pStyle w:val="TH"/>
      </w:pPr>
      <w:r w:rsidRPr="00F56DB7">
        <w:t>Table 6.1.3.</w:t>
      </w:r>
      <w:r w:rsidR="00FB52D7" w:rsidRPr="00F56DB7">
        <w:t>3</w:t>
      </w:r>
      <w:r w:rsidRPr="00F56DB7">
        <w:t>-1</w:t>
      </w:r>
      <w:r w:rsidR="00FB52D7" w:rsidRPr="00F56DB7">
        <w:t>0</w:t>
      </w:r>
      <w:r w:rsidRPr="00F56DB7">
        <w:t>: 503 Service Unavailable (step 2, table 6.1.3.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C2167" w:rsidRPr="00F56DB7" w14:paraId="41773C85" w14:textId="77777777" w:rsidTr="00006005">
        <w:trPr>
          <w:jc w:val="center"/>
        </w:trPr>
        <w:tc>
          <w:tcPr>
            <w:tcW w:w="9639" w:type="dxa"/>
          </w:tcPr>
          <w:p w14:paraId="01D41D5D" w14:textId="511EC693" w:rsidR="000C2167" w:rsidRPr="00F56DB7" w:rsidRDefault="000C2167" w:rsidP="00A20284">
            <w:pPr>
              <w:pStyle w:val="TAL"/>
            </w:pPr>
            <w:r w:rsidRPr="00F56DB7">
              <w:t xml:space="preserve">Derivation Path: TS 34.229-1 [2], </w:t>
            </w:r>
            <w:r w:rsidR="00912BAE" w:rsidRPr="00F56DB7">
              <w:t xml:space="preserve">Annex </w:t>
            </w:r>
            <w:r w:rsidRPr="00F56DB7">
              <w:t>A.4.2</w:t>
            </w:r>
          </w:p>
        </w:tc>
      </w:tr>
    </w:tbl>
    <w:p w14:paraId="16599BF4" w14:textId="77777777" w:rsidR="000C2167" w:rsidRPr="00F56DB7" w:rsidRDefault="000C2167" w:rsidP="00482465">
      <w:pPr>
        <w:rPr>
          <w:rFonts w:eastAsia="MS Gothic"/>
        </w:rPr>
      </w:pPr>
    </w:p>
    <w:p w14:paraId="06C09DC3" w14:textId="77777777" w:rsidR="00F97A1D" w:rsidRPr="00F56DB7" w:rsidRDefault="00C8183A" w:rsidP="00F97A1D">
      <w:pPr>
        <w:pStyle w:val="Heading2"/>
        <w:rPr>
          <w:rFonts w:eastAsia="MS Gothic"/>
        </w:rPr>
      </w:pPr>
      <w:bookmarkStart w:id="281" w:name="_Toc42778705"/>
      <w:bookmarkStart w:id="282" w:name="_Toc42785152"/>
      <w:r w:rsidRPr="00F56DB7">
        <w:rPr>
          <w:rFonts w:eastAsia="MS Gothic"/>
        </w:rPr>
        <w:br w:type="page"/>
      </w:r>
      <w:bookmarkStart w:id="283" w:name="_Toc43210145"/>
      <w:bookmarkStart w:id="284" w:name="_Toc51948371"/>
      <w:bookmarkStart w:id="285" w:name="_Toc52162444"/>
      <w:bookmarkStart w:id="286" w:name="_Toc60916030"/>
      <w:bookmarkStart w:id="287" w:name="_Toc68197374"/>
      <w:bookmarkStart w:id="288" w:name="_Toc75880623"/>
      <w:bookmarkStart w:id="289" w:name="_Toc84254321"/>
      <w:bookmarkStart w:id="290" w:name="_Toc84255116"/>
      <w:bookmarkStart w:id="291" w:name="_Toc90889065"/>
      <w:bookmarkStart w:id="292" w:name="_Toc99872566"/>
      <w:bookmarkStart w:id="293" w:name="_Toc210837385"/>
      <w:r w:rsidR="00F97A1D" w:rsidRPr="00F56DB7">
        <w:rPr>
          <w:rFonts w:eastAsia="MS Gothic"/>
        </w:rPr>
        <w:t>6.2</w:t>
      </w:r>
      <w:r w:rsidR="00F97A1D" w:rsidRPr="00F56DB7">
        <w:rPr>
          <w:rFonts w:eastAsia="MS Gothic"/>
        </w:rPr>
        <w:tab/>
        <w:t>Initial Registration Failures / 5GS</w:t>
      </w:r>
      <w:bookmarkEnd w:id="281"/>
      <w:bookmarkEnd w:id="282"/>
      <w:bookmarkEnd w:id="283"/>
      <w:bookmarkEnd w:id="284"/>
      <w:bookmarkEnd w:id="285"/>
      <w:bookmarkEnd w:id="286"/>
      <w:bookmarkEnd w:id="287"/>
      <w:bookmarkEnd w:id="288"/>
      <w:bookmarkEnd w:id="289"/>
      <w:bookmarkEnd w:id="290"/>
      <w:bookmarkEnd w:id="291"/>
      <w:bookmarkEnd w:id="292"/>
      <w:bookmarkEnd w:id="293"/>
    </w:p>
    <w:p w14:paraId="2670E535" w14:textId="77777777" w:rsidR="00F97A1D" w:rsidRPr="00F56DB7" w:rsidRDefault="00F97A1D" w:rsidP="00F238ED">
      <w:pPr>
        <w:pStyle w:val="H6"/>
        <w:rPr>
          <w:rFonts w:eastAsia="MS Gothic"/>
        </w:rPr>
      </w:pPr>
      <w:bookmarkStart w:id="294" w:name="_Toc42778706"/>
      <w:bookmarkStart w:id="295" w:name="_Toc42785153"/>
      <w:bookmarkStart w:id="296" w:name="_Toc43210146"/>
      <w:bookmarkStart w:id="297" w:name="_Toc51948372"/>
      <w:bookmarkStart w:id="298" w:name="_Toc52162445"/>
      <w:bookmarkStart w:id="299" w:name="_Toc60916031"/>
      <w:r w:rsidRPr="00F56DB7">
        <w:rPr>
          <w:rFonts w:eastAsia="MS Gothic"/>
        </w:rPr>
        <w:t>6.2.1</w:t>
      </w:r>
      <w:r w:rsidRPr="00F56DB7">
        <w:rPr>
          <w:rFonts w:eastAsia="MS Gothic"/>
        </w:rPr>
        <w:tab/>
        <w:t>Test Purpose (TP)</w:t>
      </w:r>
      <w:bookmarkEnd w:id="294"/>
      <w:bookmarkEnd w:id="295"/>
      <w:bookmarkEnd w:id="296"/>
      <w:bookmarkEnd w:id="297"/>
      <w:bookmarkEnd w:id="298"/>
      <w:bookmarkEnd w:id="299"/>
    </w:p>
    <w:p w14:paraId="5415F1E7" w14:textId="77777777" w:rsidR="00F97A1D" w:rsidRPr="00F56DB7" w:rsidRDefault="00F97A1D" w:rsidP="00F97A1D">
      <w:pPr>
        <w:pStyle w:val="H6"/>
      </w:pPr>
      <w:r w:rsidRPr="00F56DB7">
        <w:t>(1)</w:t>
      </w:r>
    </w:p>
    <w:p w14:paraId="68EE07FA" w14:textId="77777777" w:rsidR="00F97A1D" w:rsidRPr="00F56DB7" w:rsidRDefault="00F97A1D" w:rsidP="00F97A1D">
      <w:pPr>
        <w:pStyle w:val="PL"/>
        <w:rPr>
          <w:rFonts w:eastAsia="Malgun Gothic"/>
          <w:b/>
        </w:rPr>
      </w:pPr>
      <w:r w:rsidRPr="00F56DB7">
        <w:rPr>
          <w:b/>
        </w:rPr>
        <w:t>with</w:t>
      </w:r>
      <w:r w:rsidRPr="00F56DB7">
        <w:t xml:space="preserve"> { UE having sent unprotected REGISTER request }</w:t>
      </w:r>
    </w:p>
    <w:p w14:paraId="0EB4F297" w14:textId="77777777" w:rsidR="00F97A1D" w:rsidRPr="00F56DB7" w:rsidRDefault="00F97A1D" w:rsidP="00F97A1D">
      <w:pPr>
        <w:pStyle w:val="PL"/>
      </w:pPr>
      <w:r w:rsidRPr="00F56DB7">
        <w:rPr>
          <w:b/>
        </w:rPr>
        <w:t>ensure that</w:t>
      </w:r>
      <w:r w:rsidRPr="00F56DB7">
        <w:t xml:space="preserve"> {</w:t>
      </w:r>
    </w:p>
    <w:p w14:paraId="4ECB4C7E" w14:textId="77777777" w:rsidR="00F97A1D" w:rsidRPr="00F56DB7" w:rsidRDefault="00F97A1D" w:rsidP="00F97A1D">
      <w:pPr>
        <w:pStyle w:val="PL"/>
        <w:rPr>
          <w:rFonts w:eastAsia="Malgun Gothic"/>
        </w:rPr>
      </w:pPr>
      <w:r w:rsidRPr="00F56DB7">
        <w:t xml:space="preserve">  </w:t>
      </w:r>
      <w:r w:rsidRPr="00F56DB7">
        <w:rPr>
          <w:b/>
        </w:rPr>
        <w:t>when</w:t>
      </w:r>
      <w:r w:rsidRPr="00F56DB7">
        <w:t xml:space="preserve"> { UE </w:t>
      </w:r>
      <w:r w:rsidRPr="00F56DB7">
        <w:rPr>
          <w:snapToGrid w:val="0"/>
        </w:rPr>
        <w:t>receiving a 503 (Service Unavailable) response without Retry-After header for the unprotected REGISTER request sent</w:t>
      </w:r>
      <w:r w:rsidRPr="00F56DB7">
        <w:t xml:space="preserve"> }</w:t>
      </w:r>
    </w:p>
    <w:p w14:paraId="68425C1B" w14:textId="77777777" w:rsidR="00F97A1D" w:rsidRPr="00F56DB7" w:rsidRDefault="00F97A1D" w:rsidP="00F97A1D">
      <w:pPr>
        <w:pStyle w:val="PL"/>
      </w:pPr>
      <w:r w:rsidRPr="00F56DB7">
        <w:t xml:space="preserve">   </w:t>
      </w:r>
      <w:r w:rsidRPr="00F56DB7">
        <w:rPr>
          <w:b/>
        </w:rPr>
        <w:t>then</w:t>
      </w:r>
      <w:r w:rsidRPr="00F56DB7">
        <w:t xml:space="preserve"> { </w:t>
      </w:r>
      <w:r w:rsidRPr="00F56DB7">
        <w:rPr>
          <w:snapToGrid w:val="0"/>
        </w:rPr>
        <w:t>UE waits at most 5 minutes and then sends another unprotected REGISTER request</w:t>
      </w:r>
      <w:r w:rsidRPr="00F56DB7">
        <w:t xml:space="preserve"> }</w:t>
      </w:r>
    </w:p>
    <w:p w14:paraId="54D46BF2" w14:textId="77777777" w:rsidR="00F97A1D" w:rsidRPr="00F56DB7" w:rsidRDefault="00F97A1D" w:rsidP="00F97A1D">
      <w:pPr>
        <w:pStyle w:val="PL"/>
      </w:pPr>
      <w:r w:rsidRPr="00F56DB7">
        <w:t xml:space="preserve">            }</w:t>
      </w:r>
    </w:p>
    <w:p w14:paraId="743E1195" w14:textId="77777777" w:rsidR="00F97A1D" w:rsidRPr="00F56DB7" w:rsidRDefault="00F97A1D" w:rsidP="00F97A1D">
      <w:pPr>
        <w:pStyle w:val="H6"/>
      </w:pPr>
      <w:r w:rsidRPr="00F56DB7">
        <w:t>(2)</w:t>
      </w:r>
    </w:p>
    <w:p w14:paraId="0C3565D6" w14:textId="77777777" w:rsidR="00F97A1D" w:rsidRPr="00F56DB7" w:rsidRDefault="00F97A1D" w:rsidP="00F97A1D">
      <w:pPr>
        <w:pStyle w:val="PL"/>
        <w:rPr>
          <w:rFonts w:eastAsia="Malgun Gothic"/>
          <w:b/>
        </w:rPr>
      </w:pPr>
      <w:r w:rsidRPr="00F56DB7">
        <w:rPr>
          <w:b/>
        </w:rPr>
        <w:t>with</w:t>
      </w:r>
      <w:r w:rsidRPr="00F56DB7">
        <w:t xml:space="preserve"> { UE having sent an unprotected REGISTER request }</w:t>
      </w:r>
    </w:p>
    <w:p w14:paraId="77907B03" w14:textId="77777777" w:rsidR="00F97A1D" w:rsidRPr="00F56DB7" w:rsidRDefault="00F97A1D" w:rsidP="00F97A1D">
      <w:pPr>
        <w:pStyle w:val="PL"/>
      </w:pPr>
      <w:r w:rsidRPr="00F56DB7">
        <w:rPr>
          <w:b/>
        </w:rPr>
        <w:t>ensure that</w:t>
      </w:r>
      <w:r w:rsidRPr="00F56DB7">
        <w:t xml:space="preserve"> {</w:t>
      </w:r>
    </w:p>
    <w:p w14:paraId="7CCC0BBC" w14:textId="77777777" w:rsidR="00F97A1D" w:rsidRPr="00F56DB7" w:rsidRDefault="00F97A1D" w:rsidP="00F97A1D">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ing a 503 (Service Unavailable) response with Retry-After header for the initial REGISTER request sent </w:t>
      </w:r>
      <w:r w:rsidRPr="00F56DB7">
        <w:t>}</w:t>
      </w:r>
    </w:p>
    <w:p w14:paraId="3AEB2FFF" w14:textId="77777777" w:rsidR="00F97A1D" w:rsidRPr="00F56DB7" w:rsidRDefault="00F97A1D" w:rsidP="00F97A1D">
      <w:pPr>
        <w:pStyle w:val="PL"/>
      </w:pPr>
      <w:r w:rsidRPr="00F56DB7">
        <w:t xml:space="preserve">   </w:t>
      </w:r>
      <w:r w:rsidRPr="00F56DB7">
        <w:rPr>
          <w:b/>
        </w:rPr>
        <w:t>then</w:t>
      </w:r>
      <w:r w:rsidRPr="00F56DB7">
        <w:t xml:space="preserve"> { </w:t>
      </w:r>
      <w:r w:rsidRPr="00F56DB7">
        <w:rPr>
          <w:snapToGrid w:val="0"/>
        </w:rPr>
        <w:t>UE waits until interval given is up and then sends another unprotected REGISTER request</w:t>
      </w:r>
      <w:r w:rsidRPr="00F56DB7">
        <w:t xml:space="preserve"> }</w:t>
      </w:r>
    </w:p>
    <w:p w14:paraId="6B9D177C" w14:textId="77777777" w:rsidR="00F97A1D" w:rsidRPr="00F56DB7" w:rsidRDefault="00F97A1D" w:rsidP="00F97A1D">
      <w:pPr>
        <w:pStyle w:val="PL"/>
      </w:pPr>
      <w:r w:rsidRPr="00F56DB7">
        <w:t xml:space="preserve">            }</w:t>
      </w:r>
    </w:p>
    <w:p w14:paraId="049AE5B0" w14:textId="77777777" w:rsidR="00F97A1D" w:rsidRPr="00F56DB7" w:rsidRDefault="00F97A1D" w:rsidP="00F97A1D">
      <w:pPr>
        <w:pStyle w:val="H6"/>
      </w:pPr>
      <w:r w:rsidRPr="00F56DB7">
        <w:t>(3)</w:t>
      </w:r>
    </w:p>
    <w:p w14:paraId="456A4B4E" w14:textId="77777777" w:rsidR="00F97A1D" w:rsidRPr="00F56DB7" w:rsidRDefault="00F97A1D" w:rsidP="00F97A1D">
      <w:pPr>
        <w:pStyle w:val="PL"/>
        <w:rPr>
          <w:rFonts w:eastAsia="Malgun Gothic"/>
          <w:b/>
        </w:rPr>
      </w:pPr>
      <w:r w:rsidRPr="00F56DB7">
        <w:rPr>
          <w:b/>
        </w:rPr>
        <w:t>with</w:t>
      </w:r>
      <w:r w:rsidRPr="00F56DB7">
        <w:t xml:space="preserve"> { UE having sent unprotected REGISTER request }</w:t>
      </w:r>
    </w:p>
    <w:p w14:paraId="19D7DC49" w14:textId="77777777" w:rsidR="00F97A1D" w:rsidRPr="00F56DB7" w:rsidRDefault="00F97A1D" w:rsidP="00F97A1D">
      <w:pPr>
        <w:pStyle w:val="PL"/>
      </w:pPr>
      <w:r w:rsidRPr="00F56DB7">
        <w:rPr>
          <w:b/>
        </w:rPr>
        <w:t>ensure that</w:t>
      </w:r>
      <w:r w:rsidRPr="00F56DB7">
        <w:t xml:space="preserve"> {</w:t>
      </w:r>
    </w:p>
    <w:p w14:paraId="092A940C" w14:textId="77777777" w:rsidR="00F97A1D" w:rsidRPr="00F56DB7" w:rsidRDefault="00F97A1D" w:rsidP="00F97A1D">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ing a 423 (Interval Too Brief) response </w:t>
      </w:r>
      <w:r w:rsidRPr="00F56DB7">
        <w:t>}</w:t>
      </w:r>
    </w:p>
    <w:p w14:paraId="417E3453" w14:textId="77777777" w:rsidR="00F97A1D" w:rsidRPr="00F56DB7" w:rsidRDefault="00F97A1D" w:rsidP="00F97A1D">
      <w:pPr>
        <w:pStyle w:val="PL"/>
      </w:pPr>
      <w:r w:rsidRPr="00F56DB7">
        <w:t xml:space="preserve">   </w:t>
      </w:r>
      <w:r w:rsidRPr="00F56DB7">
        <w:rPr>
          <w:b/>
        </w:rPr>
        <w:t>then</w:t>
      </w:r>
      <w:r w:rsidRPr="00F56DB7">
        <w:t xml:space="preserve"> { </w:t>
      </w:r>
      <w:r w:rsidRPr="00F56DB7">
        <w:rPr>
          <w:snapToGrid w:val="0"/>
        </w:rPr>
        <w:t xml:space="preserve">UE </w:t>
      </w:r>
      <w:r w:rsidRPr="00F56DB7">
        <w:t>sends another unprotect REGISTER request with new expiration interval }</w:t>
      </w:r>
    </w:p>
    <w:p w14:paraId="21AA3530" w14:textId="77777777" w:rsidR="00F97A1D" w:rsidRPr="00F56DB7" w:rsidRDefault="00F97A1D" w:rsidP="00F97A1D">
      <w:pPr>
        <w:pStyle w:val="PL"/>
      </w:pPr>
      <w:r w:rsidRPr="00F56DB7">
        <w:t xml:space="preserve">            }</w:t>
      </w:r>
    </w:p>
    <w:p w14:paraId="19C72E88" w14:textId="77777777" w:rsidR="00F97A1D" w:rsidRPr="00F56DB7" w:rsidRDefault="00F97A1D" w:rsidP="00F238ED">
      <w:pPr>
        <w:pStyle w:val="H6"/>
        <w:rPr>
          <w:rFonts w:eastAsia="MS Gothic"/>
        </w:rPr>
      </w:pPr>
      <w:bookmarkStart w:id="300" w:name="_Toc42778707"/>
      <w:bookmarkStart w:id="301" w:name="_Toc42785154"/>
      <w:bookmarkStart w:id="302" w:name="_Toc43210147"/>
      <w:bookmarkStart w:id="303" w:name="_Toc51948373"/>
      <w:bookmarkStart w:id="304" w:name="_Toc52162446"/>
      <w:bookmarkStart w:id="305" w:name="_Toc60916032"/>
      <w:r w:rsidRPr="00F56DB7">
        <w:rPr>
          <w:rFonts w:eastAsia="MS Gothic"/>
        </w:rPr>
        <w:t>6.2.2</w:t>
      </w:r>
      <w:r w:rsidRPr="00F56DB7">
        <w:rPr>
          <w:rFonts w:eastAsia="MS Gothic"/>
        </w:rPr>
        <w:tab/>
        <w:t>Conformance Requirements</w:t>
      </w:r>
      <w:bookmarkEnd w:id="300"/>
      <w:bookmarkEnd w:id="301"/>
      <w:bookmarkEnd w:id="302"/>
      <w:bookmarkEnd w:id="303"/>
      <w:bookmarkEnd w:id="304"/>
      <w:bookmarkEnd w:id="305"/>
    </w:p>
    <w:p w14:paraId="4033C655" w14:textId="77777777" w:rsidR="009E771E" w:rsidRPr="00F56DB7" w:rsidRDefault="009E771E" w:rsidP="009E771E">
      <w:r w:rsidRPr="00F56DB7">
        <w:t>The conformance requirements covered in the present test case are, unless otherwise stated, Rel-15 requirements.</w:t>
      </w:r>
    </w:p>
    <w:p w14:paraId="2E8647F2" w14:textId="77777777" w:rsidR="000D610E" w:rsidRPr="00F56DB7" w:rsidRDefault="000D610E" w:rsidP="000D610E">
      <w:r w:rsidRPr="00F56DB7">
        <w:t>The conformance requirements covered in the present test case are, unless otherwise stated, Rel-15 requirements.</w:t>
      </w:r>
    </w:p>
    <w:p w14:paraId="0950E4D0" w14:textId="3FF46431" w:rsidR="00F97A1D" w:rsidRPr="00F56DB7" w:rsidRDefault="00F97A1D" w:rsidP="00F97A1D">
      <w:r w:rsidRPr="00F56DB7">
        <w:t>[TS 24.229, clause 5.1.1.2.1</w:t>
      </w:r>
      <w:r w:rsidR="009E771E" w:rsidRPr="00F56DB7">
        <w:t>, Release 17</w:t>
      </w:r>
      <w:r w:rsidRPr="00F56DB7">
        <w:t>]:</w:t>
      </w:r>
    </w:p>
    <w:p w14:paraId="1D9F83E3" w14:textId="77777777" w:rsidR="009E771E" w:rsidRPr="00F56DB7" w:rsidRDefault="009E771E" w:rsidP="009E771E">
      <w:r w:rsidRPr="00F56DB7">
        <w:t>For each 4xx, 5xx or 6xx response received without a Retry-After header field to the REGISTER request, the UE shall:</w:t>
      </w:r>
    </w:p>
    <w:p w14:paraId="0B934FA8" w14:textId="77777777" w:rsidR="009E771E" w:rsidRPr="00F56DB7" w:rsidRDefault="009E771E" w:rsidP="009E771E">
      <w:pPr>
        <w:ind w:left="568" w:hanging="284"/>
        <w:rPr>
          <w:lang w:eastAsia="fr-FR"/>
        </w:rPr>
      </w:pPr>
      <w:r w:rsidRPr="00F56DB7">
        <w:rPr>
          <w:lang w:eastAsia="fr-FR"/>
        </w:rPr>
        <w:t>a)</w:t>
      </w:r>
      <w:r w:rsidRPr="00F56DB7">
        <w:rPr>
          <w:lang w:eastAsia="fr-FR"/>
        </w:rPr>
        <w:tab/>
      </w:r>
      <w:r w:rsidRPr="00F56DB7">
        <w:rPr>
          <w:lang w:eastAsia="zh-CN"/>
        </w:rPr>
        <w:t>use the mechanism defined in subclause 4.5 of RFC 5626 [92] for determination of the retry delay time before each new registration attempt;</w:t>
      </w:r>
    </w:p>
    <w:p w14:paraId="2D6393FF" w14:textId="77777777" w:rsidR="009E771E" w:rsidRPr="00F56DB7" w:rsidRDefault="009E771E" w:rsidP="009E771E">
      <w:pPr>
        <w:ind w:left="568" w:hanging="284"/>
        <w:rPr>
          <w:lang w:eastAsia="zh-CN"/>
        </w:rPr>
      </w:pPr>
      <w:r w:rsidRPr="00F56DB7">
        <w:rPr>
          <w:lang w:eastAsia="zh-CN"/>
        </w:rPr>
        <w:t>b)</w:t>
      </w:r>
      <w:r w:rsidRPr="00F56DB7">
        <w:rPr>
          <w:lang w:eastAsia="fr-FR"/>
        </w:rPr>
        <w:t xml:space="preserve"> </w:t>
      </w:r>
      <w:r w:rsidRPr="00F56DB7">
        <w:rPr>
          <w:lang w:eastAsia="fr-FR"/>
        </w:rPr>
        <w:tab/>
      </w:r>
      <w:r w:rsidRPr="00F56DB7">
        <w:rPr>
          <w:lang w:eastAsia="zh-CN"/>
        </w:rPr>
        <w:t xml:space="preserve">mark the currently used P-CSCF address as unavailable for the last duration of the retry delay time computed by the algorithm </w:t>
      </w:r>
      <w:r w:rsidRPr="00F56DB7">
        <w:rPr>
          <w:lang w:eastAsia="fr-FR"/>
        </w:rPr>
        <w:t>defined in subclause 4.5 of RFC 5626 [92] plus 5 minutes; and</w:t>
      </w:r>
    </w:p>
    <w:p w14:paraId="6031630E" w14:textId="77777777" w:rsidR="009E771E" w:rsidRPr="00F56DB7" w:rsidRDefault="009E771E" w:rsidP="009E771E">
      <w:pPr>
        <w:ind w:left="568" w:hanging="284"/>
      </w:pPr>
      <w:r w:rsidRPr="00F56DB7">
        <w:rPr>
          <w:lang w:eastAsia="fr-FR"/>
        </w:rPr>
        <w:t>c)</w:t>
      </w:r>
      <w:r w:rsidRPr="00F56DB7">
        <w:rPr>
          <w:lang w:eastAsia="fr-FR"/>
        </w:rPr>
        <w:tab/>
        <w:t xml:space="preserve">initiate an initial registration as specified in subclause 5.1.1.2 after the amount of time of the </w:t>
      </w:r>
      <w:r w:rsidRPr="00F56DB7">
        <w:rPr>
          <w:lang w:eastAsia="zh-CN"/>
        </w:rPr>
        <w:t xml:space="preserve">last retry delay time computed by the algorithm </w:t>
      </w:r>
      <w:r w:rsidRPr="00F56DB7">
        <w:rPr>
          <w:lang w:eastAsia="fr-FR"/>
        </w:rPr>
        <w:t>defined in subclause 4.5 of RFC 5626 [92]; and</w:t>
      </w:r>
    </w:p>
    <w:p w14:paraId="61B2083B" w14:textId="77777777" w:rsidR="009E771E" w:rsidRPr="00F56DB7" w:rsidRDefault="009E771E" w:rsidP="009E771E">
      <w:pPr>
        <w:ind w:left="851" w:hanging="284"/>
        <w:rPr>
          <w:lang w:eastAsia="fr-FR"/>
        </w:rPr>
      </w:pPr>
      <w:r w:rsidRPr="00F56DB7">
        <w:rPr>
          <w:lang w:eastAsia="zh-CN"/>
        </w:rPr>
        <w:t>-</w:t>
      </w:r>
      <w:r w:rsidRPr="00F56DB7">
        <w:rPr>
          <w:lang w:eastAsia="zh-CN"/>
        </w:rPr>
        <w:tab/>
        <w:t xml:space="preserve">if there is a locally stored </w:t>
      </w:r>
      <w:r w:rsidRPr="00F56DB7">
        <w:rPr>
          <w:lang w:eastAsia="fr-FR"/>
        </w:rPr>
        <w:t>P-CSCF</w:t>
      </w:r>
      <w:r w:rsidRPr="00F56DB7">
        <w:rPr>
          <w:lang w:eastAsia="zh-CN"/>
        </w:rPr>
        <w:t xml:space="preserve"> address</w:t>
      </w:r>
      <w:r w:rsidRPr="00F56DB7">
        <w:rPr>
          <w:lang w:eastAsia="fr-FR"/>
        </w:rPr>
        <w:t xml:space="preserve"> as specified in subclause 5.1.9</w:t>
      </w:r>
      <w:r w:rsidRPr="00F56DB7">
        <w:rPr>
          <w:lang w:eastAsia="zh-CN"/>
        </w:rPr>
        <w:t xml:space="preserve"> which is </w:t>
      </w:r>
      <w:r w:rsidRPr="00F56DB7">
        <w:rPr>
          <w:lang w:eastAsia="fr-FR"/>
        </w:rPr>
        <w:t>different from the currently used P-CSCF</w:t>
      </w:r>
      <w:r w:rsidRPr="00F56DB7">
        <w:rPr>
          <w:lang w:eastAsia="zh-CN"/>
        </w:rPr>
        <w:t xml:space="preserve"> address</w:t>
      </w:r>
      <w:r w:rsidRPr="00F56DB7">
        <w:rPr>
          <w:lang w:eastAsia="fr-FR"/>
        </w:rPr>
        <w:t xml:space="preserve"> </w:t>
      </w:r>
      <w:r w:rsidRPr="00F56DB7">
        <w:rPr>
          <w:lang w:eastAsia="zh-CN"/>
        </w:rPr>
        <w:t xml:space="preserve">and which is not marked as unavailable, may </w:t>
      </w:r>
      <w:r w:rsidRPr="00F56DB7">
        <w:rPr>
          <w:lang w:eastAsia="fr-FR"/>
        </w:rPr>
        <w:t xml:space="preserve">initiate the initial registration using </w:t>
      </w:r>
      <w:r w:rsidRPr="00F56DB7">
        <w:rPr>
          <w:lang w:eastAsia="zh-CN"/>
        </w:rPr>
        <w:t>that P-CSCF</w:t>
      </w:r>
      <w:r w:rsidRPr="00F56DB7">
        <w:rPr>
          <w:lang w:eastAsia="fr-FR"/>
        </w:rPr>
        <w:t>; and</w:t>
      </w:r>
    </w:p>
    <w:p w14:paraId="05F2B66C" w14:textId="77777777" w:rsidR="009E771E" w:rsidRPr="00F56DB7" w:rsidRDefault="009E771E" w:rsidP="009E771E">
      <w:pPr>
        <w:ind w:left="851" w:hanging="284"/>
        <w:rPr>
          <w:lang w:eastAsia="fr-FR"/>
        </w:rPr>
      </w:pPr>
      <w:r w:rsidRPr="00F56DB7">
        <w:rPr>
          <w:lang w:eastAsia="fr-FR"/>
        </w:rPr>
        <w:t>-</w:t>
      </w:r>
      <w:r w:rsidRPr="00F56DB7">
        <w:rPr>
          <w:lang w:eastAsia="fr-FR"/>
        </w:rPr>
        <w:tab/>
      </w:r>
      <w:r w:rsidRPr="00F56DB7">
        <w:rPr>
          <w:lang w:eastAsia="zh-CN"/>
        </w:rPr>
        <w:t xml:space="preserve">if there is no locally stored </w:t>
      </w:r>
      <w:r w:rsidRPr="00F56DB7">
        <w:rPr>
          <w:lang w:eastAsia="fr-FR"/>
        </w:rPr>
        <w:t>P-CSCF</w:t>
      </w:r>
      <w:r w:rsidRPr="00F56DB7">
        <w:rPr>
          <w:lang w:eastAsia="zh-CN"/>
        </w:rPr>
        <w:t xml:space="preserve"> address</w:t>
      </w:r>
      <w:r w:rsidRPr="00F56DB7">
        <w:rPr>
          <w:lang w:eastAsia="fr-FR"/>
        </w:rPr>
        <w:t xml:space="preserve"> as specified in subclause 5.1.9</w:t>
      </w:r>
      <w:r w:rsidRPr="00F56DB7">
        <w:rPr>
          <w:lang w:eastAsia="zh-CN"/>
        </w:rPr>
        <w:t xml:space="preserve"> which is </w:t>
      </w:r>
      <w:r w:rsidRPr="00F56DB7">
        <w:rPr>
          <w:lang w:eastAsia="fr-FR"/>
        </w:rPr>
        <w:t>different from the currently used P-CSCF</w:t>
      </w:r>
      <w:r w:rsidRPr="00F56DB7">
        <w:rPr>
          <w:lang w:eastAsia="zh-CN"/>
        </w:rPr>
        <w:t xml:space="preserve"> address</w:t>
      </w:r>
      <w:r w:rsidRPr="00F56DB7">
        <w:rPr>
          <w:lang w:eastAsia="fr-FR"/>
        </w:rPr>
        <w:t xml:space="preserve"> </w:t>
      </w:r>
      <w:r w:rsidRPr="00F56DB7">
        <w:rPr>
          <w:lang w:eastAsia="zh-CN"/>
        </w:rPr>
        <w:t xml:space="preserve">and which is not marked as unavailable, may </w:t>
      </w:r>
      <w:r w:rsidRPr="00F56DB7">
        <w:rPr>
          <w:lang w:eastAsia="fr-FR"/>
        </w:rPr>
        <w:t>get a new set of P-CSCF</w:t>
      </w:r>
      <w:r w:rsidRPr="00F56DB7">
        <w:rPr>
          <w:lang w:eastAsia="zh-CN"/>
        </w:rPr>
        <w:t xml:space="preserve"> </w:t>
      </w:r>
      <w:r w:rsidRPr="00F56DB7">
        <w:rPr>
          <w:lang w:eastAsia="fr-FR"/>
        </w:rPr>
        <w:t>addresses as described in subclause 9.2.1 unless otherwise specified in the access specific annexes (as described in annex B, annex L or annex U)</w:t>
      </w:r>
      <w:r w:rsidRPr="00F56DB7">
        <w:rPr>
          <w:lang w:eastAsia="zh-CN"/>
        </w:rPr>
        <w:t xml:space="preserve"> and </w:t>
      </w:r>
      <w:r w:rsidRPr="00F56DB7">
        <w:rPr>
          <w:lang w:eastAsia="fr-FR"/>
        </w:rPr>
        <w:t>initiate the initial registration as specified in subclause 5.1.1.2.</w:t>
      </w:r>
    </w:p>
    <w:p w14:paraId="4B4D11CB" w14:textId="77777777" w:rsidR="009E771E" w:rsidRPr="00F56DB7" w:rsidRDefault="009E771E" w:rsidP="009E771E">
      <w:r w:rsidRPr="00F56DB7">
        <w:t>The values of max-time and base-time (if all failed) may be provided by the network to the UE with the management objects specified in 3GPP TS 24.167 [8G]. If no values of the parameters max-time and base-time (if all failed) have been provided to the UE by the network, the default values defined in subclause 4.5 of RFC 5626 [92] shall be used. Other mechanisms may be used as well and are outside the scope of the present document.</w:t>
      </w:r>
    </w:p>
    <w:p w14:paraId="1FD5D07E" w14:textId="77777777" w:rsidR="00F97A1D" w:rsidRPr="00F56DB7" w:rsidRDefault="00F97A1D" w:rsidP="00F97A1D">
      <w:r w:rsidRPr="00F56DB7">
        <w:t>[TS 24.229, clause 5.1.1.2.1]:</w:t>
      </w:r>
    </w:p>
    <w:p w14:paraId="68AC283F" w14:textId="77777777" w:rsidR="00F97A1D" w:rsidRPr="00F56DB7" w:rsidRDefault="00F97A1D" w:rsidP="00F97A1D">
      <w:r w:rsidRPr="00F56DB7">
        <w:t>On receiving a 503 response with a Retry-After header field to the REGISTER request and the Retry-After header field indicates time bigger than the value for timer F as specified in table 7.7.1, the UE:</w:t>
      </w:r>
    </w:p>
    <w:p w14:paraId="2F90D4C0" w14:textId="77777777" w:rsidR="00F97A1D" w:rsidRPr="00F56DB7" w:rsidRDefault="00F97A1D" w:rsidP="00F97A1D">
      <w:pPr>
        <w:pStyle w:val="B10"/>
        <w:rPr>
          <w:lang w:eastAsia="zh-CN"/>
        </w:rPr>
      </w:pPr>
      <w:r w:rsidRPr="00F56DB7">
        <w:t>a)</w:t>
      </w:r>
      <w:r w:rsidRPr="00F56DB7">
        <w:tab/>
        <w:t xml:space="preserve">shall </w:t>
      </w:r>
      <w:r w:rsidRPr="00F56DB7">
        <w:rPr>
          <w:lang w:eastAsia="zh-CN"/>
        </w:rPr>
        <w:t>mark the currently used P-CSCF address as unavailable for the time indicated by the Retry-After header field</w:t>
      </w:r>
      <w:r w:rsidRPr="00F56DB7">
        <w:t>;</w:t>
      </w:r>
    </w:p>
    <w:p w14:paraId="623E97C0" w14:textId="77777777" w:rsidR="00F97A1D" w:rsidRPr="00F56DB7" w:rsidRDefault="00F97A1D" w:rsidP="00F97A1D">
      <w:pPr>
        <w:pStyle w:val="B10"/>
      </w:pPr>
      <w:r w:rsidRPr="00F56DB7">
        <w:t>b)</w:t>
      </w:r>
      <w:r w:rsidRPr="00F56DB7">
        <w:tab/>
      </w:r>
      <w:r w:rsidRPr="00F56DB7">
        <w:rPr>
          <w:lang w:eastAsia="zh-CN"/>
        </w:rPr>
        <w:t xml:space="preserve">if there is a locally stored </w:t>
      </w:r>
      <w:r w:rsidRPr="00F56DB7">
        <w:t>P-CSCF</w:t>
      </w:r>
      <w:r w:rsidRPr="00F56DB7">
        <w:rPr>
          <w:lang w:eastAsia="zh-CN"/>
        </w:rPr>
        <w:t xml:space="preserve"> address</w:t>
      </w:r>
      <w:r w:rsidRPr="00F56DB7">
        <w:t xml:space="preserve"> as specified in subclause 5.1.9</w:t>
      </w:r>
      <w:r w:rsidRPr="00F56DB7">
        <w:rPr>
          <w:lang w:eastAsia="zh-CN"/>
        </w:rPr>
        <w:t xml:space="preserve"> which is </w:t>
      </w:r>
      <w:r w:rsidRPr="00F56DB7">
        <w:t>different than the currently used P-CSCF</w:t>
      </w:r>
      <w:r w:rsidRPr="00F56DB7">
        <w:rPr>
          <w:lang w:eastAsia="zh-CN"/>
        </w:rPr>
        <w:t xml:space="preserve"> address</w:t>
      </w:r>
      <w:r w:rsidRPr="00F56DB7">
        <w:t xml:space="preserve"> </w:t>
      </w:r>
      <w:r w:rsidRPr="00F56DB7">
        <w:rPr>
          <w:lang w:eastAsia="zh-CN"/>
        </w:rPr>
        <w:t xml:space="preserve">and which is not marked as unavailable, may </w:t>
      </w:r>
      <w:r w:rsidRPr="00F56DB7">
        <w:t xml:space="preserve">initiate an initial registration as specified in subclause 5.1.1.2 using </w:t>
      </w:r>
      <w:r w:rsidRPr="00F56DB7">
        <w:rPr>
          <w:lang w:eastAsia="zh-CN"/>
        </w:rPr>
        <w:t>that P-CSCF</w:t>
      </w:r>
      <w:r w:rsidRPr="00F56DB7">
        <w:t>; and</w:t>
      </w:r>
    </w:p>
    <w:p w14:paraId="16507DF7" w14:textId="77777777" w:rsidR="00F97A1D" w:rsidRPr="00F56DB7" w:rsidRDefault="00F97A1D" w:rsidP="00F97A1D">
      <w:pPr>
        <w:pStyle w:val="B10"/>
      </w:pPr>
      <w:r w:rsidRPr="00F56DB7">
        <w:t>c)</w:t>
      </w:r>
      <w:r w:rsidRPr="00F56DB7">
        <w:tab/>
      </w:r>
      <w:r w:rsidRPr="00F56DB7">
        <w:rPr>
          <w:lang w:eastAsia="zh-CN"/>
        </w:rPr>
        <w:t xml:space="preserve">if there is no locally stored </w:t>
      </w:r>
      <w:r w:rsidRPr="00F56DB7">
        <w:t>P-CSCF</w:t>
      </w:r>
      <w:r w:rsidRPr="00F56DB7">
        <w:rPr>
          <w:lang w:eastAsia="zh-CN"/>
        </w:rPr>
        <w:t xml:space="preserve"> address</w:t>
      </w:r>
      <w:r w:rsidRPr="00F56DB7">
        <w:t xml:space="preserve"> as specified in subclause 5.1.9</w:t>
      </w:r>
      <w:r w:rsidRPr="00F56DB7">
        <w:rPr>
          <w:lang w:eastAsia="zh-CN"/>
        </w:rPr>
        <w:t xml:space="preserve"> which is </w:t>
      </w:r>
      <w:r w:rsidRPr="00F56DB7">
        <w:t>different than the currently used P-CSCF</w:t>
      </w:r>
      <w:r w:rsidRPr="00F56DB7">
        <w:rPr>
          <w:lang w:eastAsia="zh-CN"/>
        </w:rPr>
        <w:t xml:space="preserve"> address</w:t>
      </w:r>
      <w:r w:rsidRPr="00F56DB7">
        <w:t xml:space="preserve"> </w:t>
      </w:r>
      <w:r w:rsidRPr="00F56DB7">
        <w:rPr>
          <w:lang w:eastAsia="zh-CN"/>
        </w:rPr>
        <w:t xml:space="preserve">and which is not marked as unavailable, may </w:t>
      </w:r>
      <w:r w:rsidRPr="00F56DB7">
        <w:t>get a new set of P-CSCF</w:t>
      </w:r>
      <w:r w:rsidRPr="00F56DB7">
        <w:rPr>
          <w:lang w:eastAsia="zh-CN"/>
        </w:rPr>
        <w:t xml:space="preserve"> </w:t>
      </w:r>
      <w:r w:rsidRPr="00F56DB7">
        <w:t>addresses as described in subclause 9.2.1 unless otherwise specified in the access specific annexes (as described in annex B, annex L or annex U)</w:t>
      </w:r>
      <w:r w:rsidRPr="00F56DB7">
        <w:rPr>
          <w:lang w:eastAsia="zh-CN"/>
        </w:rPr>
        <w:t xml:space="preserve"> and </w:t>
      </w:r>
      <w:r w:rsidRPr="00F56DB7">
        <w:t>initiate an initial registration as specified in subclause 5.1.1.2.</w:t>
      </w:r>
    </w:p>
    <w:p w14:paraId="28FD1EB6" w14:textId="77777777" w:rsidR="00F97A1D" w:rsidRPr="00F56DB7" w:rsidRDefault="00F97A1D" w:rsidP="00F97A1D">
      <w:pPr>
        <w:pStyle w:val="NO"/>
      </w:pPr>
      <w:r w:rsidRPr="00F56DB7">
        <w:t>NOTE 19:</w:t>
      </w:r>
      <w:r w:rsidRPr="00F56DB7">
        <w:tab/>
        <w:t xml:space="preserve">if the Retry-After header field indicates time smaller than the value for timer F as specified in table 7.7.1, the UE continues using </w:t>
      </w:r>
      <w:r w:rsidRPr="00F56DB7">
        <w:rPr>
          <w:lang w:eastAsia="zh-CN"/>
        </w:rPr>
        <w:t>the currently used P-CSCF address.</w:t>
      </w:r>
    </w:p>
    <w:p w14:paraId="118FE584" w14:textId="77777777" w:rsidR="00F97A1D" w:rsidRPr="00F56DB7" w:rsidRDefault="00F97A1D" w:rsidP="00F97A1D">
      <w:r w:rsidRPr="00F56DB7">
        <w:t>[TS 24.229, clause 5.1.1.2.1]:</w:t>
      </w:r>
    </w:p>
    <w:p w14:paraId="5864B1AC" w14:textId="77777777" w:rsidR="00F97A1D" w:rsidRPr="00F56DB7" w:rsidRDefault="00F97A1D" w:rsidP="00F97A1D">
      <w:r w:rsidRPr="00F56DB7">
        <w:t>On receiving a 423 (Interval Too Brief) response to the REGISTER request, the UE shall:</w:t>
      </w:r>
    </w:p>
    <w:p w14:paraId="2A010095" w14:textId="77777777" w:rsidR="00F97A1D" w:rsidRPr="00F56DB7" w:rsidRDefault="00F97A1D" w:rsidP="00F97A1D">
      <w:pPr>
        <w:pStyle w:val="B10"/>
      </w:pPr>
      <w:r w:rsidRPr="00F56DB7">
        <w:t>-</w:t>
      </w:r>
      <w:r w:rsidRPr="00F56DB7">
        <w:tab/>
        <w:t>send another REGISTER request populating the registration expiration interval value with an expiration timer of at least the value received in the Min-Expires header field of the 423 (Interval Too Brief) response.</w:t>
      </w:r>
    </w:p>
    <w:p w14:paraId="03801997" w14:textId="77777777" w:rsidR="00F97A1D" w:rsidRPr="00F56DB7" w:rsidRDefault="00F97A1D" w:rsidP="00F238ED">
      <w:pPr>
        <w:pStyle w:val="H6"/>
        <w:rPr>
          <w:rFonts w:eastAsia="MS Gothic"/>
        </w:rPr>
      </w:pPr>
      <w:bookmarkStart w:id="306" w:name="_Toc42778708"/>
      <w:bookmarkStart w:id="307" w:name="_Toc42785155"/>
      <w:bookmarkStart w:id="308" w:name="_Toc43210148"/>
      <w:bookmarkStart w:id="309" w:name="_Toc51948374"/>
      <w:bookmarkStart w:id="310" w:name="_Toc52162447"/>
      <w:bookmarkStart w:id="311" w:name="_Toc60916033"/>
      <w:r w:rsidRPr="00F56DB7">
        <w:rPr>
          <w:rFonts w:eastAsia="MS Gothic"/>
        </w:rPr>
        <w:t>6.2.3</w:t>
      </w:r>
      <w:r w:rsidRPr="00F56DB7">
        <w:rPr>
          <w:rFonts w:eastAsia="MS Gothic"/>
        </w:rPr>
        <w:tab/>
        <w:t>Test description</w:t>
      </w:r>
      <w:bookmarkEnd w:id="306"/>
      <w:bookmarkEnd w:id="307"/>
      <w:bookmarkEnd w:id="308"/>
      <w:bookmarkEnd w:id="309"/>
      <w:bookmarkEnd w:id="310"/>
      <w:bookmarkEnd w:id="311"/>
    </w:p>
    <w:p w14:paraId="646277F1" w14:textId="77777777" w:rsidR="00F97A1D" w:rsidRPr="00F56DB7" w:rsidRDefault="00F97A1D" w:rsidP="00F238ED">
      <w:pPr>
        <w:pStyle w:val="H6"/>
      </w:pPr>
      <w:bookmarkStart w:id="312" w:name="_Toc43210149"/>
      <w:bookmarkStart w:id="313" w:name="_Toc51948375"/>
      <w:bookmarkStart w:id="314" w:name="_Toc52162448"/>
      <w:bookmarkStart w:id="315" w:name="_Toc60916034"/>
      <w:r w:rsidRPr="00F56DB7">
        <w:t>6.2.3.1</w:t>
      </w:r>
      <w:r w:rsidRPr="00F56DB7">
        <w:tab/>
        <w:t>Pre-test conditions</w:t>
      </w:r>
      <w:bookmarkEnd w:id="312"/>
      <w:bookmarkEnd w:id="313"/>
      <w:bookmarkEnd w:id="314"/>
      <w:bookmarkEnd w:id="315"/>
    </w:p>
    <w:p w14:paraId="30A03A55" w14:textId="77777777" w:rsidR="00F97A1D" w:rsidRPr="00F56DB7" w:rsidRDefault="00F97A1D" w:rsidP="00F97A1D">
      <w:pPr>
        <w:pStyle w:val="H6"/>
        <w:rPr>
          <w:rFonts w:cs="Arial"/>
        </w:rPr>
      </w:pPr>
      <w:r w:rsidRPr="00F56DB7">
        <w:rPr>
          <w:rFonts w:cs="Arial"/>
        </w:rPr>
        <w:t>System Simulator:</w:t>
      </w:r>
    </w:p>
    <w:p w14:paraId="0DEAAA4B" w14:textId="77777777" w:rsidR="00F97A1D" w:rsidRPr="00F56DB7" w:rsidRDefault="00F97A1D" w:rsidP="00F97A1D">
      <w:pPr>
        <w:pStyle w:val="B10"/>
      </w:pPr>
      <w:r w:rsidRPr="00F56DB7">
        <w:t>-</w:t>
      </w:r>
      <w:r w:rsidRPr="00F56DB7">
        <w:tab/>
        <w:t>SS is configured with the IMSI within the USIM application, the home domain name, public and private user identities together with the shared secret key of IMS AKA algorithm, related to the IMS private user identity (IMPI) that is configured on the UICC card equipped into the UE.</w:t>
      </w:r>
    </w:p>
    <w:p w14:paraId="7E93C9CC" w14:textId="77777777" w:rsidR="00F97A1D" w:rsidRPr="00F56DB7" w:rsidRDefault="00F97A1D" w:rsidP="00F97A1D">
      <w:pPr>
        <w:pStyle w:val="B10"/>
      </w:pPr>
      <w:r w:rsidRPr="00F56DB7">
        <w:t>-</w:t>
      </w:r>
      <w:r w:rsidRPr="00F56DB7">
        <w:tab/>
        <w:t>SS is listening to SIP default port 5060 for both UDP and TCP protocols.</w:t>
      </w:r>
    </w:p>
    <w:p w14:paraId="06B18D0D" w14:textId="77777777" w:rsidR="00F97A1D" w:rsidRPr="00F56DB7" w:rsidRDefault="00F97A1D" w:rsidP="00F97A1D">
      <w:pPr>
        <w:pStyle w:val="B10"/>
      </w:pPr>
      <w:r w:rsidRPr="00F56DB7">
        <w:t>-</w:t>
      </w:r>
      <w:r w:rsidRPr="00F56DB7">
        <w:tab/>
        <w:t xml:space="preserve">SS </w:t>
      </w:r>
      <w:proofErr w:type="gramStart"/>
      <w:r w:rsidRPr="00F56DB7">
        <w:t>is able to</w:t>
      </w:r>
      <w:proofErr w:type="gramEnd"/>
      <w:r w:rsidRPr="00F56DB7">
        <w:t xml:space="preserve"> perform IMS AKA authentication for the IMPI, according to 3GPP TS 33.203 [16] clause 6.1.</w:t>
      </w:r>
    </w:p>
    <w:p w14:paraId="647CDB9A" w14:textId="77777777" w:rsidR="00F97A1D" w:rsidRPr="00F56DB7" w:rsidRDefault="00F97A1D" w:rsidP="00482465">
      <w:pPr>
        <w:pStyle w:val="B10"/>
      </w:pPr>
      <w:r w:rsidRPr="00F56DB7">
        <w:t>-</w:t>
      </w:r>
      <w:r w:rsidRPr="00F56DB7">
        <w:tab/>
        <w:t>1 NR Cell</w:t>
      </w:r>
    </w:p>
    <w:p w14:paraId="161F0E1A" w14:textId="3FAC49B3" w:rsidR="009E771E" w:rsidRPr="00F56DB7" w:rsidRDefault="009E771E" w:rsidP="00925185">
      <w:pPr>
        <w:pStyle w:val="B10"/>
      </w:pPr>
      <w:r w:rsidRPr="00F56DB7">
        <w:t>-</w:t>
      </w:r>
      <w:r w:rsidRPr="00F56DB7">
        <w:tab/>
        <w:t>UE provided with a second P-CSCF in the PDU SESSION ESTABLISHMENT ACCEPT according to Table 4.7.2-2 (conditions Additional_P-CSCF_IPv6 and Additional_P-CSCF_IPv4) of TS 38.508-1 [21].</w:t>
      </w:r>
    </w:p>
    <w:p w14:paraId="25017F69" w14:textId="6F9083D9" w:rsidR="00F97A1D" w:rsidRPr="00F56DB7" w:rsidRDefault="00F97A1D" w:rsidP="009E771E">
      <w:pPr>
        <w:pStyle w:val="H6"/>
      </w:pPr>
      <w:r w:rsidRPr="00F56DB7">
        <w:t>UE:</w:t>
      </w:r>
    </w:p>
    <w:p w14:paraId="4581982A" w14:textId="77777777" w:rsidR="00F97A1D" w:rsidRPr="00F56DB7" w:rsidRDefault="00F97A1D" w:rsidP="00F97A1D">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17B765DE" w14:textId="77777777" w:rsidR="00F97A1D" w:rsidRPr="00F56DB7" w:rsidRDefault="00F97A1D" w:rsidP="00F97A1D">
      <w:pPr>
        <w:pStyle w:val="B10"/>
        <w:rPr>
          <w:snapToGrid w:val="0"/>
        </w:rPr>
      </w:pPr>
      <w:r w:rsidRPr="00F56DB7">
        <w:t>-</w:t>
      </w:r>
      <w:r w:rsidRPr="00F56DB7">
        <w:tab/>
        <w:t xml:space="preserve">The </w:t>
      </w:r>
      <w:r w:rsidRPr="00F56DB7">
        <w:rPr>
          <w:snapToGrid w:val="0"/>
        </w:rPr>
        <w:t>UE is configured to register for IMS after switch on.</w:t>
      </w:r>
    </w:p>
    <w:p w14:paraId="71CBAA9F" w14:textId="77777777" w:rsidR="00F97A1D" w:rsidRPr="00F56DB7" w:rsidRDefault="00F97A1D" w:rsidP="00F97A1D">
      <w:pPr>
        <w:pStyle w:val="B10"/>
        <w:rPr>
          <w:snapToGrid w:val="0"/>
        </w:rPr>
      </w:pPr>
      <w:r w:rsidRPr="00F56DB7">
        <w:t>-</w:t>
      </w:r>
      <w:r w:rsidRPr="00F56DB7">
        <w:tab/>
        <w:t xml:space="preserve">The </w:t>
      </w:r>
      <w:r w:rsidRPr="00F56DB7">
        <w:rPr>
          <w:snapToGrid w:val="0"/>
        </w:rPr>
        <w:t>UE is switched off.</w:t>
      </w:r>
    </w:p>
    <w:p w14:paraId="2D5D7FB6" w14:textId="77777777" w:rsidR="00F97A1D" w:rsidRPr="00F56DB7" w:rsidRDefault="00F97A1D" w:rsidP="00F97A1D">
      <w:pPr>
        <w:pStyle w:val="H6"/>
        <w:rPr>
          <w:rFonts w:cs="Arial"/>
        </w:rPr>
      </w:pPr>
      <w:r w:rsidRPr="00F56DB7">
        <w:rPr>
          <w:rFonts w:cs="Arial"/>
        </w:rPr>
        <w:t>Preamble:</w:t>
      </w:r>
    </w:p>
    <w:p w14:paraId="76F93CF5" w14:textId="77777777" w:rsidR="00F97A1D" w:rsidRPr="00F56DB7" w:rsidRDefault="00F97A1D" w:rsidP="00482465">
      <w:pPr>
        <w:pStyle w:val="B10"/>
      </w:pPr>
      <w:r w:rsidRPr="00F56DB7">
        <w:t>-</w:t>
      </w:r>
      <w:r w:rsidRPr="00F56DB7">
        <w:tab/>
        <w:t>None</w:t>
      </w:r>
    </w:p>
    <w:p w14:paraId="52A48D05" w14:textId="77777777" w:rsidR="00F97A1D" w:rsidRPr="00F56DB7" w:rsidRDefault="00F97A1D" w:rsidP="00F97A1D">
      <w:pPr>
        <w:rPr>
          <w:rFonts w:eastAsia="MS Gothic"/>
        </w:rPr>
      </w:pPr>
    </w:p>
    <w:p w14:paraId="0DC2E923" w14:textId="77777777" w:rsidR="00F97A1D" w:rsidRPr="00F56DB7" w:rsidRDefault="00F97A1D" w:rsidP="00F238ED">
      <w:pPr>
        <w:pStyle w:val="H6"/>
        <w:rPr>
          <w:snapToGrid w:val="0"/>
        </w:rPr>
      </w:pPr>
      <w:bookmarkStart w:id="316" w:name="_Toc43210150"/>
      <w:bookmarkStart w:id="317" w:name="_Toc51948376"/>
      <w:bookmarkStart w:id="318" w:name="_Toc52162449"/>
      <w:bookmarkStart w:id="319" w:name="_Toc60916035"/>
      <w:r w:rsidRPr="00F56DB7">
        <w:t>6.2.3.2</w:t>
      </w:r>
      <w:r w:rsidRPr="00F56DB7">
        <w:tab/>
      </w:r>
      <w:r w:rsidRPr="00F56DB7">
        <w:rPr>
          <w:snapToGrid w:val="0"/>
        </w:rPr>
        <w:t>Test procedure sequence</w:t>
      </w:r>
      <w:bookmarkEnd w:id="316"/>
      <w:bookmarkEnd w:id="317"/>
      <w:bookmarkEnd w:id="318"/>
      <w:bookmarkEnd w:id="319"/>
    </w:p>
    <w:p w14:paraId="0976A1E9" w14:textId="77777777" w:rsidR="00F97A1D" w:rsidRPr="00F56DB7" w:rsidRDefault="00F97A1D" w:rsidP="00F97A1D">
      <w:pPr>
        <w:pStyle w:val="TH"/>
        <w:rPr>
          <w:rFonts w:cs="Arial"/>
        </w:rPr>
      </w:pPr>
      <w:r w:rsidRPr="00F56DB7">
        <w:rPr>
          <w:rFonts w:cs="Arial"/>
        </w:rPr>
        <w:t>Table 6.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F97A1D" w:rsidRPr="00F56DB7" w14:paraId="4C51B1DC" w14:textId="77777777" w:rsidTr="00AF0BFE">
        <w:trPr>
          <w:jc w:val="center"/>
        </w:trPr>
        <w:tc>
          <w:tcPr>
            <w:tcW w:w="567" w:type="dxa"/>
            <w:tcBorders>
              <w:bottom w:val="nil"/>
            </w:tcBorders>
          </w:tcPr>
          <w:p w14:paraId="272E11FB" w14:textId="77777777" w:rsidR="00F97A1D" w:rsidRPr="00F56DB7" w:rsidRDefault="00F97A1D" w:rsidP="00A20284">
            <w:pPr>
              <w:pStyle w:val="TAH"/>
              <w:ind w:left="400" w:hanging="400"/>
            </w:pPr>
            <w:r w:rsidRPr="00F56DB7">
              <w:t>St</w:t>
            </w:r>
          </w:p>
        </w:tc>
        <w:tc>
          <w:tcPr>
            <w:tcW w:w="3968" w:type="dxa"/>
          </w:tcPr>
          <w:p w14:paraId="2D7495B6" w14:textId="77777777" w:rsidR="00F97A1D" w:rsidRPr="00F56DB7" w:rsidRDefault="00F97A1D" w:rsidP="00A20284">
            <w:pPr>
              <w:pStyle w:val="TAH"/>
              <w:ind w:left="400" w:hanging="400"/>
            </w:pPr>
            <w:r w:rsidRPr="00F56DB7">
              <w:t>Procedure</w:t>
            </w:r>
          </w:p>
        </w:tc>
        <w:tc>
          <w:tcPr>
            <w:tcW w:w="3684" w:type="dxa"/>
            <w:gridSpan w:val="2"/>
          </w:tcPr>
          <w:p w14:paraId="6CA0448D" w14:textId="77777777" w:rsidR="00F97A1D" w:rsidRPr="00F56DB7" w:rsidRDefault="00F97A1D" w:rsidP="00A20284">
            <w:pPr>
              <w:pStyle w:val="TAH"/>
              <w:ind w:left="400" w:hanging="400"/>
            </w:pPr>
            <w:r w:rsidRPr="00F56DB7">
              <w:t>Message Sequence</w:t>
            </w:r>
          </w:p>
        </w:tc>
        <w:tc>
          <w:tcPr>
            <w:tcW w:w="567" w:type="dxa"/>
            <w:tcBorders>
              <w:bottom w:val="nil"/>
            </w:tcBorders>
          </w:tcPr>
          <w:p w14:paraId="5B72C277" w14:textId="77777777" w:rsidR="00F97A1D" w:rsidRPr="00F56DB7" w:rsidRDefault="00F97A1D" w:rsidP="00A20284">
            <w:pPr>
              <w:pStyle w:val="TAH"/>
            </w:pPr>
            <w:r w:rsidRPr="00F56DB7">
              <w:t>TP</w:t>
            </w:r>
          </w:p>
        </w:tc>
        <w:tc>
          <w:tcPr>
            <w:tcW w:w="850" w:type="dxa"/>
            <w:tcBorders>
              <w:bottom w:val="nil"/>
            </w:tcBorders>
          </w:tcPr>
          <w:p w14:paraId="5C9B4923" w14:textId="77777777" w:rsidR="00F97A1D" w:rsidRPr="00F56DB7" w:rsidRDefault="00F97A1D" w:rsidP="00A20284">
            <w:pPr>
              <w:pStyle w:val="TAH"/>
            </w:pPr>
            <w:r w:rsidRPr="00F56DB7">
              <w:t>Verdict</w:t>
            </w:r>
          </w:p>
        </w:tc>
      </w:tr>
      <w:tr w:rsidR="00F97A1D" w:rsidRPr="00F56DB7" w14:paraId="46D8FA37" w14:textId="77777777" w:rsidTr="00AF0BFE">
        <w:trPr>
          <w:jc w:val="center"/>
        </w:trPr>
        <w:tc>
          <w:tcPr>
            <w:tcW w:w="567" w:type="dxa"/>
            <w:tcBorders>
              <w:top w:val="nil"/>
            </w:tcBorders>
          </w:tcPr>
          <w:p w14:paraId="75211F35" w14:textId="77777777" w:rsidR="00F97A1D" w:rsidRPr="00F56DB7" w:rsidRDefault="00F97A1D" w:rsidP="00A20284">
            <w:pPr>
              <w:pStyle w:val="TAH"/>
            </w:pPr>
          </w:p>
        </w:tc>
        <w:tc>
          <w:tcPr>
            <w:tcW w:w="3968" w:type="dxa"/>
          </w:tcPr>
          <w:p w14:paraId="12B72FBD" w14:textId="77777777" w:rsidR="00F97A1D" w:rsidRPr="00F56DB7" w:rsidRDefault="00F97A1D" w:rsidP="00A20284">
            <w:pPr>
              <w:pStyle w:val="TAH"/>
            </w:pPr>
          </w:p>
        </w:tc>
        <w:tc>
          <w:tcPr>
            <w:tcW w:w="708" w:type="dxa"/>
          </w:tcPr>
          <w:p w14:paraId="18AF2653" w14:textId="77777777" w:rsidR="00F97A1D" w:rsidRPr="00F56DB7" w:rsidRDefault="00F97A1D" w:rsidP="00A20284">
            <w:pPr>
              <w:pStyle w:val="TAH"/>
            </w:pPr>
            <w:r w:rsidRPr="00F56DB7">
              <w:t>U - S</w:t>
            </w:r>
          </w:p>
        </w:tc>
        <w:tc>
          <w:tcPr>
            <w:tcW w:w="2976" w:type="dxa"/>
          </w:tcPr>
          <w:p w14:paraId="125E0EA1" w14:textId="77777777" w:rsidR="00F97A1D" w:rsidRPr="00F56DB7" w:rsidRDefault="00F97A1D" w:rsidP="00A20284">
            <w:pPr>
              <w:pStyle w:val="TAH"/>
            </w:pPr>
            <w:r w:rsidRPr="00F56DB7">
              <w:t>Message</w:t>
            </w:r>
          </w:p>
        </w:tc>
        <w:tc>
          <w:tcPr>
            <w:tcW w:w="567" w:type="dxa"/>
            <w:tcBorders>
              <w:top w:val="nil"/>
            </w:tcBorders>
          </w:tcPr>
          <w:p w14:paraId="3D63ED1D" w14:textId="77777777" w:rsidR="00F97A1D" w:rsidRPr="00F56DB7" w:rsidRDefault="00F97A1D" w:rsidP="00A20284">
            <w:pPr>
              <w:pStyle w:val="TAH"/>
            </w:pPr>
          </w:p>
        </w:tc>
        <w:tc>
          <w:tcPr>
            <w:tcW w:w="850" w:type="dxa"/>
            <w:tcBorders>
              <w:top w:val="nil"/>
            </w:tcBorders>
          </w:tcPr>
          <w:p w14:paraId="3D8C34F9" w14:textId="77777777" w:rsidR="00F97A1D" w:rsidRPr="00F56DB7" w:rsidRDefault="00F97A1D" w:rsidP="00A20284">
            <w:pPr>
              <w:pStyle w:val="TAH"/>
            </w:pPr>
          </w:p>
        </w:tc>
      </w:tr>
      <w:tr w:rsidR="00F97A1D" w:rsidRPr="00F56DB7" w14:paraId="62C485FD" w14:textId="77777777" w:rsidTr="00AF0BFE">
        <w:trPr>
          <w:jc w:val="center"/>
        </w:trPr>
        <w:tc>
          <w:tcPr>
            <w:tcW w:w="567" w:type="dxa"/>
          </w:tcPr>
          <w:p w14:paraId="0D03EDF2" w14:textId="77777777" w:rsidR="00F97A1D" w:rsidRPr="00F56DB7" w:rsidRDefault="00F97A1D" w:rsidP="00A20284">
            <w:pPr>
              <w:pStyle w:val="TAC"/>
            </w:pPr>
            <w:r w:rsidRPr="00F56DB7">
              <w:t>1</w:t>
            </w:r>
          </w:p>
        </w:tc>
        <w:tc>
          <w:tcPr>
            <w:tcW w:w="3968" w:type="dxa"/>
          </w:tcPr>
          <w:p w14:paraId="6ACC07D8" w14:textId="77777777" w:rsidR="00F97A1D" w:rsidRPr="00F56DB7" w:rsidRDefault="00F97A1D" w:rsidP="00A20284">
            <w:pPr>
              <w:pStyle w:val="TAL"/>
            </w:pPr>
            <w:r w:rsidRPr="00F56DB7">
              <w:t>The UE is switched on</w:t>
            </w:r>
          </w:p>
        </w:tc>
        <w:tc>
          <w:tcPr>
            <w:tcW w:w="708" w:type="dxa"/>
          </w:tcPr>
          <w:p w14:paraId="3055ECBF" w14:textId="77777777" w:rsidR="00F97A1D" w:rsidRPr="00F56DB7" w:rsidRDefault="00F97A1D" w:rsidP="00A20284">
            <w:pPr>
              <w:pStyle w:val="TAC"/>
            </w:pPr>
          </w:p>
        </w:tc>
        <w:tc>
          <w:tcPr>
            <w:tcW w:w="2976" w:type="dxa"/>
          </w:tcPr>
          <w:p w14:paraId="6B6817DA" w14:textId="77777777" w:rsidR="00F97A1D" w:rsidRPr="00F56DB7" w:rsidRDefault="00F97A1D" w:rsidP="00A20284">
            <w:pPr>
              <w:pStyle w:val="TAL"/>
            </w:pPr>
          </w:p>
        </w:tc>
        <w:tc>
          <w:tcPr>
            <w:tcW w:w="567" w:type="dxa"/>
          </w:tcPr>
          <w:p w14:paraId="1367F671" w14:textId="69157C41" w:rsidR="00F97A1D" w:rsidRPr="00F56DB7" w:rsidRDefault="009E771E" w:rsidP="00A20284">
            <w:pPr>
              <w:pStyle w:val="TAC"/>
            </w:pPr>
            <w:r w:rsidRPr="00F56DB7">
              <w:t>-</w:t>
            </w:r>
          </w:p>
        </w:tc>
        <w:tc>
          <w:tcPr>
            <w:tcW w:w="850" w:type="dxa"/>
          </w:tcPr>
          <w:p w14:paraId="1666046D" w14:textId="363CDB3A" w:rsidR="00F97A1D" w:rsidRPr="00F56DB7" w:rsidRDefault="009E771E" w:rsidP="00A20284">
            <w:pPr>
              <w:pStyle w:val="TAC"/>
            </w:pPr>
            <w:r w:rsidRPr="00F56DB7">
              <w:t>-</w:t>
            </w:r>
          </w:p>
        </w:tc>
      </w:tr>
      <w:tr w:rsidR="00F97A1D" w:rsidRPr="00F56DB7" w14:paraId="0F70AED1" w14:textId="77777777" w:rsidTr="00AF0BFE">
        <w:trPr>
          <w:jc w:val="center"/>
        </w:trPr>
        <w:tc>
          <w:tcPr>
            <w:tcW w:w="567" w:type="dxa"/>
          </w:tcPr>
          <w:p w14:paraId="28552430" w14:textId="77777777" w:rsidR="00F97A1D" w:rsidRPr="00F56DB7" w:rsidRDefault="00F97A1D" w:rsidP="00A20284">
            <w:pPr>
              <w:pStyle w:val="TAC"/>
            </w:pPr>
            <w:r w:rsidRPr="00F56DB7">
              <w:t>2</w:t>
            </w:r>
          </w:p>
        </w:tc>
        <w:tc>
          <w:tcPr>
            <w:tcW w:w="3968" w:type="dxa"/>
          </w:tcPr>
          <w:p w14:paraId="655A00C7" w14:textId="77777777" w:rsidR="00F97A1D" w:rsidRPr="00F56DB7" w:rsidRDefault="00F97A1D" w:rsidP="00A20284">
            <w:pPr>
              <w:pStyle w:val="TAL"/>
            </w:pPr>
            <w:r w:rsidRPr="00F56DB7">
              <w:t>UE sends an initial registration request.</w:t>
            </w:r>
          </w:p>
        </w:tc>
        <w:tc>
          <w:tcPr>
            <w:tcW w:w="708" w:type="dxa"/>
          </w:tcPr>
          <w:p w14:paraId="48DCCD1A" w14:textId="77777777" w:rsidR="00F97A1D" w:rsidRPr="00F56DB7" w:rsidRDefault="00F97A1D" w:rsidP="00A20284">
            <w:pPr>
              <w:pStyle w:val="TAC"/>
              <w:rPr>
                <w:rFonts w:eastAsia="Yu Gothic"/>
              </w:rPr>
            </w:pPr>
            <w:r w:rsidRPr="00F56DB7">
              <w:t>--&gt;</w:t>
            </w:r>
          </w:p>
        </w:tc>
        <w:tc>
          <w:tcPr>
            <w:tcW w:w="2976" w:type="dxa"/>
          </w:tcPr>
          <w:p w14:paraId="59B52D1E" w14:textId="77777777" w:rsidR="00F97A1D" w:rsidRPr="00F56DB7" w:rsidRDefault="00F97A1D" w:rsidP="00A20284">
            <w:pPr>
              <w:pStyle w:val="TAL"/>
            </w:pPr>
            <w:r w:rsidRPr="00F56DB7">
              <w:t>REGISTER</w:t>
            </w:r>
          </w:p>
        </w:tc>
        <w:tc>
          <w:tcPr>
            <w:tcW w:w="567" w:type="dxa"/>
          </w:tcPr>
          <w:p w14:paraId="1690CD77" w14:textId="784CAF70" w:rsidR="00F97A1D" w:rsidRPr="00F56DB7" w:rsidRDefault="009E771E" w:rsidP="00A20284">
            <w:pPr>
              <w:pStyle w:val="TAC"/>
            </w:pPr>
            <w:r w:rsidRPr="00F56DB7">
              <w:t>-</w:t>
            </w:r>
          </w:p>
        </w:tc>
        <w:tc>
          <w:tcPr>
            <w:tcW w:w="850" w:type="dxa"/>
          </w:tcPr>
          <w:p w14:paraId="4C27017B" w14:textId="47B2ED0D" w:rsidR="00F97A1D" w:rsidRPr="00F56DB7" w:rsidRDefault="009E771E" w:rsidP="00A20284">
            <w:pPr>
              <w:pStyle w:val="TAC"/>
            </w:pPr>
            <w:r w:rsidRPr="00F56DB7">
              <w:t>-</w:t>
            </w:r>
          </w:p>
        </w:tc>
      </w:tr>
      <w:tr w:rsidR="00F97A1D" w:rsidRPr="00F56DB7" w14:paraId="7C7AB53A" w14:textId="77777777" w:rsidTr="00AF0BFE">
        <w:trPr>
          <w:jc w:val="center"/>
        </w:trPr>
        <w:tc>
          <w:tcPr>
            <w:tcW w:w="567" w:type="dxa"/>
          </w:tcPr>
          <w:p w14:paraId="70EF4750" w14:textId="77777777" w:rsidR="00F97A1D" w:rsidRPr="00F56DB7" w:rsidRDefault="00F97A1D" w:rsidP="00A20284">
            <w:pPr>
              <w:pStyle w:val="TAC"/>
            </w:pPr>
            <w:r w:rsidRPr="00F56DB7">
              <w:t>3</w:t>
            </w:r>
          </w:p>
        </w:tc>
        <w:tc>
          <w:tcPr>
            <w:tcW w:w="3968" w:type="dxa"/>
          </w:tcPr>
          <w:p w14:paraId="268FBB87" w14:textId="77777777" w:rsidR="00F97A1D" w:rsidRPr="00F56DB7" w:rsidRDefault="00F97A1D" w:rsidP="00A20284">
            <w:pPr>
              <w:pStyle w:val="TAL"/>
            </w:pPr>
            <w:r w:rsidRPr="00F56DB7">
              <w:t>SS sends 503 Service Unavailable without Retry-After header.</w:t>
            </w:r>
          </w:p>
        </w:tc>
        <w:tc>
          <w:tcPr>
            <w:tcW w:w="708" w:type="dxa"/>
          </w:tcPr>
          <w:p w14:paraId="731A006F" w14:textId="77777777" w:rsidR="00F97A1D" w:rsidRPr="00F56DB7" w:rsidRDefault="00F97A1D" w:rsidP="00A20284">
            <w:pPr>
              <w:pStyle w:val="TAC"/>
              <w:rPr>
                <w:rFonts w:eastAsia="Yu Gothic"/>
              </w:rPr>
            </w:pPr>
            <w:r w:rsidRPr="00F56DB7">
              <w:t>&lt;--</w:t>
            </w:r>
          </w:p>
        </w:tc>
        <w:tc>
          <w:tcPr>
            <w:tcW w:w="2976" w:type="dxa"/>
          </w:tcPr>
          <w:p w14:paraId="478F8CB9" w14:textId="77777777" w:rsidR="00F97A1D" w:rsidRPr="00F56DB7" w:rsidRDefault="00F97A1D" w:rsidP="00A20284">
            <w:pPr>
              <w:pStyle w:val="TAL"/>
            </w:pPr>
            <w:r w:rsidRPr="00F56DB7">
              <w:t>503 Service Unavailable</w:t>
            </w:r>
          </w:p>
        </w:tc>
        <w:tc>
          <w:tcPr>
            <w:tcW w:w="567" w:type="dxa"/>
          </w:tcPr>
          <w:p w14:paraId="69166C59" w14:textId="30F3561F" w:rsidR="00F97A1D" w:rsidRPr="00F56DB7" w:rsidRDefault="009E771E" w:rsidP="00A20284">
            <w:pPr>
              <w:pStyle w:val="TAC"/>
            </w:pPr>
            <w:r w:rsidRPr="00F56DB7">
              <w:t>-</w:t>
            </w:r>
          </w:p>
        </w:tc>
        <w:tc>
          <w:tcPr>
            <w:tcW w:w="850" w:type="dxa"/>
          </w:tcPr>
          <w:p w14:paraId="1C4775B0" w14:textId="023BB59D" w:rsidR="00F97A1D" w:rsidRPr="00F56DB7" w:rsidRDefault="009E771E" w:rsidP="00A20284">
            <w:pPr>
              <w:pStyle w:val="TAC"/>
            </w:pPr>
            <w:r w:rsidRPr="00F56DB7">
              <w:t>-</w:t>
            </w:r>
          </w:p>
        </w:tc>
      </w:tr>
      <w:tr w:rsidR="00AF0BFE" w:rsidRPr="00F56DB7" w14:paraId="54FDF933" w14:textId="77777777" w:rsidTr="00AF0BFE">
        <w:trPr>
          <w:jc w:val="center"/>
        </w:trPr>
        <w:tc>
          <w:tcPr>
            <w:tcW w:w="567" w:type="dxa"/>
          </w:tcPr>
          <w:p w14:paraId="7BDA5E0A" w14:textId="19E48E21" w:rsidR="00AF0BFE" w:rsidRPr="00F56DB7" w:rsidRDefault="00AF0BFE" w:rsidP="00AF0BFE">
            <w:pPr>
              <w:pStyle w:val="TAC"/>
            </w:pPr>
            <w:r w:rsidRPr="00F56DB7">
              <w:t>-</w:t>
            </w:r>
          </w:p>
        </w:tc>
        <w:tc>
          <w:tcPr>
            <w:tcW w:w="3968" w:type="dxa"/>
          </w:tcPr>
          <w:p w14:paraId="035692CF" w14:textId="702D47D3" w:rsidR="00AF0BFE" w:rsidRPr="00F56DB7" w:rsidRDefault="00AF0BFE" w:rsidP="00AF0BFE">
            <w:pPr>
              <w:pStyle w:val="TAL"/>
            </w:pPr>
            <w:r w:rsidRPr="00F56DB7">
              <w:t>The subsequent messages are sent to second P-CSCF</w:t>
            </w:r>
          </w:p>
        </w:tc>
        <w:tc>
          <w:tcPr>
            <w:tcW w:w="708" w:type="dxa"/>
          </w:tcPr>
          <w:p w14:paraId="2B4AB557" w14:textId="14296091" w:rsidR="00AF0BFE" w:rsidRPr="00F56DB7" w:rsidRDefault="00AF0BFE" w:rsidP="00AF0BFE">
            <w:pPr>
              <w:pStyle w:val="TAC"/>
            </w:pPr>
            <w:r w:rsidRPr="00F56DB7">
              <w:t>-</w:t>
            </w:r>
          </w:p>
        </w:tc>
        <w:tc>
          <w:tcPr>
            <w:tcW w:w="2976" w:type="dxa"/>
          </w:tcPr>
          <w:p w14:paraId="6C1B8F8A" w14:textId="126A5858" w:rsidR="00AF0BFE" w:rsidRPr="00F56DB7" w:rsidRDefault="00AF0BFE" w:rsidP="00AF0BFE">
            <w:pPr>
              <w:pStyle w:val="TAL"/>
            </w:pPr>
            <w:r w:rsidRPr="00F56DB7">
              <w:t>-</w:t>
            </w:r>
          </w:p>
        </w:tc>
        <w:tc>
          <w:tcPr>
            <w:tcW w:w="567" w:type="dxa"/>
          </w:tcPr>
          <w:p w14:paraId="785E7F2A" w14:textId="14CBEE41" w:rsidR="00AF0BFE" w:rsidRPr="00F56DB7" w:rsidRDefault="00AF0BFE" w:rsidP="00AF0BFE">
            <w:pPr>
              <w:pStyle w:val="TAC"/>
            </w:pPr>
            <w:r w:rsidRPr="00F56DB7">
              <w:t>-</w:t>
            </w:r>
          </w:p>
        </w:tc>
        <w:tc>
          <w:tcPr>
            <w:tcW w:w="850" w:type="dxa"/>
          </w:tcPr>
          <w:p w14:paraId="5C416CF6" w14:textId="6E7FF59F" w:rsidR="00AF0BFE" w:rsidRPr="00F56DB7" w:rsidRDefault="00AF0BFE" w:rsidP="00AF0BFE">
            <w:pPr>
              <w:pStyle w:val="TAC"/>
            </w:pPr>
            <w:r w:rsidRPr="00F56DB7">
              <w:t>-</w:t>
            </w:r>
          </w:p>
        </w:tc>
      </w:tr>
      <w:tr w:rsidR="00AF0BFE" w:rsidRPr="00F56DB7" w14:paraId="6DE3564F" w14:textId="77777777" w:rsidTr="00AF0BFE">
        <w:trPr>
          <w:jc w:val="center"/>
        </w:trPr>
        <w:tc>
          <w:tcPr>
            <w:tcW w:w="567" w:type="dxa"/>
          </w:tcPr>
          <w:p w14:paraId="0A877F8A" w14:textId="77777777" w:rsidR="00AF0BFE" w:rsidRPr="00F56DB7" w:rsidRDefault="00AF0BFE" w:rsidP="00AF0BFE">
            <w:pPr>
              <w:pStyle w:val="TAC"/>
            </w:pPr>
            <w:r w:rsidRPr="00F56DB7">
              <w:t>4</w:t>
            </w:r>
          </w:p>
        </w:tc>
        <w:tc>
          <w:tcPr>
            <w:tcW w:w="3968" w:type="dxa"/>
          </w:tcPr>
          <w:p w14:paraId="0B348237" w14:textId="795C9B6C" w:rsidR="00AF0BFE" w:rsidRPr="00F56DB7" w:rsidRDefault="00AF0BFE" w:rsidP="00AF0BFE">
            <w:pPr>
              <w:pStyle w:val="TAL"/>
            </w:pPr>
            <w:r w:rsidRPr="00F56DB7">
              <w:t>Check: does the UE send an initial registration request ?</w:t>
            </w:r>
          </w:p>
        </w:tc>
        <w:tc>
          <w:tcPr>
            <w:tcW w:w="708" w:type="dxa"/>
          </w:tcPr>
          <w:p w14:paraId="78742A7B" w14:textId="77777777" w:rsidR="00AF0BFE" w:rsidRPr="00F56DB7" w:rsidRDefault="00AF0BFE" w:rsidP="00AF0BFE">
            <w:pPr>
              <w:pStyle w:val="TAC"/>
              <w:rPr>
                <w:rFonts w:eastAsia="Yu Gothic"/>
              </w:rPr>
            </w:pPr>
            <w:r w:rsidRPr="00F56DB7">
              <w:t>--&gt;</w:t>
            </w:r>
          </w:p>
        </w:tc>
        <w:tc>
          <w:tcPr>
            <w:tcW w:w="2976" w:type="dxa"/>
          </w:tcPr>
          <w:p w14:paraId="1B8E9ADC" w14:textId="77777777" w:rsidR="00AF0BFE" w:rsidRPr="00F56DB7" w:rsidRDefault="00AF0BFE" w:rsidP="00AF0BFE">
            <w:pPr>
              <w:pStyle w:val="TAL"/>
            </w:pPr>
            <w:r w:rsidRPr="00F56DB7">
              <w:t>REGISTER</w:t>
            </w:r>
          </w:p>
        </w:tc>
        <w:tc>
          <w:tcPr>
            <w:tcW w:w="567" w:type="dxa"/>
          </w:tcPr>
          <w:p w14:paraId="48D7AC3C" w14:textId="77777777" w:rsidR="00AF0BFE" w:rsidRPr="00F56DB7" w:rsidRDefault="00AF0BFE" w:rsidP="00AF0BFE">
            <w:pPr>
              <w:pStyle w:val="TAC"/>
            </w:pPr>
            <w:r w:rsidRPr="00F56DB7">
              <w:t>1</w:t>
            </w:r>
          </w:p>
        </w:tc>
        <w:tc>
          <w:tcPr>
            <w:tcW w:w="850" w:type="dxa"/>
          </w:tcPr>
          <w:p w14:paraId="14F74A1F" w14:textId="77777777" w:rsidR="00AF0BFE" w:rsidRPr="00F56DB7" w:rsidRDefault="00AF0BFE" w:rsidP="00AF0BFE">
            <w:pPr>
              <w:pStyle w:val="TAC"/>
            </w:pPr>
            <w:r w:rsidRPr="00F56DB7">
              <w:t>P</w:t>
            </w:r>
          </w:p>
        </w:tc>
      </w:tr>
      <w:tr w:rsidR="00AF0BFE" w:rsidRPr="00F56DB7" w14:paraId="17896B81" w14:textId="77777777" w:rsidTr="00AF0BFE">
        <w:trPr>
          <w:jc w:val="center"/>
        </w:trPr>
        <w:tc>
          <w:tcPr>
            <w:tcW w:w="567" w:type="dxa"/>
          </w:tcPr>
          <w:p w14:paraId="457306BD" w14:textId="77777777" w:rsidR="00AF0BFE" w:rsidRPr="00F56DB7" w:rsidRDefault="00AF0BFE" w:rsidP="00AF0BFE">
            <w:pPr>
              <w:pStyle w:val="TAC"/>
            </w:pPr>
            <w:r w:rsidRPr="00F56DB7">
              <w:t>5</w:t>
            </w:r>
          </w:p>
        </w:tc>
        <w:tc>
          <w:tcPr>
            <w:tcW w:w="3968" w:type="dxa"/>
          </w:tcPr>
          <w:p w14:paraId="68D66C2E" w14:textId="77777777" w:rsidR="00AF0BFE" w:rsidRPr="00F56DB7" w:rsidRDefault="00AF0BFE" w:rsidP="00AF0BFE">
            <w:pPr>
              <w:pStyle w:val="TAL"/>
            </w:pPr>
            <w:r w:rsidRPr="00F56DB7">
              <w:t>SS sends 503 Service Unavailable with Retry-After header set to 10 seconds.</w:t>
            </w:r>
          </w:p>
        </w:tc>
        <w:tc>
          <w:tcPr>
            <w:tcW w:w="708" w:type="dxa"/>
          </w:tcPr>
          <w:p w14:paraId="050113A8" w14:textId="77777777" w:rsidR="00AF0BFE" w:rsidRPr="00F56DB7" w:rsidRDefault="00AF0BFE" w:rsidP="00AF0BFE">
            <w:pPr>
              <w:pStyle w:val="TAC"/>
              <w:rPr>
                <w:rFonts w:eastAsia="Yu Gothic"/>
              </w:rPr>
            </w:pPr>
            <w:r w:rsidRPr="00F56DB7">
              <w:t>&lt;--</w:t>
            </w:r>
          </w:p>
        </w:tc>
        <w:tc>
          <w:tcPr>
            <w:tcW w:w="2976" w:type="dxa"/>
          </w:tcPr>
          <w:p w14:paraId="155BB993" w14:textId="77777777" w:rsidR="00AF0BFE" w:rsidRPr="00F56DB7" w:rsidRDefault="00AF0BFE" w:rsidP="00AF0BFE">
            <w:pPr>
              <w:pStyle w:val="TAL"/>
            </w:pPr>
            <w:r w:rsidRPr="00F56DB7">
              <w:t>503 Service Unavailable</w:t>
            </w:r>
          </w:p>
        </w:tc>
        <w:tc>
          <w:tcPr>
            <w:tcW w:w="567" w:type="dxa"/>
          </w:tcPr>
          <w:p w14:paraId="7AEAEFF3" w14:textId="6F8D1A45" w:rsidR="00AF0BFE" w:rsidRPr="00F56DB7" w:rsidRDefault="00AF0BFE" w:rsidP="00AF0BFE">
            <w:pPr>
              <w:pStyle w:val="TAC"/>
            </w:pPr>
            <w:r w:rsidRPr="00F56DB7">
              <w:t>-</w:t>
            </w:r>
          </w:p>
        </w:tc>
        <w:tc>
          <w:tcPr>
            <w:tcW w:w="850" w:type="dxa"/>
          </w:tcPr>
          <w:p w14:paraId="22043C48" w14:textId="1335AA40" w:rsidR="00AF0BFE" w:rsidRPr="00F56DB7" w:rsidRDefault="00AF0BFE" w:rsidP="00AF0BFE">
            <w:pPr>
              <w:pStyle w:val="TAC"/>
            </w:pPr>
            <w:r w:rsidRPr="00F56DB7">
              <w:t>-</w:t>
            </w:r>
          </w:p>
        </w:tc>
      </w:tr>
      <w:tr w:rsidR="00AF0BFE" w:rsidRPr="00F56DB7" w14:paraId="709F46C0" w14:textId="77777777" w:rsidTr="00AF0BFE">
        <w:trPr>
          <w:jc w:val="center"/>
        </w:trPr>
        <w:tc>
          <w:tcPr>
            <w:tcW w:w="567" w:type="dxa"/>
          </w:tcPr>
          <w:p w14:paraId="0DEDE312" w14:textId="77777777" w:rsidR="00AF0BFE" w:rsidRPr="00F56DB7" w:rsidRDefault="00AF0BFE" w:rsidP="00AF0BFE">
            <w:pPr>
              <w:pStyle w:val="TAC"/>
            </w:pPr>
            <w:r w:rsidRPr="00F56DB7">
              <w:t>6</w:t>
            </w:r>
          </w:p>
        </w:tc>
        <w:tc>
          <w:tcPr>
            <w:tcW w:w="3968" w:type="dxa"/>
          </w:tcPr>
          <w:p w14:paraId="7A2CEDA5" w14:textId="77777777" w:rsidR="00AF0BFE" w:rsidRPr="00F56DB7" w:rsidRDefault="00AF0BFE" w:rsidP="00AF0BFE">
            <w:pPr>
              <w:pStyle w:val="TAL"/>
            </w:pPr>
            <w:r w:rsidRPr="00F56DB7">
              <w:t>Check: does the UE send an initial registration request, but no earlier than 10 seconds after step 5?</w:t>
            </w:r>
          </w:p>
        </w:tc>
        <w:tc>
          <w:tcPr>
            <w:tcW w:w="708" w:type="dxa"/>
          </w:tcPr>
          <w:p w14:paraId="28A5D76B" w14:textId="77777777" w:rsidR="00AF0BFE" w:rsidRPr="00F56DB7" w:rsidRDefault="00AF0BFE" w:rsidP="00AF0BFE">
            <w:pPr>
              <w:pStyle w:val="TAC"/>
              <w:rPr>
                <w:rFonts w:eastAsia="Yu Gothic"/>
              </w:rPr>
            </w:pPr>
            <w:r w:rsidRPr="00F56DB7">
              <w:t>--&gt;</w:t>
            </w:r>
          </w:p>
        </w:tc>
        <w:tc>
          <w:tcPr>
            <w:tcW w:w="2976" w:type="dxa"/>
          </w:tcPr>
          <w:p w14:paraId="7D45DCBD" w14:textId="77777777" w:rsidR="00AF0BFE" w:rsidRPr="00F56DB7" w:rsidRDefault="00AF0BFE" w:rsidP="00AF0BFE">
            <w:pPr>
              <w:pStyle w:val="TAL"/>
            </w:pPr>
            <w:r w:rsidRPr="00F56DB7">
              <w:t>REGISTER</w:t>
            </w:r>
          </w:p>
        </w:tc>
        <w:tc>
          <w:tcPr>
            <w:tcW w:w="567" w:type="dxa"/>
          </w:tcPr>
          <w:p w14:paraId="7C3239B0" w14:textId="77777777" w:rsidR="00AF0BFE" w:rsidRPr="00F56DB7" w:rsidRDefault="00AF0BFE" w:rsidP="00AF0BFE">
            <w:pPr>
              <w:pStyle w:val="TAC"/>
            </w:pPr>
            <w:r w:rsidRPr="00F56DB7">
              <w:t>2</w:t>
            </w:r>
          </w:p>
        </w:tc>
        <w:tc>
          <w:tcPr>
            <w:tcW w:w="850" w:type="dxa"/>
          </w:tcPr>
          <w:p w14:paraId="2DDC1F08" w14:textId="77777777" w:rsidR="00AF0BFE" w:rsidRPr="00F56DB7" w:rsidRDefault="00AF0BFE" w:rsidP="00AF0BFE">
            <w:pPr>
              <w:pStyle w:val="TAC"/>
            </w:pPr>
            <w:r w:rsidRPr="00F56DB7">
              <w:t>P</w:t>
            </w:r>
          </w:p>
        </w:tc>
      </w:tr>
      <w:tr w:rsidR="00AF0BFE" w:rsidRPr="00F56DB7" w14:paraId="1891201E" w14:textId="77777777" w:rsidTr="00AF0BFE">
        <w:trPr>
          <w:jc w:val="center"/>
        </w:trPr>
        <w:tc>
          <w:tcPr>
            <w:tcW w:w="567" w:type="dxa"/>
          </w:tcPr>
          <w:p w14:paraId="296A3394" w14:textId="77777777" w:rsidR="00AF0BFE" w:rsidRPr="00F56DB7" w:rsidRDefault="00AF0BFE" w:rsidP="00AF0BFE">
            <w:pPr>
              <w:pStyle w:val="TAC"/>
            </w:pPr>
            <w:r w:rsidRPr="00F56DB7">
              <w:t>7</w:t>
            </w:r>
          </w:p>
        </w:tc>
        <w:tc>
          <w:tcPr>
            <w:tcW w:w="3968" w:type="dxa"/>
          </w:tcPr>
          <w:p w14:paraId="6A498A1B" w14:textId="77777777" w:rsidR="00AF0BFE" w:rsidRPr="00F56DB7" w:rsidRDefault="00AF0BFE" w:rsidP="00AF0BFE">
            <w:pPr>
              <w:pStyle w:val="TAL"/>
            </w:pPr>
            <w:r w:rsidRPr="00F56DB7">
              <w:t>SS sends 423 Interval Too Brief.</w:t>
            </w:r>
          </w:p>
        </w:tc>
        <w:tc>
          <w:tcPr>
            <w:tcW w:w="708" w:type="dxa"/>
          </w:tcPr>
          <w:p w14:paraId="224429BE" w14:textId="77777777" w:rsidR="00AF0BFE" w:rsidRPr="00F56DB7" w:rsidRDefault="00AF0BFE" w:rsidP="00AF0BFE">
            <w:pPr>
              <w:pStyle w:val="TAC"/>
            </w:pPr>
            <w:r w:rsidRPr="00F56DB7">
              <w:t>&lt;--</w:t>
            </w:r>
          </w:p>
        </w:tc>
        <w:tc>
          <w:tcPr>
            <w:tcW w:w="2976" w:type="dxa"/>
          </w:tcPr>
          <w:p w14:paraId="2C022223" w14:textId="77777777" w:rsidR="00AF0BFE" w:rsidRPr="00F56DB7" w:rsidRDefault="00AF0BFE" w:rsidP="00AF0BFE">
            <w:pPr>
              <w:pStyle w:val="TAL"/>
            </w:pPr>
            <w:r w:rsidRPr="00F56DB7">
              <w:t>423 Interval Too Brief</w:t>
            </w:r>
          </w:p>
        </w:tc>
        <w:tc>
          <w:tcPr>
            <w:tcW w:w="567" w:type="dxa"/>
          </w:tcPr>
          <w:p w14:paraId="68E45076" w14:textId="4E46262F" w:rsidR="00AF0BFE" w:rsidRPr="00F56DB7" w:rsidRDefault="00AF0BFE" w:rsidP="00AF0BFE">
            <w:pPr>
              <w:pStyle w:val="TAC"/>
            </w:pPr>
            <w:r w:rsidRPr="00F56DB7">
              <w:t>-</w:t>
            </w:r>
          </w:p>
        </w:tc>
        <w:tc>
          <w:tcPr>
            <w:tcW w:w="850" w:type="dxa"/>
          </w:tcPr>
          <w:p w14:paraId="19EF9E1B" w14:textId="0CD1235C" w:rsidR="00AF0BFE" w:rsidRPr="00F56DB7" w:rsidRDefault="00AF0BFE" w:rsidP="00AF0BFE">
            <w:pPr>
              <w:pStyle w:val="TAC"/>
            </w:pPr>
            <w:r w:rsidRPr="00F56DB7">
              <w:t>-</w:t>
            </w:r>
          </w:p>
        </w:tc>
      </w:tr>
      <w:tr w:rsidR="00AF0BFE" w:rsidRPr="00F56DB7" w14:paraId="1F2FDB5B" w14:textId="77777777" w:rsidTr="00AF0BFE">
        <w:trPr>
          <w:jc w:val="center"/>
        </w:trPr>
        <w:tc>
          <w:tcPr>
            <w:tcW w:w="567" w:type="dxa"/>
          </w:tcPr>
          <w:p w14:paraId="1289DC1E" w14:textId="77777777" w:rsidR="00AF0BFE" w:rsidRPr="00F56DB7" w:rsidRDefault="00AF0BFE" w:rsidP="00AF0BFE">
            <w:pPr>
              <w:pStyle w:val="TAC"/>
            </w:pPr>
            <w:r w:rsidRPr="00F56DB7">
              <w:t>8</w:t>
            </w:r>
          </w:p>
        </w:tc>
        <w:tc>
          <w:tcPr>
            <w:tcW w:w="3968" w:type="dxa"/>
          </w:tcPr>
          <w:p w14:paraId="4DCE2DBC" w14:textId="77777777" w:rsidR="00AF0BFE" w:rsidRPr="00F56DB7" w:rsidRDefault="00AF0BFE" w:rsidP="00AF0BFE">
            <w:pPr>
              <w:pStyle w:val="TAL"/>
            </w:pPr>
            <w:r w:rsidRPr="00F56DB7">
              <w:t>Check: does the UE send an initial registration request with an expiration value set to the value provided in Step 7?</w:t>
            </w:r>
          </w:p>
        </w:tc>
        <w:tc>
          <w:tcPr>
            <w:tcW w:w="708" w:type="dxa"/>
          </w:tcPr>
          <w:p w14:paraId="79BD6008" w14:textId="77777777" w:rsidR="00AF0BFE" w:rsidRPr="00F56DB7" w:rsidRDefault="00AF0BFE" w:rsidP="00AF0BFE">
            <w:pPr>
              <w:pStyle w:val="TAC"/>
            </w:pPr>
            <w:r w:rsidRPr="00F56DB7">
              <w:t>--&gt;</w:t>
            </w:r>
          </w:p>
        </w:tc>
        <w:tc>
          <w:tcPr>
            <w:tcW w:w="2976" w:type="dxa"/>
          </w:tcPr>
          <w:p w14:paraId="711A11D5" w14:textId="77777777" w:rsidR="00AF0BFE" w:rsidRPr="00F56DB7" w:rsidRDefault="00AF0BFE" w:rsidP="00AF0BFE">
            <w:pPr>
              <w:pStyle w:val="TAL"/>
            </w:pPr>
            <w:r w:rsidRPr="00F56DB7">
              <w:t>REGISTER</w:t>
            </w:r>
          </w:p>
        </w:tc>
        <w:tc>
          <w:tcPr>
            <w:tcW w:w="567" w:type="dxa"/>
          </w:tcPr>
          <w:p w14:paraId="102B0D32" w14:textId="77777777" w:rsidR="00AF0BFE" w:rsidRPr="00F56DB7" w:rsidRDefault="00AF0BFE" w:rsidP="00AF0BFE">
            <w:pPr>
              <w:pStyle w:val="TAC"/>
            </w:pPr>
            <w:r w:rsidRPr="00F56DB7">
              <w:t>3</w:t>
            </w:r>
          </w:p>
        </w:tc>
        <w:tc>
          <w:tcPr>
            <w:tcW w:w="850" w:type="dxa"/>
          </w:tcPr>
          <w:p w14:paraId="5EA5F188" w14:textId="77777777" w:rsidR="00AF0BFE" w:rsidRPr="00F56DB7" w:rsidRDefault="00AF0BFE" w:rsidP="00AF0BFE">
            <w:pPr>
              <w:pStyle w:val="TAC"/>
            </w:pPr>
            <w:r w:rsidRPr="00F56DB7">
              <w:t>P</w:t>
            </w:r>
          </w:p>
        </w:tc>
      </w:tr>
      <w:tr w:rsidR="00AF0BFE" w:rsidRPr="00F56DB7" w14:paraId="22C72AD7" w14:textId="77777777" w:rsidTr="00AF0BFE">
        <w:trPr>
          <w:jc w:val="center"/>
        </w:trPr>
        <w:tc>
          <w:tcPr>
            <w:tcW w:w="567" w:type="dxa"/>
          </w:tcPr>
          <w:p w14:paraId="09FEE996" w14:textId="77777777" w:rsidR="00AF0BFE" w:rsidRPr="00F56DB7" w:rsidRDefault="00AF0BFE" w:rsidP="00AF0BFE">
            <w:pPr>
              <w:pStyle w:val="TAC"/>
            </w:pPr>
            <w:r w:rsidRPr="00F56DB7">
              <w:t>9</w:t>
            </w:r>
          </w:p>
        </w:tc>
        <w:tc>
          <w:tcPr>
            <w:tcW w:w="3968" w:type="dxa"/>
          </w:tcPr>
          <w:p w14:paraId="1353C376" w14:textId="77777777" w:rsidR="00AF0BFE" w:rsidRPr="00F56DB7" w:rsidRDefault="00AF0BFE" w:rsidP="00AF0BFE">
            <w:pPr>
              <w:pStyle w:val="TAL"/>
            </w:pPr>
            <w:r w:rsidRPr="00F56DB7">
              <w:t>SS sends 401 Unauthorized.</w:t>
            </w:r>
          </w:p>
        </w:tc>
        <w:tc>
          <w:tcPr>
            <w:tcW w:w="708" w:type="dxa"/>
          </w:tcPr>
          <w:p w14:paraId="0F7E408A" w14:textId="77777777" w:rsidR="00AF0BFE" w:rsidRPr="00F56DB7" w:rsidRDefault="00AF0BFE" w:rsidP="00AF0BFE">
            <w:pPr>
              <w:pStyle w:val="TAC"/>
            </w:pPr>
            <w:r w:rsidRPr="00F56DB7">
              <w:t>&lt;--</w:t>
            </w:r>
          </w:p>
        </w:tc>
        <w:tc>
          <w:tcPr>
            <w:tcW w:w="2976" w:type="dxa"/>
          </w:tcPr>
          <w:p w14:paraId="797EAA39" w14:textId="77777777" w:rsidR="00AF0BFE" w:rsidRPr="00F56DB7" w:rsidRDefault="00AF0BFE" w:rsidP="00AF0BFE">
            <w:pPr>
              <w:pStyle w:val="TAL"/>
            </w:pPr>
            <w:r w:rsidRPr="00F56DB7">
              <w:t>401 Unauthorized</w:t>
            </w:r>
          </w:p>
        </w:tc>
        <w:tc>
          <w:tcPr>
            <w:tcW w:w="567" w:type="dxa"/>
          </w:tcPr>
          <w:p w14:paraId="0B55407A" w14:textId="7433C7E4" w:rsidR="00AF0BFE" w:rsidRPr="00F56DB7" w:rsidRDefault="00AF0BFE" w:rsidP="00AF0BFE">
            <w:pPr>
              <w:pStyle w:val="TAC"/>
            </w:pPr>
            <w:r w:rsidRPr="00F56DB7">
              <w:t>-</w:t>
            </w:r>
          </w:p>
        </w:tc>
        <w:tc>
          <w:tcPr>
            <w:tcW w:w="850" w:type="dxa"/>
          </w:tcPr>
          <w:p w14:paraId="60972DDC" w14:textId="2ACA9C95" w:rsidR="00AF0BFE" w:rsidRPr="00F56DB7" w:rsidRDefault="00AF0BFE" w:rsidP="00AF0BFE">
            <w:pPr>
              <w:pStyle w:val="TAC"/>
            </w:pPr>
            <w:r w:rsidRPr="00F56DB7">
              <w:t>-</w:t>
            </w:r>
          </w:p>
        </w:tc>
      </w:tr>
      <w:tr w:rsidR="00AF0BFE" w:rsidRPr="00F56DB7" w14:paraId="12088954" w14:textId="77777777" w:rsidTr="00AF0BFE">
        <w:trPr>
          <w:jc w:val="center"/>
        </w:trPr>
        <w:tc>
          <w:tcPr>
            <w:tcW w:w="567" w:type="dxa"/>
          </w:tcPr>
          <w:p w14:paraId="4DC32C62" w14:textId="77777777" w:rsidR="00AF0BFE" w:rsidRPr="00F56DB7" w:rsidRDefault="00AF0BFE" w:rsidP="00AF0BFE">
            <w:pPr>
              <w:pStyle w:val="TAC"/>
            </w:pPr>
            <w:r w:rsidRPr="00F56DB7">
              <w:t>10</w:t>
            </w:r>
          </w:p>
        </w:tc>
        <w:tc>
          <w:tcPr>
            <w:tcW w:w="3968" w:type="dxa"/>
          </w:tcPr>
          <w:p w14:paraId="538A80DE" w14:textId="77777777" w:rsidR="00AF0BFE" w:rsidRPr="00F56DB7" w:rsidRDefault="00AF0BFE" w:rsidP="00AF0BFE">
            <w:pPr>
              <w:pStyle w:val="TAL"/>
            </w:pPr>
            <w:r w:rsidRPr="00F56DB7">
              <w:t>UE sends a subsequent registration request.</w:t>
            </w:r>
          </w:p>
        </w:tc>
        <w:tc>
          <w:tcPr>
            <w:tcW w:w="708" w:type="dxa"/>
          </w:tcPr>
          <w:p w14:paraId="037EB99E" w14:textId="77777777" w:rsidR="00AF0BFE" w:rsidRPr="00F56DB7" w:rsidRDefault="00AF0BFE" w:rsidP="00AF0BFE">
            <w:pPr>
              <w:pStyle w:val="TAC"/>
            </w:pPr>
            <w:r w:rsidRPr="00F56DB7">
              <w:t>--&gt;</w:t>
            </w:r>
          </w:p>
        </w:tc>
        <w:tc>
          <w:tcPr>
            <w:tcW w:w="2976" w:type="dxa"/>
          </w:tcPr>
          <w:p w14:paraId="2FA38444" w14:textId="77777777" w:rsidR="00AF0BFE" w:rsidRPr="00F56DB7" w:rsidRDefault="00AF0BFE" w:rsidP="00AF0BFE">
            <w:pPr>
              <w:pStyle w:val="TAL"/>
            </w:pPr>
            <w:r w:rsidRPr="00F56DB7">
              <w:t>REGISTER</w:t>
            </w:r>
          </w:p>
        </w:tc>
        <w:tc>
          <w:tcPr>
            <w:tcW w:w="567" w:type="dxa"/>
          </w:tcPr>
          <w:p w14:paraId="2F160271" w14:textId="01886879" w:rsidR="00AF0BFE" w:rsidRPr="00F56DB7" w:rsidRDefault="00AF0BFE" w:rsidP="00AF0BFE">
            <w:pPr>
              <w:pStyle w:val="TAC"/>
            </w:pPr>
            <w:r w:rsidRPr="00F56DB7">
              <w:t>-</w:t>
            </w:r>
          </w:p>
        </w:tc>
        <w:tc>
          <w:tcPr>
            <w:tcW w:w="850" w:type="dxa"/>
          </w:tcPr>
          <w:p w14:paraId="7A686571" w14:textId="3CC348BF" w:rsidR="00AF0BFE" w:rsidRPr="00F56DB7" w:rsidRDefault="00AF0BFE" w:rsidP="00AF0BFE">
            <w:pPr>
              <w:pStyle w:val="TAC"/>
            </w:pPr>
            <w:r w:rsidRPr="00F56DB7">
              <w:t>-</w:t>
            </w:r>
          </w:p>
        </w:tc>
      </w:tr>
      <w:tr w:rsidR="00AF0BFE" w:rsidRPr="00F56DB7" w14:paraId="49F16F6C" w14:textId="77777777" w:rsidTr="00AF0BFE">
        <w:trPr>
          <w:jc w:val="center"/>
        </w:trPr>
        <w:tc>
          <w:tcPr>
            <w:tcW w:w="567" w:type="dxa"/>
          </w:tcPr>
          <w:p w14:paraId="6C8916EE" w14:textId="77777777" w:rsidR="00AF0BFE" w:rsidRPr="00F56DB7" w:rsidRDefault="00AF0BFE" w:rsidP="00AF0BFE">
            <w:pPr>
              <w:pStyle w:val="TAC"/>
            </w:pPr>
            <w:r w:rsidRPr="00F56DB7">
              <w:t>11</w:t>
            </w:r>
          </w:p>
        </w:tc>
        <w:tc>
          <w:tcPr>
            <w:tcW w:w="3968" w:type="dxa"/>
          </w:tcPr>
          <w:p w14:paraId="6241AA3C" w14:textId="77777777" w:rsidR="00AF0BFE" w:rsidRPr="00F56DB7" w:rsidRDefault="00AF0BFE" w:rsidP="00AF0BFE">
            <w:pPr>
              <w:pStyle w:val="TAL"/>
            </w:pPr>
            <w:r w:rsidRPr="00F56DB7">
              <w:t>SS sends 200 OK for REGISTER</w:t>
            </w:r>
          </w:p>
        </w:tc>
        <w:tc>
          <w:tcPr>
            <w:tcW w:w="708" w:type="dxa"/>
          </w:tcPr>
          <w:p w14:paraId="0C2CB0B8" w14:textId="77777777" w:rsidR="00AF0BFE" w:rsidRPr="00F56DB7" w:rsidRDefault="00AF0BFE" w:rsidP="00AF0BFE">
            <w:pPr>
              <w:pStyle w:val="TAC"/>
            </w:pPr>
            <w:r w:rsidRPr="00F56DB7">
              <w:t>&lt;--</w:t>
            </w:r>
          </w:p>
        </w:tc>
        <w:tc>
          <w:tcPr>
            <w:tcW w:w="2976" w:type="dxa"/>
          </w:tcPr>
          <w:p w14:paraId="29842C0E" w14:textId="77777777" w:rsidR="00AF0BFE" w:rsidRPr="00F56DB7" w:rsidRDefault="00AF0BFE" w:rsidP="00AF0BFE">
            <w:pPr>
              <w:pStyle w:val="TAL"/>
            </w:pPr>
            <w:r w:rsidRPr="00F56DB7">
              <w:t>200 OK</w:t>
            </w:r>
          </w:p>
        </w:tc>
        <w:tc>
          <w:tcPr>
            <w:tcW w:w="567" w:type="dxa"/>
          </w:tcPr>
          <w:p w14:paraId="4E9AEB2E" w14:textId="691C9A22" w:rsidR="00AF0BFE" w:rsidRPr="00F56DB7" w:rsidRDefault="00AF0BFE" w:rsidP="00AF0BFE">
            <w:pPr>
              <w:pStyle w:val="TAC"/>
            </w:pPr>
            <w:r w:rsidRPr="00F56DB7">
              <w:t>-</w:t>
            </w:r>
          </w:p>
        </w:tc>
        <w:tc>
          <w:tcPr>
            <w:tcW w:w="850" w:type="dxa"/>
          </w:tcPr>
          <w:p w14:paraId="283D123D" w14:textId="67F1A7E7" w:rsidR="00AF0BFE" w:rsidRPr="00F56DB7" w:rsidRDefault="00AF0BFE" w:rsidP="00AF0BFE">
            <w:pPr>
              <w:pStyle w:val="TAC"/>
            </w:pPr>
            <w:r w:rsidRPr="00F56DB7">
              <w:t>-</w:t>
            </w:r>
          </w:p>
        </w:tc>
      </w:tr>
      <w:tr w:rsidR="00AF0BFE" w:rsidRPr="00F56DB7" w14:paraId="47A2C6A1" w14:textId="77777777" w:rsidTr="00AF0BFE">
        <w:trPr>
          <w:jc w:val="center"/>
        </w:trPr>
        <w:tc>
          <w:tcPr>
            <w:tcW w:w="567" w:type="dxa"/>
          </w:tcPr>
          <w:p w14:paraId="4E4C6417" w14:textId="77777777" w:rsidR="00AF0BFE" w:rsidRPr="00F56DB7" w:rsidRDefault="00AF0BFE" w:rsidP="00AF0BFE">
            <w:pPr>
              <w:pStyle w:val="TAC"/>
            </w:pPr>
          </w:p>
        </w:tc>
        <w:tc>
          <w:tcPr>
            <w:tcW w:w="3968" w:type="dxa"/>
          </w:tcPr>
          <w:p w14:paraId="63A8A8BC" w14:textId="77777777" w:rsidR="00AF0BFE" w:rsidRPr="00F56DB7" w:rsidRDefault="00AF0BFE" w:rsidP="00AF0BFE">
            <w:pPr>
              <w:pStyle w:val="TAL"/>
            </w:pPr>
            <w:r w:rsidRPr="00F56DB7">
              <w:t>EXCEPTION: In parallel to the events described in steps 12 to 15, the steps specified in Table 6.1.3.2-2 may take place.</w:t>
            </w:r>
          </w:p>
        </w:tc>
        <w:tc>
          <w:tcPr>
            <w:tcW w:w="708" w:type="dxa"/>
          </w:tcPr>
          <w:p w14:paraId="585E2117" w14:textId="39E5C7C3" w:rsidR="00AF0BFE" w:rsidRPr="00F56DB7" w:rsidRDefault="00AF0BFE" w:rsidP="00AF0BFE">
            <w:pPr>
              <w:pStyle w:val="TAC"/>
            </w:pPr>
            <w:r w:rsidRPr="00F56DB7">
              <w:t>-</w:t>
            </w:r>
          </w:p>
        </w:tc>
        <w:tc>
          <w:tcPr>
            <w:tcW w:w="2976" w:type="dxa"/>
          </w:tcPr>
          <w:p w14:paraId="2E2865AB" w14:textId="2FEC1C2C" w:rsidR="00AF0BFE" w:rsidRPr="00F56DB7" w:rsidRDefault="00AF0BFE" w:rsidP="00AF0BFE">
            <w:pPr>
              <w:pStyle w:val="TAL"/>
            </w:pPr>
            <w:r w:rsidRPr="00F56DB7">
              <w:t>-</w:t>
            </w:r>
          </w:p>
        </w:tc>
        <w:tc>
          <w:tcPr>
            <w:tcW w:w="567" w:type="dxa"/>
          </w:tcPr>
          <w:p w14:paraId="5ED123B1" w14:textId="095202B1" w:rsidR="00AF0BFE" w:rsidRPr="00F56DB7" w:rsidRDefault="00AF0BFE" w:rsidP="00AF0BFE">
            <w:pPr>
              <w:pStyle w:val="TAC"/>
            </w:pPr>
            <w:r w:rsidRPr="00F56DB7">
              <w:t>-</w:t>
            </w:r>
          </w:p>
        </w:tc>
        <w:tc>
          <w:tcPr>
            <w:tcW w:w="850" w:type="dxa"/>
          </w:tcPr>
          <w:p w14:paraId="18531D96" w14:textId="05D8C45C" w:rsidR="00AF0BFE" w:rsidRPr="00F56DB7" w:rsidRDefault="00AF0BFE" w:rsidP="00AF0BFE">
            <w:pPr>
              <w:pStyle w:val="TAC"/>
            </w:pPr>
            <w:r w:rsidRPr="00F56DB7">
              <w:t>-</w:t>
            </w:r>
          </w:p>
        </w:tc>
      </w:tr>
      <w:tr w:rsidR="00AF0BFE" w:rsidRPr="00F56DB7" w14:paraId="6C8BE4AD" w14:textId="77777777" w:rsidTr="00AF0BFE">
        <w:trPr>
          <w:jc w:val="center"/>
        </w:trPr>
        <w:tc>
          <w:tcPr>
            <w:tcW w:w="567" w:type="dxa"/>
          </w:tcPr>
          <w:p w14:paraId="4AAADEBC" w14:textId="77777777" w:rsidR="00AF0BFE" w:rsidRPr="00F56DB7" w:rsidRDefault="00AF0BFE" w:rsidP="00AF0BFE">
            <w:pPr>
              <w:pStyle w:val="TAC"/>
            </w:pPr>
            <w:r w:rsidRPr="00F56DB7">
              <w:t>12-15</w:t>
            </w:r>
          </w:p>
        </w:tc>
        <w:tc>
          <w:tcPr>
            <w:tcW w:w="3968" w:type="dxa"/>
          </w:tcPr>
          <w:p w14:paraId="182FC0BE" w14:textId="77777777" w:rsidR="00AF0BFE" w:rsidRPr="00F56DB7" w:rsidRDefault="00AF0BFE" w:rsidP="00AF0BFE">
            <w:pPr>
              <w:pStyle w:val="TAL"/>
            </w:pPr>
            <w:r w:rsidRPr="00F56DB7">
              <w:t>Steps 5-8 from clause A.2.</w:t>
            </w:r>
          </w:p>
        </w:tc>
        <w:tc>
          <w:tcPr>
            <w:tcW w:w="708" w:type="dxa"/>
          </w:tcPr>
          <w:p w14:paraId="7B0208D2" w14:textId="3F2D5031" w:rsidR="00AF0BFE" w:rsidRPr="00F56DB7" w:rsidRDefault="00AF0BFE" w:rsidP="00AF0BFE">
            <w:pPr>
              <w:pStyle w:val="TAC"/>
            </w:pPr>
            <w:r w:rsidRPr="00F56DB7">
              <w:t>-</w:t>
            </w:r>
          </w:p>
        </w:tc>
        <w:tc>
          <w:tcPr>
            <w:tcW w:w="2976" w:type="dxa"/>
          </w:tcPr>
          <w:p w14:paraId="18194B4A" w14:textId="486A4529" w:rsidR="00AF0BFE" w:rsidRPr="00F56DB7" w:rsidRDefault="00AF0BFE" w:rsidP="00AF0BFE">
            <w:pPr>
              <w:pStyle w:val="TAL"/>
            </w:pPr>
            <w:r w:rsidRPr="00F56DB7">
              <w:t>-</w:t>
            </w:r>
          </w:p>
        </w:tc>
        <w:tc>
          <w:tcPr>
            <w:tcW w:w="567" w:type="dxa"/>
          </w:tcPr>
          <w:p w14:paraId="1D6A180C" w14:textId="2A3DF44D" w:rsidR="00AF0BFE" w:rsidRPr="00F56DB7" w:rsidRDefault="00AF0BFE" w:rsidP="00AF0BFE">
            <w:pPr>
              <w:pStyle w:val="TAC"/>
            </w:pPr>
            <w:r w:rsidRPr="00F56DB7">
              <w:t>-</w:t>
            </w:r>
          </w:p>
        </w:tc>
        <w:tc>
          <w:tcPr>
            <w:tcW w:w="850" w:type="dxa"/>
          </w:tcPr>
          <w:p w14:paraId="0A2946C0" w14:textId="25D20A10" w:rsidR="00AF0BFE" w:rsidRPr="00F56DB7" w:rsidRDefault="00AF0BFE" w:rsidP="00AF0BFE">
            <w:pPr>
              <w:pStyle w:val="TAC"/>
            </w:pPr>
            <w:r w:rsidRPr="00F56DB7">
              <w:t>-</w:t>
            </w:r>
          </w:p>
        </w:tc>
      </w:tr>
      <w:tr w:rsidR="001D4415" w:rsidRPr="00F56DB7" w14:paraId="2D3E9B69" w14:textId="77777777" w:rsidTr="00CC08CF">
        <w:trPr>
          <w:jc w:val="center"/>
        </w:trPr>
        <w:tc>
          <w:tcPr>
            <w:tcW w:w="9636" w:type="dxa"/>
            <w:gridSpan w:val="6"/>
          </w:tcPr>
          <w:p w14:paraId="7F424ADA" w14:textId="781B2469" w:rsidR="001D4415" w:rsidRPr="00F56DB7" w:rsidRDefault="001D4415" w:rsidP="00BB467A">
            <w:pPr>
              <w:pStyle w:val="TAN"/>
            </w:pPr>
            <w:r w:rsidRPr="00F56DB7">
              <w:t>NOTE:</w:t>
            </w:r>
            <w:r w:rsidRPr="00F56DB7">
              <w:tab/>
              <w:t>The associated NR/5GC signalling is specified in TS 38.508-1 [21] generic procedure 4.5.2.</w:t>
            </w:r>
          </w:p>
        </w:tc>
      </w:tr>
    </w:tbl>
    <w:p w14:paraId="4DD0B224" w14:textId="77777777" w:rsidR="00F97A1D" w:rsidRPr="00F56DB7" w:rsidRDefault="00F97A1D" w:rsidP="00482465"/>
    <w:p w14:paraId="5A4EDB21" w14:textId="77777777" w:rsidR="00F97A1D" w:rsidRPr="00F56DB7" w:rsidRDefault="00F97A1D" w:rsidP="00F97A1D">
      <w:pPr>
        <w:pStyle w:val="TH"/>
        <w:rPr>
          <w:rFonts w:cs="Arial"/>
        </w:rPr>
      </w:pPr>
      <w:r w:rsidRPr="00F56DB7">
        <w:rPr>
          <w:rFonts w:cs="Arial"/>
        </w:rPr>
        <w:t>Table 6.2.3.2-2: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F97A1D" w:rsidRPr="00F56DB7" w14:paraId="69F39AEC" w14:textId="77777777" w:rsidTr="000E768E">
        <w:trPr>
          <w:jc w:val="center"/>
        </w:trPr>
        <w:tc>
          <w:tcPr>
            <w:tcW w:w="567" w:type="dxa"/>
            <w:tcBorders>
              <w:bottom w:val="nil"/>
            </w:tcBorders>
          </w:tcPr>
          <w:p w14:paraId="1E3968D7" w14:textId="77777777" w:rsidR="00F97A1D" w:rsidRPr="00F56DB7" w:rsidRDefault="00F97A1D" w:rsidP="00A20284">
            <w:pPr>
              <w:pStyle w:val="TAH"/>
              <w:ind w:left="400" w:hanging="400"/>
            </w:pPr>
            <w:r w:rsidRPr="00F56DB7">
              <w:t>St</w:t>
            </w:r>
          </w:p>
        </w:tc>
        <w:tc>
          <w:tcPr>
            <w:tcW w:w="3968" w:type="dxa"/>
          </w:tcPr>
          <w:p w14:paraId="1B77D082" w14:textId="77777777" w:rsidR="00F97A1D" w:rsidRPr="00F56DB7" w:rsidRDefault="00F97A1D" w:rsidP="00A20284">
            <w:pPr>
              <w:pStyle w:val="TAH"/>
              <w:ind w:left="400" w:hanging="400"/>
            </w:pPr>
            <w:r w:rsidRPr="00F56DB7">
              <w:t>Procedure</w:t>
            </w:r>
          </w:p>
        </w:tc>
        <w:tc>
          <w:tcPr>
            <w:tcW w:w="3684" w:type="dxa"/>
            <w:gridSpan w:val="2"/>
          </w:tcPr>
          <w:p w14:paraId="5E86BAE1" w14:textId="77777777" w:rsidR="00F97A1D" w:rsidRPr="00F56DB7" w:rsidRDefault="00F97A1D" w:rsidP="00A20284">
            <w:pPr>
              <w:pStyle w:val="TAH"/>
              <w:ind w:left="400" w:hanging="400"/>
            </w:pPr>
            <w:r w:rsidRPr="00F56DB7">
              <w:t>Message Sequence</w:t>
            </w:r>
          </w:p>
        </w:tc>
        <w:tc>
          <w:tcPr>
            <w:tcW w:w="567" w:type="dxa"/>
            <w:tcBorders>
              <w:bottom w:val="nil"/>
            </w:tcBorders>
          </w:tcPr>
          <w:p w14:paraId="71BC37A8" w14:textId="77777777" w:rsidR="00F97A1D" w:rsidRPr="00F56DB7" w:rsidRDefault="00F97A1D" w:rsidP="00A20284">
            <w:pPr>
              <w:pStyle w:val="TAH"/>
            </w:pPr>
            <w:r w:rsidRPr="00F56DB7">
              <w:t>TP</w:t>
            </w:r>
          </w:p>
        </w:tc>
        <w:tc>
          <w:tcPr>
            <w:tcW w:w="850" w:type="dxa"/>
            <w:tcBorders>
              <w:bottom w:val="nil"/>
            </w:tcBorders>
          </w:tcPr>
          <w:p w14:paraId="5CB013C7" w14:textId="77777777" w:rsidR="00F97A1D" w:rsidRPr="00F56DB7" w:rsidRDefault="00F97A1D" w:rsidP="00A20284">
            <w:pPr>
              <w:pStyle w:val="TAH"/>
            </w:pPr>
            <w:r w:rsidRPr="00F56DB7">
              <w:t>Verdict</w:t>
            </w:r>
          </w:p>
        </w:tc>
      </w:tr>
      <w:tr w:rsidR="00F97A1D" w:rsidRPr="00F56DB7" w14:paraId="36B6BCF1" w14:textId="77777777" w:rsidTr="000E768E">
        <w:trPr>
          <w:jc w:val="center"/>
        </w:trPr>
        <w:tc>
          <w:tcPr>
            <w:tcW w:w="567" w:type="dxa"/>
            <w:tcBorders>
              <w:top w:val="nil"/>
            </w:tcBorders>
          </w:tcPr>
          <w:p w14:paraId="418B4393" w14:textId="77777777" w:rsidR="00F97A1D" w:rsidRPr="00F56DB7" w:rsidRDefault="00F97A1D" w:rsidP="00A20284">
            <w:pPr>
              <w:pStyle w:val="TAH"/>
            </w:pPr>
          </w:p>
        </w:tc>
        <w:tc>
          <w:tcPr>
            <w:tcW w:w="3968" w:type="dxa"/>
          </w:tcPr>
          <w:p w14:paraId="16AC3133" w14:textId="77777777" w:rsidR="00F97A1D" w:rsidRPr="00F56DB7" w:rsidRDefault="00F97A1D" w:rsidP="00A20284">
            <w:pPr>
              <w:pStyle w:val="TAH"/>
            </w:pPr>
          </w:p>
        </w:tc>
        <w:tc>
          <w:tcPr>
            <w:tcW w:w="708" w:type="dxa"/>
          </w:tcPr>
          <w:p w14:paraId="66E8405A" w14:textId="77777777" w:rsidR="00F97A1D" w:rsidRPr="00F56DB7" w:rsidRDefault="00F97A1D" w:rsidP="00A20284">
            <w:pPr>
              <w:pStyle w:val="TAH"/>
            </w:pPr>
            <w:r w:rsidRPr="00F56DB7">
              <w:t>U - S</w:t>
            </w:r>
          </w:p>
        </w:tc>
        <w:tc>
          <w:tcPr>
            <w:tcW w:w="2976" w:type="dxa"/>
          </w:tcPr>
          <w:p w14:paraId="76F999D4" w14:textId="77777777" w:rsidR="00F97A1D" w:rsidRPr="00F56DB7" w:rsidRDefault="00F97A1D" w:rsidP="00A20284">
            <w:pPr>
              <w:pStyle w:val="TAH"/>
            </w:pPr>
            <w:r w:rsidRPr="00F56DB7">
              <w:t>Message</w:t>
            </w:r>
          </w:p>
        </w:tc>
        <w:tc>
          <w:tcPr>
            <w:tcW w:w="567" w:type="dxa"/>
            <w:tcBorders>
              <w:top w:val="nil"/>
            </w:tcBorders>
          </w:tcPr>
          <w:p w14:paraId="608F51C0" w14:textId="77777777" w:rsidR="00F97A1D" w:rsidRPr="00F56DB7" w:rsidRDefault="00F97A1D" w:rsidP="00A20284">
            <w:pPr>
              <w:pStyle w:val="TAH"/>
            </w:pPr>
          </w:p>
        </w:tc>
        <w:tc>
          <w:tcPr>
            <w:tcW w:w="850" w:type="dxa"/>
            <w:tcBorders>
              <w:top w:val="nil"/>
            </w:tcBorders>
          </w:tcPr>
          <w:p w14:paraId="754016C7" w14:textId="77777777" w:rsidR="00F97A1D" w:rsidRPr="00F56DB7" w:rsidRDefault="00F97A1D" w:rsidP="00A20284">
            <w:pPr>
              <w:pStyle w:val="TAH"/>
            </w:pPr>
          </w:p>
        </w:tc>
      </w:tr>
      <w:tr w:rsidR="00F97A1D" w:rsidRPr="00F56DB7" w14:paraId="46F4AC5A" w14:textId="77777777" w:rsidTr="000E768E">
        <w:trPr>
          <w:jc w:val="center"/>
        </w:trPr>
        <w:tc>
          <w:tcPr>
            <w:tcW w:w="567" w:type="dxa"/>
          </w:tcPr>
          <w:p w14:paraId="1B7B2BB7" w14:textId="77777777" w:rsidR="00F97A1D" w:rsidRPr="00F56DB7" w:rsidRDefault="00F97A1D" w:rsidP="00A20284">
            <w:pPr>
              <w:pStyle w:val="TAC"/>
            </w:pPr>
            <w:r w:rsidRPr="00F56DB7">
              <w:t>1</w:t>
            </w:r>
          </w:p>
        </w:tc>
        <w:tc>
          <w:tcPr>
            <w:tcW w:w="3968" w:type="dxa"/>
          </w:tcPr>
          <w:p w14:paraId="5F48CDDE" w14:textId="77777777" w:rsidR="00F97A1D" w:rsidRPr="00F56DB7" w:rsidRDefault="00F97A1D" w:rsidP="00A20284">
            <w:pPr>
              <w:pStyle w:val="TAL"/>
            </w:pPr>
            <w:r w:rsidRPr="00F56DB7">
              <w:t>UE sends a PUBLISH request.</w:t>
            </w:r>
          </w:p>
        </w:tc>
        <w:tc>
          <w:tcPr>
            <w:tcW w:w="708" w:type="dxa"/>
          </w:tcPr>
          <w:p w14:paraId="070E94F2" w14:textId="77777777" w:rsidR="00F97A1D" w:rsidRPr="00F56DB7" w:rsidRDefault="00F97A1D" w:rsidP="00A20284">
            <w:pPr>
              <w:pStyle w:val="TAC"/>
            </w:pPr>
            <w:r w:rsidRPr="00F56DB7">
              <w:t>--&gt;</w:t>
            </w:r>
          </w:p>
        </w:tc>
        <w:tc>
          <w:tcPr>
            <w:tcW w:w="2976" w:type="dxa"/>
          </w:tcPr>
          <w:p w14:paraId="5574AC7A" w14:textId="77777777" w:rsidR="00F97A1D" w:rsidRPr="00F56DB7" w:rsidRDefault="00F97A1D" w:rsidP="00A20284">
            <w:pPr>
              <w:pStyle w:val="TAL"/>
            </w:pPr>
            <w:r w:rsidRPr="00F56DB7">
              <w:t>PUBLISH</w:t>
            </w:r>
          </w:p>
        </w:tc>
        <w:tc>
          <w:tcPr>
            <w:tcW w:w="567" w:type="dxa"/>
          </w:tcPr>
          <w:p w14:paraId="7809B6BC" w14:textId="10019B81" w:rsidR="00F97A1D" w:rsidRPr="00F56DB7" w:rsidRDefault="009E771E" w:rsidP="00A20284">
            <w:pPr>
              <w:pStyle w:val="TAC"/>
            </w:pPr>
            <w:r w:rsidRPr="00F56DB7">
              <w:t>-</w:t>
            </w:r>
          </w:p>
        </w:tc>
        <w:tc>
          <w:tcPr>
            <w:tcW w:w="850" w:type="dxa"/>
          </w:tcPr>
          <w:p w14:paraId="27B43226" w14:textId="7C2D726F" w:rsidR="00F97A1D" w:rsidRPr="00F56DB7" w:rsidRDefault="009E771E" w:rsidP="00A20284">
            <w:pPr>
              <w:pStyle w:val="TAC"/>
            </w:pPr>
            <w:r w:rsidRPr="00F56DB7">
              <w:t>-</w:t>
            </w:r>
          </w:p>
        </w:tc>
      </w:tr>
      <w:tr w:rsidR="00F97A1D" w:rsidRPr="00F56DB7" w14:paraId="13F93C7B" w14:textId="77777777" w:rsidTr="000E768E">
        <w:trPr>
          <w:jc w:val="center"/>
        </w:trPr>
        <w:tc>
          <w:tcPr>
            <w:tcW w:w="567" w:type="dxa"/>
          </w:tcPr>
          <w:p w14:paraId="3384DCA7" w14:textId="77777777" w:rsidR="00F97A1D" w:rsidRPr="00F56DB7" w:rsidRDefault="00F97A1D" w:rsidP="00A20284">
            <w:pPr>
              <w:pStyle w:val="TAC"/>
            </w:pPr>
            <w:r w:rsidRPr="00F56DB7">
              <w:t>2</w:t>
            </w:r>
          </w:p>
        </w:tc>
        <w:tc>
          <w:tcPr>
            <w:tcW w:w="3968" w:type="dxa"/>
          </w:tcPr>
          <w:p w14:paraId="0B11B1FC" w14:textId="77777777" w:rsidR="00F97A1D" w:rsidRPr="00F56DB7" w:rsidRDefault="00F97A1D" w:rsidP="00A20284">
            <w:pPr>
              <w:pStyle w:val="TAL"/>
            </w:pPr>
            <w:r w:rsidRPr="00F56DB7">
              <w:t>SS sends a 503 Service Unavailable response</w:t>
            </w:r>
          </w:p>
        </w:tc>
        <w:tc>
          <w:tcPr>
            <w:tcW w:w="708" w:type="dxa"/>
          </w:tcPr>
          <w:p w14:paraId="40E5D6AE" w14:textId="77777777" w:rsidR="00F97A1D" w:rsidRPr="00F56DB7" w:rsidRDefault="00F97A1D" w:rsidP="00A20284">
            <w:pPr>
              <w:pStyle w:val="TAC"/>
              <w:rPr>
                <w:rFonts w:eastAsia="Yu Gothic"/>
              </w:rPr>
            </w:pPr>
            <w:r w:rsidRPr="00F56DB7">
              <w:t>&lt;--</w:t>
            </w:r>
          </w:p>
        </w:tc>
        <w:tc>
          <w:tcPr>
            <w:tcW w:w="2976" w:type="dxa"/>
          </w:tcPr>
          <w:p w14:paraId="4C69ABA6" w14:textId="77777777" w:rsidR="00F97A1D" w:rsidRPr="00F56DB7" w:rsidRDefault="00F97A1D" w:rsidP="00A20284">
            <w:pPr>
              <w:pStyle w:val="TAL"/>
            </w:pPr>
            <w:r w:rsidRPr="00F56DB7">
              <w:t>503 Service Unavailable</w:t>
            </w:r>
          </w:p>
        </w:tc>
        <w:tc>
          <w:tcPr>
            <w:tcW w:w="567" w:type="dxa"/>
          </w:tcPr>
          <w:p w14:paraId="0CEAE25D" w14:textId="28B75D56" w:rsidR="00F97A1D" w:rsidRPr="00F56DB7" w:rsidRDefault="009E771E" w:rsidP="00A20284">
            <w:pPr>
              <w:pStyle w:val="TAC"/>
            </w:pPr>
            <w:r w:rsidRPr="00F56DB7">
              <w:t>-</w:t>
            </w:r>
          </w:p>
        </w:tc>
        <w:tc>
          <w:tcPr>
            <w:tcW w:w="850" w:type="dxa"/>
          </w:tcPr>
          <w:p w14:paraId="29FAC235" w14:textId="1D846BEF" w:rsidR="00F97A1D" w:rsidRPr="00F56DB7" w:rsidRDefault="009E771E" w:rsidP="00A20284">
            <w:pPr>
              <w:pStyle w:val="TAC"/>
            </w:pPr>
            <w:r w:rsidRPr="00F56DB7">
              <w:t>-</w:t>
            </w:r>
          </w:p>
        </w:tc>
      </w:tr>
    </w:tbl>
    <w:p w14:paraId="5B91EA43" w14:textId="77777777" w:rsidR="00F97A1D" w:rsidRPr="00F56DB7" w:rsidRDefault="00F97A1D" w:rsidP="00F97A1D"/>
    <w:p w14:paraId="07D4F34C" w14:textId="77777777" w:rsidR="00F97A1D" w:rsidRPr="00F56DB7" w:rsidRDefault="00F97A1D" w:rsidP="00F238ED">
      <w:pPr>
        <w:pStyle w:val="H6"/>
      </w:pPr>
      <w:bookmarkStart w:id="320" w:name="_Toc43210151"/>
      <w:bookmarkStart w:id="321" w:name="_Toc51948377"/>
      <w:bookmarkStart w:id="322" w:name="_Toc52162450"/>
      <w:bookmarkStart w:id="323" w:name="_Toc60916036"/>
      <w:r w:rsidRPr="00F56DB7">
        <w:t>6.2.3.3</w:t>
      </w:r>
      <w:r w:rsidRPr="00F56DB7">
        <w:tab/>
        <w:t>Specific message contents</w:t>
      </w:r>
      <w:bookmarkEnd w:id="320"/>
      <w:bookmarkEnd w:id="321"/>
      <w:bookmarkEnd w:id="322"/>
      <w:bookmarkEnd w:id="323"/>
    </w:p>
    <w:p w14:paraId="0F864DC1" w14:textId="77777777" w:rsidR="00F97A1D" w:rsidRPr="00F56DB7" w:rsidRDefault="00F97A1D" w:rsidP="00F97A1D">
      <w:pPr>
        <w:pStyle w:val="TH"/>
      </w:pPr>
      <w:r w:rsidRPr="00F56DB7">
        <w:t>Table 6.2.3.</w:t>
      </w:r>
      <w:r w:rsidR="00FB52D7" w:rsidRPr="00F56DB7">
        <w:t>3</w:t>
      </w:r>
      <w:r w:rsidRPr="00F56DB7">
        <w:t>-</w:t>
      </w:r>
      <w:r w:rsidR="00FB52D7" w:rsidRPr="00F56DB7">
        <w:t>1</w:t>
      </w:r>
      <w:r w:rsidRPr="00F56DB7">
        <w:t>: REGISTER (step 2, table 6.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F97A1D" w:rsidRPr="00F56DB7" w14:paraId="723E7DFB" w14:textId="77777777" w:rsidTr="00006005">
        <w:trPr>
          <w:jc w:val="center"/>
        </w:trPr>
        <w:tc>
          <w:tcPr>
            <w:tcW w:w="9639" w:type="dxa"/>
          </w:tcPr>
          <w:p w14:paraId="2E619FDC" w14:textId="24B4C8A6" w:rsidR="00F97A1D" w:rsidRPr="00F56DB7" w:rsidRDefault="00F97A1D" w:rsidP="00A20284">
            <w:pPr>
              <w:pStyle w:val="TAL"/>
            </w:pPr>
            <w:r w:rsidRPr="00F56DB7">
              <w:t xml:space="preserve">Derivation Path: TS 34.229-1 [2], </w:t>
            </w:r>
            <w:r w:rsidR="00912BAE" w:rsidRPr="00F56DB7">
              <w:t xml:space="preserve">Annex </w:t>
            </w:r>
            <w:r w:rsidRPr="00F56DB7">
              <w:t>A.1.1, Condition A1</w:t>
            </w:r>
          </w:p>
        </w:tc>
      </w:tr>
    </w:tbl>
    <w:p w14:paraId="6273F5D3" w14:textId="77777777" w:rsidR="00F97A1D" w:rsidRPr="00F56DB7" w:rsidRDefault="00F97A1D" w:rsidP="00F97A1D"/>
    <w:p w14:paraId="15AA925F" w14:textId="77777777" w:rsidR="00F97A1D" w:rsidRPr="00F56DB7" w:rsidRDefault="00F97A1D" w:rsidP="00F97A1D">
      <w:pPr>
        <w:pStyle w:val="TH"/>
      </w:pPr>
      <w:r w:rsidRPr="00F56DB7">
        <w:t>Table 6.2.3.</w:t>
      </w:r>
      <w:r w:rsidR="00FB52D7" w:rsidRPr="00F56DB7">
        <w:t>3</w:t>
      </w:r>
      <w:r w:rsidRPr="00F56DB7">
        <w:t>-</w:t>
      </w:r>
      <w:r w:rsidR="00FB52D7" w:rsidRPr="00F56DB7">
        <w:t>2</w:t>
      </w:r>
      <w:r w:rsidRPr="00F56DB7">
        <w:t>: 503 Service Unavailable (step 3,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97A1D" w:rsidRPr="00F56DB7" w14:paraId="52B34A81" w14:textId="77777777" w:rsidTr="00006005">
        <w:trPr>
          <w:cantSplit/>
          <w:tblHeader/>
          <w:jc w:val="center"/>
        </w:trPr>
        <w:tc>
          <w:tcPr>
            <w:tcW w:w="1440" w:type="dxa"/>
            <w:gridSpan w:val="5"/>
          </w:tcPr>
          <w:p w14:paraId="4BBDFD82" w14:textId="46825A93" w:rsidR="00F97A1D" w:rsidRPr="00F56DB7" w:rsidRDefault="00F97A1D" w:rsidP="00A20284">
            <w:pPr>
              <w:pStyle w:val="TAL"/>
            </w:pPr>
            <w:r w:rsidRPr="00F56DB7">
              <w:t xml:space="preserve">Derivation path: TS 34.229-1 [2], </w:t>
            </w:r>
            <w:r w:rsidR="00912BAE" w:rsidRPr="00F56DB7">
              <w:t xml:space="preserve">Annex </w:t>
            </w:r>
            <w:r w:rsidRPr="00F56DB7">
              <w:t>A.4.2</w:t>
            </w:r>
          </w:p>
        </w:tc>
      </w:tr>
      <w:tr w:rsidR="00F97A1D" w:rsidRPr="00F56DB7" w14:paraId="7C0B818B" w14:textId="77777777" w:rsidTr="00006005">
        <w:trPr>
          <w:cantSplit/>
          <w:tblHeader/>
          <w:jc w:val="center"/>
        </w:trPr>
        <w:tc>
          <w:tcPr>
            <w:tcW w:w="1771" w:type="dxa"/>
            <w:tcBorders>
              <w:bottom w:val="single" w:sz="4" w:space="0" w:color="auto"/>
            </w:tcBorders>
          </w:tcPr>
          <w:p w14:paraId="433E0E61" w14:textId="77777777" w:rsidR="00F97A1D" w:rsidRPr="00F56DB7" w:rsidRDefault="00F97A1D" w:rsidP="00A20284">
            <w:pPr>
              <w:pStyle w:val="TAH"/>
            </w:pPr>
            <w:r w:rsidRPr="00F56DB7">
              <w:t>Header/param</w:t>
            </w:r>
          </w:p>
        </w:tc>
        <w:tc>
          <w:tcPr>
            <w:tcW w:w="878" w:type="dxa"/>
            <w:tcBorders>
              <w:bottom w:val="single" w:sz="4" w:space="0" w:color="auto"/>
            </w:tcBorders>
          </w:tcPr>
          <w:p w14:paraId="3EBA7F12" w14:textId="77777777" w:rsidR="00F97A1D" w:rsidRPr="00F56DB7" w:rsidRDefault="00F97A1D" w:rsidP="00A20284">
            <w:pPr>
              <w:pStyle w:val="TAH"/>
            </w:pPr>
            <w:r w:rsidRPr="00F56DB7">
              <w:t>Cond</w:t>
            </w:r>
          </w:p>
        </w:tc>
        <w:tc>
          <w:tcPr>
            <w:tcW w:w="4795" w:type="dxa"/>
            <w:tcBorders>
              <w:bottom w:val="single" w:sz="4" w:space="0" w:color="auto"/>
            </w:tcBorders>
          </w:tcPr>
          <w:p w14:paraId="13A9BB98" w14:textId="77777777" w:rsidR="00F97A1D" w:rsidRPr="00F56DB7" w:rsidRDefault="00F97A1D" w:rsidP="00A20284">
            <w:pPr>
              <w:pStyle w:val="TAH"/>
            </w:pPr>
            <w:r w:rsidRPr="00F56DB7">
              <w:t>Value/remark</w:t>
            </w:r>
          </w:p>
        </w:tc>
        <w:tc>
          <w:tcPr>
            <w:tcW w:w="749" w:type="dxa"/>
            <w:tcBorders>
              <w:bottom w:val="single" w:sz="4" w:space="0" w:color="auto"/>
            </w:tcBorders>
          </w:tcPr>
          <w:p w14:paraId="718E78D4" w14:textId="77777777" w:rsidR="00F97A1D" w:rsidRPr="00F56DB7" w:rsidRDefault="00F97A1D" w:rsidP="00A20284">
            <w:pPr>
              <w:pStyle w:val="TAH"/>
            </w:pPr>
            <w:proofErr w:type="spellStart"/>
            <w:r w:rsidRPr="00F56DB7">
              <w:t>Rel</w:t>
            </w:r>
            <w:proofErr w:type="spellEnd"/>
          </w:p>
        </w:tc>
        <w:tc>
          <w:tcPr>
            <w:tcW w:w="1440" w:type="dxa"/>
            <w:tcBorders>
              <w:bottom w:val="single" w:sz="4" w:space="0" w:color="auto"/>
            </w:tcBorders>
          </w:tcPr>
          <w:p w14:paraId="01BE4937" w14:textId="77777777" w:rsidR="00F97A1D" w:rsidRPr="00F56DB7" w:rsidRDefault="00F97A1D" w:rsidP="00A20284">
            <w:pPr>
              <w:pStyle w:val="TAH"/>
            </w:pPr>
            <w:r w:rsidRPr="00F56DB7">
              <w:t>Reference</w:t>
            </w:r>
          </w:p>
        </w:tc>
      </w:tr>
      <w:tr w:rsidR="00F97A1D" w:rsidRPr="00F56DB7" w14:paraId="017BDE30" w14:textId="77777777" w:rsidTr="00006005">
        <w:trPr>
          <w:cantSplit/>
          <w:tblHeader/>
          <w:jc w:val="center"/>
        </w:trPr>
        <w:tc>
          <w:tcPr>
            <w:tcW w:w="1771" w:type="dxa"/>
            <w:tcBorders>
              <w:top w:val="single" w:sz="4" w:space="0" w:color="auto"/>
              <w:bottom w:val="single" w:sz="4" w:space="0" w:color="auto"/>
            </w:tcBorders>
          </w:tcPr>
          <w:p w14:paraId="6075A509" w14:textId="77777777" w:rsidR="00F97A1D" w:rsidRPr="00F56DB7" w:rsidRDefault="00F97A1D" w:rsidP="00A20284">
            <w:pPr>
              <w:pStyle w:val="TAL"/>
              <w:rPr>
                <w:b/>
              </w:rPr>
            </w:pPr>
            <w:r w:rsidRPr="00F56DB7">
              <w:rPr>
                <w:b/>
              </w:rPr>
              <w:t>Retry-After</w:t>
            </w:r>
          </w:p>
        </w:tc>
        <w:tc>
          <w:tcPr>
            <w:tcW w:w="878" w:type="dxa"/>
            <w:tcBorders>
              <w:top w:val="single" w:sz="4" w:space="0" w:color="auto"/>
              <w:bottom w:val="single" w:sz="4" w:space="0" w:color="auto"/>
            </w:tcBorders>
          </w:tcPr>
          <w:p w14:paraId="1C493EA3" w14:textId="77777777" w:rsidR="00F97A1D" w:rsidRPr="00F56DB7" w:rsidRDefault="00F97A1D" w:rsidP="00A20284">
            <w:pPr>
              <w:pStyle w:val="TAL"/>
            </w:pPr>
          </w:p>
        </w:tc>
        <w:tc>
          <w:tcPr>
            <w:tcW w:w="4795" w:type="dxa"/>
            <w:tcBorders>
              <w:top w:val="single" w:sz="4" w:space="0" w:color="auto"/>
              <w:bottom w:val="single" w:sz="4" w:space="0" w:color="auto"/>
            </w:tcBorders>
          </w:tcPr>
          <w:p w14:paraId="40F4AA10" w14:textId="77777777" w:rsidR="00F97A1D" w:rsidRPr="00F56DB7" w:rsidRDefault="00F97A1D" w:rsidP="00A20284">
            <w:pPr>
              <w:pStyle w:val="TAL"/>
            </w:pPr>
            <w:r w:rsidRPr="00F56DB7">
              <w:t>not present</w:t>
            </w:r>
          </w:p>
        </w:tc>
        <w:tc>
          <w:tcPr>
            <w:tcW w:w="749" w:type="dxa"/>
            <w:tcBorders>
              <w:top w:val="single" w:sz="4" w:space="0" w:color="auto"/>
              <w:bottom w:val="single" w:sz="4" w:space="0" w:color="auto"/>
            </w:tcBorders>
          </w:tcPr>
          <w:p w14:paraId="052D0028" w14:textId="77777777" w:rsidR="00F97A1D" w:rsidRPr="00F56DB7" w:rsidRDefault="00F97A1D" w:rsidP="00A20284">
            <w:pPr>
              <w:pStyle w:val="TAL"/>
            </w:pPr>
          </w:p>
        </w:tc>
        <w:tc>
          <w:tcPr>
            <w:tcW w:w="1440" w:type="dxa"/>
            <w:tcBorders>
              <w:top w:val="single" w:sz="4" w:space="0" w:color="auto"/>
              <w:bottom w:val="single" w:sz="4" w:space="0" w:color="auto"/>
            </w:tcBorders>
          </w:tcPr>
          <w:p w14:paraId="2A6BB7EE" w14:textId="77777777" w:rsidR="00F97A1D" w:rsidRPr="00F56DB7" w:rsidRDefault="00F97A1D" w:rsidP="00A20284">
            <w:pPr>
              <w:pStyle w:val="TAL"/>
            </w:pPr>
          </w:p>
        </w:tc>
      </w:tr>
    </w:tbl>
    <w:p w14:paraId="080777CF" w14:textId="77777777" w:rsidR="00F97A1D" w:rsidRPr="00F56DB7" w:rsidRDefault="00F97A1D" w:rsidP="00F97A1D"/>
    <w:p w14:paraId="218C05A9" w14:textId="77777777" w:rsidR="00F97A1D" w:rsidRPr="00F56DB7" w:rsidRDefault="00F97A1D" w:rsidP="00482465">
      <w:pPr>
        <w:pStyle w:val="TH"/>
      </w:pPr>
      <w:r w:rsidRPr="00F56DB7">
        <w:t>Table 6.2.3.</w:t>
      </w:r>
      <w:r w:rsidR="00FB52D7" w:rsidRPr="00F56DB7">
        <w:t>3</w:t>
      </w:r>
      <w:r w:rsidRPr="00F56DB7">
        <w:t>-</w:t>
      </w:r>
      <w:r w:rsidR="00FB52D7" w:rsidRPr="00F56DB7">
        <w:t>3</w:t>
      </w:r>
      <w:r w:rsidRPr="00F56DB7">
        <w:t>: REGISTER (step 4,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97A1D" w:rsidRPr="00F56DB7" w14:paraId="126D1A9E" w14:textId="77777777" w:rsidTr="00006005">
        <w:trPr>
          <w:cantSplit/>
          <w:tblHeader/>
          <w:jc w:val="center"/>
        </w:trPr>
        <w:tc>
          <w:tcPr>
            <w:tcW w:w="9634" w:type="dxa"/>
          </w:tcPr>
          <w:p w14:paraId="13C1F1FC" w14:textId="11D9A42E" w:rsidR="00F97A1D" w:rsidRPr="00F56DB7" w:rsidRDefault="00F97A1D" w:rsidP="00A20284">
            <w:pPr>
              <w:pStyle w:val="TAL"/>
            </w:pPr>
            <w:r w:rsidRPr="00F56DB7">
              <w:t xml:space="preserve">Derivation path: TS 34.229-1 [2], </w:t>
            </w:r>
            <w:r w:rsidR="00912BAE" w:rsidRPr="00F56DB7">
              <w:t xml:space="preserve">Annex </w:t>
            </w:r>
            <w:r w:rsidRPr="00F56DB7">
              <w:t>A.1.1, Condition A1</w:t>
            </w:r>
          </w:p>
        </w:tc>
      </w:tr>
    </w:tbl>
    <w:p w14:paraId="5720378A" w14:textId="77777777" w:rsidR="00F97A1D" w:rsidRPr="00F56DB7" w:rsidRDefault="00F97A1D" w:rsidP="00F97A1D"/>
    <w:p w14:paraId="09FF8D2A" w14:textId="77777777" w:rsidR="00F97A1D" w:rsidRPr="00F56DB7" w:rsidRDefault="00F97A1D" w:rsidP="00F97A1D">
      <w:pPr>
        <w:pStyle w:val="TH"/>
      </w:pPr>
      <w:r w:rsidRPr="00F56DB7">
        <w:t>Table 6.2.3.</w:t>
      </w:r>
      <w:r w:rsidR="00FB52D7" w:rsidRPr="00F56DB7">
        <w:t>3</w:t>
      </w:r>
      <w:r w:rsidRPr="00F56DB7">
        <w:t>-</w:t>
      </w:r>
      <w:r w:rsidR="00FB52D7" w:rsidRPr="00F56DB7">
        <w:t>4</w:t>
      </w:r>
      <w:r w:rsidRPr="00F56DB7">
        <w:t>: 503 Service Unavailable (step 5,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97A1D" w:rsidRPr="00F56DB7" w14:paraId="7D537881" w14:textId="77777777" w:rsidTr="00006005">
        <w:trPr>
          <w:cantSplit/>
          <w:tblHeader/>
          <w:jc w:val="center"/>
        </w:trPr>
        <w:tc>
          <w:tcPr>
            <w:tcW w:w="9634" w:type="dxa"/>
            <w:gridSpan w:val="5"/>
          </w:tcPr>
          <w:p w14:paraId="2BD74A8B" w14:textId="657C25F7" w:rsidR="00F97A1D" w:rsidRPr="00F56DB7" w:rsidRDefault="00F97A1D" w:rsidP="00A20284">
            <w:pPr>
              <w:pStyle w:val="TAL"/>
            </w:pPr>
            <w:r w:rsidRPr="00F56DB7">
              <w:t xml:space="preserve">Derivation path: TS 34.229-1 [2], </w:t>
            </w:r>
            <w:r w:rsidR="00912BAE" w:rsidRPr="00F56DB7">
              <w:t xml:space="preserve">Annex </w:t>
            </w:r>
            <w:r w:rsidRPr="00F56DB7">
              <w:t>A.4.2</w:t>
            </w:r>
          </w:p>
        </w:tc>
      </w:tr>
      <w:tr w:rsidR="00F97A1D" w:rsidRPr="00F56DB7" w14:paraId="6F2C2F65" w14:textId="77777777" w:rsidTr="00006005">
        <w:trPr>
          <w:cantSplit/>
          <w:tblHeader/>
          <w:jc w:val="center"/>
        </w:trPr>
        <w:tc>
          <w:tcPr>
            <w:tcW w:w="1772" w:type="dxa"/>
            <w:tcBorders>
              <w:bottom w:val="single" w:sz="4" w:space="0" w:color="auto"/>
            </w:tcBorders>
          </w:tcPr>
          <w:p w14:paraId="0642EE0B" w14:textId="77777777" w:rsidR="00F97A1D" w:rsidRPr="00F56DB7" w:rsidRDefault="00F97A1D" w:rsidP="00A20284">
            <w:pPr>
              <w:pStyle w:val="TAH"/>
            </w:pPr>
            <w:r w:rsidRPr="00F56DB7">
              <w:t>Header/param</w:t>
            </w:r>
          </w:p>
        </w:tc>
        <w:tc>
          <w:tcPr>
            <w:tcW w:w="878" w:type="dxa"/>
            <w:tcBorders>
              <w:bottom w:val="single" w:sz="4" w:space="0" w:color="auto"/>
            </w:tcBorders>
          </w:tcPr>
          <w:p w14:paraId="50B2D52A" w14:textId="77777777" w:rsidR="00F97A1D" w:rsidRPr="00F56DB7" w:rsidRDefault="00F97A1D" w:rsidP="00A20284">
            <w:pPr>
              <w:pStyle w:val="TAH"/>
            </w:pPr>
            <w:r w:rsidRPr="00F56DB7">
              <w:t>Cond</w:t>
            </w:r>
          </w:p>
        </w:tc>
        <w:tc>
          <w:tcPr>
            <w:tcW w:w="4795" w:type="dxa"/>
            <w:tcBorders>
              <w:bottom w:val="single" w:sz="4" w:space="0" w:color="auto"/>
            </w:tcBorders>
          </w:tcPr>
          <w:p w14:paraId="77A89CCC" w14:textId="77777777" w:rsidR="00F97A1D" w:rsidRPr="00F56DB7" w:rsidRDefault="00F97A1D" w:rsidP="00A20284">
            <w:pPr>
              <w:pStyle w:val="TAH"/>
            </w:pPr>
            <w:r w:rsidRPr="00F56DB7">
              <w:t>Value/remark</w:t>
            </w:r>
          </w:p>
        </w:tc>
        <w:tc>
          <w:tcPr>
            <w:tcW w:w="749" w:type="dxa"/>
            <w:tcBorders>
              <w:bottom w:val="single" w:sz="4" w:space="0" w:color="auto"/>
            </w:tcBorders>
          </w:tcPr>
          <w:p w14:paraId="1A943792" w14:textId="77777777" w:rsidR="00F97A1D" w:rsidRPr="00F56DB7" w:rsidRDefault="00F97A1D" w:rsidP="00A20284">
            <w:pPr>
              <w:pStyle w:val="TAH"/>
            </w:pPr>
            <w:proofErr w:type="spellStart"/>
            <w:r w:rsidRPr="00F56DB7">
              <w:t>Rel</w:t>
            </w:r>
            <w:proofErr w:type="spellEnd"/>
          </w:p>
        </w:tc>
        <w:tc>
          <w:tcPr>
            <w:tcW w:w="1440" w:type="dxa"/>
            <w:tcBorders>
              <w:bottom w:val="single" w:sz="4" w:space="0" w:color="auto"/>
            </w:tcBorders>
          </w:tcPr>
          <w:p w14:paraId="4324A073" w14:textId="77777777" w:rsidR="00F97A1D" w:rsidRPr="00F56DB7" w:rsidRDefault="00F97A1D" w:rsidP="00A20284">
            <w:pPr>
              <w:pStyle w:val="TAH"/>
            </w:pPr>
            <w:r w:rsidRPr="00F56DB7">
              <w:t>Reference</w:t>
            </w:r>
          </w:p>
        </w:tc>
      </w:tr>
      <w:tr w:rsidR="00F97A1D" w:rsidRPr="00F56DB7" w14:paraId="54B12F39" w14:textId="77777777" w:rsidTr="00006005">
        <w:trPr>
          <w:cantSplit/>
          <w:tblHeader/>
          <w:jc w:val="center"/>
        </w:trPr>
        <w:tc>
          <w:tcPr>
            <w:tcW w:w="1772" w:type="dxa"/>
            <w:tcBorders>
              <w:top w:val="single" w:sz="4" w:space="0" w:color="auto"/>
              <w:bottom w:val="single" w:sz="4" w:space="0" w:color="auto"/>
            </w:tcBorders>
          </w:tcPr>
          <w:p w14:paraId="0D232ACF" w14:textId="77777777" w:rsidR="00F97A1D" w:rsidRPr="00F56DB7" w:rsidRDefault="00F97A1D" w:rsidP="00A20284">
            <w:pPr>
              <w:pStyle w:val="TAL"/>
              <w:rPr>
                <w:b/>
              </w:rPr>
            </w:pPr>
            <w:r w:rsidRPr="00F56DB7">
              <w:rPr>
                <w:b/>
              </w:rPr>
              <w:t>Retry-After</w:t>
            </w:r>
          </w:p>
        </w:tc>
        <w:tc>
          <w:tcPr>
            <w:tcW w:w="878" w:type="dxa"/>
            <w:tcBorders>
              <w:top w:val="single" w:sz="4" w:space="0" w:color="auto"/>
              <w:bottom w:val="single" w:sz="4" w:space="0" w:color="auto"/>
            </w:tcBorders>
          </w:tcPr>
          <w:p w14:paraId="192DF715" w14:textId="77777777" w:rsidR="00F97A1D" w:rsidRPr="00F56DB7" w:rsidRDefault="00F97A1D" w:rsidP="00A20284">
            <w:pPr>
              <w:pStyle w:val="TAL"/>
            </w:pPr>
          </w:p>
        </w:tc>
        <w:tc>
          <w:tcPr>
            <w:tcW w:w="4795" w:type="dxa"/>
            <w:tcBorders>
              <w:top w:val="single" w:sz="4" w:space="0" w:color="auto"/>
              <w:bottom w:val="single" w:sz="4" w:space="0" w:color="auto"/>
            </w:tcBorders>
          </w:tcPr>
          <w:p w14:paraId="136C96BB" w14:textId="77777777" w:rsidR="00F97A1D" w:rsidRPr="00F56DB7" w:rsidRDefault="00F97A1D" w:rsidP="00A20284">
            <w:pPr>
              <w:pStyle w:val="TAL"/>
            </w:pPr>
          </w:p>
        </w:tc>
        <w:tc>
          <w:tcPr>
            <w:tcW w:w="749" w:type="dxa"/>
            <w:tcBorders>
              <w:top w:val="single" w:sz="4" w:space="0" w:color="auto"/>
              <w:bottom w:val="single" w:sz="4" w:space="0" w:color="auto"/>
            </w:tcBorders>
          </w:tcPr>
          <w:p w14:paraId="47DF3CF4" w14:textId="77777777" w:rsidR="00F97A1D" w:rsidRPr="00F56DB7" w:rsidRDefault="00F97A1D" w:rsidP="00A20284">
            <w:pPr>
              <w:pStyle w:val="TAL"/>
            </w:pPr>
          </w:p>
        </w:tc>
        <w:tc>
          <w:tcPr>
            <w:tcW w:w="1440" w:type="dxa"/>
            <w:tcBorders>
              <w:top w:val="single" w:sz="4" w:space="0" w:color="auto"/>
              <w:bottom w:val="single" w:sz="4" w:space="0" w:color="auto"/>
            </w:tcBorders>
          </w:tcPr>
          <w:p w14:paraId="5A323F3F" w14:textId="77777777" w:rsidR="00F97A1D" w:rsidRPr="00F56DB7" w:rsidRDefault="00F97A1D" w:rsidP="00A20284">
            <w:pPr>
              <w:pStyle w:val="TAL"/>
            </w:pPr>
          </w:p>
        </w:tc>
      </w:tr>
      <w:tr w:rsidR="00F97A1D" w:rsidRPr="00F56DB7" w14:paraId="7F41DEA5" w14:textId="77777777" w:rsidTr="00006005">
        <w:trPr>
          <w:cantSplit/>
          <w:tblHeader/>
          <w:jc w:val="center"/>
        </w:trPr>
        <w:tc>
          <w:tcPr>
            <w:tcW w:w="1772" w:type="dxa"/>
            <w:tcBorders>
              <w:top w:val="single" w:sz="4" w:space="0" w:color="auto"/>
              <w:bottom w:val="single" w:sz="4" w:space="0" w:color="auto"/>
            </w:tcBorders>
          </w:tcPr>
          <w:p w14:paraId="2C6D87A8" w14:textId="77777777" w:rsidR="00F97A1D" w:rsidRPr="00F56DB7" w:rsidRDefault="00F97A1D" w:rsidP="00A20284">
            <w:pPr>
              <w:keepNext/>
              <w:keepLines/>
              <w:spacing w:after="0"/>
              <w:rPr>
                <w:rFonts w:ascii="Arial" w:hAnsi="Arial"/>
                <w:sz w:val="18"/>
              </w:rPr>
            </w:pPr>
            <w:r w:rsidRPr="00F56DB7">
              <w:rPr>
                <w:rFonts w:ascii="Arial" w:hAnsi="Arial"/>
                <w:sz w:val="18"/>
              </w:rPr>
              <w:tab/>
              <w:t>delta-seconds</w:t>
            </w:r>
          </w:p>
        </w:tc>
        <w:tc>
          <w:tcPr>
            <w:tcW w:w="878" w:type="dxa"/>
            <w:tcBorders>
              <w:top w:val="single" w:sz="4" w:space="0" w:color="auto"/>
              <w:bottom w:val="single" w:sz="4" w:space="0" w:color="auto"/>
            </w:tcBorders>
          </w:tcPr>
          <w:p w14:paraId="00FA0BBB" w14:textId="77777777" w:rsidR="00F97A1D" w:rsidRPr="00F56DB7" w:rsidRDefault="00F97A1D" w:rsidP="00A20284">
            <w:pPr>
              <w:keepNext/>
              <w:keepLines/>
              <w:spacing w:after="0"/>
              <w:rPr>
                <w:rFonts w:ascii="Arial" w:hAnsi="Arial"/>
                <w:sz w:val="18"/>
              </w:rPr>
            </w:pPr>
          </w:p>
        </w:tc>
        <w:tc>
          <w:tcPr>
            <w:tcW w:w="4795" w:type="dxa"/>
            <w:tcBorders>
              <w:top w:val="single" w:sz="4" w:space="0" w:color="auto"/>
              <w:bottom w:val="single" w:sz="4" w:space="0" w:color="auto"/>
            </w:tcBorders>
          </w:tcPr>
          <w:p w14:paraId="13A0B44B" w14:textId="77777777" w:rsidR="00F97A1D" w:rsidRPr="00F56DB7" w:rsidRDefault="00F97A1D" w:rsidP="00A20284">
            <w:pPr>
              <w:keepNext/>
              <w:keepLines/>
              <w:spacing w:after="0"/>
              <w:rPr>
                <w:rFonts w:ascii="Arial" w:hAnsi="Arial"/>
                <w:sz w:val="18"/>
              </w:rPr>
            </w:pPr>
            <w:r w:rsidRPr="00F56DB7">
              <w:rPr>
                <w:rFonts w:ascii="Arial" w:hAnsi="Arial"/>
                <w:sz w:val="18"/>
              </w:rPr>
              <w:t>10</w:t>
            </w:r>
          </w:p>
        </w:tc>
        <w:tc>
          <w:tcPr>
            <w:tcW w:w="749" w:type="dxa"/>
            <w:tcBorders>
              <w:top w:val="single" w:sz="4" w:space="0" w:color="auto"/>
              <w:bottom w:val="single" w:sz="4" w:space="0" w:color="auto"/>
            </w:tcBorders>
          </w:tcPr>
          <w:p w14:paraId="17314CEF" w14:textId="77777777" w:rsidR="00F97A1D" w:rsidRPr="00F56DB7" w:rsidRDefault="00F97A1D" w:rsidP="00A20284">
            <w:pPr>
              <w:keepNext/>
              <w:keepLines/>
              <w:spacing w:after="0"/>
              <w:rPr>
                <w:rFonts w:ascii="Arial" w:hAnsi="Arial"/>
                <w:sz w:val="18"/>
              </w:rPr>
            </w:pPr>
          </w:p>
        </w:tc>
        <w:tc>
          <w:tcPr>
            <w:tcW w:w="1440" w:type="dxa"/>
            <w:tcBorders>
              <w:top w:val="single" w:sz="4" w:space="0" w:color="auto"/>
              <w:bottom w:val="single" w:sz="4" w:space="0" w:color="auto"/>
            </w:tcBorders>
          </w:tcPr>
          <w:p w14:paraId="596127D4" w14:textId="77777777" w:rsidR="00F97A1D" w:rsidRPr="00F56DB7" w:rsidRDefault="00F97A1D" w:rsidP="00A20284">
            <w:pPr>
              <w:keepNext/>
              <w:keepLines/>
              <w:spacing w:after="0"/>
              <w:rPr>
                <w:rFonts w:ascii="Arial" w:hAnsi="Arial"/>
                <w:sz w:val="18"/>
              </w:rPr>
            </w:pPr>
          </w:p>
        </w:tc>
      </w:tr>
    </w:tbl>
    <w:p w14:paraId="1D075462" w14:textId="77777777" w:rsidR="00F97A1D" w:rsidRPr="00F56DB7" w:rsidRDefault="00F97A1D" w:rsidP="00F97A1D"/>
    <w:p w14:paraId="3D3CF191" w14:textId="77777777" w:rsidR="00F97A1D" w:rsidRPr="00F56DB7" w:rsidRDefault="00F97A1D" w:rsidP="00482465">
      <w:pPr>
        <w:pStyle w:val="TH"/>
      </w:pPr>
      <w:r w:rsidRPr="00F56DB7">
        <w:t>Table 6.2.3.</w:t>
      </w:r>
      <w:r w:rsidR="00FB52D7" w:rsidRPr="00F56DB7">
        <w:t>3</w:t>
      </w:r>
      <w:r w:rsidRPr="00F56DB7">
        <w:t>-</w:t>
      </w:r>
      <w:r w:rsidR="00FB52D7" w:rsidRPr="00F56DB7">
        <w:t>5</w:t>
      </w:r>
      <w:r w:rsidRPr="00F56DB7">
        <w:t>: REGISTER (step 6,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97A1D" w:rsidRPr="00F56DB7" w14:paraId="7BADA844" w14:textId="77777777" w:rsidTr="00006005">
        <w:trPr>
          <w:cantSplit/>
          <w:tblHeader/>
          <w:jc w:val="center"/>
        </w:trPr>
        <w:tc>
          <w:tcPr>
            <w:tcW w:w="9634" w:type="dxa"/>
          </w:tcPr>
          <w:p w14:paraId="660C29D4" w14:textId="66C969D7" w:rsidR="00F97A1D" w:rsidRPr="00F56DB7" w:rsidRDefault="00F97A1D" w:rsidP="00A20284">
            <w:pPr>
              <w:pStyle w:val="TAL"/>
            </w:pPr>
            <w:r w:rsidRPr="00F56DB7">
              <w:t xml:space="preserve">Derivation path: TS 34.229-1 [2], </w:t>
            </w:r>
            <w:r w:rsidR="00912BAE" w:rsidRPr="00F56DB7">
              <w:t xml:space="preserve">Annex </w:t>
            </w:r>
            <w:r w:rsidRPr="00F56DB7">
              <w:t>A.1.1, Condition A1</w:t>
            </w:r>
          </w:p>
        </w:tc>
      </w:tr>
    </w:tbl>
    <w:p w14:paraId="01EBF477" w14:textId="77777777" w:rsidR="00F97A1D" w:rsidRPr="00F56DB7" w:rsidRDefault="00F97A1D" w:rsidP="00F97A1D"/>
    <w:p w14:paraId="540E279C" w14:textId="77777777" w:rsidR="00F97A1D" w:rsidRPr="00F56DB7" w:rsidRDefault="00F97A1D" w:rsidP="00F97A1D">
      <w:pPr>
        <w:pStyle w:val="TH"/>
      </w:pPr>
      <w:r w:rsidRPr="00F56DB7">
        <w:t>Table 6.2.3.</w:t>
      </w:r>
      <w:r w:rsidR="00FB52D7" w:rsidRPr="00F56DB7">
        <w:t>3</w:t>
      </w:r>
      <w:r w:rsidRPr="00F56DB7">
        <w:t>-</w:t>
      </w:r>
      <w:r w:rsidR="00FB52D7" w:rsidRPr="00F56DB7">
        <w:t>6</w:t>
      </w:r>
      <w:r w:rsidRPr="00F56DB7">
        <w:t>: 423 Interval Too Brief (step 7,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97A1D" w:rsidRPr="00F56DB7" w14:paraId="654E3E6C" w14:textId="77777777" w:rsidTr="00006005">
        <w:trPr>
          <w:cantSplit/>
          <w:tblHeader/>
          <w:jc w:val="center"/>
        </w:trPr>
        <w:tc>
          <w:tcPr>
            <w:tcW w:w="9634" w:type="dxa"/>
            <w:gridSpan w:val="5"/>
          </w:tcPr>
          <w:p w14:paraId="3E127639" w14:textId="57EE59A3" w:rsidR="00F97A1D" w:rsidRPr="00F56DB7" w:rsidRDefault="00F97A1D" w:rsidP="00A20284">
            <w:pPr>
              <w:pStyle w:val="TAL"/>
            </w:pPr>
            <w:r w:rsidRPr="00F56DB7">
              <w:t xml:space="preserve">Derivation path: TS 34.229-1 [2], </w:t>
            </w:r>
            <w:r w:rsidR="00912BAE" w:rsidRPr="00F56DB7">
              <w:t xml:space="preserve">Annex </w:t>
            </w:r>
            <w:r w:rsidRPr="00F56DB7">
              <w:t>A.1.7</w:t>
            </w:r>
          </w:p>
        </w:tc>
      </w:tr>
      <w:tr w:rsidR="00F97A1D" w:rsidRPr="00F56DB7" w14:paraId="57CFFF6C" w14:textId="77777777" w:rsidTr="00006005">
        <w:trPr>
          <w:cantSplit/>
          <w:tblHeader/>
          <w:jc w:val="center"/>
        </w:trPr>
        <w:tc>
          <w:tcPr>
            <w:tcW w:w="1772" w:type="dxa"/>
            <w:tcBorders>
              <w:bottom w:val="single" w:sz="4" w:space="0" w:color="auto"/>
            </w:tcBorders>
          </w:tcPr>
          <w:p w14:paraId="05BDADA6" w14:textId="77777777" w:rsidR="00F97A1D" w:rsidRPr="00F56DB7" w:rsidRDefault="00F97A1D" w:rsidP="00A20284">
            <w:pPr>
              <w:pStyle w:val="TAH"/>
            </w:pPr>
            <w:r w:rsidRPr="00F56DB7">
              <w:t>Header/param</w:t>
            </w:r>
          </w:p>
        </w:tc>
        <w:tc>
          <w:tcPr>
            <w:tcW w:w="878" w:type="dxa"/>
            <w:tcBorders>
              <w:bottom w:val="single" w:sz="4" w:space="0" w:color="auto"/>
            </w:tcBorders>
          </w:tcPr>
          <w:p w14:paraId="58BB68CF" w14:textId="77777777" w:rsidR="00F97A1D" w:rsidRPr="00F56DB7" w:rsidRDefault="00F97A1D" w:rsidP="00A20284">
            <w:pPr>
              <w:pStyle w:val="TAH"/>
            </w:pPr>
            <w:r w:rsidRPr="00F56DB7">
              <w:t>Cond</w:t>
            </w:r>
          </w:p>
        </w:tc>
        <w:tc>
          <w:tcPr>
            <w:tcW w:w="4795" w:type="dxa"/>
            <w:tcBorders>
              <w:bottom w:val="single" w:sz="4" w:space="0" w:color="auto"/>
            </w:tcBorders>
          </w:tcPr>
          <w:p w14:paraId="28B0AD2F" w14:textId="77777777" w:rsidR="00F97A1D" w:rsidRPr="00F56DB7" w:rsidRDefault="00F97A1D" w:rsidP="00A20284">
            <w:pPr>
              <w:pStyle w:val="TAH"/>
            </w:pPr>
            <w:r w:rsidRPr="00F56DB7">
              <w:t>Value/remark</w:t>
            </w:r>
          </w:p>
        </w:tc>
        <w:tc>
          <w:tcPr>
            <w:tcW w:w="749" w:type="dxa"/>
            <w:tcBorders>
              <w:bottom w:val="single" w:sz="4" w:space="0" w:color="auto"/>
            </w:tcBorders>
          </w:tcPr>
          <w:p w14:paraId="1CF0B1B4" w14:textId="77777777" w:rsidR="00F97A1D" w:rsidRPr="00F56DB7" w:rsidRDefault="00F97A1D" w:rsidP="00A20284">
            <w:pPr>
              <w:pStyle w:val="TAH"/>
            </w:pPr>
            <w:proofErr w:type="spellStart"/>
            <w:r w:rsidRPr="00F56DB7">
              <w:t>Rel</w:t>
            </w:r>
            <w:proofErr w:type="spellEnd"/>
          </w:p>
        </w:tc>
        <w:tc>
          <w:tcPr>
            <w:tcW w:w="1440" w:type="dxa"/>
            <w:tcBorders>
              <w:bottom w:val="single" w:sz="4" w:space="0" w:color="auto"/>
            </w:tcBorders>
          </w:tcPr>
          <w:p w14:paraId="58DE00C2" w14:textId="77777777" w:rsidR="00F97A1D" w:rsidRPr="00F56DB7" w:rsidRDefault="00F97A1D" w:rsidP="00A20284">
            <w:pPr>
              <w:pStyle w:val="TAH"/>
            </w:pPr>
            <w:r w:rsidRPr="00F56DB7">
              <w:t>Reference</w:t>
            </w:r>
          </w:p>
        </w:tc>
      </w:tr>
      <w:tr w:rsidR="00F97A1D" w:rsidRPr="00F56DB7" w14:paraId="1AE3538B" w14:textId="77777777" w:rsidTr="00006005">
        <w:trPr>
          <w:cantSplit/>
          <w:tblHeader/>
          <w:jc w:val="center"/>
        </w:trPr>
        <w:tc>
          <w:tcPr>
            <w:tcW w:w="1772" w:type="dxa"/>
            <w:tcBorders>
              <w:top w:val="single" w:sz="4" w:space="0" w:color="auto"/>
              <w:bottom w:val="single" w:sz="4" w:space="0" w:color="auto"/>
            </w:tcBorders>
          </w:tcPr>
          <w:p w14:paraId="6186B01E" w14:textId="77777777" w:rsidR="00F97A1D" w:rsidRPr="00F56DB7" w:rsidRDefault="00F97A1D" w:rsidP="00A20284">
            <w:pPr>
              <w:pStyle w:val="TAL"/>
              <w:rPr>
                <w:b/>
              </w:rPr>
            </w:pPr>
            <w:r w:rsidRPr="00F56DB7">
              <w:rPr>
                <w:b/>
              </w:rPr>
              <w:t>Min-Expires</w:t>
            </w:r>
          </w:p>
        </w:tc>
        <w:tc>
          <w:tcPr>
            <w:tcW w:w="878" w:type="dxa"/>
            <w:tcBorders>
              <w:top w:val="single" w:sz="4" w:space="0" w:color="auto"/>
              <w:bottom w:val="single" w:sz="4" w:space="0" w:color="auto"/>
            </w:tcBorders>
          </w:tcPr>
          <w:p w14:paraId="071F5F98" w14:textId="77777777" w:rsidR="00F97A1D" w:rsidRPr="00F56DB7" w:rsidRDefault="00F97A1D" w:rsidP="00A20284">
            <w:pPr>
              <w:pStyle w:val="TAL"/>
            </w:pPr>
          </w:p>
        </w:tc>
        <w:tc>
          <w:tcPr>
            <w:tcW w:w="4795" w:type="dxa"/>
            <w:tcBorders>
              <w:top w:val="single" w:sz="4" w:space="0" w:color="auto"/>
              <w:bottom w:val="single" w:sz="4" w:space="0" w:color="auto"/>
            </w:tcBorders>
          </w:tcPr>
          <w:p w14:paraId="59A304E3" w14:textId="77777777" w:rsidR="00F97A1D" w:rsidRPr="00F56DB7" w:rsidRDefault="00F97A1D" w:rsidP="00A20284">
            <w:pPr>
              <w:pStyle w:val="TAL"/>
            </w:pPr>
          </w:p>
        </w:tc>
        <w:tc>
          <w:tcPr>
            <w:tcW w:w="749" w:type="dxa"/>
            <w:tcBorders>
              <w:top w:val="single" w:sz="4" w:space="0" w:color="auto"/>
              <w:bottom w:val="single" w:sz="4" w:space="0" w:color="auto"/>
            </w:tcBorders>
          </w:tcPr>
          <w:p w14:paraId="5DFF5AEB" w14:textId="77777777" w:rsidR="00F97A1D" w:rsidRPr="00F56DB7" w:rsidRDefault="00F97A1D" w:rsidP="00A20284">
            <w:pPr>
              <w:pStyle w:val="TAL"/>
            </w:pPr>
          </w:p>
        </w:tc>
        <w:tc>
          <w:tcPr>
            <w:tcW w:w="1440" w:type="dxa"/>
            <w:tcBorders>
              <w:top w:val="single" w:sz="4" w:space="0" w:color="auto"/>
              <w:bottom w:val="single" w:sz="4" w:space="0" w:color="auto"/>
            </w:tcBorders>
          </w:tcPr>
          <w:p w14:paraId="284FDD23" w14:textId="77777777" w:rsidR="00F97A1D" w:rsidRPr="00F56DB7" w:rsidRDefault="00F97A1D" w:rsidP="00A20284">
            <w:pPr>
              <w:pStyle w:val="TAL"/>
            </w:pPr>
          </w:p>
        </w:tc>
      </w:tr>
      <w:tr w:rsidR="00F97A1D" w:rsidRPr="00F56DB7" w14:paraId="79E8923A" w14:textId="77777777" w:rsidTr="00006005">
        <w:trPr>
          <w:cantSplit/>
          <w:tblHeader/>
          <w:jc w:val="center"/>
        </w:trPr>
        <w:tc>
          <w:tcPr>
            <w:tcW w:w="1772" w:type="dxa"/>
            <w:tcBorders>
              <w:top w:val="single" w:sz="4" w:space="0" w:color="auto"/>
              <w:bottom w:val="single" w:sz="4" w:space="0" w:color="auto"/>
            </w:tcBorders>
          </w:tcPr>
          <w:p w14:paraId="1E08CE72" w14:textId="77777777" w:rsidR="00F97A1D" w:rsidRPr="00F56DB7" w:rsidRDefault="00F97A1D" w:rsidP="00A20284">
            <w:pPr>
              <w:keepNext/>
              <w:keepLines/>
              <w:spacing w:after="0"/>
              <w:rPr>
                <w:rFonts w:ascii="Arial" w:hAnsi="Arial"/>
                <w:sz w:val="18"/>
              </w:rPr>
            </w:pPr>
            <w:r w:rsidRPr="00F56DB7">
              <w:rPr>
                <w:rFonts w:ascii="Arial" w:hAnsi="Arial"/>
                <w:sz w:val="18"/>
              </w:rPr>
              <w:tab/>
              <w:t>delta-seconds</w:t>
            </w:r>
          </w:p>
        </w:tc>
        <w:tc>
          <w:tcPr>
            <w:tcW w:w="878" w:type="dxa"/>
            <w:tcBorders>
              <w:top w:val="single" w:sz="4" w:space="0" w:color="auto"/>
              <w:bottom w:val="single" w:sz="4" w:space="0" w:color="auto"/>
            </w:tcBorders>
          </w:tcPr>
          <w:p w14:paraId="52E4A1D0" w14:textId="77777777" w:rsidR="00F97A1D" w:rsidRPr="00F56DB7" w:rsidRDefault="00F97A1D" w:rsidP="00A20284">
            <w:pPr>
              <w:keepNext/>
              <w:keepLines/>
              <w:spacing w:after="0"/>
              <w:rPr>
                <w:rFonts w:ascii="Arial" w:hAnsi="Arial"/>
                <w:sz w:val="18"/>
              </w:rPr>
            </w:pPr>
          </w:p>
        </w:tc>
        <w:tc>
          <w:tcPr>
            <w:tcW w:w="4795" w:type="dxa"/>
            <w:tcBorders>
              <w:top w:val="single" w:sz="4" w:space="0" w:color="auto"/>
              <w:bottom w:val="single" w:sz="4" w:space="0" w:color="auto"/>
            </w:tcBorders>
          </w:tcPr>
          <w:p w14:paraId="28207D75" w14:textId="77777777" w:rsidR="00F97A1D" w:rsidRPr="00F56DB7" w:rsidRDefault="00F97A1D" w:rsidP="00A20284">
            <w:pPr>
              <w:keepNext/>
              <w:keepLines/>
              <w:spacing w:after="0"/>
              <w:rPr>
                <w:rFonts w:ascii="Arial" w:hAnsi="Arial"/>
                <w:sz w:val="18"/>
              </w:rPr>
            </w:pPr>
            <w:r w:rsidRPr="00F56DB7">
              <w:rPr>
                <w:rFonts w:ascii="Arial" w:hAnsi="Arial"/>
                <w:sz w:val="18"/>
              </w:rPr>
              <w:t>800000</w:t>
            </w:r>
          </w:p>
        </w:tc>
        <w:tc>
          <w:tcPr>
            <w:tcW w:w="749" w:type="dxa"/>
            <w:tcBorders>
              <w:top w:val="single" w:sz="4" w:space="0" w:color="auto"/>
              <w:bottom w:val="single" w:sz="4" w:space="0" w:color="auto"/>
            </w:tcBorders>
          </w:tcPr>
          <w:p w14:paraId="0179C3A1" w14:textId="77777777" w:rsidR="00F97A1D" w:rsidRPr="00F56DB7" w:rsidRDefault="00F97A1D" w:rsidP="00A20284">
            <w:pPr>
              <w:keepNext/>
              <w:keepLines/>
              <w:spacing w:after="0"/>
              <w:rPr>
                <w:rFonts w:ascii="Arial" w:hAnsi="Arial"/>
                <w:sz w:val="18"/>
              </w:rPr>
            </w:pPr>
          </w:p>
        </w:tc>
        <w:tc>
          <w:tcPr>
            <w:tcW w:w="1440" w:type="dxa"/>
            <w:tcBorders>
              <w:top w:val="single" w:sz="4" w:space="0" w:color="auto"/>
              <w:bottom w:val="single" w:sz="4" w:space="0" w:color="auto"/>
            </w:tcBorders>
          </w:tcPr>
          <w:p w14:paraId="3752ADF6" w14:textId="77777777" w:rsidR="00F97A1D" w:rsidRPr="00F56DB7" w:rsidRDefault="00F97A1D" w:rsidP="00A20284">
            <w:pPr>
              <w:keepNext/>
              <w:keepLines/>
              <w:spacing w:after="0"/>
              <w:rPr>
                <w:rFonts w:ascii="Arial" w:hAnsi="Arial"/>
                <w:sz w:val="18"/>
              </w:rPr>
            </w:pPr>
          </w:p>
        </w:tc>
      </w:tr>
    </w:tbl>
    <w:p w14:paraId="6A3EBAE5" w14:textId="77777777" w:rsidR="00F97A1D" w:rsidRPr="00F56DB7" w:rsidRDefault="00F97A1D" w:rsidP="00F97A1D"/>
    <w:p w14:paraId="0394DEE7" w14:textId="77777777" w:rsidR="00F97A1D" w:rsidRPr="00F56DB7" w:rsidRDefault="00F97A1D" w:rsidP="00482465">
      <w:pPr>
        <w:pStyle w:val="TH"/>
      </w:pPr>
      <w:r w:rsidRPr="00F56DB7">
        <w:t>Table 6.2.3.</w:t>
      </w:r>
      <w:r w:rsidR="00FB52D7" w:rsidRPr="00F56DB7">
        <w:t>3</w:t>
      </w:r>
      <w:r w:rsidRPr="00F56DB7">
        <w:t>-</w:t>
      </w:r>
      <w:r w:rsidR="00FB52D7" w:rsidRPr="00F56DB7">
        <w:t>7</w:t>
      </w:r>
      <w:r w:rsidRPr="00F56DB7">
        <w:t>: REGISTER (step 8,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97A1D" w:rsidRPr="00F56DB7" w14:paraId="5A76D6BC" w14:textId="77777777" w:rsidTr="00006005">
        <w:trPr>
          <w:cantSplit/>
          <w:tblHeader/>
          <w:jc w:val="center"/>
        </w:trPr>
        <w:tc>
          <w:tcPr>
            <w:tcW w:w="9634" w:type="dxa"/>
            <w:gridSpan w:val="5"/>
          </w:tcPr>
          <w:p w14:paraId="0137F321" w14:textId="6DF197B5" w:rsidR="00F97A1D" w:rsidRPr="00F56DB7" w:rsidRDefault="00F97A1D" w:rsidP="00A20284">
            <w:pPr>
              <w:pStyle w:val="TAL"/>
            </w:pPr>
            <w:r w:rsidRPr="00F56DB7">
              <w:t xml:space="preserve">Derivation path: TS 34.229-1 [2], </w:t>
            </w:r>
            <w:r w:rsidR="00912BAE" w:rsidRPr="00F56DB7">
              <w:t xml:space="preserve">Annex </w:t>
            </w:r>
            <w:r w:rsidRPr="00F56DB7">
              <w:t>A.1.1, Condition A1</w:t>
            </w:r>
          </w:p>
        </w:tc>
      </w:tr>
      <w:tr w:rsidR="00F97A1D" w:rsidRPr="00F56DB7" w14:paraId="4649446C" w14:textId="77777777" w:rsidTr="00006005">
        <w:trPr>
          <w:cantSplit/>
          <w:tblHeader/>
          <w:jc w:val="center"/>
        </w:trPr>
        <w:tc>
          <w:tcPr>
            <w:tcW w:w="1772" w:type="dxa"/>
            <w:tcBorders>
              <w:bottom w:val="single" w:sz="4" w:space="0" w:color="auto"/>
            </w:tcBorders>
          </w:tcPr>
          <w:p w14:paraId="1C18C869" w14:textId="77777777" w:rsidR="00F97A1D" w:rsidRPr="00F56DB7" w:rsidRDefault="00F97A1D" w:rsidP="00A20284">
            <w:pPr>
              <w:pStyle w:val="TAH"/>
            </w:pPr>
            <w:r w:rsidRPr="00F56DB7">
              <w:t>Header/param</w:t>
            </w:r>
          </w:p>
        </w:tc>
        <w:tc>
          <w:tcPr>
            <w:tcW w:w="878" w:type="dxa"/>
            <w:tcBorders>
              <w:bottom w:val="single" w:sz="4" w:space="0" w:color="auto"/>
            </w:tcBorders>
          </w:tcPr>
          <w:p w14:paraId="7DCD287A" w14:textId="77777777" w:rsidR="00F97A1D" w:rsidRPr="00F56DB7" w:rsidRDefault="00F97A1D" w:rsidP="00A20284">
            <w:pPr>
              <w:pStyle w:val="TAH"/>
            </w:pPr>
            <w:r w:rsidRPr="00F56DB7">
              <w:t>Cond</w:t>
            </w:r>
          </w:p>
        </w:tc>
        <w:tc>
          <w:tcPr>
            <w:tcW w:w="4795" w:type="dxa"/>
            <w:tcBorders>
              <w:bottom w:val="single" w:sz="4" w:space="0" w:color="auto"/>
            </w:tcBorders>
          </w:tcPr>
          <w:p w14:paraId="4296C356" w14:textId="77777777" w:rsidR="00F97A1D" w:rsidRPr="00F56DB7" w:rsidRDefault="00F97A1D" w:rsidP="00A20284">
            <w:pPr>
              <w:pStyle w:val="TAH"/>
            </w:pPr>
            <w:r w:rsidRPr="00F56DB7">
              <w:t>Value/remark</w:t>
            </w:r>
          </w:p>
        </w:tc>
        <w:tc>
          <w:tcPr>
            <w:tcW w:w="749" w:type="dxa"/>
            <w:tcBorders>
              <w:bottom w:val="single" w:sz="4" w:space="0" w:color="auto"/>
            </w:tcBorders>
          </w:tcPr>
          <w:p w14:paraId="2CD08D30" w14:textId="77777777" w:rsidR="00F97A1D" w:rsidRPr="00F56DB7" w:rsidRDefault="00F97A1D" w:rsidP="00A20284">
            <w:pPr>
              <w:pStyle w:val="TAH"/>
            </w:pPr>
            <w:proofErr w:type="spellStart"/>
            <w:r w:rsidRPr="00F56DB7">
              <w:t>Rel</w:t>
            </w:r>
            <w:proofErr w:type="spellEnd"/>
          </w:p>
        </w:tc>
        <w:tc>
          <w:tcPr>
            <w:tcW w:w="1440" w:type="dxa"/>
            <w:tcBorders>
              <w:bottom w:val="single" w:sz="4" w:space="0" w:color="auto"/>
            </w:tcBorders>
          </w:tcPr>
          <w:p w14:paraId="57C54733" w14:textId="77777777" w:rsidR="00F97A1D" w:rsidRPr="00F56DB7" w:rsidRDefault="00F97A1D" w:rsidP="00A20284">
            <w:pPr>
              <w:pStyle w:val="TAH"/>
            </w:pPr>
            <w:r w:rsidRPr="00F56DB7">
              <w:t>Reference</w:t>
            </w:r>
          </w:p>
        </w:tc>
      </w:tr>
      <w:tr w:rsidR="00F97A1D" w:rsidRPr="00F56DB7" w14:paraId="5F16E82D" w14:textId="77777777" w:rsidTr="00006005">
        <w:trPr>
          <w:cantSplit/>
          <w:tblHeader/>
          <w:jc w:val="center"/>
        </w:trPr>
        <w:tc>
          <w:tcPr>
            <w:tcW w:w="1772" w:type="dxa"/>
            <w:tcBorders>
              <w:top w:val="single" w:sz="4" w:space="0" w:color="auto"/>
              <w:bottom w:val="single" w:sz="4" w:space="0" w:color="auto"/>
            </w:tcBorders>
          </w:tcPr>
          <w:p w14:paraId="03D2B55C" w14:textId="77777777" w:rsidR="00F97A1D" w:rsidRPr="00F56DB7" w:rsidRDefault="00F97A1D" w:rsidP="00A20284">
            <w:pPr>
              <w:pStyle w:val="TAL"/>
              <w:rPr>
                <w:b/>
              </w:rPr>
            </w:pPr>
            <w:r w:rsidRPr="00F56DB7">
              <w:rPr>
                <w:b/>
              </w:rPr>
              <w:t>Contact</w:t>
            </w:r>
          </w:p>
        </w:tc>
        <w:tc>
          <w:tcPr>
            <w:tcW w:w="878" w:type="dxa"/>
            <w:tcBorders>
              <w:top w:val="single" w:sz="4" w:space="0" w:color="auto"/>
              <w:bottom w:val="single" w:sz="4" w:space="0" w:color="auto"/>
            </w:tcBorders>
          </w:tcPr>
          <w:p w14:paraId="458440E5" w14:textId="77777777" w:rsidR="00F97A1D" w:rsidRPr="00F56DB7" w:rsidRDefault="00F97A1D" w:rsidP="00A20284">
            <w:pPr>
              <w:pStyle w:val="TAL"/>
            </w:pPr>
          </w:p>
        </w:tc>
        <w:tc>
          <w:tcPr>
            <w:tcW w:w="4795" w:type="dxa"/>
            <w:tcBorders>
              <w:top w:val="single" w:sz="4" w:space="0" w:color="auto"/>
              <w:bottom w:val="single" w:sz="4" w:space="0" w:color="auto"/>
            </w:tcBorders>
          </w:tcPr>
          <w:p w14:paraId="7DBA6D0D" w14:textId="77777777" w:rsidR="00F97A1D" w:rsidRPr="00F56DB7" w:rsidRDefault="00F97A1D" w:rsidP="00A20284">
            <w:pPr>
              <w:pStyle w:val="TAL"/>
            </w:pPr>
          </w:p>
        </w:tc>
        <w:tc>
          <w:tcPr>
            <w:tcW w:w="749" w:type="dxa"/>
            <w:tcBorders>
              <w:top w:val="single" w:sz="4" w:space="0" w:color="auto"/>
              <w:bottom w:val="single" w:sz="4" w:space="0" w:color="auto"/>
            </w:tcBorders>
          </w:tcPr>
          <w:p w14:paraId="73F68015" w14:textId="77777777" w:rsidR="00F97A1D" w:rsidRPr="00F56DB7" w:rsidRDefault="00F97A1D" w:rsidP="00A20284">
            <w:pPr>
              <w:pStyle w:val="TAL"/>
            </w:pPr>
          </w:p>
        </w:tc>
        <w:tc>
          <w:tcPr>
            <w:tcW w:w="1440" w:type="dxa"/>
            <w:tcBorders>
              <w:top w:val="single" w:sz="4" w:space="0" w:color="auto"/>
              <w:bottom w:val="single" w:sz="4" w:space="0" w:color="auto"/>
            </w:tcBorders>
          </w:tcPr>
          <w:p w14:paraId="529CA947" w14:textId="77777777" w:rsidR="00F97A1D" w:rsidRPr="00F56DB7" w:rsidRDefault="00F97A1D" w:rsidP="00A20284">
            <w:pPr>
              <w:pStyle w:val="TAL"/>
            </w:pPr>
          </w:p>
        </w:tc>
      </w:tr>
      <w:tr w:rsidR="00F97A1D" w:rsidRPr="00F56DB7" w14:paraId="775C557E" w14:textId="77777777" w:rsidTr="00006005">
        <w:trPr>
          <w:cantSplit/>
          <w:tblHeader/>
          <w:jc w:val="center"/>
        </w:trPr>
        <w:tc>
          <w:tcPr>
            <w:tcW w:w="1772" w:type="dxa"/>
            <w:tcBorders>
              <w:top w:val="single" w:sz="4" w:space="0" w:color="auto"/>
              <w:bottom w:val="single" w:sz="4" w:space="0" w:color="auto"/>
            </w:tcBorders>
          </w:tcPr>
          <w:p w14:paraId="0CD5E8F5" w14:textId="77777777" w:rsidR="00F97A1D" w:rsidRPr="00F56DB7" w:rsidRDefault="00F97A1D" w:rsidP="00A20284">
            <w:pPr>
              <w:pStyle w:val="TAL"/>
              <w:rPr>
                <w:b/>
              </w:rPr>
            </w:pPr>
            <w:r w:rsidRPr="00F56DB7">
              <w:tab/>
              <w:t>expires</w:t>
            </w:r>
          </w:p>
        </w:tc>
        <w:tc>
          <w:tcPr>
            <w:tcW w:w="878" w:type="dxa"/>
            <w:tcBorders>
              <w:top w:val="single" w:sz="4" w:space="0" w:color="auto"/>
              <w:bottom w:val="single" w:sz="4" w:space="0" w:color="auto"/>
            </w:tcBorders>
          </w:tcPr>
          <w:p w14:paraId="0556B3FB" w14:textId="77777777" w:rsidR="00F97A1D" w:rsidRPr="00F56DB7" w:rsidRDefault="00F97A1D" w:rsidP="00A20284">
            <w:pPr>
              <w:pStyle w:val="TAL"/>
            </w:pPr>
          </w:p>
        </w:tc>
        <w:tc>
          <w:tcPr>
            <w:tcW w:w="4795" w:type="dxa"/>
            <w:tcBorders>
              <w:top w:val="single" w:sz="4" w:space="0" w:color="auto"/>
              <w:bottom w:val="single" w:sz="4" w:space="0" w:color="auto"/>
            </w:tcBorders>
          </w:tcPr>
          <w:p w14:paraId="6A4367C4" w14:textId="77777777" w:rsidR="00F97A1D" w:rsidRPr="00F56DB7" w:rsidRDefault="00F97A1D" w:rsidP="00A20284">
            <w:pPr>
              <w:pStyle w:val="TAL"/>
            </w:pPr>
            <w:r w:rsidRPr="00F56DB7">
              <w:t>800000</w:t>
            </w:r>
          </w:p>
        </w:tc>
        <w:tc>
          <w:tcPr>
            <w:tcW w:w="749" w:type="dxa"/>
            <w:tcBorders>
              <w:top w:val="single" w:sz="4" w:space="0" w:color="auto"/>
              <w:bottom w:val="single" w:sz="4" w:space="0" w:color="auto"/>
            </w:tcBorders>
          </w:tcPr>
          <w:p w14:paraId="36F0C443" w14:textId="77777777" w:rsidR="00F97A1D" w:rsidRPr="00F56DB7" w:rsidRDefault="00F97A1D" w:rsidP="00A20284">
            <w:pPr>
              <w:pStyle w:val="TAL"/>
            </w:pPr>
          </w:p>
        </w:tc>
        <w:tc>
          <w:tcPr>
            <w:tcW w:w="1440" w:type="dxa"/>
            <w:tcBorders>
              <w:top w:val="single" w:sz="4" w:space="0" w:color="auto"/>
              <w:bottom w:val="single" w:sz="4" w:space="0" w:color="auto"/>
            </w:tcBorders>
          </w:tcPr>
          <w:p w14:paraId="4DA6140F" w14:textId="77777777" w:rsidR="00F97A1D" w:rsidRPr="00F56DB7" w:rsidRDefault="00F97A1D" w:rsidP="00A20284">
            <w:pPr>
              <w:pStyle w:val="TAL"/>
            </w:pPr>
          </w:p>
        </w:tc>
      </w:tr>
      <w:tr w:rsidR="00F97A1D" w:rsidRPr="00F56DB7" w14:paraId="3876B6EE" w14:textId="77777777" w:rsidTr="00006005">
        <w:trPr>
          <w:cantSplit/>
          <w:tblHeader/>
          <w:jc w:val="center"/>
        </w:trPr>
        <w:tc>
          <w:tcPr>
            <w:tcW w:w="1772" w:type="dxa"/>
            <w:tcBorders>
              <w:top w:val="single" w:sz="4" w:space="0" w:color="auto"/>
              <w:bottom w:val="single" w:sz="4" w:space="0" w:color="auto"/>
            </w:tcBorders>
          </w:tcPr>
          <w:p w14:paraId="2C48BF02" w14:textId="77777777" w:rsidR="00F97A1D" w:rsidRPr="00F56DB7" w:rsidRDefault="00F97A1D" w:rsidP="00A20284">
            <w:pPr>
              <w:pStyle w:val="TAL"/>
              <w:rPr>
                <w:b/>
              </w:rPr>
            </w:pPr>
            <w:r w:rsidRPr="00F56DB7">
              <w:rPr>
                <w:b/>
              </w:rPr>
              <w:t>Expires</w:t>
            </w:r>
          </w:p>
        </w:tc>
        <w:tc>
          <w:tcPr>
            <w:tcW w:w="878" w:type="dxa"/>
            <w:tcBorders>
              <w:top w:val="single" w:sz="4" w:space="0" w:color="auto"/>
              <w:bottom w:val="single" w:sz="4" w:space="0" w:color="auto"/>
            </w:tcBorders>
          </w:tcPr>
          <w:p w14:paraId="7DD4697E" w14:textId="77777777" w:rsidR="00F97A1D" w:rsidRPr="00F56DB7" w:rsidRDefault="00F97A1D" w:rsidP="00A20284">
            <w:pPr>
              <w:pStyle w:val="TAL"/>
            </w:pPr>
          </w:p>
        </w:tc>
        <w:tc>
          <w:tcPr>
            <w:tcW w:w="4795" w:type="dxa"/>
            <w:tcBorders>
              <w:top w:val="single" w:sz="4" w:space="0" w:color="auto"/>
              <w:bottom w:val="single" w:sz="4" w:space="0" w:color="auto"/>
            </w:tcBorders>
          </w:tcPr>
          <w:p w14:paraId="58E008B3" w14:textId="77777777" w:rsidR="00F97A1D" w:rsidRPr="00F56DB7" w:rsidRDefault="00F97A1D" w:rsidP="00A20284">
            <w:pPr>
              <w:pStyle w:val="TAL"/>
            </w:pPr>
          </w:p>
        </w:tc>
        <w:tc>
          <w:tcPr>
            <w:tcW w:w="749" w:type="dxa"/>
            <w:tcBorders>
              <w:top w:val="single" w:sz="4" w:space="0" w:color="auto"/>
              <w:bottom w:val="single" w:sz="4" w:space="0" w:color="auto"/>
            </w:tcBorders>
          </w:tcPr>
          <w:p w14:paraId="25BA93AB" w14:textId="77777777" w:rsidR="00F97A1D" w:rsidRPr="00F56DB7" w:rsidRDefault="00F97A1D" w:rsidP="00A20284">
            <w:pPr>
              <w:pStyle w:val="TAL"/>
            </w:pPr>
          </w:p>
        </w:tc>
        <w:tc>
          <w:tcPr>
            <w:tcW w:w="1440" w:type="dxa"/>
            <w:tcBorders>
              <w:top w:val="single" w:sz="4" w:space="0" w:color="auto"/>
              <w:bottom w:val="single" w:sz="4" w:space="0" w:color="auto"/>
            </w:tcBorders>
          </w:tcPr>
          <w:p w14:paraId="01BFDC65" w14:textId="77777777" w:rsidR="00F97A1D" w:rsidRPr="00F56DB7" w:rsidRDefault="00F97A1D" w:rsidP="00A20284">
            <w:pPr>
              <w:pStyle w:val="TAL"/>
            </w:pPr>
          </w:p>
        </w:tc>
      </w:tr>
      <w:tr w:rsidR="00F97A1D" w:rsidRPr="00F56DB7" w14:paraId="14860774" w14:textId="77777777" w:rsidTr="00006005">
        <w:trPr>
          <w:cantSplit/>
          <w:tblHeader/>
          <w:jc w:val="center"/>
        </w:trPr>
        <w:tc>
          <w:tcPr>
            <w:tcW w:w="1772" w:type="dxa"/>
            <w:tcBorders>
              <w:top w:val="single" w:sz="4" w:space="0" w:color="auto"/>
              <w:bottom w:val="single" w:sz="4" w:space="0" w:color="auto"/>
            </w:tcBorders>
          </w:tcPr>
          <w:p w14:paraId="3D5490B2" w14:textId="77777777" w:rsidR="00F97A1D" w:rsidRPr="00F56DB7" w:rsidRDefault="00F97A1D" w:rsidP="00A20284">
            <w:pPr>
              <w:pStyle w:val="TAL"/>
              <w:rPr>
                <w:b/>
              </w:rPr>
            </w:pPr>
            <w:r w:rsidRPr="00F56DB7">
              <w:tab/>
              <w:t>delta-seconds</w:t>
            </w:r>
          </w:p>
        </w:tc>
        <w:tc>
          <w:tcPr>
            <w:tcW w:w="878" w:type="dxa"/>
            <w:tcBorders>
              <w:top w:val="single" w:sz="4" w:space="0" w:color="auto"/>
              <w:bottom w:val="single" w:sz="4" w:space="0" w:color="auto"/>
            </w:tcBorders>
          </w:tcPr>
          <w:p w14:paraId="703FCB09" w14:textId="77777777" w:rsidR="00F97A1D" w:rsidRPr="00F56DB7" w:rsidRDefault="00F97A1D" w:rsidP="00A20284">
            <w:pPr>
              <w:pStyle w:val="TAL"/>
            </w:pPr>
          </w:p>
        </w:tc>
        <w:tc>
          <w:tcPr>
            <w:tcW w:w="4795" w:type="dxa"/>
            <w:tcBorders>
              <w:top w:val="single" w:sz="4" w:space="0" w:color="auto"/>
              <w:bottom w:val="single" w:sz="4" w:space="0" w:color="auto"/>
            </w:tcBorders>
          </w:tcPr>
          <w:p w14:paraId="5A5D1852" w14:textId="77777777" w:rsidR="00F97A1D" w:rsidRPr="00F56DB7" w:rsidRDefault="00F97A1D" w:rsidP="00A20284">
            <w:pPr>
              <w:pStyle w:val="TAL"/>
            </w:pPr>
            <w:r w:rsidRPr="00F56DB7">
              <w:t>800000</w:t>
            </w:r>
            <w:r w:rsidRPr="00F56DB7">
              <w:br/>
              <w:t>Note: value 800000 is given in at least one of Contact or Expires header.</w:t>
            </w:r>
          </w:p>
        </w:tc>
        <w:tc>
          <w:tcPr>
            <w:tcW w:w="749" w:type="dxa"/>
            <w:tcBorders>
              <w:top w:val="single" w:sz="4" w:space="0" w:color="auto"/>
              <w:bottom w:val="single" w:sz="4" w:space="0" w:color="auto"/>
            </w:tcBorders>
          </w:tcPr>
          <w:p w14:paraId="407AEBF6" w14:textId="77777777" w:rsidR="00F97A1D" w:rsidRPr="00F56DB7" w:rsidRDefault="00F97A1D" w:rsidP="00A20284">
            <w:pPr>
              <w:pStyle w:val="TAL"/>
            </w:pPr>
          </w:p>
        </w:tc>
        <w:tc>
          <w:tcPr>
            <w:tcW w:w="1440" w:type="dxa"/>
            <w:tcBorders>
              <w:top w:val="single" w:sz="4" w:space="0" w:color="auto"/>
              <w:bottom w:val="single" w:sz="4" w:space="0" w:color="auto"/>
            </w:tcBorders>
          </w:tcPr>
          <w:p w14:paraId="46BB24F8" w14:textId="77777777" w:rsidR="00F97A1D" w:rsidRPr="00F56DB7" w:rsidRDefault="00F97A1D" w:rsidP="00A20284">
            <w:pPr>
              <w:pStyle w:val="TAL"/>
            </w:pPr>
          </w:p>
        </w:tc>
      </w:tr>
      <w:tr w:rsidR="00F97A1D" w:rsidRPr="00F56DB7" w14:paraId="40FFBCCF" w14:textId="77777777" w:rsidTr="00006005">
        <w:trPr>
          <w:cantSplit/>
          <w:tblHeader/>
          <w:jc w:val="center"/>
        </w:trPr>
        <w:tc>
          <w:tcPr>
            <w:tcW w:w="1772" w:type="dxa"/>
            <w:tcBorders>
              <w:top w:val="single" w:sz="4" w:space="0" w:color="auto"/>
              <w:bottom w:val="single" w:sz="4" w:space="0" w:color="auto"/>
            </w:tcBorders>
          </w:tcPr>
          <w:p w14:paraId="74D899F2" w14:textId="77777777" w:rsidR="00F97A1D" w:rsidRPr="00F56DB7" w:rsidRDefault="00F97A1D" w:rsidP="00A20284">
            <w:pPr>
              <w:pStyle w:val="TAL"/>
              <w:rPr>
                <w:b/>
              </w:rPr>
            </w:pPr>
            <w:proofErr w:type="spellStart"/>
            <w:r w:rsidRPr="00F56DB7">
              <w:rPr>
                <w:b/>
              </w:rPr>
              <w:t>CSeq</w:t>
            </w:r>
            <w:proofErr w:type="spellEnd"/>
          </w:p>
        </w:tc>
        <w:tc>
          <w:tcPr>
            <w:tcW w:w="878" w:type="dxa"/>
            <w:tcBorders>
              <w:top w:val="single" w:sz="4" w:space="0" w:color="auto"/>
              <w:bottom w:val="single" w:sz="4" w:space="0" w:color="auto"/>
            </w:tcBorders>
          </w:tcPr>
          <w:p w14:paraId="3496CA95" w14:textId="77777777" w:rsidR="00F97A1D" w:rsidRPr="00F56DB7" w:rsidRDefault="00F97A1D" w:rsidP="00A20284">
            <w:pPr>
              <w:pStyle w:val="TAL"/>
            </w:pPr>
          </w:p>
        </w:tc>
        <w:tc>
          <w:tcPr>
            <w:tcW w:w="4795" w:type="dxa"/>
            <w:tcBorders>
              <w:top w:val="single" w:sz="4" w:space="0" w:color="auto"/>
              <w:bottom w:val="single" w:sz="4" w:space="0" w:color="auto"/>
            </w:tcBorders>
          </w:tcPr>
          <w:p w14:paraId="17E67EBD" w14:textId="77777777" w:rsidR="00F97A1D" w:rsidRPr="00F56DB7" w:rsidRDefault="00F97A1D" w:rsidP="00A20284">
            <w:pPr>
              <w:pStyle w:val="TAL"/>
            </w:pPr>
          </w:p>
        </w:tc>
        <w:tc>
          <w:tcPr>
            <w:tcW w:w="749" w:type="dxa"/>
            <w:tcBorders>
              <w:top w:val="single" w:sz="4" w:space="0" w:color="auto"/>
              <w:bottom w:val="single" w:sz="4" w:space="0" w:color="auto"/>
            </w:tcBorders>
          </w:tcPr>
          <w:p w14:paraId="0098CC84" w14:textId="77777777" w:rsidR="00F97A1D" w:rsidRPr="00F56DB7" w:rsidRDefault="00F97A1D" w:rsidP="00A20284">
            <w:pPr>
              <w:pStyle w:val="TAL"/>
            </w:pPr>
          </w:p>
        </w:tc>
        <w:tc>
          <w:tcPr>
            <w:tcW w:w="1440" w:type="dxa"/>
            <w:tcBorders>
              <w:top w:val="single" w:sz="4" w:space="0" w:color="auto"/>
              <w:bottom w:val="single" w:sz="4" w:space="0" w:color="auto"/>
            </w:tcBorders>
          </w:tcPr>
          <w:p w14:paraId="00EA8BBF" w14:textId="77777777" w:rsidR="00F97A1D" w:rsidRPr="00F56DB7" w:rsidRDefault="00F97A1D" w:rsidP="00A20284">
            <w:pPr>
              <w:pStyle w:val="TAL"/>
            </w:pPr>
          </w:p>
        </w:tc>
      </w:tr>
      <w:tr w:rsidR="00F97A1D" w:rsidRPr="00F56DB7" w14:paraId="631B6F1D" w14:textId="77777777" w:rsidTr="00006005">
        <w:trPr>
          <w:cantSplit/>
          <w:tblHeader/>
          <w:jc w:val="center"/>
        </w:trPr>
        <w:tc>
          <w:tcPr>
            <w:tcW w:w="1772" w:type="dxa"/>
            <w:tcBorders>
              <w:top w:val="single" w:sz="4" w:space="0" w:color="auto"/>
              <w:bottom w:val="single" w:sz="4" w:space="0" w:color="auto"/>
            </w:tcBorders>
          </w:tcPr>
          <w:p w14:paraId="2DFB2CCC" w14:textId="77777777" w:rsidR="00F97A1D" w:rsidRPr="00F56DB7" w:rsidRDefault="00F97A1D" w:rsidP="00A20284">
            <w:pPr>
              <w:keepNext/>
              <w:keepLines/>
              <w:spacing w:after="0"/>
              <w:rPr>
                <w:rFonts w:ascii="Arial" w:hAnsi="Arial"/>
                <w:sz w:val="18"/>
              </w:rPr>
            </w:pPr>
            <w:r w:rsidRPr="00F56DB7">
              <w:rPr>
                <w:rFonts w:ascii="Arial" w:hAnsi="Arial"/>
                <w:sz w:val="18"/>
              </w:rPr>
              <w:tab/>
              <w:t>value</w:t>
            </w:r>
          </w:p>
        </w:tc>
        <w:tc>
          <w:tcPr>
            <w:tcW w:w="878" w:type="dxa"/>
            <w:tcBorders>
              <w:top w:val="single" w:sz="4" w:space="0" w:color="auto"/>
              <w:bottom w:val="single" w:sz="4" w:space="0" w:color="auto"/>
            </w:tcBorders>
          </w:tcPr>
          <w:p w14:paraId="17F2664E" w14:textId="77777777" w:rsidR="00F97A1D" w:rsidRPr="00F56DB7" w:rsidRDefault="00F97A1D" w:rsidP="00A20284">
            <w:pPr>
              <w:keepNext/>
              <w:keepLines/>
              <w:spacing w:after="0"/>
              <w:rPr>
                <w:rFonts w:ascii="Arial" w:hAnsi="Arial"/>
                <w:sz w:val="18"/>
              </w:rPr>
            </w:pPr>
          </w:p>
        </w:tc>
        <w:tc>
          <w:tcPr>
            <w:tcW w:w="4795" w:type="dxa"/>
            <w:tcBorders>
              <w:top w:val="single" w:sz="4" w:space="0" w:color="auto"/>
              <w:bottom w:val="single" w:sz="4" w:space="0" w:color="auto"/>
            </w:tcBorders>
          </w:tcPr>
          <w:p w14:paraId="494B69CB" w14:textId="77777777" w:rsidR="00F97A1D" w:rsidRPr="00F56DB7" w:rsidRDefault="00F97A1D" w:rsidP="00A20284">
            <w:pPr>
              <w:keepNext/>
              <w:keepLines/>
              <w:spacing w:after="0"/>
              <w:rPr>
                <w:rFonts w:ascii="Arial" w:hAnsi="Arial"/>
                <w:sz w:val="18"/>
              </w:rPr>
            </w:pPr>
            <w:r w:rsidRPr="00F56DB7">
              <w:rPr>
                <w:rFonts w:ascii="Arial" w:hAnsi="Arial"/>
                <w:sz w:val="18"/>
              </w:rPr>
              <w:t>incremented from previous REGISTER</w:t>
            </w:r>
          </w:p>
        </w:tc>
        <w:tc>
          <w:tcPr>
            <w:tcW w:w="749" w:type="dxa"/>
            <w:tcBorders>
              <w:top w:val="single" w:sz="4" w:space="0" w:color="auto"/>
              <w:bottom w:val="single" w:sz="4" w:space="0" w:color="auto"/>
            </w:tcBorders>
          </w:tcPr>
          <w:p w14:paraId="6D267812" w14:textId="77777777" w:rsidR="00F97A1D" w:rsidRPr="00F56DB7" w:rsidRDefault="00F97A1D" w:rsidP="00A20284">
            <w:pPr>
              <w:keepNext/>
              <w:keepLines/>
              <w:spacing w:after="0"/>
              <w:rPr>
                <w:rFonts w:ascii="Arial" w:hAnsi="Arial"/>
                <w:sz w:val="18"/>
              </w:rPr>
            </w:pPr>
          </w:p>
        </w:tc>
        <w:tc>
          <w:tcPr>
            <w:tcW w:w="1440" w:type="dxa"/>
            <w:tcBorders>
              <w:top w:val="single" w:sz="4" w:space="0" w:color="auto"/>
              <w:bottom w:val="single" w:sz="4" w:space="0" w:color="auto"/>
            </w:tcBorders>
          </w:tcPr>
          <w:p w14:paraId="77D936E2" w14:textId="77777777" w:rsidR="00F97A1D" w:rsidRPr="00F56DB7" w:rsidRDefault="00F97A1D" w:rsidP="00A20284">
            <w:pPr>
              <w:keepNext/>
              <w:keepLines/>
              <w:spacing w:after="0"/>
              <w:rPr>
                <w:rFonts w:ascii="Arial" w:hAnsi="Arial"/>
                <w:sz w:val="18"/>
              </w:rPr>
            </w:pPr>
          </w:p>
        </w:tc>
      </w:tr>
    </w:tbl>
    <w:p w14:paraId="2E82A4D8" w14:textId="77777777" w:rsidR="00F97A1D" w:rsidRPr="00F56DB7" w:rsidRDefault="00F97A1D" w:rsidP="00F97A1D"/>
    <w:p w14:paraId="64FACF3A" w14:textId="77777777" w:rsidR="00F97A1D" w:rsidRPr="00F56DB7" w:rsidRDefault="00F97A1D" w:rsidP="00F97A1D">
      <w:pPr>
        <w:pStyle w:val="TH"/>
      </w:pPr>
      <w:r w:rsidRPr="00F56DB7">
        <w:t>Table 6.2.3.</w:t>
      </w:r>
      <w:r w:rsidR="009F48B5" w:rsidRPr="00F56DB7">
        <w:t>3</w:t>
      </w:r>
      <w:r w:rsidRPr="00F56DB7">
        <w:t>-</w:t>
      </w:r>
      <w:r w:rsidR="009F48B5" w:rsidRPr="00F56DB7">
        <w:t>8</w:t>
      </w:r>
      <w:r w:rsidRPr="00F56DB7">
        <w:t>: 401 Unauthorized (step 9, table 6.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F97A1D" w:rsidRPr="00F56DB7" w14:paraId="0E406BA4" w14:textId="77777777" w:rsidTr="00006005">
        <w:trPr>
          <w:jc w:val="center"/>
        </w:trPr>
        <w:tc>
          <w:tcPr>
            <w:tcW w:w="9639" w:type="dxa"/>
          </w:tcPr>
          <w:p w14:paraId="04ECDF55" w14:textId="413C6C35" w:rsidR="00F97A1D" w:rsidRPr="00F56DB7" w:rsidRDefault="00F97A1D" w:rsidP="00A20284">
            <w:pPr>
              <w:pStyle w:val="TAL"/>
            </w:pPr>
            <w:r w:rsidRPr="00F56DB7">
              <w:t xml:space="preserve">Derivation Path: TS 34.229-1 [2], </w:t>
            </w:r>
            <w:r w:rsidR="00912BAE" w:rsidRPr="00F56DB7">
              <w:t xml:space="preserve">Annex </w:t>
            </w:r>
            <w:r w:rsidRPr="00F56DB7">
              <w:t>A.1.2</w:t>
            </w:r>
          </w:p>
        </w:tc>
      </w:tr>
    </w:tbl>
    <w:p w14:paraId="586E290D" w14:textId="77777777" w:rsidR="00F97A1D" w:rsidRPr="00F56DB7" w:rsidRDefault="00F97A1D" w:rsidP="00F97A1D"/>
    <w:p w14:paraId="1529B396" w14:textId="77777777" w:rsidR="00F97A1D" w:rsidRPr="00F56DB7" w:rsidRDefault="00F97A1D" w:rsidP="00482465">
      <w:pPr>
        <w:pStyle w:val="TH"/>
      </w:pPr>
      <w:r w:rsidRPr="00F56DB7">
        <w:t>Table 6.2.3.</w:t>
      </w:r>
      <w:r w:rsidR="009F48B5" w:rsidRPr="00F56DB7">
        <w:t>3</w:t>
      </w:r>
      <w:r w:rsidRPr="00F56DB7">
        <w:t>-</w:t>
      </w:r>
      <w:r w:rsidR="009F48B5" w:rsidRPr="00F56DB7">
        <w:t>9</w:t>
      </w:r>
      <w:r w:rsidRPr="00F56DB7">
        <w:t>: REGISTER (step 10,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97A1D" w:rsidRPr="00F56DB7" w14:paraId="278571FC" w14:textId="77777777" w:rsidTr="00006005">
        <w:trPr>
          <w:cantSplit/>
          <w:tblHeader/>
          <w:jc w:val="center"/>
        </w:trPr>
        <w:tc>
          <w:tcPr>
            <w:tcW w:w="9634" w:type="dxa"/>
            <w:gridSpan w:val="5"/>
          </w:tcPr>
          <w:p w14:paraId="7BDB4F7D" w14:textId="70AD8CB9" w:rsidR="00F97A1D" w:rsidRPr="00F56DB7" w:rsidRDefault="00F97A1D" w:rsidP="00A20284">
            <w:pPr>
              <w:pStyle w:val="TAL"/>
            </w:pPr>
            <w:r w:rsidRPr="00F56DB7">
              <w:t xml:space="preserve">Derivation path: TS 34.229-1 [2], </w:t>
            </w:r>
            <w:r w:rsidR="00912BAE" w:rsidRPr="00F56DB7">
              <w:t xml:space="preserve">Annex </w:t>
            </w:r>
            <w:r w:rsidRPr="00F56DB7">
              <w:t>A.1.1, Conditions A2 and</w:t>
            </w:r>
            <w:r w:rsidR="00912BAE" w:rsidRPr="00F56DB7">
              <w:t xml:space="preserve"> A17</w:t>
            </w:r>
          </w:p>
        </w:tc>
      </w:tr>
      <w:tr w:rsidR="00F97A1D" w:rsidRPr="00F56DB7" w14:paraId="27F12C88" w14:textId="77777777" w:rsidTr="00006005">
        <w:trPr>
          <w:cantSplit/>
          <w:tblHeader/>
          <w:jc w:val="center"/>
        </w:trPr>
        <w:tc>
          <w:tcPr>
            <w:tcW w:w="1772" w:type="dxa"/>
            <w:tcBorders>
              <w:bottom w:val="single" w:sz="4" w:space="0" w:color="auto"/>
            </w:tcBorders>
          </w:tcPr>
          <w:p w14:paraId="4572A8E3" w14:textId="77777777" w:rsidR="00F97A1D" w:rsidRPr="00F56DB7" w:rsidRDefault="00F97A1D" w:rsidP="00A20284">
            <w:pPr>
              <w:pStyle w:val="TAH"/>
            </w:pPr>
            <w:r w:rsidRPr="00F56DB7">
              <w:t>Header/param</w:t>
            </w:r>
          </w:p>
        </w:tc>
        <w:tc>
          <w:tcPr>
            <w:tcW w:w="878" w:type="dxa"/>
            <w:tcBorders>
              <w:bottom w:val="single" w:sz="4" w:space="0" w:color="auto"/>
            </w:tcBorders>
          </w:tcPr>
          <w:p w14:paraId="5AC5EC39" w14:textId="77777777" w:rsidR="00F97A1D" w:rsidRPr="00F56DB7" w:rsidRDefault="00F97A1D" w:rsidP="00A20284">
            <w:pPr>
              <w:pStyle w:val="TAH"/>
            </w:pPr>
            <w:r w:rsidRPr="00F56DB7">
              <w:t>Cond</w:t>
            </w:r>
          </w:p>
        </w:tc>
        <w:tc>
          <w:tcPr>
            <w:tcW w:w="4795" w:type="dxa"/>
            <w:tcBorders>
              <w:bottom w:val="single" w:sz="4" w:space="0" w:color="auto"/>
            </w:tcBorders>
          </w:tcPr>
          <w:p w14:paraId="760425CA" w14:textId="77777777" w:rsidR="00F97A1D" w:rsidRPr="00F56DB7" w:rsidRDefault="00F97A1D" w:rsidP="00A20284">
            <w:pPr>
              <w:pStyle w:val="TAH"/>
            </w:pPr>
            <w:r w:rsidRPr="00F56DB7">
              <w:t>Value/remark</w:t>
            </w:r>
          </w:p>
        </w:tc>
        <w:tc>
          <w:tcPr>
            <w:tcW w:w="749" w:type="dxa"/>
            <w:tcBorders>
              <w:bottom w:val="single" w:sz="4" w:space="0" w:color="auto"/>
            </w:tcBorders>
          </w:tcPr>
          <w:p w14:paraId="182AA37B" w14:textId="77777777" w:rsidR="00F97A1D" w:rsidRPr="00F56DB7" w:rsidRDefault="00F97A1D" w:rsidP="00A20284">
            <w:pPr>
              <w:pStyle w:val="TAH"/>
            </w:pPr>
            <w:proofErr w:type="spellStart"/>
            <w:r w:rsidRPr="00F56DB7">
              <w:t>Rel</w:t>
            </w:r>
            <w:proofErr w:type="spellEnd"/>
          </w:p>
        </w:tc>
        <w:tc>
          <w:tcPr>
            <w:tcW w:w="1440" w:type="dxa"/>
            <w:tcBorders>
              <w:bottom w:val="single" w:sz="4" w:space="0" w:color="auto"/>
            </w:tcBorders>
          </w:tcPr>
          <w:p w14:paraId="36CE6B25" w14:textId="77777777" w:rsidR="00F97A1D" w:rsidRPr="00F56DB7" w:rsidRDefault="00F97A1D" w:rsidP="00A20284">
            <w:pPr>
              <w:pStyle w:val="TAH"/>
            </w:pPr>
            <w:r w:rsidRPr="00F56DB7">
              <w:t>Reference</w:t>
            </w:r>
          </w:p>
        </w:tc>
      </w:tr>
      <w:tr w:rsidR="00F97A1D" w:rsidRPr="00F56DB7" w14:paraId="0A934251" w14:textId="77777777" w:rsidTr="00006005">
        <w:trPr>
          <w:cantSplit/>
          <w:tblHeader/>
          <w:jc w:val="center"/>
        </w:trPr>
        <w:tc>
          <w:tcPr>
            <w:tcW w:w="1772" w:type="dxa"/>
            <w:tcBorders>
              <w:top w:val="single" w:sz="4" w:space="0" w:color="auto"/>
              <w:bottom w:val="single" w:sz="4" w:space="0" w:color="auto"/>
            </w:tcBorders>
          </w:tcPr>
          <w:p w14:paraId="6A4618D2" w14:textId="77777777" w:rsidR="00F97A1D" w:rsidRPr="00F56DB7" w:rsidRDefault="00F97A1D" w:rsidP="00A20284">
            <w:pPr>
              <w:pStyle w:val="TAL"/>
              <w:rPr>
                <w:b/>
              </w:rPr>
            </w:pPr>
            <w:r w:rsidRPr="00F56DB7">
              <w:rPr>
                <w:b/>
              </w:rPr>
              <w:t>Contact</w:t>
            </w:r>
          </w:p>
        </w:tc>
        <w:tc>
          <w:tcPr>
            <w:tcW w:w="878" w:type="dxa"/>
            <w:tcBorders>
              <w:top w:val="single" w:sz="4" w:space="0" w:color="auto"/>
              <w:bottom w:val="single" w:sz="4" w:space="0" w:color="auto"/>
            </w:tcBorders>
          </w:tcPr>
          <w:p w14:paraId="1E333211" w14:textId="77777777" w:rsidR="00F97A1D" w:rsidRPr="00F56DB7" w:rsidRDefault="00F97A1D" w:rsidP="00A20284">
            <w:pPr>
              <w:pStyle w:val="TAL"/>
            </w:pPr>
          </w:p>
        </w:tc>
        <w:tc>
          <w:tcPr>
            <w:tcW w:w="4795" w:type="dxa"/>
            <w:tcBorders>
              <w:top w:val="single" w:sz="4" w:space="0" w:color="auto"/>
              <w:bottom w:val="single" w:sz="4" w:space="0" w:color="auto"/>
            </w:tcBorders>
          </w:tcPr>
          <w:p w14:paraId="2D1480BB" w14:textId="77777777" w:rsidR="00F97A1D" w:rsidRPr="00F56DB7" w:rsidRDefault="00F97A1D" w:rsidP="00A20284">
            <w:pPr>
              <w:pStyle w:val="TAL"/>
            </w:pPr>
          </w:p>
        </w:tc>
        <w:tc>
          <w:tcPr>
            <w:tcW w:w="749" w:type="dxa"/>
            <w:tcBorders>
              <w:top w:val="single" w:sz="4" w:space="0" w:color="auto"/>
              <w:bottom w:val="single" w:sz="4" w:space="0" w:color="auto"/>
            </w:tcBorders>
          </w:tcPr>
          <w:p w14:paraId="069B5583" w14:textId="77777777" w:rsidR="00F97A1D" w:rsidRPr="00F56DB7" w:rsidRDefault="00F97A1D" w:rsidP="00A20284">
            <w:pPr>
              <w:pStyle w:val="TAL"/>
            </w:pPr>
          </w:p>
        </w:tc>
        <w:tc>
          <w:tcPr>
            <w:tcW w:w="1440" w:type="dxa"/>
            <w:tcBorders>
              <w:top w:val="single" w:sz="4" w:space="0" w:color="auto"/>
              <w:bottom w:val="single" w:sz="4" w:space="0" w:color="auto"/>
            </w:tcBorders>
          </w:tcPr>
          <w:p w14:paraId="102C3253" w14:textId="77777777" w:rsidR="00F97A1D" w:rsidRPr="00F56DB7" w:rsidRDefault="00F97A1D" w:rsidP="00A20284">
            <w:pPr>
              <w:pStyle w:val="TAL"/>
            </w:pPr>
          </w:p>
        </w:tc>
      </w:tr>
      <w:tr w:rsidR="00F97A1D" w:rsidRPr="00F56DB7" w14:paraId="6AB015A5" w14:textId="77777777" w:rsidTr="00006005">
        <w:trPr>
          <w:cantSplit/>
          <w:tblHeader/>
          <w:jc w:val="center"/>
        </w:trPr>
        <w:tc>
          <w:tcPr>
            <w:tcW w:w="1772" w:type="dxa"/>
            <w:tcBorders>
              <w:top w:val="single" w:sz="4" w:space="0" w:color="auto"/>
              <w:bottom w:val="single" w:sz="4" w:space="0" w:color="auto"/>
            </w:tcBorders>
          </w:tcPr>
          <w:p w14:paraId="4E63DEB0" w14:textId="77777777" w:rsidR="00F97A1D" w:rsidRPr="00F56DB7" w:rsidRDefault="00F97A1D" w:rsidP="00A20284">
            <w:pPr>
              <w:pStyle w:val="TAL"/>
              <w:rPr>
                <w:b/>
              </w:rPr>
            </w:pPr>
            <w:r w:rsidRPr="00F56DB7">
              <w:tab/>
              <w:t>expires</w:t>
            </w:r>
          </w:p>
        </w:tc>
        <w:tc>
          <w:tcPr>
            <w:tcW w:w="878" w:type="dxa"/>
            <w:tcBorders>
              <w:top w:val="single" w:sz="4" w:space="0" w:color="auto"/>
              <w:bottom w:val="single" w:sz="4" w:space="0" w:color="auto"/>
            </w:tcBorders>
          </w:tcPr>
          <w:p w14:paraId="6862E7CB" w14:textId="77777777" w:rsidR="00F97A1D" w:rsidRPr="00F56DB7" w:rsidRDefault="00F97A1D" w:rsidP="00A20284">
            <w:pPr>
              <w:pStyle w:val="TAL"/>
            </w:pPr>
          </w:p>
        </w:tc>
        <w:tc>
          <w:tcPr>
            <w:tcW w:w="4795" w:type="dxa"/>
            <w:tcBorders>
              <w:top w:val="single" w:sz="4" w:space="0" w:color="auto"/>
              <w:bottom w:val="single" w:sz="4" w:space="0" w:color="auto"/>
            </w:tcBorders>
          </w:tcPr>
          <w:p w14:paraId="35633921" w14:textId="77777777" w:rsidR="00F97A1D" w:rsidRPr="00F56DB7" w:rsidRDefault="00F97A1D" w:rsidP="00A20284">
            <w:pPr>
              <w:pStyle w:val="TAL"/>
            </w:pPr>
            <w:r w:rsidRPr="00F56DB7">
              <w:t>800000</w:t>
            </w:r>
          </w:p>
        </w:tc>
        <w:tc>
          <w:tcPr>
            <w:tcW w:w="749" w:type="dxa"/>
            <w:tcBorders>
              <w:top w:val="single" w:sz="4" w:space="0" w:color="auto"/>
              <w:bottom w:val="single" w:sz="4" w:space="0" w:color="auto"/>
            </w:tcBorders>
          </w:tcPr>
          <w:p w14:paraId="3A936D6C" w14:textId="77777777" w:rsidR="00F97A1D" w:rsidRPr="00F56DB7" w:rsidRDefault="00F97A1D" w:rsidP="00A20284">
            <w:pPr>
              <w:pStyle w:val="TAL"/>
            </w:pPr>
          </w:p>
        </w:tc>
        <w:tc>
          <w:tcPr>
            <w:tcW w:w="1440" w:type="dxa"/>
            <w:tcBorders>
              <w:top w:val="single" w:sz="4" w:space="0" w:color="auto"/>
              <w:bottom w:val="single" w:sz="4" w:space="0" w:color="auto"/>
            </w:tcBorders>
          </w:tcPr>
          <w:p w14:paraId="44D9982F" w14:textId="77777777" w:rsidR="00F97A1D" w:rsidRPr="00F56DB7" w:rsidRDefault="00F97A1D" w:rsidP="00A20284">
            <w:pPr>
              <w:pStyle w:val="TAL"/>
            </w:pPr>
          </w:p>
        </w:tc>
      </w:tr>
      <w:tr w:rsidR="00F97A1D" w:rsidRPr="00F56DB7" w14:paraId="2C4F0104" w14:textId="77777777" w:rsidTr="00006005">
        <w:trPr>
          <w:cantSplit/>
          <w:tblHeader/>
          <w:jc w:val="center"/>
        </w:trPr>
        <w:tc>
          <w:tcPr>
            <w:tcW w:w="1772" w:type="dxa"/>
            <w:tcBorders>
              <w:top w:val="single" w:sz="4" w:space="0" w:color="auto"/>
              <w:bottom w:val="single" w:sz="4" w:space="0" w:color="auto"/>
            </w:tcBorders>
          </w:tcPr>
          <w:p w14:paraId="003B3B3A" w14:textId="77777777" w:rsidR="00F97A1D" w:rsidRPr="00F56DB7" w:rsidRDefault="00F97A1D" w:rsidP="00A20284">
            <w:pPr>
              <w:pStyle w:val="TAL"/>
              <w:rPr>
                <w:b/>
              </w:rPr>
            </w:pPr>
            <w:r w:rsidRPr="00F56DB7">
              <w:rPr>
                <w:b/>
              </w:rPr>
              <w:t>Expires</w:t>
            </w:r>
          </w:p>
        </w:tc>
        <w:tc>
          <w:tcPr>
            <w:tcW w:w="878" w:type="dxa"/>
            <w:tcBorders>
              <w:top w:val="single" w:sz="4" w:space="0" w:color="auto"/>
              <w:bottom w:val="single" w:sz="4" w:space="0" w:color="auto"/>
            </w:tcBorders>
          </w:tcPr>
          <w:p w14:paraId="7B5BE334" w14:textId="77777777" w:rsidR="00F97A1D" w:rsidRPr="00F56DB7" w:rsidRDefault="00F97A1D" w:rsidP="00A20284">
            <w:pPr>
              <w:pStyle w:val="TAL"/>
            </w:pPr>
          </w:p>
        </w:tc>
        <w:tc>
          <w:tcPr>
            <w:tcW w:w="4795" w:type="dxa"/>
            <w:tcBorders>
              <w:top w:val="single" w:sz="4" w:space="0" w:color="auto"/>
              <w:bottom w:val="single" w:sz="4" w:space="0" w:color="auto"/>
            </w:tcBorders>
          </w:tcPr>
          <w:p w14:paraId="0F283882" w14:textId="77777777" w:rsidR="00F97A1D" w:rsidRPr="00F56DB7" w:rsidRDefault="00F97A1D" w:rsidP="00A20284">
            <w:pPr>
              <w:pStyle w:val="TAL"/>
            </w:pPr>
          </w:p>
        </w:tc>
        <w:tc>
          <w:tcPr>
            <w:tcW w:w="749" w:type="dxa"/>
            <w:tcBorders>
              <w:top w:val="single" w:sz="4" w:space="0" w:color="auto"/>
              <w:bottom w:val="single" w:sz="4" w:space="0" w:color="auto"/>
            </w:tcBorders>
          </w:tcPr>
          <w:p w14:paraId="150C8369" w14:textId="77777777" w:rsidR="00F97A1D" w:rsidRPr="00F56DB7" w:rsidRDefault="00F97A1D" w:rsidP="00A20284">
            <w:pPr>
              <w:pStyle w:val="TAL"/>
            </w:pPr>
          </w:p>
        </w:tc>
        <w:tc>
          <w:tcPr>
            <w:tcW w:w="1440" w:type="dxa"/>
            <w:tcBorders>
              <w:top w:val="single" w:sz="4" w:space="0" w:color="auto"/>
              <w:bottom w:val="single" w:sz="4" w:space="0" w:color="auto"/>
            </w:tcBorders>
          </w:tcPr>
          <w:p w14:paraId="1C19FEC1" w14:textId="77777777" w:rsidR="00F97A1D" w:rsidRPr="00F56DB7" w:rsidRDefault="00F97A1D" w:rsidP="00A20284">
            <w:pPr>
              <w:pStyle w:val="TAL"/>
            </w:pPr>
          </w:p>
        </w:tc>
      </w:tr>
      <w:tr w:rsidR="00F97A1D" w:rsidRPr="00F56DB7" w14:paraId="307C2CBA" w14:textId="77777777" w:rsidTr="00006005">
        <w:trPr>
          <w:cantSplit/>
          <w:tblHeader/>
          <w:jc w:val="center"/>
        </w:trPr>
        <w:tc>
          <w:tcPr>
            <w:tcW w:w="1772" w:type="dxa"/>
            <w:tcBorders>
              <w:top w:val="single" w:sz="4" w:space="0" w:color="auto"/>
              <w:bottom w:val="single" w:sz="4" w:space="0" w:color="auto"/>
            </w:tcBorders>
          </w:tcPr>
          <w:p w14:paraId="6DE6B431" w14:textId="77777777" w:rsidR="00F97A1D" w:rsidRPr="00F56DB7" w:rsidRDefault="00F97A1D" w:rsidP="00A20284">
            <w:pPr>
              <w:pStyle w:val="TAL"/>
              <w:rPr>
                <w:b/>
              </w:rPr>
            </w:pPr>
            <w:r w:rsidRPr="00F56DB7">
              <w:tab/>
              <w:t>delta-seconds</w:t>
            </w:r>
          </w:p>
        </w:tc>
        <w:tc>
          <w:tcPr>
            <w:tcW w:w="878" w:type="dxa"/>
            <w:tcBorders>
              <w:top w:val="single" w:sz="4" w:space="0" w:color="auto"/>
              <w:bottom w:val="single" w:sz="4" w:space="0" w:color="auto"/>
            </w:tcBorders>
          </w:tcPr>
          <w:p w14:paraId="469BAF6A" w14:textId="77777777" w:rsidR="00F97A1D" w:rsidRPr="00F56DB7" w:rsidRDefault="00F97A1D" w:rsidP="00A20284">
            <w:pPr>
              <w:pStyle w:val="TAL"/>
            </w:pPr>
          </w:p>
        </w:tc>
        <w:tc>
          <w:tcPr>
            <w:tcW w:w="4795" w:type="dxa"/>
            <w:tcBorders>
              <w:top w:val="single" w:sz="4" w:space="0" w:color="auto"/>
              <w:bottom w:val="single" w:sz="4" w:space="0" w:color="auto"/>
            </w:tcBorders>
          </w:tcPr>
          <w:p w14:paraId="5DA559D6" w14:textId="77777777" w:rsidR="00F97A1D" w:rsidRPr="00F56DB7" w:rsidRDefault="00F97A1D" w:rsidP="00A20284">
            <w:pPr>
              <w:pStyle w:val="TAL"/>
            </w:pPr>
            <w:r w:rsidRPr="00F56DB7">
              <w:t>800000</w:t>
            </w:r>
            <w:r w:rsidRPr="00F56DB7">
              <w:br/>
              <w:t>Note: value 800000 is given in at least one of Contact or Expires header.</w:t>
            </w:r>
          </w:p>
        </w:tc>
        <w:tc>
          <w:tcPr>
            <w:tcW w:w="749" w:type="dxa"/>
            <w:tcBorders>
              <w:top w:val="single" w:sz="4" w:space="0" w:color="auto"/>
              <w:bottom w:val="single" w:sz="4" w:space="0" w:color="auto"/>
            </w:tcBorders>
          </w:tcPr>
          <w:p w14:paraId="2B7448E6" w14:textId="77777777" w:rsidR="00F97A1D" w:rsidRPr="00F56DB7" w:rsidRDefault="00F97A1D" w:rsidP="00A20284">
            <w:pPr>
              <w:pStyle w:val="TAL"/>
            </w:pPr>
          </w:p>
        </w:tc>
        <w:tc>
          <w:tcPr>
            <w:tcW w:w="1440" w:type="dxa"/>
            <w:tcBorders>
              <w:top w:val="single" w:sz="4" w:space="0" w:color="auto"/>
              <w:bottom w:val="single" w:sz="4" w:space="0" w:color="auto"/>
            </w:tcBorders>
          </w:tcPr>
          <w:p w14:paraId="271D7773" w14:textId="77777777" w:rsidR="00F97A1D" w:rsidRPr="00F56DB7" w:rsidRDefault="00F97A1D" w:rsidP="00A20284">
            <w:pPr>
              <w:pStyle w:val="TAL"/>
            </w:pPr>
          </w:p>
        </w:tc>
      </w:tr>
    </w:tbl>
    <w:p w14:paraId="0B601686" w14:textId="77777777" w:rsidR="00F97A1D" w:rsidRPr="00F56DB7" w:rsidRDefault="00F97A1D" w:rsidP="00F97A1D"/>
    <w:p w14:paraId="004CC470" w14:textId="77777777" w:rsidR="00F97A1D" w:rsidRPr="00F56DB7" w:rsidRDefault="00F97A1D" w:rsidP="00482465">
      <w:pPr>
        <w:pStyle w:val="TH"/>
      </w:pPr>
      <w:r w:rsidRPr="00F56DB7">
        <w:t>Table 6.2.3.</w:t>
      </w:r>
      <w:r w:rsidR="009F48B5" w:rsidRPr="00F56DB7">
        <w:t>3</w:t>
      </w:r>
      <w:r w:rsidRPr="00F56DB7">
        <w:t>-1</w:t>
      </w:r>
      <w:r w:rsidR="009F48B5" w:rsidRPr="00F56DB7">
        <w:t>0</w:t>
      </w:r>
      <w:r w:rsidRPr="00F56DB7">
        <w:t>: 200 OK (step 11, table 6.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97A1D" w:rsidRPr="00F56DB7" w14:paraId="77EC26CB" w14:textId="77777777" w:rsidTr="00006005">
        <w:trPr>
          <w:cantSplit/>
          <w:tblHeader/>
          <w:jc w:val="center"/>
        </w:trPr>
        <w:tc>
          <w:tcPr>
            <w:tcW w:w="9634" w:type="dxa"/>
            <w:gridSpan w:val="5"/>
          </w:tcPr>
          <w:p w14:paraId="1C18A12E" w14:textId="0FC91CA8" w:rsidR="00F97A1D" w:rsidRPr="00F56DB7" w:rsidRDefault="00F97A1D" w:rsidP="00A20284">
            <w:pPr>
              <w:pStyle w:val="TAL"/>
            </w:pPr>
            <w:r w:rsidRPr="00F56DB7">
              <w:t xml:space="preserve">Derivation path: TS 34.229-1 [2], </w:t>
            </w:r>
            <w:r w:rsidR="00912BAE" w:rsidRPr="00F56DB7">
              <w:t xml:space="preserve">Annex </w:t>
            </w:r>
            <w:r w:rsidRPr="00F56DB7">
              <w:t>A.1.3</w:t>
            </w:r>
          </w:p>
        </w:tc>
      </w:tr>
      <w:tr w:rsidR="00F97A1D" w:rsidRPr="00F56DB7" w14:paraId="446783A3" w14:textId="77777777" w:rsidTr="00006005">
        <w:trPr>
          <w:cantSplit/>
          <w:tblHeader/>
          <w:jc w:val="center"/>
        </w:trPr>
        <w:tc>
          <w:tcPr>
            <w:tcW w:w="1772" w:type="dxa"/>
            <w:tcBorders>
              <w:bottom w:val="single" w:sz="4" w:space="0" w:color="auto"/>
            </w:tcBorders>
          </w:tcPr>
          <w:p w14:paraId="3999341B" w14:textId="77777777" w:rsidR="00F97A1D" w:rsidRPr="00F56DB7" w:rsidRDefault="00F97A1D" w:rsidP="00A20284">
            <w:pPr>
              <w:pStyle w:val="TAH"/>
            </w:pPr>
            <w:r w:rsidRPr="00F56DB7">
              <w:t>Header/param</w:t>
            </w:r>
          </w:p>
        </w:tc>
        <w:tc>
          <w:tcPr>
            <w:tcW w:w="878" w:type="dxa"/>
            <w:tcBorders>
              <w:bottom w:val="single" w:sz="4" w:space="0" w:color="auto"/>
            </w:tcBorders>
          </w:tcPr>
          <w:p w14:paraId="4570BB1D" w14:textId="77777777" w:rsidR="00F97A1D" w:rsidRPr="00F56DB7" w:rsidRDefault="00F97A1D" w:rsidP="00A20284">
            <w:pPr>
              <w:pStyle w:val="TAH"/>
            </w:pPr>
            <w:r w:rsidRPr="00F56DB7">
              <w:t>Cond</w:t>
            </w:r>
          </w:p>
        </w:tc>
        <w:tc>
          <w:tcPr>
            <w:tcW w:w="4795" w:type="dxa"/>
            <w:tcBorders>
              <w:bottom w:val="single" w:sz="4" w:space="0" w:color="auto"/>
            </w:tcBorders>
          </w:tcPr>
          <w:p w14:paraId="10C71012" w14:textId="77777777" w:rsidR="00F97A1D" w:rsidRPr="00F56DB7" w:rsidRDefault="00F97A1D" w:rsidP="00A20284">
            <w:pPr>
              <w:pStyle w:val="TAH"/>
            </w:pPr>
            <w:r w:rsidRPr="00F56DB7">
              <w:t>Value/remark</w:t>
            </w:r>
          </w:p>
        </w:tc>
        <w:tc>
          <w:tcPr>
            <w:tcW w:w="749" w:type="dxa"/>
            <w:tcBorders>
              <w:bottom w:val="single" w:sz="4" w:space="0" w:color="auto"/>
            </w:tcBorders>
          </w:tcPr>
          <w:p w14:paraId="3FC02F6C" w14:textId="77777777" w:rsidR="00F97A1D" w:rsidRPr="00F56DB7" w:rsidRDefault="00F97A1D" w:rsidP="00A20284">
            <w:pPr>
              <w:pStyle w:val="TAH"/>
            </w:pPr>
            <w:proofErr w:type="spellStart"/>
            <w:r w:rsidRPr="00F56DB7">
              <w:t>Rel</w:t>
            </w:r>
            <w:proofErr w:type="spellEnd"/>
          </w:p>
        </w:tc>
        <w:tc>
          <w:tcPr>
            <w:tcW w:w="1440" w:type="dxa"/>
            <w:tcBorders>
              <w:bottom w:val="single" w:sz="4" w:space="0" w:color="auto"/>
            </w:tcBorders>
          </w:tcPr>
          <w:p w14:paraId="4AE81481" w14:textId="77777777" w:rsidR="00F97A1D" w:rsidRPr="00F56DB7" w:rsidRDefault="00F97A1D" w:rsidP="00A20284">
            <w:pPr>
              <w:pStyle w:val="TAH"/>
            </w:pPr>
            <w:r w:rsidRPr="00F56DB7">
              <w:t>Reference</w:t>
            </w:r>
          </w:p>
        </w:tc>
      </w:tr>
      <w:tr w:rsidR="00F97A1D" w:rsidRPr="00F56DB7" w14:paraId="16F51EBC" w14:textId="77777777" w:rsidTr="00006005">
        <w:trPr>
          <w:cantSplit/>
          <w:tblHeader/>
          <w:jc w:val="center"/>
        </w:trPr>
        <w:tc>
          <w:tcPr>
            <w:tcW w:w="1772" w:type="dxa"/>
            <w:tcBorders>
              <w:top w:val="single" w:sz="4" w:space="0" w:color="auto"/>
              <w:bottom w:val="single" w:sz="4" w:space="0" w:color="auto"/>
            </w:tcBorders>
          </w:tcPr>
          <w:p w14:paraId="5231D7D6" w14:textId="77777777" w:rsidR="00F97A1D" w:rsidRPr="00F56DB7" w:rsidRDefault="00F97A1D" w:rsidP="00A20284">
            <w:pPr>
              <w:pStyle w:val="TAL"/>
              <w:rPr>
                <w:b/>
              </w:rPr>
            </w:pPr>
            <w:r w:rsidRPr="00F56DB7">
              <w:rPr>
                <w:b/>
              </w:rPr>
              <w:t>Contact</w:t>
            </w:r>
          </w:p>
        </w:tc>
        <w:tc>
          <w:tcPr>
            <w:tcW w:w="878" w:type="dxa"/>
            <w:tcBorders>
              <w:top w:val="single" w:sz="4" w:space="0" w:color="auto"/>
              <w:bottom w:val="single" w:sz="4" w:space="0" w:color="auto"/>
            </w:tcBorders>
          </w:tcPr>
          <w:p w14:paraId="5D31FB7E" w14:textId="77777777" w:rsidR="00F97A1D" w:rsidRPr="00F56DB7" w:rsidRDefault="00F97A1D" w:rsidP="00A20284">
            <w:pPr>
              <w:pStyle w:val="TAL"/>
            </w:pPr>
          </w:p>
        </w:tc>
        <w:tc>
          <w:tcPr>
            <w:tcW w:w="4795" w:type="dxa"/>
            <w:tcBorders>
              <w:top w:val="single" w:sz="4" w:space="0" w:color="auto"/>
              <w:bottom w:val="single" w:sz="4" w:space="0" w:color="auto"/>
            </w:tcBorders>
          </w:tcPr>
          <w:p w14:paraId="6189E6F0" w14:textId="77777777" w:rsidR="00F97A1D" w:rsidRPr="00F56DB7" w:rsidRDefault="00F97A1D" w:rsidP="00A20284">
            <w:pPr>
              <w:pStyle w:val="TAL"/>
            </w:pPr>
          </w:p>
        </w:tc>
        <w:tc>
          <w:tcPr>
            <w:tcW w:w="749" w:type="dxa"/>
            <w:tcBorders>
              <w:top w:val="single" w:sz="4" w:space="0" w:color="auto"/>
              <w:bottom w:val="single" w:sz="4" w:space="0" w:color="auto"/>
            </w:tcBorders>
          </w:tcPr>
          <w:p w14:paraId="026D810C" w14:textId="77777777" w:rsidR="00F97A1D" w:rsidRPr="00F56DB7" w:rsidRDefault="00F97A1D" w:rsidP="00A20284">
            <w:pPr>
              <w:pStyle w:val="TAL"/>
            </w:pPr>
          </w:p>
        </w:tc>
        <w:tc>
          <w:tcPr>
            <w:tcW w:w="1440" w:type="dxa"/>
            <w:tcBorders>
              <w:top w:val="single" w:sz="4" w:space="0" w:color="auto"/>
              <w:bottom w:val="single" w:sz="4" w:space="0" w:color="auto"/>
            </w:tcBorders>
          </w:tcPr>
          <w:p w14:paraId="3DFC6680" w14:textId="77777777" w:rsidR="00F97A1D" w:rsidRPr="00F56DB7" w:rsidRDefault="00F97A1D" w:rsidP="00A20284">
            <w:pPr>
              <w:pStyle w:val="TAL"/>
            </w:pPr>
          </w:p>
        </w:tc>
      </w:tr>
      <w:tr w:rsidR="00F97A1D" w:rsidRPr="00F56DB7" w14:paraId="151B7E28" w14:textId="77777777" w:rsidTr="00006005">
        <w:trPr>
          <w:cantSplit/>
          <w:tblHeader/>
          <w:jc w:val="center"/>
        </w:trPr>
        <w:tc>
          <w:tcPr>
            <w:tcW w:w="1772" w:type="dxa"/>
            <w:tcBorders>
              <w:top w:val="single" w:sz="4" w:space="0" w:color="auto"/>
              <w:bottom w:val="single" w:sz="4" w:space="0" w:color="auto"/>
            </w:tcBorders>
          </w:tcPr>
          <w:p w14:paraId="54A8E1CB" w14:textId="77777777" w:rsidR="00F97A1D" w:rsidRPr="00F56DB7" w:rsidRDefault="00F97A1D" w:rsidP="00A20284">
            <w:pPr>
              <w:keepNext/>
              <w:keepLines/>
              <w:spacing w:after="0"/>
              <w:rPr>
                <w:rFonts w:ascii="Arial" w:hAnsi="Arial"/>
                <w:sz w:val="18"/>
              </w:rPr>
            </w:pPr>
            <w:r w:rsidRPr="00F56DB7">
              <w:rPr>
                <w:rFonts w:ascii="Arial" w:hAnsi="Arial"/>
                <w:sz w:val="18"/>
              </w:rPr>
              <w:tab/>
              <w:t>expires</w:t>
            </w:r>
          </w:p>
        </w:tc>
        <w:tc>
          <w:tcPr>
            <w:tcW w:w="878" w:type="dxa"/>
            <w:tcBorders>
              <w:top w:val="single" w:sz="4" w:space="0" w:color="auto"/>
              <w:bottom w:val="single" w:sz="4" w:space="0" w:color="auto"/>
            </w:tcBorders>
          </w:tcPr>
          <w:p w14:paraId="6DEB1E3B" w14:textId="77777777" w:rsidR="00F97A1D" w:rsidRPr="00F56DB7" w:rsidRDefault="00F97A1D" w:rsidP="00A20284">
            <w:pPr>
              <w:keepNext/>
              <w:keepLines/>
              <w:spacing w:after="0"/>
              <w:rPr>
                <w:rFonts w:ascii="Arial" w:hAnsi="Arial"/>
                <w:sz w:val="18"/>
              </w:rPr>
            </w:pPr>
          </w:p>
        </w:tc>
        <w:tc>
          <w:tcPr>
            <w:tcW w:w="4795" w:type="dxa"/>
            <w:tcBorders>
              <w:top w:val="single" w:sz="4" w:space="0" w:color="auto"/>
              <w:bottom w:val="single" w:sz="4" w:space="0" w:color="auto"/>
            </w:tcBorders>
          </w:tcPr>
          <w:p w14:paraId="6FF3B671" w14:textId="77777777" w:rsidR="00F97A1D" w:rsidRPr="00F56DB7" w:rsidRDefault="00F97A1D" w:rsidP="00A20284">
            <w:pPr>
              <w:keepNext/>
              <w:keepLines/>
              <w:spacing w:after="0"/>
              <w:rPr>
                <w:rFonts w:ascii="Arial" w:hAnsi="Arial"/>
                <w:sz w:val="18"/>
              </w:rPr>
            </w:pPr>
            <w:r w:rsidRPr="00F56DB7">
              <w:rPr>
                <w:rFonts w:ascii="Arial" w:hAnsi="Arial"/>
                <w:sz w:val="18"/>
              </w:rPr>
              <w:t>800000</w:t>
            </w:r>
          </w:p>
        </w:tc>
        <w:tc>
          <w:tcPr>
            <w:tcW w:w="749" w:type="dxa"/>
            <w:tcBorders>
              <w:top w:val="single" w:sz="4" w:space="0" w:color="auto"/>
              <w:bottom w:val="single" w:sz="4" w:space="0" w:color="auto"/>
            </w:tcBorders>
          </w:tcPr>
          <w:p w14:paraId="73AAF460" w14:textId="77777777" w:rsidR="00F97A1D" w:rsidRPr="00F56DB7" w:rsidRDefault="00F97A1D" w:rsidP="00A20284">
            <w:pPr>
              <w:keepNext/>
              <w:keepLines/>
              <w:spacing w:after="0"/>
              <w:rPr>
                <w:rFonts w:ascii="Arial" w:hAnsi="Arial"/>
                <w:sz w:val="18"/>
              </w:rPr>
            </w:pPr>
          </w:p>
        </w:tc>
        <w:tc>
          <w:tcPr>
            <w:tcW w:w="1440" w:type="dxa"/>
            <w:tcBorders>
              <w:top w:val="single" w:sz="4" w:space="0" w:color="auto"/>
              <w:bottom w:val="single" w:sz="4" w:space="0" w:color="auto"/>
            </w:tcBorders>
          </w:tcPr>
          <w:p w14:paraId="006DF34D" w14:textId="77777777" w:rsidR="00F97A1D" w:rsidRPr="00F56DB7" w:rsidRDefault="00F97A1D" w:rsidP="00A20284">
            <w:pPr>
              <w:keepNext/>
              <w:keepLines/>
              <w:spacing w:after="0"/>
              <w:rPr>
                <w:rFonts w:ascii="Arial" w:hAnsi="Arial"/>
                <w:sz w:val="18"/>
              </w:rPr>
            </w:pPr>
          </w:p>
        </w:tc>
      </w:tr>
    </w:tbl>
    <w:p w14:paraId="5AC38C50" w14:textId="77777777" w:rsidR="00F97A1D" w:rsidRPr="00F56DB7" w:rsidRDefault="00F97A1D" w:rsidP="003E11B9">
      <w:pPr>
        <w:rPr>
          <w:rFonts w:eastAsia="MS Gothic"/>
        </w:rPr>
      </w:pPr>
    </w:p>
    <w:p w14:paraId="1AEABEDB" w14:textId="77777777" w:rsidR="00F97A1D" w:rsidRPr="00F56DB7" w:rsidRDefault="00C8183A" w:rsidP="00F97A1D">
      <w:pPr>
        <w:pStyle w:val="Heading2"/>
        <w:rPr>
          <w:rFonts w:eastAsia="MS Gothic"/>
        </w:rPr>
      </w:pPr>
      <w:bookmarkStart w:id="324" w:name="_Toc42778709"/>
      <w:bookmarkStart w:id="325" w:name="_Toc42785156"/>
      <w:r w:rsidRPr="00F56DB7">
        <w:rPr>
          <w:rFonts w:eastAsia="MS Gothic"/>
        </w:rPr>
        <w:br w:type="page"/>
      </w:r>
      <w:bookmarkStart w:id="326" w:name="_Toc43210152"/>
      <w:bookmarkStart w:id="327" w:name="_Toc51948378"/>
      <w:bookmarkStart w:id="328" w:name="_Toc52162451"/>
      <w:bookmarkStart w:id="329" w:name="_Toc60916037"/>
      <w:bookmarkStart w:id="330" w:name="_Toc68197375"/>
      <w:bookmarkStart w:id="331" w:name="_Toc75880624"/>
      <w:bookmarkStart w:id="332" w:name="_Toc84254322"/>
      <w:bookmarkStart w:id="333" w:name="_Toc84255117"/>
      <w:bookmarkStart w:id="334" w:name="_Toc90889066"/>
      <w:bookmarkStart w:id="335" w:name="_Toc99872567"/>
      <w:bookmarkStart w:id="336" w:name="_Toc210837386"/>
      <w:r w:rsidR="00F97A1D" w:rsidRPr="00F56DB7">
        <w:rPr>
          <w:rFonts w:eastAsia="MS Gothic"/>
        </w:rPr>
        <w:t>6.3</w:t>
      </w:r>
      <w:r w:rsidR="00F97A1D" w:rsidRPr="00F56DB7">
        <w:rPr>
          <w:rFonts w:eastAsia="MS Gothic"/>
        </w:rPr>
        <w:tab/>
        <w:t>Re-Registration Scenarios / 5GS</w:t>
      </w:r>
      <w:bookmarkEnd w:id="324"/>
      <w:bookmarkEnd w:id="325"/>
      <w:bookmarkEnd w:id="326"/>
      <w:bookmarkEnd w:id="327"/>
      <w:bookmarkEnd w:id="328"/>
      <w:bookmarkEnd w:id="329"/>
      <w:bookmarkEnd w:id="330"/>
      <w:bookmarkEnd w:id="331"/>
      <w:bookmarkEnd w:id="332"/>
      <w:bookmarkEnd w:id="333"/>
      <w:bookmarkEnd w:id="334"/>
      <w:bookmarkEnd w:id="335"/>
      <w:bookmarkEnd w:id="336"/>
    </w:p>
    <w:p w14:paraId="3AA89500" w14:textId="77777777" w:rsidR="006734DC" w:rsidRPr="00F56DB7" w:rsidRDefault="006734DC" w:rsidP="00F238ED">
      <w:pPr>
        <w:pStyle w:val="H6"/>
        <w:rPr>
          <w:rFonts w:eastAsia="MS Gothic"/>
        </w:rPr>
      </w:pPr>
      <w:bookmarkStart w:id="337" w:name="_Toc42778710"/>
      <w:bookmarkStart w:id="338" w:name="_Toc42785157"/>
      <w:bookmarkStart w:id="339" w:name="_Toc43210153"/>
      <w:bookmarkStart w:id="340" w:name="_Toc51948379"/>
      <w:bookmarkStart w:id="341" w:name="_Toc52162452"/>
      <w:bookmarkStart w:id="342" w:name="_Toc60916038"/>
      <w:r w:rsidRPr="00F56DB7">
        <w:rPr>
          <w:rFonts w:eastAsia="MS Gothic"/>
        </w:rPr>
        <w:t>6.3.1</w:t>
      </w:r>
      <w:r w:rsidRPr="00F56DB7">
        <w:rPr>
          <w:rFonts w:eastAsia="MS Gothic"/>
        </w:rPr>
        <w:tab/>
        <w:t>Test Purpose (TP)</w:t>
      </w:r>
      <w:bookmarkEnd w:id="337"/>
      <w:bookmarkEnd w:id="338"/>
      <w:bookmarkEnd w:id="339"/>
      <w:bookmarkEnd w:id="340"/>
      <w:bookmarkEnd w:id="341"/>
      <w:bookmarkEnd w:id="342"/>
    </w:p>
    <w:p w14:paraId="7068F8BD" w14:textId="77777777" w:rsidR="006734DC" w:rsidRPr="00F56DB7" w:rsidRDefault="006734DC" w:rsidP="006734DC">
      <w:pPr>
        <w:pStyle w:val="H6"/>
      </w:pPr>
      <w:r w:rsidRPr="00F56DB7">
        <w:t>(1)</w:t>
      </w:r>
    </w:p>
    <w:p w14:paraId="061B5F67" w14:textId="77777777" w:rsidR="006734DC" w:rsidRPr="00F56DB7" w:rsidRDefault="006734DC" w:rsidP="006734DC">
      <w:pPr>
        <w:pStyle w:val="PL"/>
      </w:pPr>
      <w:r w:rsidRPr="00F56DB7">
        <w:t>with { UE being registered to IMS with expiration interval at 120 seconds }</w:t>
      </w:r>
    </w:p>
    <w:p w14:paraId="6327A5E4" w14:textId="77777777" w:rsidR="006734DC" w:rsidRPr="00F56DB7" w:rsidRDefault="006734DC" w:rsidP="006734DC">
      <w:pPr>
        <w:pStyle w:val="PL"/>
      </w:pPr>
      <w:r w:rsidRPr="00F56DB7">
        <w:t>ensure that {</w:t>
      </w:r>
    </w:p>
    <w:p w14:paraId="031413DE" w14:textId="77777777" w:rsidR="006734DC" w:rsidRPr="00F56DB7" w:rsidRDefault="006734DC" w:rsidP="006734DC">
      <w:pPr>
        <w:pStyle w:val="PL"/>
      </w:pPr>
      <w:r w:rsidRPr="00F56DB7">
        <w:t xml:space="preserve">  when { 60 seconds passed }</w:t>
      </w:r>
    </w:p>
    <w:p w14:paraId="344ADEAD" w14:textId="77777777" w:rsidR="006734DC" w:rsidRPr="00F56DB7" w:rsidRDefault="006734DC" w:rsidP="006734DC">
      <w:pPr>
        <w:pStyle w:val="PL"/>
      </w:pPr>
      <w:r w:rsidRPr="00F56DB7">
        <w:t xml:space="preserve">    then {UE re-registers }</w:t>
      </w:r>
    </w:p>
    <w:p w14:paraId="374D6113" w14:textId="77777777" w:rsidR="006734DC" w:rsidRPr="00F56DB7" w:rsidRDefault="006734DC" w:rsidP="006734DC">
      <w:pPr>
        <w:pStyle w:val="PL"/>
      </w:pPr>
      <w:r w:rsidRPr="00F56DB7">
        <w:t xml:space="preserve">            }</w:t>
      </w:r>
    </w:p>
    <w:p w14:paraId="2E91F8A9" w14:textId="77777777" w:rsidR="006734DC" w:rsidRPr="00F56DB7" w:rsidRDefault="006734DC" w:rsidP="006734DC">
      <w:pPr>
        <w:spacing w:after="0"/>
        <w:rPr>
          <w:sz w:val="16"/>
        </w:rPr>
      </w:pPr>
    </w:p>
    <w:p w14:paraId="30FD2E4F" w14:textId="77777777" w:rsidR="006734DC" w:rsidRPr="00F56DB7" w:rsidRDefault="006734DC" w:rsidP="006734DC">
      <w:pPr>
        <w:pStyle w:val="H6"/>
        <w:rPr>
          <w:sz w:val="16"/>
        </w:rPr>
      </w:pPr>
      <w:r w:rsidRPr="00F56DB7">
        <w:t>(2)</w:t>
      </w:r>
    </w:p>
    <w:p w14:paraId="7BE6480A" w14:textId="77777777" w:rsidR="006734DC" w:rsidRPr="00F56DB7" w:rsidRDefault="006734DC" w:rsidP="006734DC">
      <w:pPr>
        <w:pStyle w:val="PL"/>
      </w:pPr>
      <w:r w:rsidRPr="00F56DB7">
        <w:t>with { UE starting re-registration procedure by sending REGISTER }</w:t>
      </w:r>
    </w:p>
    <w:p w14:paraId="4C66A271" w14:textId="77777777" w:rsidR="006734DC" w:rsidRPr="00F56DB7" w:rsidRDefault="006734DC" w:rsidP="006734DC">
      <w:pPr>
        <w:pStyle w:val="PL"/>
      </w:pPr>
      <w:r w:rsidRPr="00F56DB7">
        <w:t>ensure that {</w:t>
      </w:r>
    </w:p>
    <w:p w14:paraId="187297CE" w14:textId="77777777" w:rsidR="006734DC" w:rsidRPr="00F56DB7" w:rsidRDefault="006734DC" w:rsidP="006734DC">
      <w:pPr>
        <w:pStyle w:val="PL"/>
      </w:pPr>
      <w:r w:rsidRPr="00F56DB7">
        <w:t xml:space="preserve">  when { UE receives 500 Server Internal Error response }</w:t>
      </w:r>
    </w:p>
    <w:p w14:paraId="7F3669A3" w14:textId="77777777" w:rsidR="006734DC" w:rsidRPr="00F56DB7" w:rsidRDefault="006734DC" w:rsidP="006734DC">
      <w:pPr>
        <w:pStyle w:val="PL"/>
      </w:pPr>
      <w:r w:rsidRPr="00F56DB7">
        <w:t xml:space="preserve">    then {UE starts initial registration }</w:t>
      </w:r>
    </w:p>
    <w:p w14:paraId="657F8E12" w14:textId="77777777" w:rsidR="006734DC" w:rsidRPr="00F56DB7" w:rsidRDefault="006734DC" w:rsidP="006734DC">
      <w:pPr>
        <w:pStyle w:val="PL"/>
      </w:pPr>
      <w:r w:rsidRPr="00F56DB7">
        <w:t xml:space="preserve">            }</w:t>
      </w:r>
    </w:p>
    <w:p w14:paraId="697A2C1E" w14:textId="77777777" w:rsidR="006734DC" w:rsidRPr="00F56DB7" w:rsidRDefault="006734DC" w:rsidP="006734DC">
      <w:pPr>
        <w:pStyle w:val="PL"/>
        <w:rPr>
          <w:b/>
        </w:rPr>
      </w:pPr>
    </w:p>
    <w:p w14:paraId="0EFB641A" w14:textId="77777777" w:rsidR="006734DC" w:rsidRPr="00F56DB7" w:rsidRDefault="006734DC" w:rsidP="006734DC">
      <w:pPr>
        <w:pStyle w:val="H6"/>
      </w:pPr>
      <w:r w:rsidRPr="00F56DB7">
        <w:t>(3)</w:t>
      </w:r>
    </w:p>
    <w:p w14:paraId="5D3BEDD2" w14:textId="77777777" w:rsidR="006734DC" w:rsidRPr="00F56DB7" w:rsidRDefault="006734DC" w:rsidP="006734DC">
      <w:pPr>
        <w:pStyle w:val="PL"/>
      </w:pPr>
      <w:r w:rsidRPr="00F56DB7">
        <w:t>with { UE being registered to IMS with expiration interval at 360 seconds }</w:t>
      </w:r>
    </w:p>
    <w:p w14:paraId="5F1F69DA" w14:textId="77777777" w:rsidR="006734DC" w:rsidRPr="00F56DB7" w:rsidRDefault="006734DC" w:rsidP="006734DC">
      <w:pPr>
        <w:pStyle w:val="PL"/>
      </w:pPr>
      <w:r w:rsidRPr="00F56DB7">
        <w:t>ensure that {</w:t>
      </w:r>
    </w:p>
    <w:p w14:paraId="532CC4DC" w14:textId="77777777" w:rsidR="006734DC" w:rsidRPr="00F56DB7" w:rsidRDefault="006734DC" w:rsidP="006734DC">
      <w:pPr>
        <w:pStyle w:val="PL"/>
      </w:pPr>
      <w:r w:rsidRPr="00F56DB7">
        <w:t xml:space="preserve">  when { 180 seconds passed }</w:t>
      </w:r>
    </w:p>
    <w:p w14:paraId="7788FEA4" w14:textId="77777777" w:rsidR="006734DC" w:rsidRPr="00F56DB7" w:rsidRDefault="006734DC" w:rsidP="006734DC">
      <w:pPr>
        <w:pStyle w:val="PL"/>
      </w:pPr>
      <w:r w:rsidRPr="00F56DB7">
        <w:t xml:space="preserve">    then {UE re-registers }</w:t>
      </w:r>
    </w:p>
    <w:p w14:paraId="5D9DC7CC" w14:textId="77777777" w:rsidR="006734DC" w:rsidRPr="00F56DB7" w:rsidRDefault="006734DC" w:rsidP="006734DC">
      <w:pPr>
        <w:pStyle w:val="PL"/>
      </w:pPr>
      <w:r w:rsidRPr="00F56DB7">
        <w:t xml:space="preserve">            }</w:t>
      </w:r>
    </w:p>
    <w:p w14:paraId="0906BE72" w14:textId="77777777" w:rsidR="006734DC" w:rsidRPr="00F56DB7" w:rsidRDefault="006734DC" w:rsidP="006734DC">
      <w:pPr>
        <w:pStyle w:val="PL"/>
        <w:rPr>
          <w:b/>
        </w:rPr>
      </w:pPr>
    </w:p>
    <w:p w14:paraId="62C4CD04" w14:textId="77777777" w:rsidR="006734DC" w:rsidRPr="00F56DB7" w:rsidRDefault="006734DC" w:rsidP="006734DC">
      <w:pPr>
        <w:pStyle w:val="H6"/>
      </w:pPr>
      <w:r w:rsidRPr="00F56DB7">
        <w:t>(4)</w:t>
      </w:r>
    </w:p>
    <w:p w14:paraId="32F9F5BC" w14:textId="77777777" w:rsidR="006734DC" w:rsidRPr="00F56DB7" w:rsidRDefault="006734DC" w:rsidP="006734DC">
      <w:pPr>
        <w:pStyle w:val="PL"/>
      </w:pPr>
      <w:r w:rsidRPr="00F56DB7">
        <w:t xml:space="preserve">with { UE being registered to IMS with expiration interval at </w:t>
      </w:r>
      <w:r w:rsidR="00E740CA" w:rsidRPr="00F56DB7">
        <w:t xml:space="preserve">1600 </w:t>
      </w:r>
      <w:r w:rsidRPr="00F56DB7">
        <w:t>seconds }</w:t>
      </w:r>
    </w:p>
    <w:p w14:paraId="3A54FAA0" w14:textId="77777777" w:rsidR="006734DC" w:rsidRPr="00F56DB7" w:rsidRDefault="006734DC" w:rsidP="006734DC">
      <w:pPr>
        <w:pStyle w:val="PL"/>
      </w:pPr>
      <w:r w:rsidRPr="00F56DB7">
        <w:t>ensure that {</w:t>
      </w:r>
    </w:p>
    <w:p w14:paraId="691F90FB" w14:textId="77777777" w:rsidR="006734DC" w:rsidRPr="00F56DB7" w:rsidRDefault="006734DC" w:rsidP="006734DC">
      <w:pPr>
        <w:pStyle w:val="PL"/>
      </w:pPr>
      <w:r w:rsidRPr="00F56DB7">
        <w:t xml:space="preserve">  when { </w:t>
      </w:r>
      <w:r w:rsidR="00E740CA" w:rsidRPr="00F56DB7">
        <w:t xml:space="preserve">1000 </w:t>
      </w:r>
      <w:r w:rsidRPr="00F56DB7">
        <w:t>seconds passed }</w:t>
      </w:r>
    </w:p>
    <w:p w14:paraId="7B09EA9C" w14:textId="77777777" w:rsidR="006734DC" w:rsidRPr="00F56DB7" w:rsidRDefault="006734DC" w:rsidP="006734DC">
      <w:pPr>
        <w:pStyle w:val="PL"/>
      </w:pPr>
      <w:r w:rsidRPr="00F56DB7">
        <w:t xml:space="preserve">    then {UE re-registers }</w:t>
      </w:r>
    </w:p>
    <w:p w14:paraId="467A656C" w14:textId="77777777" w:rsidR="006734DC" w:rsidRPr="00F56DB7" w:rsidRDefault="006734DC" w:rsidP="006734DC">
      <w:pPr>
        <w:pStyle w:val="PL"/>
      </w:pPr>
      <w:r w:rsidRPr="00F56DB7">
        <w:t xml:space="preserve">            }</w:t>
      </w:r>
    </w:p>
    <w:p w14:paraId="6091B8B9" w14:textId="77777777" w:rsidR="006734DC" w:rsidRPr="00F56DB7" w:rsidRDefault="006734DC" w:rsidP="006734DC">
      <w:pPr>
        <w:pStyle w:val="PL"/>
        <w:rPr>
          <w:b/>
        </w:rPr>
      </w:pPr>
    </w:p>
    <w:p w14:paraId="51687EE7" w14:textId="77777777" w:rsidR="006734DC" w:rsidRPr="00F56DB7" w:rsidRDefault="006734DC" w:rsidP="006734DC">
      <w:pPr>
        <w:pStyle w:val="H6"/>
      </w:pPr>
      <w:r w:rsidRPr="00F56DB7">
        <w:t>(5)</w:t>
      </w:r>
    </w:p>
    <w:p w14:paraId="30D93AC3" w14:textId="77777777" w:rsidR="006734DC" w:rsidRPr="00F56DB7" w:rsidRDefault="006734DC" w:rsidP="006734DC">
      <w:pPr>
        <w:pStyle w:val="PL"/>
      </w:pPr>
      <w:r w:rsidRPr="00F56DB7">
        <w:t>with { UE attempting re-registration }</w:t>
      </w:r>
    </w:p>
    <w:p w14:paraId="18B01253" w14:textId="77777777" w:rsidR="006734DC" w:rsidRPr="00F56DB7" w:rsidRDefault="006734DC" w:rsidP="006734DC">
      <w:pPr>
        <w:pStyle w:val="PL"/>
      </w:pPr>
      <w:r w:rsidRPr="00F56DB7">
        <w:t>ensure that {</w:t>
      </w:r>
    </w:p>
    <w:p w14:paraId="35BBB892" w14:textId="77777777" w:rsidR="006734DC" w:rsidRPr="00F56DB7" w:rsidRDefault="006734DC" w:rsidP="006734DC">
      <w:pPr>
        <w:pStyle w:val="PL"/>
      </w:pPr>
      <w:r w:rsidRPr="00F56DB7">
        <w:t xml:space="preserve">  when { UE receives 423 Interval Too Brief response }</w:t>
      </w:r>
    </w:p>
    <w:p w14:paraId="7DA47846" w14:textId="77777777" w:rsidR="006734DC" w:rsidRPr="00F56DB7" w:rsidRDefault="006734DC" w:rsidP="006734DC">
      <w:pPr>
        <w:pStyle w:val="PL"/>
      </w:pPr>
      <w:r w:rsidRPr="00F56DB7">
        <w:t xml:space="preserve">    then {UE sends </w:t>
      </w:r>
      <w:r w:rsidR="00E740CA" w:rsidRPr="00F56DB7">
        <w:t xml:space="preserve">another re-registration request </w:t>
      </w:r>
      <w:r w:rsidRPr="00F56DB7">
        <w:t>with given expiration interval }</w:t>
      </w:r>
    </w:p>
    <w:p w14:paraId="29A72153" w14:textId="77777777" w:rsidR="006734DC" w:rsidRPr="00F56DB7" w:rsidRDefault="006734DC" w:rsidP="006734DC">
      <w:pPr>
        <w:pStyle w:val="PL"/>
      </w:pPr>
      <w:r w:rsidRPr="00F56DB7">
        <w:t xml:space="preserve">            }</w:t>
      </w:r>
    </w:p>
    <w:p w14:paraId="0BB6256D" w14:textId="77777777" w:rsidR="006734DC" w:rsidRPr="00F56DB7" w:rsidRDefault="006734DC" w:rsidP="006734DC">
      <w:pPr>
        <w:pStyle w:val="PL"/>
        <w:rPr>
          <w:b/>
        </w:rPr>
      </w:pPr>
    </w:p>
    <w:p w14:paraId="65C689E2" w14:textId="77777777" w:rsidR="006734DC" w:rsidRPr="00F56DB7" w:rsidRDefault="006734DC" w:rsidP="006734DC">
      <w:pPr>
        <w:pStyle w:val="H6"/>
      </w:pPr>
      <w:r w:rsidRPr="00F56DB7">
        <w:t>(6)</w:t>
      </w:r>
    </w:p>
    <w:p w14:paraId="0CA4814A" w14:textId="77777777" w:rsidR="006734DC" w:rsidRPr="00F56DB7" w:rsidRDefault="006734DC" w:rsidP="006734DC">
      <w:pPr>
        <w:pStyle w:val="PL"/>
      </w:pPr>
      <w:r w:rsidRPr="00F56DB7">
        <w:t>with { UE being registered }</w:t>
      </w:r>
    </w:p>
    <w:p w14:paraId="1E00B3B9" w14:textId="77777777" w:rsidR="006734DC" w:rsidRPr="00F56DB7" w:rsidRDefault="006734DC" w:rsidP="006734DC">
      <w:pPr>
        <w:pStyle w:val="PL"/>
      </w:pPr>
      <w:r w:rsidRPr="00F56DB7">
        <w:t>ensure that {</w:t>
      </w:r>
    </w:p>
    <w:p w14:paraId="1BFB90C2" w14:textId="77777777" w:rsidR="006734DC" w:rsidRPr="00F56DB7" w:rsidRDefault="006734DC" w:rsidP="006734DC">
      <w:pPr>
        <w:pStyle w:val="PL"/>
      </w:pPr>
      <w:r w:rsidRPr="00F56DB7">
        <w:t xml:space="preserve">  when { UE receives notification about shortened expiration interval for one of its registered public user identities }</w:t>
      </w:r>
    </w:p>
    <w:p w14:paraId="1CED2012" w14:textId="77777777" w:rsidR="006734DC" w:rsidRPr="00F56DB7" w:rsidRDefault="006734DC" w:rsidP="006734DC">
      <w:pPr>
        <w:pStyle w:val="PL"/>
      </w:pPr>
      <w:r w:rsidRPr="00F56DB7">
        <w:t xml:space="preserve">    then {UE re-registers after half of the shorted expiration interval elapses }</w:t>
      </w:r>
    </w:p>
    <w:p w14:paraId="4FF411DA" w14:textId="77777777" w:rsidR="006734DC" w:rsidRPr="00F56DB7" w:rsidRDefault="006734DC" w:rsidP="006734DC">
      <w:pPr>
        <w:pStyle w:val="PL"/>
      </w:pPr>
      <w:r w:rsidRPr="00F56DB7">
        <w:t xml:space="preserve">            }</w:t>
      </w:r>
    </w:p>
    <w:p w14:paraId="615DC4B1" w14:textId="77777777" w:rsidR="006734DC" w:rsidRPr="00F56DB7" w:rsidRDefault="006734DC" w:rsidP="006734DC">
      <w:pPr>
        <w:pStyle w:val="PL"/>
      </w:pPr>
    </w:p>
    <w:p w14:paraId="654F94BD" w14:textId="77777777" w:rsidR="006734DC" w:rsidRPr="00F56DB7" w:rsidRDefault="006734DC" w:rsidP="00F238ED">
      <w:pPr>
        <w:pStyle w:val="H6"/>
        <w:rPr>
          <w:rFonts w:eastAsia="MS Gothic"/>
        </w:rPr>
      </w:pPr>
      <w:bookmarkStart w:id="343" w:name="_Toc42778711"/>
      <w:bookmarkStart w:id="344" w:name="_Toc42785158"/>
      <w:bookmarkStart w:id="345" w:name="_Toc43210154"/>
      <w:bookmarkStart w:id="346" w:name="_Toc51948380"/>
      <w:bookmarkStart w:id="347" w:name="_Toc52162453"/>
      <w:bookmarkStart w:id="348" w:name="_Toc60916039"/>
      <w:r w:rsidRPr="00F56DB7">
        <w:rPr>
          <w:rFonts w:eastAsia="MS Gothic"/>
        </w:rPr>
        <w:t>6.3.2</w:t>
      </w:r>
      <w:r w:rsidRPr="00F56DB7">
        <w:rPr>
          <w:rFonts w:eastAsia="MS Gothic"/>
        </w:rPr>
        <w:tab/>
        <w:t>Conformance Requirements</w:t>
      </w:r>
      <w:bookmarkEnd w:id="343"/>
      <w:bookmarkEnd w:id="344"/>
      <w:bookmarkEnd w:id="345"/>
      <w:bookmarkEnd w:id="346"/>
      <w:bookmarkEnd w:id="347"/>
      <w:bookmarkEnd w:id="348"/>
    </w:p>
    <w:p w14:paraId="5F970140" w14:textId="77777777" w:rsidR="000D610E" w:rsidRPr="00F56DB7" w:rsidRDefault="000D610E" w:rsidP="000D610E">
      <w:r w:rsidRPr="00F56DB7">
        <w:t>The conformance requirements covered in the present test case are, unless otherwise stated, Rel-15 requirements.</w:t>
      </w:r>
    </w:p>
    <w:p w14:paraId="3909F9B7" w14:textId="77777777" w:rsidR="006734DC" w:rsidRPr="00F56DB7" w:rsidRDefault="006734DC" w:rsidP="006734DC">
      <w:r w:rsidRPr="00F56DB7">
        <w:t>[TS 24.229, clause 5.1.1.4.1]:</w:t>
      </w:r>
    </w:p>
    <w:p w14:paraId="4EBDC044" w14:textId="77777777" w:rsidR="006734DC" w:rsidRPr="00F56DB7" w:rsidRDefault="006734DC" w:rsidP="006734DC">
      <w:r w:rsidRPr="00F56DB7">
        <w:t xml:space="preserve">The UE can perform the reregistration of a previously registered public user identity bound to any one of its contact addresses and the associated set of security associations or </w:t>
      </w:r>
      <w:smartTag w:uri="urn:schemas-microsoft-com:office:smarttags" w:element="stockticker">
        <w:r w:rsidRPr="00F56DB7">
          <w:t>TLS</w:t>
        </w:r>
      </w:smartTag>
      <w:r w:rsidRPr="00F56DB7">
        <w:t xml:space="preserve"> sessions at any time after the initial registration has been completed.</w:t>
      </w:r>
    </w:p>
    <w:p w14:paraId="6085C1EC" w14:textId="77777777" w:rsidR="006734DC" w:rsidRPr="00F56DB7" w:rsidRDefault="006734DC" w:rsidP="006734DC">
      <w:r w:rsidRPr="00F56DB7">
        <w:t>...</w:t>
      </w:r>
    </w:p>
    <w:p w14:paraId="066D770B" w14:textId="77777777" w:rsidR="006734DC" w:rsidRPr="00F56DB7" w:rsidRDefault="006734DC" w:rsidP="006734DC">
      <w:r w:rsidRPr="00F56DB7">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w:t>
      </w:r>
    </w:p>
    <w:p w14:paraId="307CA196" w14:textId="77777777" w:rsidR="006734DC" w:rsidRPr="00F56DB7" w:rsidRDefault="006734DC" w:rsidP="006734DC">
      <w:r w:rsidRPr="00F56DB7">
        <w:t>...</w:t>
      </w:r>
    </w:p>
    <w:p w14:paraId="384FC0FF" w14:textId="77777777" w:rsidR="006734DC" w:rsidRPr="00F56DB7" w:rsidRDefault="006734DC" w:rsidP="006734DC">
      <w:r w:rsidRPr="00F56DB7">
        <w:t>On receiving a 423 (Interval Too Brief) response to the REGISTER request, the UE shall:</w:t>
      </w:r>
    </w:p>
    <w:p w14:paraId="66ABD7BE" w14:textId="77777777" w:rsidR="006734DC" w:rsidRPr="00F56DB7" w:rsidRDefault="006734DC" w:rsidP="006734DC">
      <w:pPr>
        <w:pStyle w:val="B10"/>
      </w:pPr>
      <w:r w:rsidRPr="00F56DB7">
        <w:t>-</w:t>
      </w:r>
      <w:r w:rsidRPr="00F56DB7">
        <w:tab/>
        <w:t>send another REGISTER request populating the registration expiration interval value with an expiration timer of at least the value received in the Min-Expires header field of the 423 (Interval Too Brief) response.</w:t>
      </w:r>
    </w:p>
    <w:p w14:paraId="69807D72" w14:textId="77777777" w:rsidR="006734DC" w:rsidRPr="00F56DB7" w:rsidRDefault="006734DC" w:rsidP="006734DC">
      <w:pPr>
        <w:pStyle w:val="B10"/>
      </w:pPr>
      <w:r w:rsidRPr="00F56DB7">
        <w:t xml:space="preserve">On receiving a 408 (Request Timeout) response or </w:t>
      </w:r>
      <w:r w:rsidRPr="00F56DB7">
        <w:rPr>
          <w:rFonts w:eastAsia="Yu Gothic"/>
        </w:rPr>
        <w:t>500 (Server Internal Error)</w:t>
      </w:r>
      <w:r w:rsidRPr="00F56DB7">
        <w:t xml:space="preserve"> response or 504 (Server Time-Out) response or 403 (Forbidden) response for a reregistration, the UE shall perform the procedures for initial registration as described in subclause 5.1.1.2.</w:t>
      </w:r>
    </w:p>
    <w:p w14:paraId="01596E10" w14:textId="77777777" w:rsidR="006734DC" w:rsidRPr="00F56DB7" w:rsidRDefault="006734DC" w:rsidP="006734DC">
      <w:r w:rsidRPr="00F56DB7">
        <w:t>[TS 24.229, clause 5.1.1.4.1]:</w:t>
      </w:r>
    </w:p>
    <w:p w14:paraId="5EE001A6" w14:textId="77777777" w:rsidR="006734DC" w:rsidRPr="00F56DB7" w:rsidRDefault="006734DC" w:rsidP="006734DC">
      <w:r w:rsidRPr="00F56DB7">
        <w:t>At any time, the UE can receive a NOTIFY request carrying information related to the reg event package (as described in subclause 5.1.1.3). If:</w:t>
      </w:r>
    </w:p>
    <w:p w14:paraId="52AC3318" w14:textId="77777777" w:rsidR="006734DC" w:rsidRPr="00F56DB7" w:rsidRDefault="006734DC" w:rsidP="006734DC">
      <w:pPr>
        <w:pStyle w:val="B10"/>
      </w:pPr>
      <w:r w:rsidRPr="00F56DB7">
        <w:t>-</w:t>
      </w:r>
      <w:r w:rsidRPr="00F56DB7">
        <w:tab/>
        <w:t xml:space="preserve">the state attribute in any of the </w:t>
      </w:r>
      <w:r w:rsidRPr="00F56DB7">
        <w:rPr>
          <w:lang w:eastAsia="de-DE"/>
        </w:rPr>
        <w:t xml:space="preserve">&lt;registration&gt; elements </w:t>
      </w:r>
      <w:r w:rsidRPr="00F56DB7">
        <w:t>is set to "active";</w:t>
      </w:r>
    </w:p>
    <w:p w14:paraId="3330F357" w14:textId="77777777" w:rsidR="006734DC" w:rsidRPr="00F56DB7" w:rsidRDefault="006734DC" w:rsidP="006734DC">
      <w:pPr>
        <w:pStyle w:val="B10"/>
      </w:pPr>
      <w:r w:rsidRPr="00F56DB7">
        <w:t>-</w:t>
      </w:r>
      <w:r w:rsidRPr="00F56DB7">
        <w:tab/>
        <w:t>the value of the &lt;</w:t>
      </w:r>
      <w:proofErr w:type="spellStart"/>
      <w:r w:rsidRPr="00F56DB7">
        <w:t>uri</w:t>
      </w:r>
      <w:proofErr w:type="spellEnd"/>
      <w:r w:rsidRPr="00F56DB7">
        <w:t>&gt; sub-element inside the &lt;contact&gt; sub-element is set to the Contact address that the UE registered; and</w:t>
      </w:r>
    </w:p>
    <w:p w14:paraId="77F41F5A" w14:textId="77777777" w:rsidR="006734DC" w:rsidRPr="00F56DB7" w:rsidRDefault="006734DC" w:rsidP="006734DC">
      <w:pPr>
        <w:pStyle w:val="B10"/>
      </w:pPr>
      <w:r w:rsidRPr="00F56DB7">
        <w:t>-</w:t>
      </w:r>
      <w:r w:rsidRPr="00F56DB7">
        <w:tab/>
        <w:t>the event attribute of that &lt;contact&gt; sub-element(s) is set to "shortened";</w:t>
      </w:r>
    </w:p>
    <w:p w14:paraId="6B63BC39" w14:textId="77777777" w:rsidR="006734DC" w:rsidRPr="00F56DB7" w:rsidRDefault="006734DC" w:rsidP="006734DC">
      <w:r w:rsidRPr="00F56DB7">
        <w:t>the UE shall:</w:t>
      </w:r>
    </w:p>
    <w:p w14:paraId="6C38D2B6" w14:textId="77777777" w:rsidR="006734DC" w:rsidRPr="00F56DB7" w:rsidRDefault="006734DC" w:rsidP="006734DC">
      <w:pPr>
        <w:pStyle w:val="B10"/>
      </w:pPr>
      <w:r w:rsidRPr="00F56DB7">
        <w:t>1)</w:t>
      </w:r>
      <w:r w:rsidRPr="00F56DB7">
        <w:tab/>
        <w:t>use the expires attribute of the &lt;contact&gt; sub-element that the UE registered to adjust the expiration time for that public user identity; and</w:t>
      </w:r>
    </w:p>
    <w:p w14:paraId="5AF881A2" w14:textId="77777777" w:rsidR="006734DC" w:rsidRPr="00F56DB7" w:rsidRDefault="006734DC" w:rsidP="006734DC">
      <w:pPr>
        <w:pStyle w:val="B10"/>
      </w:pPr>
      <w:r w:rsidRPr="00F56DB7">
        <w:t>2)</w:t>
      </w:r>
      <w:r w:rsidRPr="00F56DB7">
        <w:tab/>
        <w:t>start the re-authentication procedures at the appropriate time (</w:t>
      </w:r>
      <w:proofErr w:type="gramStart"/>
      <w:r w:rsidRPr="00F56DB7">
        <w:t>as a result of</w:t>
      </w:r>
      <w:proofErr w:type="gramEnd"/>
      <w:r w:rsidRPr="00F56DB7">
        <w:t xml:space="preserve"> the S-CSCF procedure described in subclause 5.4.1.6) by initiating a reregistration as described in subclause 5.1.1.4, if required.</w:t>
      </w:r>
    </w:p>
    <w:p w14:paraId="2063E202" w14:textId="77777777" w:rsidR="00F25FC6" w:rsidRPr="00F56DB7" w:rsidRDefault="006734DC" w:rsidP="00F25FC6">
      <w:pPr>
        <w:pStyle w:val="NO"/>
      </w:pPr>
      <w:r w:rsidRPr="00F56DB7">
        <w:t>NOTE:</w:t>
      </w:r>
      <w:r w:rsidRPr="00F56DB7">
        <w:tab/>
        <w:t>When authenticating a given private user identity, the S-CSCF will only shorten the expiry time within the &lt;contact&gt; sub-element that the UE registered using its private user identity. The &lt;contact&gt; elements for the same public user identity, if registered by another UE using different private user identities remain unchanged. The UE will not initiate a reregistration procedure, if none of its &lt;contact&gt; sub-elements was modified.</w:t>
      </w:r>
    </w:p>
    <w:p w14:paraId="32E238D9" w14:textId="77777777" w:rsidR="00F25FC6" w:rsidRPr="00F56DB7" w:rsidRDefault="00F25FC6" w:rsidP="00F25FC6">
      <w:r w:rsidRPr="00F56DB7">
        <w:t>[TS 24.229, clause 5.1.1.2.1, Release 17]:</w:t>
      </w:r>
    </w:p>
    <w:p w14:paraId="2BABB9AB" w14:textId="77777777" w:rsidR="00F25FC6" w:rsidRPr="00F56DB7" w:rsidRDefault="00F25FC6" w:rsidP="00F25FC6">
      <w:r w:rsidRPr="00F56DB7">
        <w:t>For each 4xx, 5xx or 6xx response received without a Retry-After header field to the REGISTER request, the UE shall:</w:t>
      </w:r>
    </w:p>
    <w:p w14:paraId="75FEB0FB" w14:textId="77777777" w:rsidR="00F25FC6" w:rsidRPr="00F56DB7" w:rsidRDefault="00F25FC6" w:rsidP="00F01AFE">
      <w:pPr>
        <w:pStyle w:val="B10"/>
        <w:rPr>
          <w:lang w:eastAsia="fr-FR"/>
        </w:rPr>
      </w:pPr>
      <w:r w:rsidRPr="00F56DB7">
        <w:rPr>
          <w:lang w:eastAsia="fr-FR"/>
        </w:rPr>
        <w:t>a)</w:t>
      </w:r>
      <w:r w:rsidRPr="00F56DB7">
        <w:rPr>
          <w:lang w:eastAsia="fr-FR"/>
        </w:rPr>
        <w:tab/>
      </w:r>
      <w:r w:rsidRPr="00F56DB7">
        <w:rPr>
          <w:lang w:eastAsia="zh-CN"/>
        </w:rPr>
        <w:t>use the mechanism defined in subclause 4.5 of RFC 5626 [92] for determination of the retry delay time before each new registration attempt;</w:t>
      </w:r>
    </w:p>
    <w:p w14:paraId="46D8818C" w14:textId="77777777" w:rsidR="00F25FC6" w:rsidRPr="00F56DB7" w:rsidRDefault="00F25FC6" w:rsidP="00F01AFE">
      <w:pPr>
        <w:pStyle w:val="B10"/>
        <w:rPr>
          <w:lang w:eastAsia="zh-CN"/>
        </w:rPr>
      </w:pPr>
      <w:r w:rsidRPr="00F56DB7">
        <w:rPr>
          <w:lang w:eastAsia="zh-CN"/>
        </w:rPr>
        <w:t>b)</w:t>
      </w:r>
      <w:r w:rsidRPr="00F56DB7">
        <w:rPr>
          <w:lang w:eastAsia="fr-FR"/>
        </w:rPr>
        <w:t xml:space="preserve"> </w:t>
      </w:r>
      <w:r w:rsidRPr="00F56DB7">
        <w:rPr>
          <w:lang w:eastAsia="fr-FR"/>
        </w:rPr>
        <w:tab/>
      </w:r>
      <w:r w:rsidRPr="00F56DB7">
        <w:rPr>
          <w:lang w:eastAsia="zh-CN"/>
        </w:rPr>
        <w:t xml:space="preserve">mark the currently used P-CSCF address as unavailable for the last duration of the retry delay time computed by the algorithm </w:t>
      </w:r>
      <w:r w:rsidRPr="00F56DB7">
        <w:rPr>
          <w:lang w:eastAsia="fr-FR"/>
        </w:rPr>
        <w:t>defined in subclause 4.5 of RFC 5626 [92] plus 5 minutes; and</w:t>
      </w:r>
    </w:p>
    <w:p w14:paraId="7AEEB524" w14:textId="77777777" w:rsidR="00F25FC6" w:rsidRPr="00F56DB7" w:rsidRDefault="00F25FC6" w:rsidP="00F01AFE">
      <w:pPr>
        <w:pStyle w:val="B10"/>
      </w:pPr>
      <w:r w:rsidRPr="00F56DB7">
        <w:rPr>
          <w:lang w:eastAsia="fr-FR"/>
        </w:rPr>
        <w:t>c)</w:t>
      </w:r>
      <w:r w:rsidRPr="00F56DB7">
        <w:rPr>
          <w:lang w:eastAsia="fr-FR"/>
        </w:rPr>
        <w:tab/>
        <w:t xml:space="preserve">initiate an initial registration as specified in subclause 5.1.1.2 after the amount of time of the </w:t>
      </w:r>
      <w:r w:rsidRPr="00F56DB7">
        <w:rPr>
          <w:lang w:eastAsia="zh-CN"/>
        </w:rPr>
        <w:t xml:space="preserve">last retry delay time computed by the algorithm </w:t>
      </w:r>
      <w:r w:rsidRPr="00F56DB7">
        <w:rPr>
          <w:lang w:eastAsia="fr-FR"/>
        </w:rPr>
        <w:t>defined in subclause 4.5 of RFC 5626 [92]; and</w:t>
      </w:r>
    </w:p>
    <w:p w14:paraId="32A82BC0" w14:textId="77777777" w:rsidR="00F25FC6" w:rsidRPr="00F56DB7" w:rsidRDefault="00F25FC6" w:rsidP="00F01AFE">
      <w:pPr>
        <w:pStyle w:val="B2"/>
        <w:rPr>
          <w:lang w:eastAsia="fr-FR"/>
        </w:rPr>
      </w:pPr>
      <w:r w:rsidRPr="00F56DB7">
        <w:rPr>
          <w:lang w:eastAsia="zh-CN"/>
        </w:rPr>
        <w:t>-</w:t>
      </w:r>
      <w:r w:rsidRPr="00F56DB7">
        <w:rPr>
          <w:lang w:eastAsia="zh-CN"/>
        </w:rPr>
        <w:tab/>
        <w:t xml:space="preserve">if there is a locally stored </w:t>
      </w:r>
      <w:r w:rsidRPr="00F56DB7">
        <w:rPr>
          <w:lang w:eastAsia="fr-FR"/>
        </w:rPr>
        <w:t>P-CSCF</w:t>
      </w:r>
      <w:r w:rsidRPr="00F56DB7">
        <w:rPr>
          <w:lang w:eastAsia="zh-CN"/>
        </w:rPr>
        <w:t xml:space="preserve"> address</w:t>
      </w:r>
      <w:r w:rsidRPr="00F56DB7">
        <w:rPr>
          <w:lang w:eastAsia="fr-FR"/>
        </w:rPr>
        <w:t xml:space="preserve"> as specified in subclause 5.1.9</w:t>
      </w:r>
      <w:r w:rsidRPr="00F56DB7">
        <w:rPr>
          <w:lang w:eastAsia="zh-CN"/>
        </w:rPr>
        <w:t xml:space="preserve"> which is </w:t>
      </w:r>
      <w:r w:rsidRPr="00F56DB7">
        <w:rPr>
          <w:lang w:eastAsia="fr-FR"/>
        </w:rPr>
        <w:t>different from the currently used P-CSCF</w:t>
      </w:r>
      <w:r w:rsidRPr="00F56DB7">
        <w:rPr>
          <w:lang w:eastAsia="zh-CN"/>
        </w:rPr>
        <w:t xml:space="preserve"> address</w:t>
      </w:r>
      <w:r w:rsidRPr="00F56DB7">
        <w:rPr>
          <w:lang w:eastAsia="fr-FR"/>
        </w:rPr>
        <w:t xml:space="preserve"> </w:t>
      </w:r>
      <w:r w:rsidRPr="00F56DB7">
        <w:rPr>
          <w:lang w:eastAsia="zh-CN"/>
        </w:rPr>
        <w:t xml:space="preserve">and which is not marked as unavailable, may </w:t>
      </w:r>
      <w:r w:rsidRPr="00F56DB7">
        <w:rPr>
          <w:lang w:eastAsia="fr-FR"/>
        </w:rPr>
        <w:t xml:space="preserve">initiate the initial registration using </w:t>
      </w:r>
      <w:r w:rsidRPr="00F56DB7">
        <w:rPr>
          <w:lang w:eastAsia="zh-CN"/>
        </w:rPr>
        <w:t>that P-CSCF</w:t>
      </w:r>
      <w:r w:rsidRPr="00F56DB7">
        <w:rPr>
          <w:lang w:eastAsia="fr-FR"/>
        </w:rPr>
        <w:t>; and</w:t>
      </w:r>
    </w:p>
    <w:p w14:paraId="78A34062" w14:textId="77777777" w:rsidR="00F25FC6" w:rsidRPr="00F56DB7" w:rsidRDefault="00F25FC6" w:rsidP="00F01AFE">
      <w:pPr>
        <w:pStyle w:val="B2"/>
        <w:rPr>
          <w:lang w:eastAsia="fr-FR"/>
        </w:rPr>
      </w:pPr>
      <w:r w:rsidRPr="00F56DB7">
        <w:rPr>
          <w:lang w:eastAsia="fr-FR"/>
        </w:rPr>
        <w:t>-</w:t>
      </w:r>
      <w:r w:rsidRPr="00F56DB7">
        <w:rPr>
          <w:lang w:eastAsia="fr-FR"/>
        </w:rPr>
        <w:tab/>
      </w:r>
      <w:r w:rsidRPr="00F56DB7">
        <w:rPr>
          <w:lang w:eastAsia="zh-CN"/>
        </w:rPr>
        <w:t xml:space="preserve">if there is no locally stored </w:t>
      </w:r>
      <w:r w:rsidRPr="00F56DB7">
        <w:rPr>
          <w:lang w:eastAsia="fr-FR"/>
        </w:rPr>
        <w:t>P-CSCF</w:t>
      </w:r>
      <w:r w:rsidRPr="00F56DB7">
        <w:rPr>
          <w:lang w:eastAsia="zh-CN"/>
        </w:rPr>
        <w:t xml:space="preserve"> address</w:t>
      </w:r>
      <w:r w:rsidRPr="00F56DB7">
        <w:rPr>
          <w:lang w:eastAsia="fr-FR"/>
        </w:rPr>
        <w:t xml:space="preserve"> as specified in subclause 5.1.9</w:t>
      </w:r>
      <w:r w:rsidRPr="00F56DB7">
        <w:rPr>
          <w:lang w:eastAsia="zh-CN"/>
        </w:rPr>
        <w:t xml:space="preserve"> which is </w:t>
      </w:r>
      <w:r w:rsidRPr="00F56DB7">
        <w:rPr>
          <w:lang w:eastAsia="fr-FR"/>
        </w:rPr>
        <w:t>different from the currently used P-CSCF</w:t>
      </w:r>
      <w:r w:rsidRPr="00F56DB7">
        <w:rPr>
          <w:lang w:eastAsia="zh-CN"/>
        </w:rPr>
        <w:t xml:space="preserve"> address</w:t>
      </w:r>
      <w:r w:rsidRPr="00F56DB7">
        <w:rPr>
          <w:lang w:eastAsia="fr-FR"/>
        </w:rPr>
        <w:t xml:space="preserve"> </w:t>
      </w:r>
      <w:r w:rsidRPr="00F56DB7">
        <w:rPr>
          <w:lang w:eastAsia="zh-CN"/>
        </w:rPr>
        <w:t xml:space="preserve">and which is not marked as unavailable, may </w:t>
      </w:r>
      <w:r w:rsidRPr="00F56DB7">
        <w:rPr>
          <w:lang w:eastAsia="fr-FR"/>
        </w:rPr>
        <w:t>get a new set of P-CSCF</w:t>
      </w:r>
      <w:r w:rsidRPr="00F56DB7">
        <w:rPr>
          <w:lang w:eastAsia="zh-CN"/>
        </w:rPr>
        <w:t xml:space="preserve"> </w:t>
      </w:r>
      <w:r w:rsidRPr="00F56DB7">
        <w:rPr>
          <w:lang w:eastAsia="fr-FR"/>
        </w:rPr>
        <w:t>addresses as described in subclause 9.2.1 unless otherwise specified in the access specific annexes (as described in annex B, annex L or annex U)</w:t>
      </w:r>
      <w:r w:rsidRPr="00F56DB7">
        <w:rPr>
          <w:lang w:eastAsia="zh-CN"/>
        </w:rPr>
        <w:t xml:space="preserve"> and </w:t>
      </w:r>
      <w:r w:rsidRPr="00F56DB7">
        <w:rPr>
          <w:lang w:eastAsia="fr-FR"/>
        </w:rPr>
        <w:t>initiate the initial registration as specified in subclause 5.1.1.2.</w:t>
      </w:r>
    </w:p>
    <w:p w14:paraId="0A9204E3" w14:textId="5DBCAF39" w:rsidR="006734DC" w:rsidRPr="00F56DB7" w:rsidRDefault="00F25FC6" w:rsidP="00F01AFE">
      <w:r w:rsidRPr="00F56DB7">
        <w:t>The values of max-time and base-time (if all failed) may be provided by the network to the UE with the management objects specified in 3GPP TS 24.167 [8G]. If no values of the parameters max-time and base-time (if all failed) have been provided to the UE by the network, the default values defined in subclause 4.5 of RFC 5626 [92] shall be used. Other mechanisms may be used as well and are outside the scope of the present document.</w:t>
      </w:r>
    </w:p>
    <w:p w14:paraId="1ED2348F" w14:textId="77777777" w:rsidR="006734DC" w:rsidRPr="00F56DB7" w:rsidRDefault="006734DC" w:rsidP="00F238ED">
      <w:pPr>
        <w:pStyle w:val="H6"/>
        <w:rPr>
          <w:rFonts w:eastAsia="MS Gothic"/>
        </w:rPr>
      </w:pPr>
      <w:bookmarkStart w:id="349" w:name="_Toc42778712"/>
      <w:bookmarkStart w:id="350" w:name="_Toc42785159"/>
      <w:bookmarkStart w:id="351" w:name="_Toc43210155"/>
      <w:bookmarkStart w:id="352" w:name="_Toc51948381"/>
      <w:bookmarkStart w:id="353" w:name="_Toc52162454"/>
      <w:bookmarkStart w:id="354" w:name="_Toc60916040"/>
      <w:r w:rsidRPr="00F56DB7">
        <w:rPr>
          <w:rFonts w:eastAsia="MS Gothic"/>
        </w:rPr>
        <w:t>6.3.3</w:t>
      </w:r>
      <w:r w:rsidRPr="00F56DB7">
        <w:rPr>
          <w:rFonts w:eastAsia="MS Gothic"/>
        </w:rPr>
        <w:tab/>
        <w:t>Test description</w:t>
      </w:r>
      <w:bookmarkEnd w:id="349"/>
      <w:bookmarkEnd w:id="350"/>
      <w:bookmarkEnd w:id="351"/>
      <w:bookmarkEnd w:id="352"/>
      <w:bookmarkEnd w:id="353"/>
      <w:bookmarkEnd w:id="354"/>
    </w:p>
    <w:p w14:paraId="01371F5B" w14:textId="77777777" w:rsidR="006734DC" w:rsidRPr="00F56DB7" w:rsidRDefault="006734DC" w:rsidP="00F238ED">
      <w:pPr>
        <w:pStyle w:val="H6"/>
      </w:pPr>
      <w:bookmarkStart w:id="355" w:name="_Toc43210156"/>
      <w:bookmarkStart w:id="356" w:name="_Toc51948382"/>
      <w:bookmarkStart w:id="357" w:name="_Toc52162455"/>
      <w:bookmarkStart w:id="358" w:name="_Toc60916041"/>
      <w:r w:rsidRPr="00F56DB7">
        <w:t>6.3.3.1</w:t>
      </w:r>
      <w:r w:rsidRPr="00F56DB7">
        <w:tab/>
        <w:t>Pre-test conditions</w:t>
      </w:r>
      <w:bookmarkEnd w:id="355"/>
      <w:bookmarkEnd w:id="356"/>
      <w:bookmarkEnd w:id="357"/>
      <w:bookmarkEnd w:id="358"/>
    </w:p>
    <w:p w14:paraId="3ABA8B86" w14:textId="77777777" w:rsidR="006734DC" w:rsidRPr="00F56DB7" w:rsidRDefault="006734DC" w:rsidP="006734DC">
      <w:pPr>
        <w:pStyle w:val="H6"/>
        <w:rPr>
          <w:rFonts w:cs="Arial"/>
        </w:rPr>
      </w:pPr>
      <w:r w:rsidRPr="00F56DB7">
        <w:rPr>
          <w:rFonts w:cs="Arial"/>
        </w:rPr>
        <w:t>System Simulator:</w:t>
      </w:r>
    </w:p>
    <w:p w14:paraId="218766A1" w14:textId="77777777" w:rsidR="006734DC" w:rsidRPr="00F56DB7" w:rsidRDefault="006734DC" w:rsidP="006734DC">
      <w:pPr>
        <w:pStyle w:val="B10"/>
      </w:pPr>
      <w:r w:rsidRPr="00F56DB7">
        <w:t>-</w:t>
      </w:r>
      <w:r w:rsidRPr="00F56DB7">
        <w:tab/>
        <w:t>SS is configured with the IMSI within the USIM application, the home domain name, public and private user identities together with the shared secret key of IMS AKA algorithm, related to the IMS private user identity (IMPI) that is configured on the UICC card equipped into the UE.</w:t>
      </w:r>
    </w:p>
    <w:p w14:paraId="6278F059" w14:textId="77777777" w:rsidR="006734DC" w:rsidRPr="00F56DB7" w:rsidRDefault="006734DC" w:rsidP="006734DC">
      <w:pPr>
        <w:pStyle w:val="B10"/>
      </w:pPr>
      <w:r w:rsidRPr="00F56DB7">
        <w:t>-</w:t>
      </w:r>
      <w:r w:rsidRPr="00F56DB7">
        <w:tab/>
        <w:t>SS is listening to SIP default port 5060 for both UDP and TCP protocols.</w:t>
      </w:r>
    </w:p>
    <w:p w14:paraId="54A97992" w14:textId="77777777" w:rsidR="006734DC" w:rsidRPr="00F56DB7" w:rsidRDefault="006734DC" w:rsidP="006734DC">
      <w:pPr>
        <w:pStyle w:val="B10"/>
      </w:pPr>
      <w:r w:rsidRPr="00F56DB7">
        <w:t>-</w:t>
      </w:r>
      <w:r w:rsidRPr="00F56DB7">
        <w:tab/>
        <w:t xml:space="preserve">SS </w:t>
      </w:r>
      <w:proofErr w:type="gramStart"/>
      <w:r w:rsidRPr="00F56DB7">
        <w:t>is able to</w:t>
      </w:r>
      <w:proofErr w:type="gramEnd"/>
      <w:r w:rsidRPr="00F56DB7">
        <w:t xml:space="preserve"> perform IMS AKA authentication for the IMPI, according to 3GPP TS 33.203 [16] clause 6.1.</w:t>
      </w:r>
    </w:p>
    <w:p w14:paraId="0D040FC1" w14:textId="77777777" w:rsidR="00F25FC6" w:rsidRPr="00F56DB7" w:rsidRDefault="006734DC" w:rsidP="00F25FC6">
      <w:pPr>
        <w:pStyle w:val="B10"/>
      </w:pPr>
      <w:r w:rsidRPr="00F56DB7">
        <w:t>-</w:t>
      </w:r>
      <w:r w:rsidRPr="00F56DB7">
        <w:tab/>
        <w:t>1 NR Cell</w:t>
      </w:r>
    </w:p>
    <w:p w14:paraId="04A9BDD2" w14:textId="6FDD2039" w:rsidR="006734DC" w:rsidRPr="00F56DB7" w:rsidRDefault="00F25FC6" w:rsidP="00F25FC6">
      <w:pPr>
        <w:pStyle w:val="B10"/>
      </w:pPr>
      <w:r w:rsidRPr="00F56DB7">
        <w:t>-</w:t>
      </w:r>
      <w:r w:rsidRPr="00F56DB7">
        <w:tab/>
        <w:t>UE provided with a second P-CSCF in the PDU SESSION ESTABLISHMENT ACCEPT according to Table 4.7.2-2 (conditions Additional_P-CSCF_IPv6 and Additional_P-CSCF_IPv4) of TS 38.508-1 [21].</w:t>
      </w:r>
    </w:p>
    <w:p w14:paraId="7EE3C45A" w14:textId="77777777" w:rsidR="006734DC" w:rsidRPr="00F56DB7" w:rsidRDefault="006734DC" w:rsidP="006734DC">
      <w:pPr>
        <w:pStyle w:val="H6"/>
      </w:pPr>
      <w:r w:rsidRPr="00F56DB7">
        <w:t>UE:</w:t>
      </w:r>
    </w:p>
    <w:p w14:paraId="02F0B134" w14:textId="77777777" w:rsidR="006734DC" w:rsidRPr="00F56DB7" w:rsidRDefault="006734DC" w:rsidP="006734DC">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66CAB8C8" w14:textId="77777777" w:rsidR="006734DC" w:rsidRPr="00F56DB7" w:rsidRDefault="006734DC" w:rsidP="006734DC">
      <w:pPr>
        <w:pStyle w:val="B10"/>
        <w:rPr>
          <w:snapToGrid w:val="0"/>
        </w:rPr>
      </w:pPr>
      <w:r w:rsidRPr="00F56DB7">
        <w:t>-</w:t>
      </w:r>
      <w:r w:rsidRPr="00F56DB7">
        <w:tab/>
        <w:t xml:space="preserve">The </w:t>
      </w:r>
      <w:r w:rsidRPr="00F56DB7">
        <w:rPr>
          <w:snapToGrid w:val="0"/>
        </w:rPr>
        <w:t>UE is configured to register for IMS after switch on.</w:t>
      </w:r>
    </w:p>
    <w:p w14:paraId="0A1FC6E6" w14:textId="77777777" w:rsidR="006734DC" w:rsidRPr="00F56DB7" w:rsidRDefault="006734DC" w:rsidP="006734DC">
      <w:pPr>
        <w:pStyle w:val="B10"/>
        <w:rPr>
          <w:snapToGrid w:val="0"/>
        </w:rPr>
      </w:pPr>
      <w:r w:rsidRPr="00F56DB7">
        <w:t>-</w:t>
      </w:r>
      <w:r w:rsidRPr="00F56DB7">
        <w:tab/>
        <w:t xml:space="preserve">The </w:t>
      </w:r>
      <w:r w:rsidRPr="00F56DB7">
        <w:rPr>
          <w:snapToGrid w:val="0"/>
        </w:rPr>
        <w:t>UE is switched off.</w:t>
      </w:r>
    </w:p>
    <w:p w14:paraId="001E21CD" w14:textId="77777777" w:rsidR="006734DC" w:rsidRPr="00F56DB7" w:rsidRDefault="006734DC" w:rsidP="006734DC">
      <w:pPr>
        <w:pStyle w:val="H6"/>
        <w:rPr>
          <w:rFonts w:cs="Arial"/>
        </w:rPr>
      </w:pPr>
      <w:r w:rsidRPr="00F56DB7">
        <w:rPr>
          <w:rFonts w:cs="Arial"/>
        </w:rPr>
        <w:t>Preamble:</w:t>
      </w:r>
    </w:p>
    <w:p w14:paraId="1F036A73" w14:textId="77777777" w:rsidR="006734DC" w:rsidRPr="00F56DB7" w:rsidRDefault="006734DC" w:rsidP="006734DC">
      <w:pPr>
        <w:pStyle w:val="B10"/>
      </w:pPr>
      <w:r w:rsidRPr="00F56DB7">
        <w:t>-</w:t>
      </w:r>
      <w:r w:rsidRPr="00F56DB7">
        <w:tab/>
        <w:t>None</w:t>
      </w:r>
    </w:p>
    <w:p w14:paraId="6117815D" w14:textId="77777777" w:rsidR="006734DC" w:rsidRPr="00F56DB7" w:rsidRDefault="006734DC" w:rsidP="00F238ED">
      <w:pPr>
        <w:pStyle w:val="H6"/>
        <w:rPr>
          <w:snapToGrid w:val="0"/>
        </w:rPr>
      </w:pPr>
      <w:bookmarkStart w:id="359" w:name="_Toc43210157"/>
      <w:bookmarkStart w:id="360" w:name="_Toc51948383"/>
      <w:bookmarkStart w:id="361" w:name="_Toc52162456"/>
      <w:bookmarkStart w:id="362" w:name="_Toc60916042"/>
      <w:r w:rsidRPr="00F56DB7">
        <w:t>6.3.3.2</w:t>
      </w:r>
      <w:r w:rsidRPr="00F56DB7">
        <w:tab/>
      </w:r>
      <w:r w:rsidRPr="00F56DB7">
        <w:rPr>
          <w:snapToGrid w:val="0"/>
        </w:rPr>
        <w:t>Test procedure sequence</w:t>
      </w:r>
      <w:bookmarkEnd w:id="359"/>
      <w:bookmarkEnd w:id="360"/>
      <w:bookmarkEnd w:id="361"/>
      <w:bookmarkEnd w:id="362"/>
    </w:p>
    <w:p w14:paraId="5DCAAEDD" w14:textId="77777777" w:rsidR="006734DC" w:rsidRPr="00F56DB7" w:rsidRDefault="006734DC" w:rsidP="006734DC">
      <w:pPr>
        <w:pStyle w:val="TH"/>
        <w:rPr>
          <w:rFonts w:cs="Arial"/>
        </w:rPr>
      </w:pPr>
      <w:r w:rsidRPr="00F56DB7">
        <w:rPr>
          <w:rFonts w:cs="Arial"/>
        </w:rPr>
        <w:t>Table 6.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9"/>
        <w:gridCol w:w="698"/>
        <w:gridCol w:w="2923"/>
        <w:gridCol w:w="563"/>
        <w:gridCol w:w="849"/>
      </w:tblGrid>
      <w:tr w:rsidR="006734DC" w:rsidRPr="00F56DB7" w14:paraId="7009DEDC" w14:textId="77777777" w:rsidTr="003A6D32">
        <w:trPr>
          <w:jc w:val="center"/>
        </w:trPr>
        <w:tc>
          <w:tcPr>
            <w:tcW w:w="567" w:type="dxa"/>
            <w:tcBorders>
              <w:bottom w:val="nil"/>
            </w:tcBorders>
          </w:tcPr>
          <w:p w14:paraId="43A34B92" w14:textId="77777777" w:rsidR="006734DC" w:rsidRPr="00F56DB7" w:rsidRDefault="006734DC" w:rsidP="009B1BAB">
            <w:pPr>
              <w:pStyle w:val="TAH"/>
              <w:ind w:left="400" w:hanging="400"/>
            </w:pPr>
            <w:r w:rsidRPr="00F56DB7">
              <w:t>St</w:t>
            </w:r>
          </w:p>
        </w:tc>
        <w:tc>
          <w:tcPr>
            <w:tcW w:w="3969" w:type="dxa"/>
          </w:tcPr>
          <w:p w14:paraId="6A970078" w14:textId="77777777" w:rsidR="006734DC" w:rsidRPr="00F56DB7" w:rsidRDefault="006734DC" w:rsidP="009B1BAB">
            <w:pPr>
              <w:pStyle w:val="TAH"/>
              <w:ind w:left="400" w:hanging="400"/>
            </w:pPr>
            <w:r w:rsidRPr="00F56DB7">
              <w:t>Procedure</w:t>
            </w:r>
          </w:p>
        </w:tc>
        <w:tc>
          <w:tcPr>
            <w:tcW w:w="3621" w:type="dxa"/>
            <w:gridSpan w:val="2"/>
          </w:tcPr>
          <w:p w14:paraId="3DF9F308" w14:textId="77777777" w:rsidR="006734DC" w:rsidRPr="00F56DB7" w:rsidRDefault="006734DC" w:rsidP="009B1BAB">
            <w:pPr>
              <w:pStyle w:val="TAH"/>
              <w:ind w:left="400" w:hanging="400"/>
            </w:pPr>
            <w:r w:rsidRPr="00F56DB7">
              <w:t>Message Sequence</w:t>
            </w:r>
          </w:p>
        </w:tc>
        <w:tc>
          <w:tcPr>
            <w:tcW w:w="563" w:type="dxa"/>
            <w:tcBorders>
              <w:bottom w:val="nil"/>
            </w:tcBorders>
          </w:tcPr>
          <w:p w14:paraId="38ED41EA" w14:textId="77777777" w:rsidR="006734DC" w:rsidRPr="00F56DB7" w:rsidRDefault="006734DC" w:rsidP="009B1BAB">
            <w:pPr>
              <w:pStyle w:val="TAH"/>
            </w:pPr>
            <w:r w:rsidRPr="00F56DB7">
              <w:t>TP</w:t>
            </w:r>
          </w:p>
        </w:tc>
        <w:tc>
          <w:tcPr>
            <w:tcW w:w="849" w:type="dxa"/>
            <w:tcBorders>
              <w:bottom w:val="nil"/>
            </w:tcBorders>
          </w:tcPr>
          <w:p w14:paraId="010676D8" w14:textId="77777777" w:rsidR="006734DC" w:rsidRPr="00F56DB7" w:rsidRDefault="006734DC" w:rsidP="009B1BAB">
            <w:pPr>
              <w:pStyle w:val="TAH"/>
            </w:pPr>
            <w:r w:rsidRPr="00F56DB7">
              <w:t>Verdict</w:t>
            </w:r>
          </w:p>
        </w:tc>
      </w:tr>
      <w:tr w:rsidR="006734DC" w:rsidRPr="00F56DB7" w14:paraId="78A13145" w14:textId="77777777" w:rsidTr="003A6D32">
        <w:trPr>
          <w:jc w:val="center"/>
        </w:trPr>
        <w:tc>
          <w:tcPr>
            <w:tcW w:w="567" w:type="dxa"/>
            <w:tcBorders>
              <w:top w:val="nil"/>
            </w:tcBorders>
          </w:tcPr>
          <w:p w14:paraId="45B78613" w14:textId="77777777" w:rsidR="006734DC" w:rsidRPr="00F56DB7" w:rsidRDefault="006734DC" w:rsidP="009B1BAB">
            <w:pPr>
              <w:pStyle w:val="TAH"/>
            </w:pPr>
          </w:p>
        </w:tc>
        <w:tc>
          <w:tcPr>
            <w:tcW w:w="3969" w:type="dxa"/>
          </w:tcPr>
          <w:p w14:paraId="2C9F585A" w14:textId="77777777" w:rsidR="006734DC" w:rsidRPr="00F56DB7" w:rsidRDefault="006734DC" w:rsidP="009B1BAB">
            <w:pPr>
              <w:pStyle w:val="TAH"/>
            </w:pPr>
          </w:p>
        </w:tc>
        <w:tc>
          <w:tcPr>
            <w:tcW w:w="698" w:type="dxa"/>
          </w:tcPr>
          <w:p w14:paraId="780D392D" w14:textId="77777777" w:rsidR="006734DC" w:rsidRPr="00F56DB7" w:rsidRDefault="006734DC" w:rsidP="009B1BAB">
            <w:pPr>
              <w:pStyle w:val="TAH"/>
            </w:pPr>
            <w:r w:rsidRPr="00F56DB7">
              <w:t>U - S</w:t>
            </w:r>
          </w:p>
        </w:tc>
        <w:tc>
          <w:tcPr>
            <w:tcW w:w="2923" w:type="dxa"/>
          </w:tcPr>
          <w:p w14:paraId="2E57744D" w14:textId="77777777" w:rsidR="006734DC" w:rsidRPr="00F56DB7" w:rsidRDefault="006734DC" w:rsidP="009B1BAB">
            <w:pPr>
              <w:pStyle w:val="TAH"/>
            </w:pPr>
            <w:r w:rsidRPr="00F56DB7">
              <w:t>Message</w:t>
            </w:r>
          </w:p>
        </w:tc>
        <w:tc>
          <w:tcPr>
            <w:tcW w:w="563" w:type="dxa"/>
            <w:tcBorders>
              <w:top w:val="nil"/>
            </w:tcBorders>
          </w:tcPr>
          <w:p w14:paraId="6C1578AC" w14:textId="77777777" w:rsidR="006734DC" w:rsidRPr="00F56DB7" w:rsidRDefault="006734DC" w:rsidP="009B1BAB">
            <w:pPr>
              <w:pStyle w:val="TAH"/>
            </w:pPr>
          </w:p>
        </w:tc>
        <w:tc>
          <w:tcPr>
            <w:tcW w:w="849" w:type="dxa"/>
            <w:tcBorders>
              <w:top w:val="nil"/>
            </w:tcBorders>
          </w:tcPr>
          <w:p w14:paraId="0EC3625D" w14:textId="77777777" w:rsidR="006734DC" w:rsidRPr="00F56DB7" w:rsidRDefault="006734DC" w:rsidP="009B1BAB">
            <w:pPr>
              <w:pStyle w:val="TAH"/>
            </w:pPr>
          </w:p>
        </w:tc>
      </w:tr>
      <w:tr w:rsidR="006734DC" w:rsidRPr="00F56DB7" w14:paraId="04925306" w14:textId="77777777" w:rsidTr="003A6D32">
        <w:trPr>
          <w:jc w:val="center"/>
        </w:trPr>
        <w:tc>
          <w:tcPr>
            <w:tcW w:w="567" w:type="dxa"/>
          </w:tcPr>
          <w:p w14:paraId="5AEC19B4" w14:textId="77777777" w:rsidR="006734DC" w:rsidRPr="00F56DB7" w:rsidRDefault="006734DC" w:rsidP="009B1BAB">
            <w:pPr>
              <w:pStyle w:val="TAC"/>
            </w:pPr>
            <w:r w:rsidRPr="00F56DB7">
              <w:t>1</w:t>
            </w:r>
          </w:p>
        </w:tc>
        <w:tc>
          <w:tcPr>
            <w:tcW w:w="3969" w:type="dxa"/>
          </w:tcPr>
          <w:p w14:paraId="2EA2EF20" w14:textId="77777777" w:rsidR="006734DC" w:rsidRPr="00F56DB7" w:rsidRDefault="006734DC" w:rsidP="009B1BAB">
            <w:pPr>
              <w:pStyle w:val="TAL"/>
            </w:pPr>
            <w:r w:rsidRPr="00F56DB7">
              <w:t>UE is switched on.</w:t>
            </w:r>
          </w:p>
        </w:tc>
        <w:tc>
          <w:tcPr>
            <w:tcW w:w="698" w:type="dxa"/>
          </w:tcPr>
          <w:p w14:paraId="3BBC6535" w14:textId="77777777" w:rsidR="006734DC" w:rsidRPr="00F56DB7" w:rsidRDefault="006734DC" w:rsidP="009B1BAB">
            <w:pPr>
              <w:pStyle w:val="TAC"/>
            </w:pPr>
          </w:p>
        </w:tc>
        <w:tc>
          <w:tcPr>
            <w:tcW w:w="2923" w:type="dxa"/>
          </w:tcPr>
          <w:p w14:paraId="45838024" w14:textId="77777777" w:rsidR="006734DC" w:rsidRPr="00F56DB7" w:rsidRDefault="006734DC" w:rsidP="009B1BAB">
            <w:pPr>
              <w:pStyle w:val="TAL"/>
            </w:pPr>
          </w:p>
        </w:tc>
        <w:tc>
          <w:tcPr>
            <w:tcW w:w="563" w:type="dxa"/>
          </w:tcPr>
          <w:p w14:paraId="60D7AF68" w14:textId="77777777" w:rsidR="006734DC" w:rsidRPr="00F56DB7" w:rsidRDefault="006734DC" w:rsidP="009B1BAB">
            <w:pPr>
              <w:pStyle w:val="TAC"/>
            </w:pPr>
          </w:p>
        </w:tc>
        <w:tc>
          <w:tcPr>
            <w:tcW w:w="849" w:type="dxa"/>
          </w:tcPr>
          <w:p w14:paraId="4D7109D0" w14:textId="77777777" w:rsidR="006734DC" w:rsidRPr="00F56DB7" w:rsidRDefault="006734DC" w:rsidP="009B1BAB">
            <w:pPr>
              <w:pStyle w:val="TAC"/>
            </w:pPr>
          </w:p>
        </w:tc>
      </w:tr>
      <w:tr w:rsidR="006734DC" w:rsidRPr="00F56DB7" w14:paraId="4CBD0F37" w14:textId="77777777" w:rsidTr="003A6D32">
        <w:trPr>
          <w:jc w:val="center"/>
        </w:trPr>
        <w:tc>
          <w:tcPr>
            <w:tcW w:w="567" w:type="dxa"/>
          </w:tcPr>
          <w:p w14:paraId="7C87B437" w14:textId="77777777" w:rsidR="006734DC" w:rsidRPr="00F56DB7" w:rsidRDefault="006734DC" w:rsidP="009B1BAB">
            <w:pPr>
              <w:pStyle w:val="TAC"/>
            </w:pPr>
            <w:r w:rsidRPr="00F56DB7">
              <w:t>2-9</w:t>
            </w:r>
          </w:p>
        </w:tc>
        <w:tc>
          <w:tcPr>
            <w:tcW w:w="3969" w:type="dxa"/>
          </w:tcPr>
          <w:p w14:paraId="7D19942B" w14:textId="77777777" w:rsidR="006734DC" w:rsidRPr="00F56DB7" w:rsidRDefault="006734DC" w:rsidP="009B1BAB">
            <w:pPr>
              <w:pStyle w:val="TAL"/>
            </w:pPr>
            <w:r w:rsidRPr="00F56DB7">
              <w:t>Steps 1-8 from clause A.2: initial IMS registration happens, with SS giving 120 seconds expiration interval.</w:t>
            </w:r>
          </w:p>
        </w:tc>
        <w:tc>
          <w:tcPr>
            <w:tcW w:w="698" w:type="dxa"/>
          </w:tcPr>
          <w:p w14:paraId="59562EEE" w14:textId="77777777" w:rsidR="006734DC" w:rsidRPr="00F56DB7" w:rsidRDefault="006734DC" w:rsidP="009B1BAB">
            <w:pPr>
              <w:pStyle w:val="TAC"/>
            </w:pPr>
          </w:p>
        </w:tc>
        <w:tc>
          <w:tcPr>
            <w:tcW w:w="2923" w:type="dxa"/>
          </w:tcPr>
          <w:p w14:paraId="5A533D4C" w14:textId="77777777" w:rsidR="006734DC" w:rsidRPr="00F56DB7" w:rsidRDefault="006734DC" w:rsidP="009B1BAB">
            <w:pPr>
              <w:pStyle w:val="TAL"/>
            </w:pPr>
          </w:p>
        </w:tc>
        <w:tc>
          <w:tcPr>
            <w:tcW w:w="563" w:type="dxa"/>
          </w:tcPr>
          <w:p w14:paraId="46636879" w14:textId="77777777" w:rsidR="006734DC" w:rsidRPr="00F56DB7" w:rsidRDefault="006734DC" w:rsidP="009B1BAB">
            <w:pPr>
              <w:pStyle w:val="TAC"/>
            </w:pPr>
          </w:p>
        </w:tc>
        <w:tc>
          <w:tcPr>
            <w:tcW w:w="849" w:type="dxa"/>
          </w:tcPr>
          <w:p w14:paraId="6EABB7F4" w14:textId="77777777" w:rsidR="006734DC" w:rsidRPr="00F56DB7" w:rsidRDefault="006734DC" w:rsidP="009B1BAB">
            <w:pPr>
              <w:pStyle w:val="TAC"/>
            </w:pPr>
          </w:p>
        </w:tc>
      </w:tr>
      <w:tr w:rsidR="006734DC" w:rsidRPr="00F56DB7" w14:paraId="31DB33AA" w14:textId="77777777" w:rsidTr="003A6D32">
        <w:trPr>
          <w:jc w:val="center"/>
        </w:trPr>
        <w:tc>
          <w:tcPr>
            <w:tcW w:w="567" w:type="dxa"/>
          </w:tcPr>
          <w:p w14:paraId="0BFD8953" w14:textId="77777777" w:rsidR="006734DC" w:rsidRPr="00F56DB7" w:rsidRDefault="006734DC" w:rsidP="009B1BAB">
            <w:pPr>
              <w:pStyle w:val="TAC"/>
            </w:pPr>
            <w:r w:rsidRPr="00F56DB7">
              <w:t>10</w:t>
            </w:r>
          </w:p>
        </w:tc>
        <w:tc>
          <w:tcPr>
            <w:tcW w:w="3969" w:type="dxa"/>
          </w:tcPr>
          <w:p w14:paraId="1889EE8D" w14:textId="77777777" w:rsidR="006734DC" w:rsidRPr="00F56DB7" w:rsidRDefault="006734DC" w:rsidP="009B1BAB">
            <w:pPr>
              <w:pStyle w:val="TAL"/>
            </w:pPr>
            <w:r w:rsidRPr="00F56DB7">
              <w:t>UE re-registers 60 seconds later.</w:t>
            </w:r>
          </w:p>
        </w:tc>
        <w:tc>
          <w:tcPr>
            <w:tcW w:w="698" w:type="dxa"/>
          </w:tcPr>
          <w:p w14:paraId="7E914FF1" w14:textId="77777777" w:rsidR="006734DC" w:rsidRPr="00F56DB7" w:rsidRDefault="006734DC" w:rsidP="009B1BAB">
            <w:pPr>
              <w:pStyle w:val="TAC"/>
            </w:pPr>
            <w:r w:rsidRPr="00F56DB7">
              <w:t>--&gt;</w:t>
            </w:r>
          </w:p>
        </w:tc>
        <w:tc>
          <w:tcPr>
            <w:tcW w:w="2923" w:type="dxa"/>
          </w:tcPr>
          <w:p w14:paraId="27B4BDA6" w14:textId="77777777" w:rsidR="006734DC" w:rsidRPr="00F56DB7" w:rsidRDefault="006734DC" w:rsidP="009B1BAB">
            <w:pPr>
              <w:pStyle w:val="TAL"/>
            </w:pPr>
            <w:r w:rsidRPr="00F56DB7">
              <w:t>REGISTER</w:t>
            </w:r>
          </w:p>
        </w:tc>
        <w:tc>
          <w:tcPr>
            <w:tcW w:w="563" w:type="dxa"/>
          </w:tcPr>
          <w:p w14:paraId="5BDC4EC3" w14:textId="77777777" w:rsidR="006734DC" w:rsidRPr="00F56DB7" w:rsidRDefault="006734DC" w:rsidP="009B1BAB">
            <w:pPr>
              <w:pStyle w:val="TAC"/>
            </w:pPr>
            <w:r w:rsidRPr="00F56DB7">
              <w:t>1</w:t>
            </w:r>
          </w:p>
        </w:tc>
        <w:tc>
          <w:tcPr>
            <w:tcW w:w="849" w:type="dxa"/>
          </w:tcPr>
          <w:p w14:paraId="2DC6774B" w14:textId="77777777" w:rsidR="006734DC" w:rsidRPr="00F56DB7" w:rsidRDefault="006734DC" w:rsidP="009B1BAB">
            <w:pPr>
              <w:pStyle w:val="TAC"/>
            </w:pPr>
            <w:r w:rsidRPr="00F56DB7">
              <w:t>P</w:t>
            </w:r>
          </w:p>
        </w:tc>
      </w:tr>
      <w:tr w:rsidR="006734DC" w:rsidRPr="00F56DB7" w14:paraId="2566746F" w14:textId="77777777" w:rsidTr="003A6D32">
        <w:trPr>
          <w:jc w:val="center"/>
        </w:trPr>
        <w:tc>
          <w:tcPr>
            <w:tcW w:w="567" w:type="dxa"/>
          </w:tcPr>
          <w:p w14:paraId="4159DC2C" w14:textId="77777777" w:rsidR="006734DC" w:rsidRPr="00F56DB7" w:rsidRDefault="006734DC" w:rsidP="009B1BAB">
            <w:pPr>
              <w:pStyle w:val="TAC"/>
            </w:pPr>
            <w:r w:rsidRPr="00F56DB7">
              <w:t>11</w:t>
            </w:r>
          </w:p>
        </w:tc>
        <w:tc>
          <w:tcPr>
            <w:tcW w:w="3969" w:type="dxa"/>
          </w:tcPr>
          <w:p w14:paraId="2F604E8A" w14:textId="77777777" w:rsidR="006734DC" w:rsidRPr="00F56DB7" w:rsidRDefault="006734DC" w:rsidP="009B1BAB">
            <w:pPr>
              <w:pStyle w:val="TAL"/>
            </w:pPr>
            <w:r w:rsidRPr="00F56DB7">
              <w:t>SS declines re-registration attempt.</w:t>
            </w:r>
          </w:p>
        </w:tc>
        <w:tc>
          <w:tcPr>
            <w:tcW w:w="698" w:type="dxa"/>
          </w:tcPr>
          <w:p w14:paraId="1CB1D3B6" w14:textId="77777777" w:rsidR="006734DC" w:rsidRPr="00F56DB7" w:rsidRDefault="006734DC" w:rsidP="009B1BAB">
            <w:pPr>
              <w:pStyle w:val="TAC"/>
            </w:pPr>
            <w:r w:rsidRPr="00F56DB7">
              <w:t>&lt;--</w:t>
            </w:r>
          </w:p>
        </w:tc>
        <w:tc>
          <w:tcPr>
            <w:tcW w:w="2923" w:type="dxa"/>
          </w:tcPr>
          <w:p w14:paraId="6D139CD8" w14:textId="77777777" w:rsidR="006734DC" w:rsidRPr="00F56DB7" w:rsidRDefault="006734DC" w:rsidP="009B1BAB">
            <w:pPr>
              <w:pStyle w:val="TAL"/>
            </w:pPr>
            <w:r w:rsidRPr="00F56DB7">
              <w:rPr>
                <w:rFonts w:eastAsia="MS Gothic"/>
              </w:rPr>
              <w:t>500 Server Internal Error</w:t>
            </w:r>
          </w:p>
        </w:tc>
        <w:tc>
          <w:tcPr>
            <w:tcW w:w="563" w:type="dxa"/>
          </w:tcPr>
          <w:p w14:paraId="2474FF5C" w14:textId="77777777" w:rsidR="006734DC" w:rsidRPr="00F56DB7" w:rsidRDefault="006734DC" w:rsidP="009B1BAB">
            <w:pPr>
              <w:pStyle w:val="TAC"/>
            </w:pPr>
          </w:p>
        </w:tc>
        <w:tc>
          <w:tcPr>
            <w:tcW w:w="849" w:type="dxa"/>
          </w:tcPr>
          <w:p w14:paraId="37752DAF" w14:textId="77777777" w:rsidR="006734DC" w:rsidRPr="00F56DB7" w:rsidRDefault="006734DC" w:rsidP="009B1BAB">
            <w:pPr>
              <w:pStyle w:val="TAC"/>
            </w:pPr>
          </w:p>
        </w:tc>
      </w:tr>
      <w:tr w:rsidR="00F25FC6" w:rsidRPr="00F56DB7" w14:paraId="65FD4D43" w14:textId="77777777" w:rsidTr="003A6D32">
        <w:trPr>
          <w:jc w:val="center"/>
        </w:trPr>
        <w:tc>
          <w:tcPr>
            <w:tcW w:w="567" w:type="dxa"/>
          </w:tcPr>
          <w:p w14:paraId="4FC583B8" w14:textId="3423093D" w:rsidR="00F25FC6" w:rsidRPr="00F56DB7" w:rsidRDefault="00F25FC6" w:rsidP="00F25FC6">
            <w:pPr>
              <w:pStyle w:val="TAC"/>
            </w:pPr>
            <w:r w:rsidRPr="00F56DB7">
              <w:t>-</w:t>
            </w:r>
          </w:p>
        </w:tc>
        <w:tc>
          <w:tcPr>
            <w:tcW w:w="3969" w:type="dxa"/>
          </w:tcPr>
          <w:p w14:paraId="675B0EB2" w14:textId="3F262687" w:rsidR="00F25FC6" w:rsidRPr="00F56DB7" w:rsidRDefault="00F25FC6" w:rsidP="00F25FC6">
            <w:pPr>
              <w:pStyle w:val="TAL"/>
            </w:pPr>
            <w:r w:rsidRPr="00F56DB7">
              <w:t>The subsequent messages are sent to second P-CSCF</w:t>
            </w:r>
          </w:p>
        </w:tc>
        <w:tc>
          <w:tcPr>
            <w:tcW w:w="698" w:type="dxa"/>
          </w:tcPr>
          <w:p w14:paraId="2B4FAF3D" w14:textId="35A0D9D1" w:rsidR="00F25FC6" w:rsidRPr="00F56DB7" w:rsidRDefault="00F25FC6" w:rsidP="00F25FC6">
            <w:pPr>
              <w:pStyle w:val="TAC"/>
            </w:pPr>
            <w:r w:rsidRPr="00F56DB7">
              <w:t>-</w:t>
            </w:r>
          </w:p>
        </w:tc>
        <w:tc>
          <w:tcPr>
            <w:tcW w:w="2923" w:type="dxa"/>
          </w:tcPr>
          <w:p w14:paraId="2B027235" w14:textId="76D0F96B" w:rsidR="00F25FC6" w:rsidRPr="00F56DB7" w:rsidRDefault="00F25FC6" w:rsidP="00F25FC6">
            <w:pPr>
              <w:pStyle w:val="TAL"/>
              <w:rPr>
                <w:rFonts w:eastAsia="MS Gothic"/>
              </w:rPr>
            </w:pPr>
            <w:r w:rsidRPr="00F56DB7">
              <w:rPr>
                <w:rFonts w:eastAsia="MS Gothic"/>
              </w:rPr>
              <w:t>-</w:t>
            </w:r>
          </w:p>
        </w:tc>
        <w:tc>
          <w:tcPr>
            <w:tcW w:w="563" w:type="dxa"/>
          </w:tcPr>
          <w:p w14:paraId="17E413D4" w14:textId="49FD7D8C" w:rsidR="00F25FC6" w:rsidRPr="00F56DB7" w:rsidRDefault="00F25FC6" w:rsidP="00F25FC6">
            <w:pPr>
              <w:pStyle w:val="TAC"/>
            </w:pPr>
            <w:r w:rsidRPr="00F56DB7">
              <w:t>-</w:t>
            </w:r>
          </w:p>
        </w:tc>
        <w:tc>
          <w:tcPr>
            <w:tcW w:w="849" w:type="dxa"/>
          </w:tcPr>
          <w:p w14:paraId="23D964D0" w14:textId="1CC6517B" w:rsidR="00F25FC6" w:rsidRPr="00F56DB7" w:rsidRDefault="00F25FC6" w:rsidP="00F25FC6">
            <w:pPr>
              <w:pStyle w:val="TAC"/>
            </w:pPr>
            <w:r w:rsidRPr="00F56DB7">
              <w:t>-</w:t>
            </w:r>
          </w:p>
        </w:tc>
      </w:tr>
      <w:tr w:rsidR="006734DC" w:rsidRPr="00F56DB7" w14:paraId="15590EE0" w14:textId="77777777" w:rsidTr="003A6D32">
        <w:trPr>
          <w:jc w:val="center"/>
        </w:trPr>
        <w:tc>
          <w:tcPr>
            <w:tcW w:w="567" w:type="dxa"/>
          </w:tcPr>
          <w:p w14:paraId="668D8257" w14:textId="77777777" w:rsidR="006734DC" w:rsidRPr="00F56DB7" w:rsidRDefault="006734DC" w:rsidP="009B1BAB">
            <w:pPr>
              <w:pStyle w:val="TAC"/>
            </w:pPr>
            <w:r w:rsidRPr="00F56DB7">
              <w:t>12</w:t>
            </w:r>
          </w:p>
        </w:tc>
        <w:tc>
          <w:tcPr>
            <w:tcW w:w="3969" w:type="dxa"/>
          </w:tcPr>
          <w:p w14:paraId="5DCE3066" w14:textId="77777777" w:rsidR="006734DC" w:rsidRPr="00F56DB7" w:rsidRDefault="006734DC" w:rsidP="009B1BAB">
            <w:pPr>
              <w:pStyle w:val="TAL"/>
            </w:pPr>
            <w:r w:rsidRPr="00F56DB7">
              <w:t>Step 1 from clause A.2: UE sends initial IMS registration request</w:t>
            </w:r>
          </w:p>
        </w:tc>
        <w:tc>
          <w:tcPr>
            <w:tcW w:w="698" w:type="dxa"/>
          </w:tcPr>
          <w:p w14:paraId="4A23AF5E" w14:textId="77777777" w:rsidR="006734DC" w:rsidRPr="00F56DB7" w:rsidRDefault="006734DC" w:rsidP="009B1BAB">
            <w:pPr>
              <w:pStyle w:val="TAC"/>
            </w:pPr>
            <w:r w:rsidRPr="00F56DB7">
              <w:t>--&gt;</w:t>
            </w:r>
          </w:p>
        </w:tc>
        <w:tc>
          <w:tcPr>
            <w:tcW w:w="2923" w:type="dxa"/>
          </w:tcPr>
          <w:p w14:paraId="560B7BB8" w14:textId="77777777" w:rsidR="006734DC" w:rsidRPr="00F56DB7" w:rsidRDefault="006734DC" w:rsidP="009B1BAB">
            <w:pPr>
              <w:pStyle w:val="TAL"/>
            </w:pPr>
            <w:r w:rsidRPr="00F56DB7">
              <w:t>REGISTER</w:t>
            </w:r>
          </w:p>
        </w:tc>
        <w:tc>
          <w:tcPr>
            <w:tcW w:w="563" w:type="dxa"/>
          </w:tcPr>
          <w:p w14:paraId="11962221" w14:textId="77777777" w:rsidR="006734DC" w:rsidRPr="00F56DB7" w:rsidRDefault="006734DC" w:rsidP="009B1BAB">
            <w:pPr>
              <w:pStyle w:val="TAC"/>
            </w:pPr>
            <w:r w:rsidRPr="00F56DB7">
              <w:t>2</w:t>
            </w:r>
          </w:p>
        </w:tc>
        <w:tc>
          <w:tcPr>
            <w:tcW w:w="849" w:type="dxa"/>
          </w:tcPr>
          <w:p w14:paraId="47A80F20" w14:textId="77777777" w:rsidR="006734DC" w:rsidRPr="00F56DB7" w:rsidRDefault="006734DC" w:rsidP="009B1BAB">
            <w:pPr>
              <w:pStyle w:val="TAC"/>
            </w:pPr>
            <w:r w:rsidRPr="00F56DB7">
              <w:t>P</w:t>
            </w:r>
          </w:p>
        </w:tc>
      </w:tr>
      <w:tr w:rsidR="006734DC" w:rsidRPr="00F56DB7" w14:paraId="49BBDBE7" w14:textId="77777777" w:rsidTr="003A6D32">
        <w:trPr>
          <w:jc w:val="center"/>
        </w:trPr>
        <w:tc>
          <w:tcPr>
            <w:tcW w:w="567" w:type="dxa"/>
          </w:tcPr>
          <w:p w14:paraId="149C6F76" w14:textId="77777777" w:rsidR="006734DC" w:rsidRPr="00F56DB7" w:rsidRDefault="006734DC" w:rsidP="009B1BAB">
            <w:pPr>
              <w:pStyle w:val="TAC"/>
            </w:pPr>
            <w:r w:rsidRPr="00F56DB7">
              <w:t>13-19</w:t>
            </w:r>
          </w:p>
        </w:tc>
        <w:tc>
          <w:tcPr>
            <w:tcW w:w="3969" w:type="dxa"/>
          </w:tcPr>
          <w:p w14:paraId="506CAB4D" w14:textId="77777777" w:rsidR="006734DC" w:rsidRPr="00F56DB7" w:rsidRDefault="006734DC" w:rsidP="009B1BAB">
            <w:pPr>
              <w:pStyle w:val="TAL"/>
            </w:pPr>
            <w:r w:rsidRPr="00F56DB7">
              <w:t>Steps 2-8 from clause A.2, with SS giving 360 seconds expiration interval.</w:t>
            </w:r>
          </w:p>
        </w:tc>
        <w:tc>
          <w:tcPr>
            <w:tcW w:w="698" w:type="dxa"/>
          </w:tcPr>
          <w:p w14:paraId="73F493F8" w14:textId="77777777" w:rsidR="006734DC" w:rsidRPr="00F56DB7" w:rsidRDefault="006734DC" w:rsidP="009B1BAB">
            <w:pPr>
              <w:pStyle w:val="TAC"/>
            </w:pPr>
          </w:p>
        </w:tc>
        <w:tc>
          <w:tcPr>
            <w:tcW w:w="2923" w:type="dxa"/>
          </w:tcPr>
          <w:p w14:paraId="08DD799F" w14:textId="77777777" w:rsidR="006734DC" w:rsidRPr="00F56DB7" w:rsidRDefault="006734DC" w:rsidP="009B1BAB">
            <w:pPr>
              <w:pStyle w:val="TAL"/>
            </w:pPr>
          </w:p>
        </w:tc>
        <w:tc>
          <w:tcPr>
            <w:tcW w:w="563" w:type="dxa"/>
          </w:tcPr>
          <w:p w14:paraId="338F8B39" w14:textId="77777777" w:rsidR="006734DC" w:rsidRPr="00F56DB7" w:rsidRDefault="006734DC" w:rsidP="009B1BAB">
            <w:pPr>
              <w:pStyle w:val="TAC"/>
            </w:pPr>
          </w:p>
        </w:tc>
        <w:tc>
          <w:tcPr>
            <w:tcW w:w="849" w:type="dxa"/>
          </w:tcPr>
          <w:p w14:paraId="24DCE7F8" w14:textId="77777777" w:rsidR="006734DC" w:rsidRPr="00F56DB7" w:rsidRDefault="006734DC" w:rsidP="009B1BAB">
            <w:pPr>
              <w:pStyle w:val="TAC"/>
            </w:pPr>
          </w:p>
        </w:tc>
      </w:tr>
      <w:tr w:rsidR="006734DC" w:rsidRPr="00F56DB7" w14:paraId="1EE7FFD7" w14:textId="77777777" w:rsidTr="003A6D32">
        <w:trPr>
          <w:jc w:val="center"/>
        </w:trPr>
        <w:tc>
          <w:tcPr>
            <w:tcW w:w="567" w:type="dxa"/>
          </w:tcPr>
          <w:p w14:paraId="46EFF958" w14:textId="77777777" w:rsidR="006734DC" w:rsidRPr="00F56DB7" w:rsidRDefault="006734DC" w:rsidP="009B1BAB">
            <w:pPr>
              <w:pStyle w:val="TAC"/>
            </w:pPr>
            <w:r w:rsidRPr="00F56DB7">
              <w:t>20</w:t>
            </w:r>
          </w:p>
        </w:tc>
        <w:tc>
          <w:tcPr>
            <w:tcW w:w="3969" w:type="dxa"/>
          </w:tcPr>
          <w:p w14:paraId="7F3D894B" w14:textId="77777777" w:rsidR="006734DC" w:rsidRPr="00F56DB7" w:rsidRDefault="006734DC" w:rsidP="009B1BAB">
            <w:pPr>
              <w:pStyle w:val="TAL"/>
            </w:pPr>
            <w:r w:rsidRPr="00F56DB7">
              <w:t>UE re-registers 180 seconds later.</w:t>
            </w:r>
          </w:p>
        </w:tc>
        <w:tc>
          <w:tcPr>
            <w:tcW w:w="698" w:type="dxa"/>
          </w:tcPr>
          <w:p w14:paraId="76C90AC3" w14:textId="77777777" w:rsidR="006734DC" w:rsidRPr="00F56DB7" w:rsidRDefault="006734DC" w:rsidP="009B1BAB">
            <w:pPr>
              <w:pStyle w:val="TAC"/>
            </w:pPr>
            <w:r w:rsidRPr="00F56DB7">
              <w:t>--&gt;</w:t>
            </w:r>
          </w:p>
        </w:tc>
        <w:tc>
          <w:tcPr>
            <w:tcW w:w="2923" w:type="dxa"/>
          </w:tcPr>
          <w:p w14:paraId="19AED93F" w14:textId="77777777" w:rsidR="006734DC" w:rsidRPr="00F56DB7" w:rsidRDefault="006734DC" w:rsidP="009B1BAB">
            <w:pPr>
              <w:pStyle w:val="TAL"/>
            </w:pPr>
            <w:r w:rsidRPr="00F56DB7">
              <w:t>REGISTER</w:t>
            </w:r>
          </w:p>
        </w:tc>
        <w:tc>
          <w:tcPr>
            <w:tcW w:w="563" w:type="dxa"/>
          </w:tcPr>
          <w:p w14:paraId="63D109D8" w14:textId="77777777" w:rsidR="006734DC" w:rsidRPr="00F56DB7" w:rsidRDefault="006734DC" w:rsidP="009B1BAB">
            <w:pPr>
              <w:pStyle w:val="TAC"/>
            </w:pPr>
            <w:r w:rsidRPr="00F56DB7">
              <w:t>3</w:t>
            </w:r>
          </w:p>
        </w:tc>
        <w:tc>
          <w:tcPr>
            <w:tcW w:w="849" w:type="dxa"/>
          </w:tcPr>
          <w:p w14:paraId="65739A01" w14:textId="77777777" w:rsidR="006734DC" w:rsidRPr="00F56DB7" w:rsidRDefault="006734DC" w:rsidP="009B1BAB">
            <w:pPr>
              <w:pStyle w:val="TAC"/>
            </w:pPr>
            <w:r w:rsidRPr="00F56DB7">
              <w:t>P</w:t>
            </w:r>
          </w:p>
        </w:tc>
      </w:tr>
      <w:tr w:rsidR="006734DC" w:rsidRPr="00F56DB7" w14:paraId="4872A815" w14:textId="77777777" w:rsidTr="003A6D32">
        <w:trPr>
          <w:jc w:val="center"/>
        </w:trPr>
        <w:tc>
          <w:tcPr>
            <w:tcW w:w="567" w:type="dxa"/>
          </w:tcPr>
          <w:p w14:paraId="454EAF06" w14:textId="77777777" w:rsidR="006734DC" w:rsidRPr="00F56DB7" w:rsidRDefault="006734DC" w:rsidP="009B1BAB">
            <w:pPr>
              <w:pStyle w:val="TAC"/>
            </w:pPr>
            <w:r w:rsidRPr="00F56DB7">
              <w:t>21</w:t>
            </w:r>
          </w:p>
        </w:tc>
        <w:tc>
          <w:tcPr>
            <w:tcW w:w="3969" w:type="dxa"/>
          </w:tcPr>
          <w:p w14:paraId="769D63CD" w14:textId="77777777" w:rsidR="006734DC" w:rsidRPr="00F56DB7" w:rsidRDefault="006734DC" w:rsidP="009B1BAB">
            <w:pPr>
              <w:pStyle w:val="TAL"/>
            </w:pPr>
            <w:r w:rsidRPr="00F56DB7">
              <w:t xml:space="preserve">SS responds with </w:t>
            </w:r>
            <w:r w:rsidR="00E740CA" w:rsidRPr="00F56DB7">
              <w:t xml:space="preserve">1600 </w:t>
            </w:r>
            <w:r w:rsidRPr="00F56DB7">
              <w:t>seconds expiration interval</w:t>
            </w:r>
          </w:p>
        </w:tc>
        <w:tc>
          <w:tcPr>
            <w:tcW w:w="698" w:type="dxa"/>
          </w:tcPr>
          <w:p w14:paraId="0F0A9B86" w14:textId="77777777" w:rsidR="006734DC" w:rsidRPr="00F56DB7" w:rsidRDefault="006734DC" w:rsidP="009B1BAB">
            <w:pPr>
              <w:pStyle w:val="TAC"/>
            </w:pPr>
            <w:r w:rsidRPr="00F56DB7">
              <w:t>&lt;--</w:t>
            </w:r>
          </w:p>
        </w:tc>
        <w:tc>
          <w:tcPr>
            <w:tcW w:w="2923" w:type="dxa"/>
          </w:tcPr>
          <w:p w14:paraId="24FD1476" w14:textId="77777777" w:rsidR="006734DC" w:rsidRPr="00F56DB7" w:rsidRDefault="006734DC" w:rsidP="009B1BAB">
            <w:pPr>
              <w:pStyle w:val="TAL"/>
            </w:pPr>
            <w:r w:rsidRPr="00F56DB7">
              <w:t>200 OK</w:t>
            </w:r>
          </w:p>
        </w:tc>
        <w:tc>
          <w:tcPr>
            <w:tcW w:w="563" w:type="dxa"/>
          </w:tcPr>
          <w:p w14:paraId="1C06AFDD" w14:textId="77777777" w:rsidR="006734DC" w:rsidRPr="00F56DB7" w:rsidRDefault="006734DC" w:rsidP="009B1BAB">
            <w:pPr>
              <w:pStyle w:val="TAC"/>
            </w:pPr>
          </w:p>
        </w:tc>
        <w:tc>
          <w:tcPr>
            <w:tcW w:w="849" w:type="dxa"/>
          </w:tcPr>
          <w:p w14:paraId="47955F37" w14:textId="77777777" w:rsidR="006734DC" w:rsidRPr="00F56DB7" w:rsidRDefault="006734DC" w:rsidP="009B1BAB">
            <w:pPr>
              <w:pStyle w:val="TAC"/>
            </w:pPr>
          </w:p>
        </w:tc>
      </w:tr>
      <w:tr w:rsidR="006734DC" w:rsidRPr="00F56DB7" w14:paraId="2735ECC3" w14:textId="77777777" w:rsidTr="003A6D32">
        <w:trPr>
          <w:jc w:val="center"/>
        </w:trPr>
        <w:tc>
          <w:tcPr>
            <w:tcW w:w="567" w:type="dxa"/>
          </w:tcPr>
          <w:p w14:paraId="71A70511" w14:textId="77777777" w:rsidR="006734DC" w:rsidRPr="00F56DB7" w:rsidRDefault="006734DC" w:rsidP="009B1BAB">
            <w:pPr>
              <w:pStyle w:val="TAC"/>
            </w:pPr>
            <w:r w:rsidRPr="00F56DB7">
              <w:t>22</w:t>
            </w:r>
          </w:p>
        </w:tc>
        <w:tc>
          <w:tcPr>
            <w:tcW w:w="3969" w:type="dxa"/>
          </w:tcPr>
          <w:p w14:paraId="2F7A5C68" w14:textId="77777777" w:rsidR="006734DC" w:rsidRPr="00F56DB7" w:rsidRDefault="006734DC" w:rsidP="009B1BAB">
            <w:pPr>
              <w:pStyle w:val="TAL"/>
            </w:pPr>
            <w:r w:rsidRPr="00F56DB7">
              <w:t xml:space="preserve">UE re-registers </w:t>
            </w:r>
            <w:r w:rsidR="00E740CA" w:rsidRPr="00F56DB7">
              <w:t xml:space="preserve">1000 </w:t>
            </w:r>
            <w:r w:rsidRPr="00F56DB7">
              <w:t>seconds later</w:t>
            </w:r>
          </w:p>
        </w:tc>
        <w:tc>
          <w:tcPr>
            <w:tcW w:w="698" w:type="dxa"/>
          </w:tcPr>
          <w:p w14:paraId="0437C5BF" w14:textId="77777777" w:rsidR="006734DC" w:rsidRPr="00F56DB7" w:rsidRDefault="006734DC" w:rsidP="009B1BAB">
            <w:pPr>
              <w:pStyle w:val="TAC"/>
            </w:pPr>
            <w:r w:rsidRPr="00F56DB7">
              <w:t>--&gt;</w:t>
            </w:r>
          </w:p>
        </w:tc>
        <w:tc>
          <w:tcPr>
            <w:tcW w:w="2923" w:type="dxa"/>
          </w:tcPr>
          <w:p w14:paraId="6AA9DA32" w14:textId="77777777" w:rsidR="006734DC" w:rsidRPr="00F56DB7" w:rsidRDefault="006734DC" w:rsidP="009B1BAB">
            <w:pPr>
              <w:pStyle w:val="TAL"/>
            </w:pPr>
            <w:r w:rsidRPr="00F56DB7">
              <w:t>REGISTER</w:t>
            </w:r>
          </w:p>
        </w:tc>
        <w:tc>
          <w:tcPr>
            <w:tcW w:w="563" w:type="dxa"/>
          </w:tcPr>
          <w:p w14:paraId="112497A5" w14:textId="77777777" w:rsidR="006734DC" w:rsidRPr="00F56DB7" w:rsidRDefault="006734DC" w:rsidP="009B1BAB">
            <w:pPr>
              <w:pStyle w:val="TAC"/>
            </w:pPr>
            <w:r w:rsidRPr="00F56DB7">
              <w:t>4</w:t>
            </w:r>
          </w:p>
        </w:tc>
        <w:tc>
          <w:tcPr>
            <w:tcW w:w="849" w:type="dxa"/>
          </w:tcPr>
          <w:p w14:paraId="43DA427F" w14:textId="77777777" w:rsidR="006734DC" w:rsidRPr="00F56DB7" w:rsidRDefault="006734DC" w:rsidP="009B1BAB">
            <w:pPr>
              <w:pStyle w:val="TAC"/>
            </w:pPr>
            <w:r w:rsidRPr="00F56DB7">
              <w:t>P</w:t>
            </w:r>
          </w:p>
        </w:tc>
      </w:tr>
      <w:tr w:rsidR="006734DC" w:rsidRPr="00F56DB7" w14:paraId="64F4ADB0" w14:textId="77777777" w:rsidTr="003A6D32">
        <w:trPr>
          <w:jc w:val="center"/>
        </w:trPr>
        <w:tc>
          <w:tcPr>
            <w:tcW w:w="567" w:type="dxa"/>
          </w:tcPr>
          <w:p w14:paraId="5AC8BA86" w14:textId="77777777" w:rsidR="006734DC" w:rsidRPr="00F56DB7" w:rsidRDefault="006734DC" w:rsidP="009B1BAB">
            <w:pPr>
              <w:pStyle w:val="TAC"/>
            </w:pPr>
            <w:r w:rsidRPr="00F56DB7">
              <w:t>23</w:t>
            </w:r>
          </w:p>
        </w:tc>
        <w:tc>
          <w:tcPr>
            <w:tcW w:w="3969" w:type="dxa"/>
          </w:tcPr>
          <w:p w14:paraId="61A87DAB" w14:textId="77777777" w:rsidR="006734DC" w:rsidRPr="00F56DB7" w:rsidRDefault="006734DC" w:rsidP="009B1BAB">
            <w:pPr>
              <w:pStyle w:val="TAL"/>
            </w:pPr>
            <w:r w:rsidRPr="00F56DB7">
              <w:t>SS responds with 423 Interval Too Brief with Min-Expires value of 800000 seconds</w:t>
            </w:r>
          </w:p>
        </w:tc>
        <w:tc>
          <w:tcPr>
            <w:tcW w:w="698" w:type="dxa"/>
          </w:tcPr>
          <w:p w14:paraId="17EA04E8" w14:textId="77777777" w:rsidR="006734DC" w:rsidRPr="00F56DB7" w:rsidRDefault="006734DC" w:rsidP="009B1BAB">
            <w:pPr>
              <w:pStyle w:val="TAC"/>
            </w:pPr>
            <w:r w:rsidRPr="00F56DB7">
              <w:t>&lt;--</w:t>
            </w:r>
          </w:p>
        </w:tc>
        <w:tc>
          <w:tcPr>
            <w:tcW w:w="2923" w:type="dxa"/>
          </w:tcPr>
          <w:p w14:paraId="07CAEE75" w14:textId="77777777" w:rsidR="006734DC" w:rsidRPr="00F56DB7" w:rsidRDefault="006734DC" w:rsidP="009B1BAB">
            <w:pPr>
              <w:pStyle w:val="TAL"/>
            </w:pPr>
            <w:r w:rsidRPr="00F56DB7">
              <w:t>423 Interval Too Brief</w:t>
            </w:r>
          </w:p>
        </w:tc>
        <w:tc>
          <w:tcPr>
            <w:tcW w:w="563" w:type="dxa"/>
          </w:tcPr>
          <w:p w14:paraId="0F2ABE7F" w14:textId="77777777" w:rsidR="006734DC" w:rsidRPr="00F56DB7" w:rsidRDefault="006734DC" w:rsidP="009B1BAB">
            <w:pPr>
              <w:pStyle w:val="TAC"/>
            </w:pPr>
          </w:p>
        </w:tc>
        <w:tc>
          <w:tcPr>
            <w:tcW w:w="849" w:type="dxa"/>
          </w:tcPr>
          <w:p w14:paraId="75DAC641" w14:textId="77777777" w:rsidR="006734DC" w:rsidRPr="00F56DB7" w:rsidRDefault="006734DC" w:rsidP="009B1BAB">
            <w:pPr>
              <w:pStyle w:val="TAC"/>
            </w:pPr>
          </w:p>
        </w:tc>
      </w:tr>
      <w:tr w:rsidR="006734DC" w:rsidRPr="00F56DB7" w14:paraId="590FA7C7" w14:textId="77777777" w:rsidTr="003A6D32">
        <w:trPr>
          <w:jc w:val="center"/>
        </w:trPr>
        <w:tc>
          <w:tcPr>
            <w:tcW w:w="567" w:type="dxa"/>
          </w:tcPr>
          <w:p w14:paraId="19B81F5E" w14:textId="77777777" w:rsidR="006734DC" w:rsidRPr="00F56DB7" w:rsidRDefault="006734DC" w:rsidP="009B1BAB">
            <w:pPr>
              <w:pStyle w:val="TAC"/>
            </w:pPr>
            <w:r w:rsidRPr="00F56DB7">
              <w:t>24</w:t>
            </w:r>
          </w:p>
        </w:tc>
        <w:tc>
          <w:tcPr>
            <w:tcW w:w="3969" w:type="dxa"/>
          </w:tcPr>
          <w:p w14:paraId="4798183D" w14:textId="77777777" w:rsidR="006734DC" w:rsidRPr="00F56DB7" w:rsidRDefault="006734DC" w:rsidP="009B1BAB">
            <w:pPr>
              <w:pStyle w:val="TAL"/>
            </w:pPr>
            <w:r w:rsidRPr="00F56DB7">
              <w:t xml:space="preserve">UE sends a new </w:t>
            </w:r>
            <w:r w:rsidR="00E740CA" w:rsidRPr="00F56DB7">
              <w:t>another re-registration</w:t>
            </w:r>
            <w:r w:rsidRPr="00F56DB7">
              <w:t xml:space="preserve"> request using at least 800000 seconds expiration.</w:t>
            </w:r>
          </w:p>
        </w:tc>
        <w:tc>
          <w:tcPr>
            <w:tcW w:w="698" w:type="dxa"/>
          </w:tcPr>
          <w:p w14:paraId="30E6B3C1" w14:textId="77777777" w:rsidR="006734DC" w:rsidRPr="00F56DB7" w:rsidRDefault="006734DC" w:rsidP="009B1BAB">
            <w:pPr>
              <w:pStyle w:val="TAC"/>
            </w:pPr>
            <w:r w:rsidRPr="00F56DB7">
              <w:t>--&gt;</w:t>
            </w:r>
          </w:p>
        </w:tc>
        <w:tc>
          <w:tcPr>
            <w:tcW w:w="2923" w:type="dxa"/>
          </w:tcPr>
          <w:p w14:paraId="1D8AB38E" w14:textId="77777777" w:rsidR="006734DC" w:rsidRPr="00F56DB7" w:rsidRDefault="006734DC" w:rsidP="009B1BAB">
            <w:pPr>
              <w:pStyle w:val="TAL"/>
            </w:pPr>
            <w:r w:rsidRPr="00F56DB7">
              <w:t>REGISTER</w:t>
            </w:r>
          </w:p>
        </w:tc>
        <w:tc>
          <w:tcPr>
            <w:tcW w:w="563" w:type="dxa"/>
          </w:tcPr>
          <w:p w14:paraId="6D170A27" w14:textId="77777777" w:rsidR="006734DC" w:rsidRPr="00F56DB7" w:rsidRDefault="006734DC" w:rsidP="009B1BAB">
            <w:pPr>
              <w:pStyle w:val="TAC"/>
            </w:pPr>
            <w:r w:rsidRPr="00F56DB7">
              <w:t>5</w:t>
            </w:r>
          </w:p>
        </w:tc>
        <w:tc>
          <w:tcPr>
            <w:tcW w:w="849" w:type="dxa"/>
          </w:tcPr>
          <w:p w14:paraId="27ED6385" w14:textId="77777777" w:rsidR="006734DC" w:rsidRPr="00F56DB7" w:rsidRDefault="006734DC" w:rsidP="009B1BAB">
            <w:pPr>
              <w:pStyle w:val="TAC"/>
            </w:pPr>
            <w:r w:rsidRPr="00F56DB7">
              <w:t>P</w:t>
            </w:r>
          </w:p>
        </w:tc>
      </w:tr>
      <w:tr w:rsidR="006734DC" w:rsidRPr="00F56DB7" w14:paraId="051D73AF" w14:textId="77777777" w:rsidTr="003A6D32">
        <w:trPr>
          <w:jc w:val="center"/>
        </w:trPr>
        <w:tc>
          <w:tcPr>
            <w:tcW w:w="567" w:type="dxa"/>
          </w:tcPr>
          <w:p w14:paraId="48A45B8D" w14:textId="77777777" w:rsidR="006734DC" w:rsidRPr="00F56DB7" w:rsidRDefault="006734DC" w:rsidP="009B1BAB">
            <w:pPr>
              <w:pStyle w:val="TAC"/>
            </w:pPr>
            <w:r w:rsidRPr="00F56DB7">
              <w:t>25</w:t>
            </w:r>
          </w:p>
        </w:tc>
        <w:tc>
          <w:tcPr>
            <w:tcW w:w="3969" w:type="dxa"/>
          </w:tcPr>
          <w:p w14:paraId="64591D64" w14:textId="77777777" w:rsidR="006734DC" w:rsidRPr="00F56DB7" w:rsidRDefault="00E740CA" w:rsidP="009B1BAB">
            <w:pPr>
              <w:pStyle w:val="TAL"/>
            </w:pPr>
            <w:r w:rsidRPr="00F56DB7">
              <w:t>SS responds with 200 OK.</w:t>
            </w:r>
          </w:p>
        </w:tc>
        <w:tc>
          <w:tcPr>
            <w:tcW w:w="698" w:type="dxa"/>
          </w:tcPr>
          <w:p w14:paraId="49C9781E" w14:textId="77777777" w:rsidR="006734DC" w:rsidRPr="00F56DB7" w:rsidRDefault="00E740CA" w:rsidP="009B1BAB">
            <w:pPr>
              <w:pStyle w:val="TAC"/>
            </w:pPr>
            <w:r w:rsidRPr="00F56DB7">
              <w:t>&lt;--</w:t>
            </w:r>
          </w:p>
        </w:tc>
        <w:tc>
          <w:tcPr>
            <w:tcW w:w="2923" w:type="dxa"/>
          </w:tcPr>
          <w:p w14:paraId="5111FB3A" w14:textId="77777777" w:rsidR="006734DC" w:rsidRPr="00F56DB7" w:rsidRDefault="00E740CA" w:rsidP="009B1BAB">
            <w:pPr>
              <w:pStyle w:val="TAL"/>
            </w:pPr>
            <w:r w:rsidRPr="00F56DB7">
              <w:t>200 OK</w:t>
            </w:r>
          </w:p>
        </w:tc>
        <w:tc>
          <w:tcPr>
            <w:tcW w:w="563" w:type="dxa"/>
          </w:tcPr>
          <w:p w14:paraId="39DFC23A" w14:textId="77777777" w:rsidR="006734DC" w:rsidRPr="00F56DB7" w:rsidRDefault="006734DC" w:rsidP="009B1BAB">
            <w:pPr>
              <w:pStyle w:val="TAC"/>
            </w:pPr>
          </w:p>
        </w:tc>
        <w:tc>
          <w:tcPr>
            <w:tcW w:w="849" w:type="dxa"/>
          </w:tcPr>
          <w:p w14:paraId="582B02F6" w14:textId="77777777" w:rsidR="006734DC" w:rsidRPr="00F56DB7" w:rsidRDefault="006734DC" w:rsidP="009B1BAB">
            <w:pPr>
              <w:pStyle w:val="TAC"/>
            </w:pPr>
          </w:p>
        </w:tc>
      </w:tr>
      <w:tr w:rsidR="006734DC" w:rsidRPr="00F56DB7" w14:paraId="1FCF1C5E" w14:textId="77777777" w:rsidTr="003A6D32">
        <w:trPr>
          <w:jc w:val="center"/>
        </w:trPr>
        <w:tc>
          <w:tcPr>
            <w:tcW w:w="567" w:type="dxa"/>
          </w:tcPr>
          <w:p w14:paraId="55EBABA8" w14:textId="77777777" w:rsidR="006734DC" w:rsidRPr="00F56DB7" w:rsidRDefault="00E740CA" w:rsidP="009B1BAB">
            <w:pPr>
              <w:pStyle w:val="TAC"/>
            </w:pPr>
            <w:r w:rsidRPr="00F56DB7">
              <w:t>26</w:t>
            </w:r>
          </w:p>
        </w:tc>
        <w:tc>
          <w:tcPr>
            <w:tcW w:w="3969" w:type="dxa"/>
          </w:tcPr>
          <w:p w14:paraId="4D2536E1" w14:textId="77777777" w:rsidR="006734DC" w:rsidRPr="00F56DB7" w:rsidRDefault="006734DC" w:rsidP="009B1BAB">
            <w:pPr>
              <w:pStyle w:val="TAL"/>
            </w:pPr>
            <w:r w:rsidRPr="00F56DB7">
              <w:t>SS notifies UE about shortened expiration time of 60 seconds for one of the registered public user identities.</w:t>
            </w:r>
          </w:p>
        </w:tc>
        <w:tc>
          <w:tcPr>
            <w:tcW w:w="698" w:type="dxa"/>
          </w:tcPr>
          <w:p w14:paraId="27B73054" w14:textId="77777777" w:rsidR="006734DC" w:rsidRPr="00F56DB7" w:rsidRDefault="006734DC" w:rsidP="009B1BAB">
            <w:pPr>
              <w:pStyle w:val="TAC"/>
            </w:pPr>
            <w:r w:rsidRPr="00F56DB7">
              <w:t>&lt;--</w:t>
            </w:r>
          </w:p>
        </w:tc>
        <w:tc>
          <w:tcPr>
            <w:tcW w:w="2923" w:type="dxa"/>
          </w:tcPr>
          <w:p w14:paraId="39C5D125" w14:textId="77777777" w:rsidR="006734DC" w:rsidRPr="00F56DB7" w:rsidRDefault="006734DC" w:rsidP="009B1BAB">
            <w:pPr>
              <w:pStyle w:val="TAL"/>
            </w:pPr>
            <w:r w:rsidRPr="00F56DB7">
              <w:t>NOTIFY</w:t>
            </w:r>
          </w:p>
        </w:tc>
        <w:tc>
          <w:tcPr>
            <w:tcW w:w="563" w:type="dxa"/>
          </w:tcPr>
          <w:p w14:paraId="74F54EFB" w14:textId="77777777" w:rsidR="006734DC" w:rsidRPr="00F56DB7" w:rsidRDefault="006734DC" w:rsidP="009B1BAB">
            <w:pPr>
              <w:pStyle w:val="TAC"/>
            </w:pPr>
          </w:p>
        </w:tc>
        <w:tc>
          <w:tcPr>
            <w:tcW w:w="849" w:type="dxa"/>
          </w:tcPr>
          <w:p w14:paraId="01E3EB86" w14:textId="77777777" w:rsidR="006734DC" w:rsidRPr="00F56DB7" w:rsidRDefault="006734DC" w:rsidP="009B1BAB">
            <w:pPr>
              <w:pStyle w:val="TAC"/>
              <w:rPr>
                <w:highlight w:val="green"/>
              </w:rPr>
            </w:pPr>
          </w:p>
        </w:tc>
      </w:tr>
      <w:tr w:rsidR="006734DC" w:rsidRPr="00F56DB7" w14:paraId="78D4B309" w14:textId="77777777" w:rsidTr="003A6D32">
        <w:trPr>
          <w:jc w:val="center"/>
        </w:trPr>
        <w:tc>
          <w:tcPr>
            <w:tcW w:w="567" w:type="dxa"/>
          </w:tcPr>
          <w:p w14:paraId="67800DD4" w14:textId="77777777" w:rsidR="006734DC" w:rsidRPr="00F56DB7" w:rsidRDefault="00E740CA" w:rsidP="009B1BAB">
            <w:pPr>
              <w:pStyle w:val="TAC"/>
            </w:pPr>
            <w:r w:rsidRPr="00F56DB7">
              <w:t>27</w:t>
            </w:r>
          </w:p>
        </w:tc>
        <w:tc>
          <w:tcPr>
            <w:tcW w:w="3969" w:type="dxa"/>
          </w:tcPr>
          <w:p w14:paraId="369F5A07" w14:textId="77777777" w:rsidR="006734DC" w:rsidRPr="00F56DB7" w:rsidRDefault="006734DC" w:rsidP="009B1BAB">
            <w:pPr>
              <w:pStyle w:val="TAL"/>
            </w:pPr>
            <w:r w:rsidRPr="00F56DB7">
              <w:t>UE responds with 200 OK</w:t>
            </w:r>
          </w:p>
        </w:tc>
        <w:tc>
          <w:tcPr>
            <w:tcW w:w="698" w:type="dxa"/>
          </w:tcPr>
          <w:p w14:paraId="1A4D9A7C" w14:textId="77777777" w:rsidR="006734DC" w:rsidRPr="00F56DB7" w:rsidRDefault="006734DC" w:rsidP="009B1BAB">
            <w:pPr>
              <w:pStyle w:val="TAC"/>
            </w:pPr>
            <w:r w:rsidRPr="00F56DB7">
              <w:t>--&gt;</w:t>
            </w:r>
          </w:p>
        </w:tc>
        <w:tc>
          <w:tcPr>
            <w:tcW w:w="2923" w:type="dxa"/>
          </w:tcPr>
          <w:p w14:paraId="2E2C35A7" w14:textId="77777777" w:rsidR="006734DC" w:rsidRPr="00F56DB7" w:rsidRDefault="006734DC" w:rsidP="009B1BAB">
            <w:pPr>
              <w:pStyle w:val="TAL"/>
            </w:pPr>
            <w:r w:rsidRPr="00F56DB7">
              <w:t>200 OK</w:t>
            </w:r>
          </w:p>
        </w:tc>
        <w:tc>
          <w:tcPr>
            <w:tcW w:w="563" w:type="dxa"/>
          </w:tcPr>
          <w:p w14:paraId="711320C1" w14:textId="77777777" w:rsidR="006734DC" w:rsidRPr="00F56DB7" w:rsidRDefault="006734DC" w:rsidP="009B1BAB">
            <w:pPr>
              <w:pStyle w:val="TAC"/>
            </w:pPr>
          </w:p>
        </w:tc>
        <w:tc>
          <w:tcPr>
            <w:tcW w:w="849" w:type="dxa"/>
          </w:tcPr>
          <w:p w14:paraId="05DC8B32" w14:textId="77777777" w:rsidR="006734DC" w:rsidRPr="00F56DB7" w:rsidRDefault="006734DC" w:rsidP="009B1BAB">
            <w:pPr>
              <w:pStyle w:val="TAC"/>
              <w:rPr>
                <w:highlight w:val="green"/>
              </w:rPr>
            </w:pPr>
          </w:p>
        </w:tc>
      </w:tr>
      <w:tr w:rsidR="006734DC" w:rsidRPr="00F56DB7" w14:paraId="1F4E8576" w14:textId="77777777" w:rsidTr="003A6D32">
        <w:trPr>
          <w:jc w:val="center"/>
        </w:trPr>
        <w:tc>
          <w:tcPr>
            <w:tcW w:w="567" w:type="dxa"/>
          </w:tcPr>
          <w:p w14:paraId="12E5511D" w14:textId="77777777" w:rsidR="006734DC" w:rsidRPr="00F56DB7" w:rsidRDefault="00E740CA" w:rsidP="009B1BAB">
            <w:pPr>
              <w:pStyle w:val="TAC"/>
            </w:pPr>
            <w:r w:rsidRPr="00F56DB7">
              <w:t>28</w:t>
            </w:r>
          </w:p>
        </w:tc>
        <w:tc>
          <w:tcPr>
            <w:tcW w:w="3969" w:type="dxa"/>
          </w:tcPr>
          <w:p w14:paraId="02658E4B" w14:textId="182B91BE" w:rsidR="006734DC" w:rsidRPr="00F56DB7" w:rsidRDefault="006734DC" w:rsidP="009B1BAB">
            <w:pPr>
              <w:pStyle w:val="TAL"/>
            </w:pPr>
            <w:r w:rsidRPr="00F56DB7">
              <w:t>30 seconds before new expiry time, UE re-registers</w:t>
            </w:r>
          </w:p>
        </w:tc>
        <w:tc>
          <w:tcPr>
            <w:tcW w:w="698" w:type="dxa"/>
          </w:tcPr>
          <w:p w14:paraId="0D109509" w14:textId="77777777" w:rsidR="006734DC" w:rsidRPr="00F56DB7" w:rsidRDefault="006734DC" w:rsidP="009B1BAB">
            <w:pPr>
              <w:pStyle w:val="TAC"/>
            </w:pPr>
            <w:r w:rsidRPr="00F56DB7">
              <w:t>--&gt;</w:t>
            </w:r>
          </w:p>
        </w:tc>
        <w:tc>
          <w:tcPr>
            <w:tcW w:w="2923" w:type="dxa"/>
          </w:tcPr>
          <w:p w14:paraId="5032402E" w14:textId="77777777" w:rsidR="006734DC" w:rsidRPr="00F56DB7" w:rsidRDefault="006734DC" w:rsidP="009B1BAB">
            <w:pPr>
              <w:pStyle w:val="TAL"/>
            </w:pPr>
            <w:r w:rsidRPr="00F56DB7">
              <w:t>REGISTER</w:t>
            </w:r>
          </w:p>
        </w:tc>
        <w:tc>
          <w:tcPr>
            <w:tcW w:w="563" w:type="dxa"/>
          </w:tcPr>
          <w:p w14:paraId="32D5013D" w14:textId="77777777" w:rsidR="006734DC" w:rsidRPr="00F56DB7" w:rsidRDefault="006734DC" w:rsidP="009B1BAB">
            <w:pPr>
              <w:pStyle w:val="TAC"/>
            </w:pPr>
            <w:r w:rsidRPr="00F56DB7">
              <w:t>6</w:t>
            </w:r>
          </w:p>
        </w:tc>
        <w:tc>
          <w:tcPr>
            <w:tcW w:w="849" w:type="dxa"/>
          </w:tcPr>
          <w:p w14:paraId="309D583A" w14:textId="77777777" w:rsidR="006734DC" w:rsidRPr="00F56DB7" w:rsidRDefault="006734DC" w:rsidP="009B1BAB">
            <w:pPr>
              <w:pStyle w:val="TAC"/>
              <w:rPr>
                <w:highlight w:val="green"/>
              </w:rPr>
            </w:pPr>
            <w:r w:rsidRPr="00F56DB7">
              <w:t>P</w:t>
            </w:r>
          </w:p>
        </w:tc>
      </w:tr>
      <w:tr w:rsidR="006734DC" w:rsidRPr="00F56DB7" w14:paraId="635BC8E7" w14:textId="77777777" w:rsidTr="003A6D32">
        <w:trPr>
          <w:jc w:val="center"/>
        </w:trPr>
        <w:tc>
          <w:tcPr>
            <w:tcW w:w="567" w:type="dxa"/>
          </w:tcPr>
          <w:p w14:paraId="2262B1EC" w14:textId="77777777" w:rsidR="006734DC" w:rsidRPr="00F56DB7" w:rsidRDefault="00E740CA" w:rsidP="009B1BAB">
            <w:pPr>
              <w:pStyle w:val="TAC"/>
            </w:pPr>
            <w:r w:rsidRPr="00F56DB7">
              <w:t>29</w:t>
            </w:r>
          </w:p>
        </w:tc>
        <w:tc>
          <w:tcPr>
            <w:tcW w:w="3969" w:type="dxa"/>
          </w:tcPr>
          <w:p w14:paraId="3F506B19" w14:textId="77777777" w:rsidR="006734DC" w:rsidRPr="00F56DB7" w:rsidRDefault="006734DC" w:rsidP="009B1BAB">
            <w:pPr>
              <w:pStyle w:val="TAL"/>
            </w:pPr>
            <w:r w:rsidRPr="00F56DB7">
              <w:t xml:space="preserve">SS responds with authentication challenge and security </w:t>
            </w:r>
            <w:r w:rsidR="00D44BAD" w:rsidRPr="00F56DB7">
              <w:t>mechanism</w:t>
            </w:r>
            <w:r w:rsidRPr="00F56DB7">
              <w:t xml:space="preserve"> supported by the network</w:t>
            </w:r>
          </w:p>
        </w:tc>
        <w:tc>
          <w:tcPr>
            <w:tcW w:w="698" w:type="dxa"/>
          </w:tcPr>
          <w:p w14:paraId="0B29790C" w14:textId="77777777" w:rsidR="006734DC" w:rsidRPr="00F56DB7" w:rsidRDefault="006734DC" w:rsidP="009B1BAB">
            <w:pPr>
              <w:pStyle w:val="TAC"/>
            </w:pPr>
            <w:r w:rsidRPr="00F56DB7">
              <w:t>&lt;--</w:t>
            </w:r>
          </w:p>
        </w:tc>
        <w:tc>
          <w:tcPr>
            <w:tcW w:w="2923" w:type="dxa"/>
          </w:tcPr>
          <w:p w14:paraId="51158877" w14:textId="77777777" w:rsidR="006734DC" w:rsidRPr="00F56DB7" w:rsidRDefault="006734DC" w:rsidP="009B1BAB">
            <w:pPr>
              <w:pStyle w:val="TAL"/>
            </w:pPr>
            <w:r w:rsidRPr="00F56DB7">
              <w:t>401 Unauthorized</w:t>
            </w:r>
          </w:p>
        </w:tc>
        <w:tc>
          <w:tcPr>
            <w:tcW w:w="563" w:type="dxa"/>
          </w:tcPr>
          <w:p w14:paraId="42212588" w14:textId="77777777" w:rsidR="006734DC" w:rsidRPr="00F56DB7" w:rsidRDefault="006734DC" w:rsidP="009B1BAB">
            <w:pPr>
              <w:pStyle w:val="TAC"/>
            </w:pPr>
          </w:p>
        </w:tc>
        <w:tc>
          <w:tcPr>
            <w:tcW w:w="849" w:type="dxa"/>
          </w:tcPr>
          <w:p w14:paraId="0CA9A641" w14:textId="77777777" w:rsidR="006734DC" w:rsidRPr="00F56DB7" w:rsidRDefault="006734DC" w:rsidP="009B1BAB">
            <w:pPr>
              <w:pStyle w:val="TAC"/>
            </w:pPr>
          </w:p>
        </w:tc>
      </w:tr>
      <w:tr w:rsidR="006734DC" w:rsidRPr="00F56DB7" w14:paraId="73F47037" w14:textId="77777777" w:rsidTr="003A6D32">
        <w:trPr>
          <w:jc w:val="center"/>
        </w:trPr>
        <w:tc>
          <w:tcPr>
            <w:tcW w:w="567" w:type="dxa"/>
          </w:tcPr>
          <w:p w14:paraId="53373616" w14:textId="77777777" w:rsidR="006734DC" w:rsidRPr="00F56DB7" w:rsidRDefault="00E740CA" w:rsidP="009B1BAB">
            <w:pPr>
              <w:pStyle w:val="TAC"/>
            </w:pPr>
            <w:r w:rsidRPr="00F56DB7">
              <w:t>30</w:t>
            </w:r>
          </w:p>
        </w:tc>
        <w:tc>
          <w:tcPr>
            <w:tcW w:w="3969" w:type="dxa"/>
          </w:tcPr>
          <w:p w14:paraId="0822C09D" w14:textId="77777777" w:rsidR="006734DC" w:rsidRPr="00F56DB7" w:rsidRDefault="006734DC" w:rsidP="009B1BAB">
            <w:pPr>
              <w:pStyle w:val="TAL"/>
            </w:pPr>
            <w:r w:rsidRPr="00F56DB7">
              <w:t>UE completes security procedures</w:t>
            </w:r>
          </w:p>
        </w:tc>
        <w:tc>
          <w:tcPr>
            <w:tcW w:w="698" w:type="dxa"/>
          </w:tcPr>
          <w:p w14:paraId="3843F99D" w14:textId="77777777" w:rsidR="006734DC" w:rsidRPr="00F56DB7" w:rsidRDefault="006734DC" w:rsidP="009B1BAB">
            <w:pPr>
              <w:pStyle w:val="TAC"/>
            </w:pPr>
            <w:r w:rsidRPr="00F56DB7">
              <w:t>--&gt;</w:t>
            </w:r>
          </w:p>
        </w:tc>
        <w:tc>
          <w:tcPr>
            <w:tcW w:w="2923" w:type="dxa"/>
          </w:tcPr>
          <w:p w14:paraId="22CBC6D1" w14:textId="77777777" w:rsidR="006734DC" w:rsidRPr="00F56DB7" w:rsidRDefault="006734DC" w:rsidP="009B1BAB">
            <w:pPr>
              <w:pStyle w:val="TAL"/>
            </w:pPr>
            <w:r w:rsidRPr="00F56DB7">
              <w:t>REGISTER</w:t>
            </w:r>
          </w:p>
        </w:tc>
        <w:tc>
          <w:tcPr>
            <w:tcW w:w="563" w:type="dxa"/>
          </w:tcPr>
          <w:p w14:paraId="7E96FE0A" w14:textId="77777777" w:rsidR="006734DC" w:rsidRPr="00F56DB7" w:rsidRDefault="006734DC" w:rsidP="009B1BAB">
            <w:pPr>
              <w:pStyle w:val="TAC"/>
            </w:pPr>
          </w:p>
        </w:tc>
        <w:tc>
          <w:tcPr>
            <w:tcW w:w="849" w:type="dxa"/>
          </w:tcPr>
          <w:p w14:paraId="019CB5BB" w14:textId="77777777" w:rsidR="006734DC" w:rsidRPr="00F56DB7" w:rsidRDefault="006734DC" w:rsidP="009B1BAB">
            <w:pPr>
              <w:pStyle w:val="TAC"/>
            </w:pPr>
          </w:p>
        </w:tc>
      </w:tr>
      <w:tr w:rsidR="006734DC" w:rsidRPr="00F56DB7" w14:paraId="01750113" w14:textId="77777777" w:rsidTr="003A6D32">
        <w:trPr>
          <w:jc w:val="center"/>
        </w:trPr>
        <w:tc>
          <w:tcPr>
            <w:tcW w:w="567" w:type="dxa"/>
          </w:tcPr>
          <w:p w14:paraId="0381F169" w14:textId="77777777" w:rsidR="006734DC" w:rsidRPr="00F56DB7" w:rsidRDefault="00E740CA" w:rsidP="009B1BAB">
            <w:pPr>
              <w:pStyle w:val="TAC"/>
            </w:pPr>
            <w:r w:rsidRPr="00F56DB7">
              <w:t>31</w:t>
            </w:r>
          </w:p>
        </w:tc>
        <w:tc>
          <w:tcPr>
            <w:tcW w:w="3969" w:type="dxa"/>
          </w:tcPr>
          <w:p w14:paraId="2B16F8BA" w14:textId="77777777" w:rsidR="006734DC" w:rsidRPr="00F56DB7" w:rsidRDefault="006734DC" w:rsidP="009B1BAB">
            <w:pPr>
              <w:pStyle w:val="TAL"/>
            </w:pPr>
            <w:r w:rsidRPr="00F56DB7">
              <w:t>SS responds with 200 OK</w:t>
            </w:r>
          </w:p>
        </w:tc>
        <w:tc>
          <w:tcPr>
            <w:tcW w:w="698" w:type="dxa"/>
          </w:tcPr>
          <w:p w14:paraId="2B50B829" w14:textId="77777777" w:rsidR="006734DC" w:rsidRPr="00F56DB7" w:rsidRDefault="006734DC" w:rsidP="009B1BAB">
            <w:pPr>
              <w:pStyle w:val="TAC"/>
            </w:pPr>
            <w:r w:rsidRPr="00F56DB7">
              <w:t>&lt;--</w:t>
            </w:r>
          </w:p>
        </w:tc>
        <w:tc>
          <w:tcPr>
            <w:tcW w:w="2923" w:type="dxa"/>
          </w:tcPr>
          <w:p w14:paraId="52B5C666" w14:textId="77777777" w:rsidR="006734DC" w:rsidRPr="00F56DB7" w:rsidRDefault="006734DC" w:rsidP="009B1BAB">
            <w:pPr>
              <w:pStyle w:val="TAL"/>
            </w:pPr>
            <w:r w:rsidRPr="00F56DB7">
              <w:t>200 OK</w:t>
            </w:r>
          </w:p>
        </w:tc>
        <w:tc>
          <w:tcPr>
            <w:tcW w:w="563" w:type="dxa"/>
          </w:tcPr>
          <w:p w14:paraId="2289182A" w14:textId="77777777" w:rsidR="006734DC" w:rsidRPr="00F56DB7" w:rsidRDefault="006734DC" w:rsidP="009B1BAB">
            <w:pPr>
              <w:pStyle w:val="TAC"/>
            </w:pPr>
          </w:p>
        </w:tc>
        <w:tc>
          <w:tcPr>
            <w:tcW w:w="849" w:type="dxa"/>
          </w:tcPr>
          <w:p w14:paraId="0070C653" w14:textId="77777777" w:rsidR="006734DC" w:rsidRPr="00F56DB7" w:rsidRDefault="006734DC" w:rsidP="009B1BAB">
            <w:pPr>
              <w:pStyle w:val="TAC"/>
            </w:pPr>
          </w:p>
        </w:tc>
      </w:tr>
      <w:tr w:rsidR="00AC5764" w:rsidRPr="00F56DB7" w14:paraId="61451413" w14:textId="77777777" w:rsidTr="00CC08CF">
        <w:trPr>
          <w:jc w:val="center"/>
        </w:trPr>
        <w:tc>
          <w:tcPr>
            <w:tcW w:w="9569" w:type="dxa"/>
            <w:gridSpan w:val="6"/>
          </w:tcPr>
          <w:p w14:paraId="7C79A1E7" w14:textId="10FCEFC2" w:rsidR="00AC5764" w:rsidRPr="00F56DB7" w:rsidRDefault="00AC5764" w:rsidP="00BB467A">
            <w:pPr>
              <w:pStyle w:val="TAN"/>
            </w:pPr>
            <w:r w:rsidRPr="00F56DB7">
              <w:t>NOTE:</w:t>
            </w:r>
            <w:r w:rsidRPr="00F56DB7">
              <w:tab/>
              <w:t>The associated NR/5GC signalling is specified in TS 38.508-1 [21] generic procedure 4.5.2.</w:t>
            </w:r>
          </w:p>
        </w:tc>
      </w:tr>
    </w:tbl>
    <w:p w14:paraId="00B6DBBF" w14:textId="77777777" w:rsidR="006734DC" w:rsidRPr="00F56DB7" w:rsidRDefault="006734DC" w:rsidP="006734DC"/>
    <w:p w14:paraId="0218E2F3" w14:textId="77777777" w:rsidR="006734DC" w:rsidRPr="00F56DB7" w:rsidRDefault="006734DC" w:rsidP="00F238ED">
      <w:pPr>
        <w:pStyle w:val="H6"/>
      </w:pPr>
      <w:bookmarkStart w:id="363" w:name="_Toc43210158"/>
      <w:bookmarkStart w:id="364" w:name="_Toc51948384"/>
      <w:bookmarkStart w:id="365" w:name="_Toc52162457"/>
      <w:bookmarkStart w:id="366" w:name="_Toc60916043"/>
      <w:r w:rsidRPr="00F56DB7">
        <w:t>6.3.3.3</w:t>
      </w:r>
      <w:r w:rsidRPr="00F56DB7">
        <w:tab/>
        <w:t>Specific message contents</w:t>
      </w:r>
      <w:bookmarkEnd w:id="363"/>
      <w:bookmarkEnd w:id="364"/>
      <w:bookmarkEnd w:id="365"/>
      <w:bookmarkEnd w:id="366"/>
    </w:p>
    <w:p w14:paraId="0FC74417" w14:textId="77777777" w:rsidR="006734DC" w:rsidRPr="00F56DB7" w:rsidRDefault="006734DC" w:rsidP="006734DC">
      <w:pPr>
        <w:pStyle w:val="TH"/>
      </w:pPr>
      <w:r w:rsidRPr="00F56DB7">
        <w:t>Table 6.3.3.3-1: 200 OK for REGISTER (step 5,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13B6B17F" w14:textId="77777777" w:rsidTr="0031641D">
        <w:trPr>
          <w:cantSplit/>
          <w:tblHeader/>
          <w:jc w:val="center"/>
        </w:trPr>
        <w:tc>
          <w:tcPr>
            <w:tcW w:w="9634" w:type="dxa"/>
            <w:gridSpan w:val="5"/>
            <w:tcBorders>
              <w:bottom w:val="single" w:sz="4" w:space="0" w:color="auto"/>
            </w:tcBorders>
          </w:tcPr>
          <w:p w14:paraId="6A8BE400" w14:textId="315D1F04" w:rsidR="006734DC" w:rsidRPr="00F56DB7" w:rsidRDefault="006734DC" w:rsidP="009B1BAB">
            <w:pPr>
              <w:pStyle w:val="TAL"/>
            </w:pPr>
            <w:r w:rsidRPr="00F56DB7">
              <w:t xml:space="preserve">Derivation path: TS 34.229-1 [2], </w:t>
            </w:r>
            <w:r w:rsidR="00912BAE" w:rsidRPr="00F56DB7">
              <w:t xml:space="preserve">Annex </w:t>
            </w:r>
            <w:r w:rsidRPr="00F56DB7">
              <w:t>A.1.3</w:t>
            </w:r>
          </w:p>
        </w:tc>
      </w:tr>
      <w:tr w:rsidR="006734DC" w:rsidRPr="00F56DB7" w14:paraId="6CE8DA7F" w14:textId="77777777" w:rsidTr="0031641D">
        <w:trPr>
          <w:cantSplit/>
          <w:tblHeader/>
          <w:jc w:val="center"/>
        </w:trPr>
        <w:tc>
          <w:tcPr>
            <w:tcW w:w="1772" w:type="dxa"/>
            <w:tcBorders>
              <w:bottom w:val="single" w:sz="4" w:space="0" w:color="auto"/>
            </w:tcBorders>
          </w:tcPr>
          <w:p w14:paraId="62C4047D" w14:textId="77777777" w:rsidR="006734DC" w:rsidRPr="00F56DB7" w:rsidRDefault="006734DC" w:rsidP="009B1BAB">
            <w:pPr>
              <w:pStyle w:val="TAH"/>
            </w:pPr>
            <w:r w:rsidRPr="00F56DB7">
              <w:t>Header/param</w:t>
            </w:r>
          </w:p>
        </w:tc>
        <w:tc>
          <w:tcPr>
            <w:tcW w:w="878" w:type="dxa"/>
            <w:tcBorders>
              <w:bottom w:val="single" w:sz="4" w:space="0" w:color="auto"/>
            </w:tcBorders>
          </w:tcPr>
          <w:p w14:paraId="14ED27D3" w14:textId="77777777" w:rsidR="006734DC" w:rsidRPr="00F56DB7" w:rsidRDefault="006734DC" w:rsidP="009B1BAB">
            <w:pPr>
              <w:pStyle w:val="TAH"/>
            </w:pPr>
            <w:r w:rsidRPr="00F56DB7">
              <w:t>Cond</w:t>
            </w:r>
          </w:p>
        </w:tc>
        <w:tc>
          <w:tcPr>
            <w:tcW w:w="4795" w:type="dxa"/>
            <w:tcBorders>
              <w:bottom w:val="single" w:sz="4" w:space="0" w:color="auto"/>
            </w:tcBorders>
          </w:tcPr>
          <w:p w14:paraId="691D7928" w14:textId="77777777" w:rsidR="006734DC" w:rsidRPr="00F56DB7" w:rsidRDefault="006734DC" w:rsidP="009B1BAB">
            <w:pPr>
              <w:pStyle w:val="TAH"/>
            </w:pPr>
            <w:r w:rsidRPr="00F56DB7">
              <w:t>Value/remark</w:t>
            </w:r>
          </w:p>
        </w:tc>
        <w:tc>
          <w:tcPr>
            <w:tcW w:w="749" w:type="dxa"/>
            <w:tcBorders>
              <w:bottom w:val="single" w:sz="4" w:space="0" w:color="auto"/>
            </w:tcBorders>
          </w:tcPr>
          <w:p w14:paraId="2ABDD384"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4F683C94" w14:textId="77777777" w:rsidR="006734DC" w:rsidRPr="00F56DB7" w:rsidRDefault="006734DC" w:rsidP="009B1BAB">
            <w:pPr>
              <w:pStyle w:val="TAH"/>
            </w:pPr>
            <w:r w:rsidRPr="00F56DB7">
              <w:t>Reference</w:t>
            </w:r>
          </w:p>
        </w:tc>
      </w:tr>
      <w:tr w:rsidR="006734DC" w:rsidRPr="00F56DB7" w14:paraId="36BB5F55" w14:textId="77777777" w:rsidTr="0031641D">
        <w:trPr>
          <w:cantSplit/>
          <w:tblHeader/>
          <w:jc w:val="center"/>
        </w:trPr>
        <w:tc>
          <w:tcPr>
            <w:tcW w:w="1772" w:type="dxa"/>
            <w:tcBorders>
              <w:top w:val="single" w:sz="4" w:space="0" w:color="auto"/>
              <w:bottom w:val="nil"/>
            </w:tcBorders>
          </w:tcPr>
          <w:p w14:paraId="3C132715" w14:textId="77777777" w:rsidR="006734DC" w:rsidRPr="00F56DB7" w:rsidRDefault="006734DC" w:rsidP="009B1BAB">
            <w:pPr>
              <w:pStyle w:val="TAL"/>
              <w:rPr>
                <w:b/>
              </w:rPr>
            </w:pPr>
            <w:r w:rsidRPr="00F56DB7">
              <w:rPr>
                <w:b/>
              </w:rPr>
              <w:t>Contact</w:t>
            </w:r>
          </w:p>
        </w:tc>
        <w:tc>
          <w:tcPr>
            <w:tcW w:w="878" w:type="dxa"/>
            <w:tcBorders>
              <w:top w:val="single" w:sz="4" w:space="0" w:color="auto"/>
              <w:bottom w:val="nil"/>
            </w:tcBorders>
          </w:tcPr>
          <w:p w14:paraId="45CF2EAA" w14:textId="77777777" w:rsidR="006734DC" w:rsidRPr="00F56DB7" w:rsidRDefault="006734DC" w:rsidP="009B1BAB">
            <w:pPr>
              <w:pStyle w:val="TAL"/>
            </w:pPr>
          </w:p>
        </w:tc>
        <w:tc>
          <w:tcPr>
            <w:tcW w:w="4795" w:type="dxa"/>
            <w:tcBorders>
              <w:top w:val="single" w:sz="4" w:space="0" w:color="auto"/>
              <w:bottom w:val="nil"/>
            </w:tcBorders>
          </w:tcPr>
          <w:p w14:paraId="383E0806" w14:textId="77777777" w:rsidR="006734DC" w:rsidRPr="00F56DB7" w:rsidRDefault="006734DC" w:rsidP="009B1BAB">
            <w:pPr>
              <w:pStyle w:val="TAL"/>
            </w:pPr>
          </w:p>
        </w:tc>
        <w:tc>
          <w:tcPr>
            <w:tcW w:w="749" w:type="dxa"/>
            <w:tcBorders>
              <w:top w:val="single" w:sz="4" w:space="0" w:color="auto"/>
              <w:bottom w:val="nil"/>
            </w:tcBorders>
          </w:tcPr>
          <w:p w14:paraId="3EC6A6F8" w14:textId="77777777" w:rsidR="006734DC" w:rsidRPr="00F56DB7" w:rsidRDefault="006734DC" w:rsidP="009B1BAB">
            <w:pPr>
              <w:pStyle w:val="TAL"/>
            </w:pPr>
          </w:p>
        </w:tc>
        <w:tc>
          <w:tcPr>
            <w:tcW w:w="1440" w:type="dxa"/>
            <w:tcBorders>
              <w:top w:val="single" w:sz="4" w:space="0" w:color="auto"/>
              <w:bottom w:val="nil"/>
            </w:tcBorders>
          </w:tcPr>
          <w:p w14:paraId="66005B4C" w14:textId="77777777" w:rsidR="006734DC" w:rsidRPr="00F56DB7" w:rsidRDefault="006734DC" w:rsidP="009B1BAB">
            <w:pPr>
              <w:pStyle w:val="TAL"/>
            </w:pPr>
          </w:p>
        </w:tc>
      </w:tr>
      <w:tr w:rsidR="006734DC" w:rsidRPr="00F56DB7" w14:paraId="36671666" w14:textId="77777777" w:rsidTr="0031641D">
        <w:trPr>
          <w:cantSplit/>
          <w:tblHeader/>
          <w:jc w:val="center"/>
        </w:trPr>
        <w:tc>
          <w:tcPr>
            <w:tcW w:w="1772" w:type="dxa"/>
            <w:tcBorders>
              <w:top w:val="nil"/>
              <w:bottom w:val="single" w:sz="4" w:space="0" w:color="auto"/>
            </w:tcBorders>
          </w:tcPr>
          <w:p w14:paraId="4D4508DC" w14:textId="77777777" w:rsidR="006734DC" w:rsidRPr="00F56DB7" w:rsidRDefault="006734DC" w:rsidP="009B1BAB">
            <w:pPr>
              <w:pStyle w:val="TAL"/>
              <w:rPr>
                <w:b/>
              </w:rPr>
            </w:pPr>
            <w:r w:rsidRPr="00F56DB7">
              <w:tab/>
              <w:t>expires</w:t>
            </w:r>
          </w:p>
        </w:tc>
        <w:tc>
          <w:tcPr>
            <w:tcW w:w="878" w:type="dxa"/>
            <w:tcBorders>
              <w:top w:val="nil"/>
              <w:bottom w:val="single" w:sz="4" w:space="0" w:color="auto"/>
            </w:tcBorders>
          </w:tcPr>
          <w:p w14:paraId="6C71B69D" w14:textId="77777777" w:rsidR="006734DC" w:rsidRPr="00F56DB7" w:rsidRDefault="006734DC" w:rsidP="009B1BAB">
            <w:pPr>
              <w:pStyle w:val="TAL"/>
            </w:pPr>
          </w:p>
        </w:tc>
        <w:tc>
          <w:tcPr>
            <w:tcW w:w="4795" w:type="dxa"/>
            <w:tcBorders>
              <w:top w:val="nil"/>
              <w:bottom w:val="single" w:sz="4" w:space="0" w:color="auto"/>
            </w:tcBorders>
          </w:tcPr>
          <w:p w14:paraId="617784F1" w14:textId="77777777" w:rsidR="006734DC" w:rsidRPr="00F56DB7" w:rsidRDefault="006734DC" w:rsidP="009B1BAB">
            <w:pPr>
              <w:pStyle w:val="TAL"/>
            </w:pPr>
            <w:r w:rsidRPr="00F56DB7">
              <w:t>120</w:t>
            </w:r>
          </w:p>
        </w:tc>
        <w:tc>
          <w:tcPr>
            <w:tcW w:w="749" w:type="dxa"/>
            <w:tcBorders>
              <w:top w:val="nil"/>
              <w:bottom w:val="single" w:sz="4" w:space="0" w:color="auto"/>
            </w:tcBorders>
          </w:tcPr>
          <w:p w14:paraId="4133FE92" w14:textId="77777777" w:rsidR="006734DC" w:rsidRPr="00F56DB7" w:rsidRDefault="006734DC" w:rsidP="009B1BAB">
            <w:pPr>
              <w:pStyle w:val="TAL"/>
            </w:pPr>
          </w:p>
        </w:tc>
        <w:tc>
          <w:tcPr>
            <w:tcW w:w="1440" w:type="dxa"/>
            <w:tcBorders>
              <w:top w:val="nil"/>
              <w:bottom w:val="single" w:sz="4" w:space="0" w:color="auto"/>
            </w:tcBorders>
          </w:tcPr>
          <w:p w14:paraId="02BA0BE6" w14:textId="77777777" w:rsidR="006734DC" w:rsidRPr="00F56DB7" w:rsidRDefault="006734DC" w:rsidP="009B1BAB">
            <w:pPr>
              <w:pStyle w:val="TAL"/>
            </w:pPr>
          </w:p>
        </w:tc>
      </w:tr>
    </w:tbl>
    <w:p w14:paraId="2BD32877" w14:textId="77777777" w:rsidR="006734DC" w:rsidRPr="00F56DB7" w:rsidRDefault="006734DC" w:rsidP="006734DC"/>
    <w:p w14:paraId="5EC42CCE" w14:textId="77777777" w:rsidR="006734DC" w:rsidRPr="00F56DB7" w:rsidRDefault="006734DC" w:rsidP="006734DC">
      <w:pPr>
        <w:pStyle w:val="TH"/>
      </w:pPr>
      <w:r w:rsidRPr="00F56DB7">
        <w:t>Table 6.3.3.3-2: REGISTER (step 10,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074B68FD" w14:textId="77777777" w:rsidTr="00A338AB">
        <w:trPr>
          <w:cantSplit/>
          <w:tblHeader/>
          <w:jc w:val="center"/>
        </w:trPr>
        <w:tc>
          <w:tcPr>
            <w:tcW w:w="9634" w:type="dxa"/>
            <w:gridSpan w:val="5"/>
          </w:tcPr>
          <w:p w14:paraId="26F7B0EE" w14:textId="0F0D83F1" w:rsidR="006734DC" w:rsidRPr="00F56DB7" w:rsidRDefault="006734DC" w:rsidP="009B1BAB">
            <w:pPr>
              <w:pStyle w:val="TAL"/>
            </w:pPr>
            <w:r w:rsidRPr="00F56DB7">
              <w:t xml:space="preserve">Derivation path: TS 34.229-1 [2], </w:t>
            </w:r>
            <w:r w:rsidR="00912BAE" w:rsidRPr="00F56DB7">
              <w:t xml:space="preserve">Annex </w:t>
            </w:r>
            <w:r w:rsidRPr="00F56DB7">
              <w:t>A.1.1, Conditions A2, A17</w:t>
            </w:r>
          </w:p>
        </w:tc>
      </w:tr>
      <w:tr w:rsidR="006734DC" w:rsidRPr="00F56DB7" w14:paraId="545586AF" w14:textId="77777777" w:rsidTr="0031641D">
        <w:trPr>
          <w:cantSplit/>
          <w:tblHeader/>
          <w:jc w:val="center"/>
        </w:trPr>
        <w:tc>
          <w:tcPr>
            <w:tcW w:w="1772" w:type="dxa"/>
            <w:tcBorders>
              <w:bottom w:val="single" w:sz="4" w:space="0" w:color="auto"/>
            </w:tcBorders>
          </w:tcPr>
          <w:p w14:paraId="7307732B" w14:textId="77777777" w:rsidR="006734DC" w:rsidRPr="00F56DB7" w:rsidRDefault="006734DC" w:rsidP="009B1BAB">
            <w:pPr>
              <w:pStyle w:val="TAH"/>
            </w:pPr>
            <w:r w:rsidRPr="00F56DB7">
              <w:t>Header/param</w:t>
            </w:r>
          </w:p>
        </w:tc>
        <w:tc>
          <w:tcPr>
            <w:tcW w:w="878" w:type="dxa"/>
            <w:tcBorders>
              <w:bottom w:val="single" w:sz="4" w:space="0" w:color="auto"/>
            </w:tcBorders>
          </w:tcPr>
          <w:p w14:paraId="7FDA40D6" w14:textId="77777777" w:rsidR="006734DC" w:rsidRPr="00F56DB7" w:rsidRDefault="006734DC" w:rsidP="009B1BAB">
            <w:pPr>
              <w:pStyle w:val="TAH"/>
            </w:pPr>
            <w:r w:rsidRPr="00F56DB7">
              <w:t>Cond</w:t>
            </w:r>
          </w:p>
        </w:tc>
        <w:tc>
          <w:tcPr>
            <w:tcW w:w="4795" w:type="dxa"/>
            <w:tcBorders>
              <w:bottom w:val="single" w:sz="4" w:space="0" w:color="auto"/>
            </w:tcBorders>
          </w:tcPr>
          <w:p w14:paraId="72F65AA2" w14:textId="77777777" w:rsidR="006734DC" w:rsidRPr="00F56DB7" w:rsidRDefault="006734DC" w:rsidP="009B1BAB">
            <w:pPr>
              <w:pStyle w:val="TAH"/>
            </w:pPr>
            <w:r w:rsidRPr="00F56DB7">
              <w:t>Value/remark</w:t>
            </w:r>
          </w:p>
        </w:tc>
        <w:tc>
          <w:tcPr>
            <w:tcW w:w="749" w:type="dxa"/>
            <w:tcBorders>
              <w:bottom w:val="single" w:sz="4" w:space="0" w:color="auto"/>
            </w:tcBorders>
          </w:tcPr>
          <w:p w14:paraId="6FFFF3A8"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49336925" w14:textId="77777777" w:rsidR="006734DC" w:rsidRPr="00F56DB7" w:rsidRDefault="006734DC" w:rsidP="009B1BAB">
            <w:pPr>
              <w:pStyle w:val="TAH"/>
            </w:pPr>
            <w:r w:rsidRPr="00F56DB7">
              <w:t>Reference</w:t>
            </w:r>
          </w:p>
        </w:tc>
      </w:tr>
      <w:tr w:rsidR="006734DC" w:rsidRPr="00F56DB7" w14:paraId="0F585212" w14:textId="77777777" w:rsidTr="0031641D">
        <w:trPr>
          <w:cantSplit/>
          <w:tblHeader/>
          <w:jc w:val="center"/>
        </w:trPr>
        <w:tc>
          <w:tcPr>
            <w:tcW w:w="1772" w:type="dxa"/>
            <w:tcBorders>
              <w:top w:val="single" w:sz="4" w:space="0" w:color="auto"/>
              <w:bottom w:val="nil"/>
            </w:tcBorders>
          </w:tcPr>
          <w:p w14:paraId="701CC408" w14:textId="77777777" w:rsidR="006734DC" w:rsidRPr="00F56DB7" w:rsidRDefault="006734DC" w:rsidP="009B1BAB">
            <w:pPr>
              <w:pStyle w:val="TAL"/>
              <w:rPr>
                <w:b/>
              </w:rPr>
            </w:pPr>
            <w:r w:rsidRPr="00F56DB7">
              <w:rPr>
                <w:b/>
              </w:rPr>
              <w:t>Security-Client</w:t>
            </w:r>
          </w:p>
        </w:tc>
        <w:tc>
          <w:tcPr>
            <w:tcW w:w="878" w:type="dxa"/>
            <w:tcBorders>
              <w:top w:val="single" w:sz="4" w:space="0" w:color="auto"/>
              <w:bottom w:val="nil"/>
            </w:tcBorders>
          </w:tcPr>
          <w:p w14:paraId="1A996CA8" w14:textId="77777777" w:rsidR="006734DC" w:rsidRPr="00F56DB7" w:rsidRDefault="006734DC" w:rsidP="009B1BAB">
            <w:pPr>
              <w:pStyle w:val="TAL"/>
            </w:pPr>
          </w:p>
        </w:tc>
        <w:tc>
          <w:tcPr>
            <w:tcW w:w="4795" w:type="dxa"/>
            <w:tcBorders>
              <w:top w:val="single" w:sz="4" w:space="0" w:color="auto"/>
              <w:bottom w:val="nil"/>
            </w:tcBorders>
          </w:tcPr>
          <w:p w14:paraId="0AEA255A" w14:textId="77777777" w:rsidR="006734DC" w:rsidRPr="00F56DB7" w:rsidRDefault="006734DC" w:rsidP="009B1BAB">
            <w:pPr>
              <w:pStyle w:val="TAL"/>
            </w:pPr>
          </w:p>
        </w:tc>
        <w:tc>
          <w:tcPr>
            <w:tcW w:w="749" w:type="dxa"/>
            <w:tcBorders>
              <w:top w:val="single" w:sz="4" w:space="0" w:color="auto"/>
              <w:bottom w:val="nil"/>
            </w:tcBorders>
          </w:tcPr>
          <w:p w14:paraId="53A7A9A3" w14:textId="77777777" w:rsidR="006734DC" w:rsidRPr="00F56DB7" w:rsidRDefault="006734DC" w:rsidP="009B1BAB">
            <w:pPr>
              <w:pStyle w:val="TAL"/>
            </w:pPr>
          </w:p>
        </w:tc>
        <w:tc>
          <w:tcPr>
            <w:tcW w:w="1440" w:type="dxa"/>
            <w:tcBorders>
              <w:top w:val="single" w:sz="4" w:space="0" w:color="auto"/>
              <w:bottom w:val="nil"/>
            </w:tcBorders>
          </w:tcPr>
          <w:p w14:paraId="6223B80A" w14:textId="77777777" w:rsidR="006734DC" w:rsidRPr="00F56DB7" w:rsidRDefault="006734DC" w:rsidP="009B1BAB">
            <w:pPr>
              <w:pStyle w:val="TAL"/>
            </w:pPr>
          </w:p>
        </w:tc>
      </w:tr>
      <w:tr w:rsidR="006734DC" w:rsidRPr="00F56DB7" w14:paraId="17C1B041" w14:textId="77777777" w:rsidTr="0031641D">
        <w:trPr>
          <w:cantSplit/>
          <w:tblHeader/>
          <w:jc w:val="center"/>
        </w:trPr>
        <w:tc>
          <w:tcPr>
            <w:tcW w:w="1772" w:type="dxa"/>
            <w:tcBorders>
              <w:top w:val="nil"/>
              <w:bottom w:val="nil"/>
            </w:tcBorders>
          </w:tcPr>
          <w:p w14:paraId="4A51285F" w14:textId="77777777" w:rsidR="006734DC" w:rsidRPr="00F56DB7" w:rsidRDefault="006734DC" w:rsidP="009B1BAB">
            <w:pPr>
              <w:pStyle w:val="TAL"/>
              <w:rPr>
                <w:b/>
              </w:rPr>
            </w:pPr>
            <w:r w:rsidRPr="00F56DB7">
              <w:tab/>
            </w:r>
            <w:proofErr w:type="spellStart"/>
            <w:r w:rsidRPr="00F56DB7">
              <w:t>spi</w:t>
            </w:r>
            <w:proofErr w:type="spellEnd"/>
            <w:r w:rsidRPr="00F56DB7">
              <w:t>-c</w:t>
            </w:r>
          </w:p>
        </w:tc>
        <w:tc>
          <w:tcPr>
            <w:tcW w:w="878" w:type="dxa"/>
            <w:tcBorders>
              <w:top w:val="nil"/>
              <w:bottom w:val="nil"/>
            </w:tcBorders>
          </w:tcPr>
          <w:p w14:paraId="2686A851" w14:textId="77777777" w:rsidR="006734DC" w:rsidRPr="00F56DB7" w:rsidRDefault="006734DC" w:rsidP="009B1BAB">
            <w:pPr>
              <w:pStyle w:val="TAL"/>
            </w:pPr>
          </w:p>
        </w:tc>
        <w:tc>
          <w:tcPr>
            <w:tcW w:w="4795" w:type="dxa"/>
            <w:tcBorders>
              <w:top w:val="nil"/>
              <w:bottom w:val="nil"/>
            </w:tcBorders>
          </w:tcPr>
          <w:p w14:paraId="16F4032B" w14:textId="77777777" w:rsidR="006734DC" w:rsidRPr="00F56DB7" w:rsidRDefault="006734DC" w:rsidP="009B1BAB">
            <w:pPr>
              <w:pStyle w:val="TAL"/>
            </w:pPr>
            <w:r w:rsidRPr="00F56DB7">
              <w:t>new SPI number of the inbound SA at the protected client port, shall be different from previously used number</w:t>
            </w:r>
          </w:p>
        </w:tc>
        <w:tc>
          <w:tcPr>
            <w:tcW w:w="749" w:type="dxa"/>
            <w:tcBorders>
              <w:top w:val="nil"/>
              <w:bottom w:val="nil"/>
            </w:tcBorders>
          </w:tcPr>
          <w:p w14:paraId="2A2A56FF" w14:textId="77777777" w:rsidR="006734DC" w:rsidRPr="00F56DB7" w:rsidRDefault="006734DC" w:rsidP="009B1BAB">
            <w:pPr>
              <w:pStyle w:val="TAL"/>
            </w:pPr>
          </w:p>
        </w:tc>
        <w:tc>
          <w:tcPr>
            <w:tcW w:w="1440" w:type="dxa"/>
            <w:tcBorders>
              <w:top w:val="nil"/>
              <w:bottom w:val="nil"/>
            </w:tcBorders>
          </w:tcPr>
          <w:p w14:paraId="35584E54" w14:textId="77777777" w:rsidR="006734DC" w:rsidRPr="00F56DB7" w:rsidRDefault="006734DC" w:rsidP="009B1BAB">
            <w:pPr>
              <w:pStyle w:val="TAL"/>
            </w:pPr>
          </w:p>
        </w:tc>
      </w:tr>
      <w:tr w:rsidR="006734DC" w:rsidRPr="00F56DB7" w14:paraId="31DF89F9" w14:textId="77777777" w:rsidTr="0031641D">
        <w:trPr>
          <w:cantSplit/>
          <w:tblHeader/>
          <w:jc w:val="center"/>
        </w:trPr>
        <w:tc>
          <w:tcPr>
            <w:tcW w:w="1772" w:type="dxa"/>
            <w:tcBorders>
              <w:top w:val="nil"/>
              <w:bottom w:val="nil"/>
            </w:tcBorders>
          </w:tcPr>
          <w:p w14:paraId="7C9368E1" w14:textId="77777777" w:rsidR="006734DC" w:rsidRPr="00F56DB7" w:rsidRDefault="006734DC" w:rsidP="009B1BAB">
            <w:pPr>
              <w:pStyle w:val="TAL"/>
            </w:pPr>
            <w:r w:rsidRPr="00F56DB7">
              <w:tab/>
            </w:r>
            <w:proofErr w:type="spellStart"/>
            <w:r w:rsidRPr="00F56DB7">
              <w:t>spi</w:t>
            </w:r>
            <w:proofErr w:type="spellEnd"/>
            <w:r w:rsidRPr="00F56DB7">
              <w:t>-s</w:t>
            </w:r>
          </w:p>
        </w:tc>
        <w:tc>
          <w:tcPr>
            <w:tcW w:w="878" w:type="dxa"/>
            <w:tcBorders>
              <w:top w:val="nil"/>
              <w:bottom w:val="nil"/>
            </w:tcBorders>
          </w:tcPr>
          <w:p w14:paraId="3E2B7394" w14:textId="77777777" w:rsidR="006734DC" w:rsidRPr="00F56DB7" w:rsidRDefault="006734DC" w:rsidP="009B1BAB">
            <w:pPr>
              <w:pStyle w:val="TAL"/>
            </w:pPr>
          </w:p>
        </w:tc>
        <w:tc>
          <w:tcPr>
            <w:tcW w:w="4795" w:type="dxa"/>
            <w:tcBorders>
              <w:top w:val="nil"/>
              <w:bottom w:val="nil"/>
            </w:tcBorders>
          </w:tcPr>
          <w:p w14:paraId="23FDC7B7" w14:textId="77777777" w:rsidR="006734DC" w:rsidRPr="00F56DB7" w:rsidRDefault="006734DC" w:rsidP="009B1BAB">
            <w:pPr>
              <w:pStyle w:val="TAL"/>
            </w:pPr>
            <w:r w:rsidRPr="00F56DB7">
              <w:t>new SPI number of the inbound SA at the protected server port, shall be different from previously used number</w:t>
            </w:r>
          </w:p>
        </w:tc>
        <w:tc>
          <w:tcPr>
            <w:tcW w:w="749" w:type="dxa"/>
            <w:tcBorders>
              <w:top w:val="nil"/>
              <w:bottom w:val="nil"/>
            </w:tcBorders>
          </w:tcPr>
          <w:p w14:paraId="59E36DE1" w14:textId="77777777" w:rsidR="006734DC" w:rsidRPr="00F56DB7" w:rsidRDefault="006734DC" w:rsidP="009B1BAB">
            <w:pPr>
              <w:pStyle w:val="TAL"/>
            </w:pPr>
          </w:p>
        </w:tc>
        <w:tc>
          <w:tcPr>
            <w:tcW w:w="1440" w:type="dxa"/>
            <w:tcBorders>
              <w:top w:val="nil"/>
              <w:bottom w:val="nil"/>
            </w:tcBorders>
          </w:tcPr>
          <w:p w14:paraId="04FB25A3" w14:textId="77777777" w:rsidR="006734DC" w:rsidRPr="00F56DB7" w:rsidRDefault="006734DC" w:rsidP="009B1BAB">
            <w:pPr>
              <w:pStyle w:val="TAL"/>
            </w:pPr>
          </w:p>
        </w:tc>
      </w:tr>
      <w:tr w:rsidR="006734DC" w:rsidRPr="00F56DB7" w14:paraId="68A3C29F" w14:textId="77777777" w:rsidTr="0031641D">
        <w:trPr>
          <w:cantSplit/>
          <w:tblHeader/>
          <w:jc w:val="center"/>
        </w:trPr>
        <w:tc>
          <w:tcPr>
            <w:tcW w:w="1772" w:type="dxa"/>
            <w:tcBorders>
              <w:top w:val="nil"/>
              <w:bottom w:val="nil"/>
            </w:tcBorders>
          </w:tcPr>
          <w:p w14:paraId="67BCF24B" w14:textId="77777777" w:rsidR="006734DC" w:rsidRPr="00F56DB7" w:rsidRDefault="006734DC" w:rsidP="009B1BAB">
            <w:pPr>
              <w:pStyle w:val="TAL"/>
            </w:pPr>
            <w:r w:rsidRPr="00F56DB7">
              <w:tab/>
              <w:t>port-c</w:t>
            </w:r>
          </w:p>
        </w:tc>
        <w:tc>
          <w:tcPr>
            <w:tcW w:w="878" w:type="dxa"/>
            <w:tcBorders>
              <w:top w:val="nil"/>
              <w:bottom w:val="nil"/>
            </w:tcBorders>
          </w:tcPr>
          <w:p w14:paraId="56A8031B" w14:textId="77777777" w:rsidR="006734DC" w:rsidRPr="00F56DB7" w:rsidRDefault="006734DC" w:rsidP="009B1BAB">
            <w:pPr>
              <w:pStyle w:val="TAL"/>
            </w:pPr>
          </w:p>
        </w:tc>
        <w:tc>
          <w:tcPr>
            <w:tcW w:w="4795" w:type="dxa"/>
            <w:tcBorders>
              <w:top w:val="nil"/>
              <w:bottom w:val="nil"/>
            </w:tcBorders>
          </w:tcPr>
          <w:p w14:paraId="068C172D" w14:textId="77777777" w:rsidR="006734DC" w:rsidRPr="00F56DB7" w:rsidRDefault="006734DC" w:rsidP="009B1BAB">
            <w:pPr>
              <w:pStyle w:val="TAL"/>
            </w:pPr>
            <w:r w:rsidRPr="00F56DB7">
              <w:t>new protected client port, shall be different from previously used number</w:t>
            </w:r>
          </w:p>
        </w:tc>
        <w:tc>
          <w:tcPr>
            <w:tcW w:w="749" w:type="dxa"/>
            <w:tcBorders>
              <w:top w:val="nil"/>
              <w:bottom w:val="nil"/>
            </w:tcBorders>
          </w:tcPr>
          <w:p w14:paraId="4761D032" w14:textId="77777777" w:rsidR="006734DC" w:rsidRPr="00F56DB7" w:rsidRDefault="006734DC" w:rsidP="009B1BAB">
            <w:pPr>
              <w:pStyle w:val="TAL"/>
            </w:pPr>
          </w:p>
        </w:tc>
        <w:tc>
          <w:tcPr>
            <w:tcW w:w="1440" w:type="dxa"/>
            <w:tcBorders>
              <w:top w:val="nil"/>
              <w:bottom w:val="nil"/>
            </w:tcBorders>
          </w:tcPr>
          <w:p w14:paraId="0E7CE682" w14:textId="77777777" w:rsidR="006734DC" w:rsidRPr="00F56DB7" w:rsidRDefault="006734DC" w:rsidP="009B1BAB">
            <w:pPr>
              <w:pStyle w:val="TAL"/>
            </w:pPr>
          </w:p>
        </w:tc>
      </w:tr>
      <w:tr w:rsidR="006734DC" w:rsidRPr="00F56DB7" w14:paraId="620E0206" w14:textId="77777777" w:rsidTr="0031641D">
        <w:trPr>
          <w:cantSplit/>
          <w:tblHeader/>
          <w:jc w:val="center"/>
        </w:trPr>
        <w:tc>
          <w:tcPr>
            <w:tcW w:w="1772" w:type="dxa"/>
            <w:tcBorders>
              <w:top w:val="nil"/>
              <w:bottom w:val="single" w:sz="4" w:space="0" w:color="auto"/>
            </w:tcBorders>
          </w:tcPr>
          <w:p w14:paraId="6D6E2CD8" w14:textId="77777777" w:rsidR="006734DC" w:rsidRPr="00F56DB7" w:rsidRDefault="006734DC" w:rsidP="009B1BAB">
            <w:pPr>
              <w:pStyle w:val="TAL"/>
            </w:pPr>
            <w:r w:rsidRPr="00F56DB7">
              <w:tab/>
              <w:t>port-s</w:t>
            </w:r>
          </w:p>
        </w:tc>
        <w:tc>
          <w:tcPr>
            <w:tcW w:w="878" w:type="dxa"/>
            <w:tcBorders>
              <w:top w:val="nil"/>
              <w:bottom w:val="single" w:sz="4" w:space="0" w:color="auto"/>
            </w:tcBorders>
          </w:tcPr>
          <w:p w14:paraId="36BB4791" w14:textId="77777777" w:rsidR="006734DC" w:rsidRPr="00F56DB7" w:rsidRDefault="006734DC" w:rsidP="009B1BAB">
            <w:pPr>
              <w:pStyle w:val="TAL"/>
            </w:pPr>
          </w:p>
        </w:tc>
        <w:tc>
          <w:tcPr>
            <w:tcW w:w="4795" w:type="dxa"/>
            <w:tcBorders>
              <w:top w:val="nil"/>
              <w:bottom w:val="single" w:sz="4" w:space="0" w:color="auto"/>
            </w:tcBorders>
          </w:tcPr>
          <w:p w14:paraId="49B54B22" w14:textId="77777777" w:rsidR="006734DC" w:rsidRPr="00F56DB7" w:rsidRDefault="006734DC" w:rsidP="009B1BAB">
            <w:pPr>
              <w:pStyle w:val="TAL"/>
            </w:pPr>
            <w:r w:rsidRPr="00F56DB7">
              <w:t>same value as in the previous REGISTER</w:t>
            </w:r>
          </w:p>
        </w:tc>
        <w:tc>
          <w:tcPr>
            <w:tcW w:w="749" w:type="dxa"/>
            <w:tcBorders>
              <w:top w:val="nil"/>
              <w:bottom w:val="single" w:sz="4" w:space="0" w:color="auto"/>
            </w:tcBorders>
          </w:tcPr>
          <w:p w14:paraId="4B103FCD" w14:textId="77777777" w:rsidR="006734DC" w:rsidRPr="00F56DB7" w:rsidRDefault="006734DC" w:rsidP="009B1BAB">
            <w:pPr>
              <w:pStyle w:val="TAL"/>
            </w:pPr>
          </w:p>
        </w:tc>
        <w:tc>
          <w:tcPr>
            <w:tcW w:w="1440" w:type="dxa"/>
            <w:tcBorders>
              <w:top w:val="nil"/>
              <w:bottom w:val="single" w:sz="4" w:space="0" w:color="auto"/>
            </w:tcBorders>
          </w:tcPr>
          <w:p w14:paraId="496C7D41" w14:textId="77777777" w:rsidR="006734DC" w:rsidRPr="00F56DB7" w:rsidRDefault="006734DC" w:rsidP="009B1BAB">
            <w:pPr>
              <w:pStyle w:val="TAL"/>
            </w:pPr>
          </w:p>
        </w:tc>
      </w:tr>
      <w:tr w:rsidR="00E740CA" w:rsidRPr="00F56DB7" w14:paraId="648716D1" w14:textId="77777777" w:rsidTr="0031641D">
        <w:trPr>
          <w:cantSplit/>
          <w:tblHeader/>
          <w:jc w:val="center"/>
        </w:trPr>
        <w:tc>
          <w:tcPr>
            <w:tcW w:w="1772" w:type="dxa"/>
            <w:tcBorders>
              <w:top w:val="single" w:sz="4" w:space="0" w:color="auto"/>
              <w:bottom w:val="nil"/>
            </w:tcBorders>
          </w:tcPr>
          <w:p w14:paraId="4E709119" w14:textId="77777777" w:rsidR="00E740CA" w:rsidRPr="00F56DB7" w:rsidRDefault="00E740CA" w:rsidP="00E740CA">
            <w:pPr>
              <w:pStyle w:val="TAL"/>
            </w:pPr>
            <w:r w:rsidRPr="00F56DB7">
              <w:rPr>
                <w:b/>
              </w:rPr>
              <w:t>Authorization</w:t>
            </w:r>
          </w:p>
        </w:tc>
        <w:tc>
          <w:tcPr>
            <w:tcW w:w="878" w:type="dxa"/>
            <w:tcBorders>
              <w:top w:val="single" w:sz="4" w:space="0" w:color="auto"/>
              <w:bottom w:val="nil"/>
            </w:tcBorders>
          </w:tcPr>
          <w:p w14:paraId="4F7B3BA8" w14:textId="77777777" w:rsidR="00E740CA" w:rsidRPr="00F56DB7" w:rsidRDefault="00E740CA" w:rsidP="00E740CA">
            <w:pPr>
              <w:pStyle w:val="TAL"/>
            </w:pPr>
          </w:p>
        </w:tc>
        <w:tc>
          <w:tcPr>
            <w:tcW w:w="4795" w:type="dxa"/>
            <w:tcBorders>
              <w:top w:val="single" w:sz="4" w:space="0" w:color="auto"/>
              <w:bottom w:val="nil"/>
            </w:tcBorders>
          </w:tcPr>
          <w:p w14:paraId="45AC7220" w14:textId="77777777" w:rsidR="00E740CA" w:rsidRPr="00F56DB7" w:rsidRDefault="00E740CA" w:rsidP="00E740CA">
            <w:pPr>
              <w:pStyle w:val="TAL"/>
            </w:pPr>
          </w:p>
        </w:tc>
        <w:tc>
          <w:tcPr>
            <w:tcW w:w="749" w:type="dxa"/>
            <w:tcBorders>
              <w:top w:val="single" w:sz="4" w:space="0" w:color="auto"/>
              <w:bottom w:val="nil"/>
            </w:tcBorders>
          </w:tcPr>
          <w:p w14:paraId="03A30427" w14:textId="77777777" w:rsidR="00E740CA" w:rsidRPr="00F56DB7" w:rsidRDefault="00E740CA" w:rsidP="00E740CA">
            <w:pPr>
              <w:pStyle w:val="TAL"/>
            </w:pPr>
          </w:p>
        </w:tc>
        <w:tc>
          <w:tcPr>
            <w:tcW w:w="1440" w:type="dxa"/>
            <w:tcBorders>
              <w:top w:val="single" w:sz="4" w:space="0" w:color="auto"/>
              <w:bottom w:val="nil"/>
            </w:tcBorders>
          </w:tcPr>
          <w:p w14:paraId="1FE30D6F" w14:textId="77777777" w:rsidR="00E740CA" w:rsidRPr="00F56DB7" w:rsidRDefault="00E740CA" w:rsidP="00E740CA">
            <w:pPr>
              <w:pStyle w:val="TAL"/>
            </w:pPr>
            <w:r w:rsidRPr="00F56DB7">
              <w:t>RFC 2617 [23]</w:t>
            </w:r>
          </w:p>
        </w:tc>
      </w:tr>
      <w:tr w:rsidR="00E740CA" w:rsidRPr="00F56DB7" w14:paraId="3737692E" w14:textId="77777777" w:rsidTr="0031641D">
        <w:trPr>
          <w:cantSplit/>
          <w:tblHeader/>
          <w:jc w:val="center"/>
        </w:trPr>
        <w:tc>
          <w:tcPr>
            <w:tcW w:w="1772" w:type="dxa"/>
            <w:tcBorders>
              <w:top w:val="nil"/>
              <w:bottom w:val="single" w:sz="4" w:space="0" w:color="auto"/>
            </w:tcBorders>
          </w:tcPr>
          <w:p w14:paraId="2D83324F" w14:textId="77777777" w:rsidR="00E740CA" w:rsidRPr="00F56DB7" w:rsidRDefault="00E740CA" w:rsidP="00E740CA">
            <w:pPr>
              <w:pStyle w:val="TAL"/>
            </w:pPr>
            <w:r w:rsidRPr="00F56DB7">
              <w:tab/>
              <w:t>nonce-count</w:t>
            </w:r>
          </w:p>
        </w:tc>
        <w:tc>
          <w:tcPr>
            <w:tcW w:w="878" w:type="dxa"/>
            <w:tcBorders>
              <w:top w:val="nil"/>
              <w:bottom w:val="single" w:sz="4" w:space="0" w:color="auto"/>
            </w:tcBorders>
          </w:tcPr>
          <w:p w14:paraId="1D2DC722" w14:textId="77777777" w:rsidR="00E740CA" w:rsidRPr="00F56DB7" w:rsidRDefault="00E740CA" w:rsidP="00E740CA">
            <w:pPr>
              <w:pStyle w:val="TAL"/>
            </w:pPr>
          </w:p>
        </w:tc>
        <w:tc>
          <w:tcPr>
            <w:tcW w:w="4795" w:type="dxa"/>
            <w:tcBorders>
              <w:top w:val="nil"/>
              <w:bottom w:val="single" w:sz="4" w:space="0" w:color="auto"/>
            </w:tcBorders>
          </w:tcPr>
          <w:p w14:paraId="003D334E" w14:textId="77777777" w:rsidR="00E740CA" w:rsidRPr="00F56DB7" w:rsidRDefault="00E740CA" w:rsidP="00E740CA">
            <w:pPr>
              <w:pStyle w:val="TAL"/>
            </w:pPr>
            <w:r w:rsidRPr="00F56DB7">
              <w:t>2</w:t>
            </w:r>
          </w:p>
        </w:tc>
        <w:tc>
          <w:tcPr>
            <w:tcW w:w="749" w:type="dxa"/>
            <w:tcBorders>
              <w:top w:val="nil"/>
              <w:bottom w:val="single" w:sz="4" w:space="0" w:color="auto"/>
            </w:tcBorders>
          </w:tcPr>
          <w:p w14:paraId="46E5E38B" w14:textId="77777777" w:rsidR="00E740CA" w:rsidRPr="00F56DB7" w:rsidRDefault="00E740CA" w:rsidP="00E740CA">
            <w:pPr>
              <w:pStyle w:val="TAL"/>
            </w:pPr>
          </w:p>
        </w:tc>
        <w:tc>
          <w:tcPr>
            <w:tcW w:w="1440" w:type="dxa"/>
            <w:tcBorders>
              <w:top w:val="nil"/>
              <w:bottom w:val="single" w:sz="4" w:space="0" w:color="auto"/>
            </w:tcBorders>
          </w:tcPr>
          <w:p w14:paraId="7C572BC7" w14:textId="77777777" w:rsidR="00E740CA" w:rsidRPr="00F56DB7" w:rsidRDefault="00E740CA" w:rsidP="00E740CA">
            <w:pPr>
              <w:pStyle w:val="TAL"/>
            </w:pPr>
            <w:r w:rsidRPr="00F56DB7">
              <w:t>TS 24.229 [7]</w:t>
            </w:r>
          </w:p>
        </w:tc>
      </w:tr>
    </w:tbl>
    <w:p w14:paraId="63CAD529" w14:textId="77777777" w:rsidR="006734DC" w:rsidRPr="00F56DB7" w:rsidRDefault="006734DC" w:rsidP="006734DC"/>
    <w:p w14:paraId="776082B9" w14:textId="77777777" w:rsidR="006734DC" w:rsidRPr="00F56DB7" w:rsidRDefault="006734DC" w:rsidP="006734DC">
      <w:pPr>
        <w:pStyle w:val="TH"/>
      </w:pPr>
      <w:r w:rsidRPr="00F56DB7">
        <w:t>Table 6.3.3.3-3: 500 Server Internal Error (step 11,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6734DC" w:rsidRPr="00F56DB7" w14:paraId="7AE4AE7F" w14:textId="77777777" w:rsidTr="00A338AB">
        <w:trPr>
          <w:cantSplit/>
          <w:tblHeader/>
          <w:jc w:val="center"/>
        </w:trPr>
        <w:tc>
          <w:tcPr>
            <w:tcW w:w="9634" w:type="dxa"/>
          </w:tcPr>
          <w:p w14:paraId="4C83E493" w14:textId="148B6C3A" w:rsidR="006734DC" w:rsidRPr="00F56DB7" w:rsidRDefault="006734DC" w:rsidP="009B1BAB">
            <w:pPr>
              <w:pStyle w:val="TAL"/>
            </w:pPr>
            <w:r w:rsidRPr="00F56DB7">
              <w:t xml:space="preserve">Derivation path: TS 34.229-1 [2], </w:t>
            </w:r>
            <w:r w:rsidR="00912BAE" w:rsidRPr="00F56DB7">
              <w:t xml:space="preserve">Annex </w:t>
            </w:r>
            <w:r w:rsidRPr="00F56DB7">
              <w:t>A.4.7</w:t>
            </w:r>
          </w:p>
        </w:tc>
      </w:tr>
    </w:tbl>
    <w:p w14:paraId="320728D6" w14:textId="77777777" w:rsidR="006734DC" w:rsidRPr="00F56DB7" w:rsidRDefault="006734DC" w:rsidP="006734DC"/>
    <w:p w14:paraId="57B66665" w14:textId="77777777" w:rsidR="006734DC" w:rsidRPr="00F56DB7" w:rsidRDefault="006734DC" w:rsidP="006734DC">
      <w:pPr>
        <w:pStyle w:val="TH"/>
      </w:pPr>
      <w:r w:rsidRPr="00F56DB7">
        <w:t>Table 6.3.3.3-4: 200 OK for REGISTER (step 15,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3C2C811B" w14:textId="77777777" w:rsidTr="00A338AB">
        <w:trPr>
          <w:cantSplit/>
          <w:tblHeader/>
          <w:jc w:val="center"/>
        </w:trPr>
        <w:tc>
          <w:tcPr>
            <w:tcW w:w="9634" w:type="dxa"/>
            <w:gridSpan w:val="5"/>
          </w:tcPr>
          <w:p w14:paraId="0B830391" w14:textId="43C39EF9" w:rsidR="006734DC" w:rsidRPr="00F56DB7" w:rsidRDefault="006734DC" w:rsidP="009B1BAB">
            <w:pPr>
              <w:pStyle w:val="TAL"/>
            </w:pPr>
            <w:r w:rsidRPr="00F56DB7">
              <w:t xml:space="preserve">Derivation path: TS 34.229-1 [2], </w:t>
            </w:r>
            <w:r w:rsidR="00912BAE" w:rsidRPr="00F56DB7">
              <w:t xml:space="preserve">Annex </w:t>
            </w:r>
            <w:r w:rsidRPr="00F56DB7">
              <w:t>A.1.3</w:t>
            </w:r>
          </w:p>
        </w:tc>
      </w:tr>
      <w:tr w:rsidR="006734DC" w:rsidRPr="00F56DB7" w14:paraId="033E30B8" w14:textId="77777777" w:rsidTr="0031641D">
        <w:trPr>
          <w:cantSplit/>
          <w:tblHeader/>
          <w:jc w:val="center"/>
        </w:trPr>
        <w:tc>
          <w:tcPr>
            <w:tcW w:w="1772" w:type="dxa"/>
            <w:tcBorders>
              <w:bottom w:val="single" w:sz="4" w:space="0" w:color="auto"/>
            </w:tcBorders>
          </w:tcPr>
          <w:p w14:paraId="1261C1D4" w14:textId="77777777" w:rsidR="006734DC" w:rsidRPr="00F56DB7" w:rsidRDefault="006734DC" w:rsidP="009B1BAB">
            <w:pPr>
              <w:pStyle w:val="TAH"/>
            </w:pPr>
            <w:r w:rsidRPr="00F56DB7">
              <w:t>Header/param</w:t>
            </w:r>
          </w:p>
        </w:tc>
        <w:tc>
          <w:tcPr>
            <w:tcW w:w="878" w:type="dxa"/>
            <w:tcBorders>
              <w:bottom w:val="single" w:sz="4" w:space="0" w:color="auto"/>
            </w:tcBorders>
          </w:tcPr>
          <w:p w14:paraId="4B558D66" w14:textId="77777777" w:rsidR="006734DC" w:rsidRPr="00F56DB7" w:rsidRDefault="006734DC" w:rsidP="009B1BAB">
            <w:pPr>
              <w:pStyle w:val="TAH"/>
            </w:pPr>
            <w:r w:rsidRPr="00F56DB7">
              <w:t>Cond</w:t>
            </w:r>
          </w:p>
        </w:tc>
        <w:tc>
          <w:tcPr>
            <w:tcW w:w="4795" w:type="dxa"/>
            <w:tcBorders>
              <w:bottom w:val="single" w:sz="4" w:space="0" w:color="auto"/>
            </w:tcBorders>
          </w:tcPr>
          <w:p w14:paraId="2C1E626A" w14:textId="77777777" w:rsidR="006734DC" w:rsidRPr="00F56DB7" w:rsidRDefault="006734DC" w:rsidP="009B1BAB">
            <w:pPr>
              <w:pStyle w:val="TAH"/>
            </w:pPr>
            <w:r w:rsidRPr="00F56DB7">
              <w:t>Value/remark</w:t>
            </w:r>
          </w:p>
        </w:tc>
        <w:tc>
          <w:tcPr>
            <w:tcW w:w="749" w:type="dxa"/>
            <w:tcBorders>
              <w:bottom w:val="single" w:sz="4" w:space="0" w:color="auto"/>
            </w:tcBorders>
          </w:tcPr>
          <w:p w14:paraId="24B2469D"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664BC129" w14:textId="77777777" w:rsidR="006734DC" w:rsidRPr="00F56DB7" w:rsidRDefault="006734DC" w:rsidP="009B1BAB">
            <w:pPr>
              <w:pStyle w:val="TAH"/>
            </w:pPr>
            <w:r w:rsidRPr="00F56DB7">
              <w:t>Reference</w:t>
            </w:r>
          </w:p>
        </w:tc>
      </w:tr>
      <w:tr w:rsidR="006734DC" w:rsidRPr="00F56DB7" w14:paraId="458AE571" w14:textId="77777777" w:rsidTr="0031641D">
        <w:trPr>
          <w:cantSplit/>
          <w:tblHeader/>
          <w:jc w:val="center"/>
        </w:trPr>
        <w:tc>
          <w:tcPr>
            <w:tcW w:w="1772" w:type="dxa"/>
            <w:tcBorders>
              <w:top w:val="single" w:sz="4" w:space="0" w:color="auto"/>
              <w:bottom w:val="nil"/>
            </w:tcBorders>
          </w:tcPr>
          <w:p w14:paraId="03DFA8C3" w14:textId="77777777" w:rsidR="006734DC" w:rsidRPr="00F56DB7" w:rsidRDefault="006734DC" w:rsidP="009B1BAB">
            <w:pPr>
              <w:pStyle w:val="TAL"/>
              <w:rPr>
                <w:b/>
              </w:rPr>
            </w:pPr>
            <w:r w:rsidRPr="00F56DB7">
              <w:rPr>
                <w:b/>
              </w:rPr>
              <w:t>Contact</w:t>
            </w:r>
          </w:p>
        </w:tc>
        <w:tc>
          <w:tcPr>
            <w:tcW w:w="878" w:type="dxa"/>
            <w:tcBorders>
              <w:top w:val="single" w:sz="4" w:space="0" w:color="auto"/>
              <w:bottom w:val="nil"/>
            </w:tcBorders>
          </w:tcPr>
          <w:p w14:paraId="3659F0DF" w14:textId="77777777" w:rsidR="006734DC" w:rsidRPr="00F56DB7" w:rsidRDefault="006734DC" w:rsidP="009B1BAB">
            <w:pPr>
              <w:pStyle w:val="TAL"/>
            </w:pPr>
          </w:p>
        </w:tc>
        <w:tc>
          <w:tcPr>
            <w:tcW w:w="4795" w:type="dxa"/>
            <w:tcBorders>
              <w:top w:val="single" w:sz="4" w:space="0" w:color="auto"/>
              <w:bottom w:val="nil"/>
            </w:tcBorders>
          </w:tcPr>
          <w:p w14:paraId="337A760B" w14:textId="77777777" w:rsidR="006734DC" w:rsidRPr="00F56DB7" w:rsidRDefault="006734DC" w:rsidP="009B1BAB">
            <w:pPr>
              <w:pStyle w:val="TAL"/>
            </w:pPr>
          </w:p>
        </w:tc>
        <w:tc>
          <w:tcPr>
            <w:tcW w:w="749" w:type="dxa"/>
            <w:tcBorders>
              <w:top w:val="single" w:sz="4" w:space="0" w:color="auto"/>
              <w:bottom w:val="nil"/>
            </w:tcBorders>
          </w:tcPr>
          <w:p w14:paraId="7C0F42C8" w14:textId="77777777" w:rsidR="006734DC" w:rsidRPr="00F56DB7" w:rsidRDefault="006734DC" w:rsidP="009B1BAB">
            <w:pPr>
              <w:pStyle w:val="TAL"/>
            </w:pPr>
          </w:p>
        </w:tc>
        <w:tc>
          <w:tcPr>
            <w:tcW w:w="1440" w:type="dxa"/>
            <w:tcBorders>
              <w:top w:val="single" w:sz="4" w:space="0" w:color="auto"/>
              <w:bottom w:val="nil"/>
            </w:tcBorders>
          </w:tcPr>
          <w:p w14:paraId="7081FB19" w14:textId="77777777" w:rsidR="006734DC" w:rsidRPr="00F56DB7" w:rsidRDefault="006734DC" w:rsidP="009B1BAB">
            <w:pPr>
              <w:pStyle w:val="TAL"/>
            </w:pPr>
          </w:p>
        </w:tc>
      </w:tr>
      <w:tr w:rsidR="006734DC" w:rsidRPr="00F56DB7" w14:paraId="5CC80DCB" w14:textId="77777777" w:rsidTr="0031641D">
        <w:trPr>
          <w:cantSplit/>
          <w:tblHeader/>
          <w:jc w:val="center"/>
        </w:trPr>
        <w:tc>
          <w:tcPr>
            <w:tcW w:w="1772" w:type="dxa"/>
            <w:tcBorders>
              <w:top w:val="nil"/>
              <w:bottom w:val="single" w:sz="4" w:space="0" w:color="auto"/>
            </w:tcBorders>
          </w:tcPr>
          <w:p w14:paraId="7C910786" w14:textId="77777777" w:rsidR="006734DC" w:rsidRPr="00F56DB7" w:rsidRDefault="006734DC" w:rsidP="009B1BAB">
            <w:pPr>
              <w:pStyle w:val="TAL"/>
              <w:rPr>
                <w:b/>
              </w:rPr>
            </w:pPr>
            <w:r w:rsidRPr="00F56DB7">
              <w:tab/>
              <w:t>expires</w:t>
            </w:r>
          </w:p>
        </w:tc>
        <w:tc>
          <w:tcPr>
            <w:tcW w:w="878" w:type="dxa"/>
            <w:tcBorders>
              <w:top w:val="nil"/>
              <w:bottom w:val="single" w:sz="4" w:space="0" w:color="auto"/>
            </w:tcBorders>
          </w:tcPr>
          <w:p w14:paraId="62DA99F6" w14:textId="77777777" w:rsidR="006734DC" w:rsidRPr="00F56DB7" w:rsidRDefault="006734DC" w:rsidP="009B1BAB">
            <w:pPr>
              <w:pStyle w:val="TAL"/>
            </w:pPr>
          </w:p>
        </w:tc>
        <w:tc>
          <w:tcPr>
            <w:tcW w:w="4795" w:type="dxa"/>
            <w:tcBorders>
              <w:top w:val="nil"/>
              <w:bottom w:val="single" w:sz="4" w:space="0" w:color="auto"/>
            </w:tcBorders>
          </w:tcPr>
          <w:p w14:paraId="77515CFD" w14:textId="77777777" w:rsidR="006734DC" w:rsidRPr="00F56DB7" w:rsidRDefault="006734DC" w:rsidP="009B1BAB">
            <w:pPr>
              <w:pStyle w:val="TAL"/>
            </w:pPr>
            <w:r w:rsidRPr="00F56DB7">
              <w:t>360</w:t>
            </w:r>
          </w:p>
        </w:tc>
        <w:tc>
          <w:tcPr>
            <w:tcW w:w="749" w:type="dxa"/>
            <w:tcBorders>
              <w:top w:val="nil"/>
              <w:bottom w:val="single" w:sz="4" w:space="0" w:color="auto"/>
            </w:tcBorders>
          </w:tcPr>
          <w:p w14:paraId="076941F6" w14:textId="77777777" w:rsidR="006734DC" w:rsidRPr="00F56DB7" w:rsidRDefault="006734DC" w:rsidP="009B1BAB">
            <w:pPr>
              <w:pStyle w:val="TAL"/>
            </w:pPr>
          </w:p>
        </w:tc>
        <w:tc>
          <w:tcPr>
            <w:tcW w:w="1440" w:type="dxa"/>
            <w:tcBorders>
              <w:top w:val="nil"/>
              <w:bottom w:val="single" w:sz="4" w:space="0" w:color="auto"/>
            </w:tcBorders>
          </w:tcPr>
          <w:p w14:paraId="6C142B25" w14:textId="77777777" w:rsidR="006734DC" w:rsidRPr="00F56DB7" w:rsidRDefault="006734DC" w:rsidP="009B1BAB">
            <w:pPr>
              <w:pStyle w:val="TAL"/>
            </w:pPr>
          </w:p>
        </w:tc>
      </w:tr>
    </w:tbl>
    <w:p w14:paraId="01C61F8F" w14:textId="77777777" w:rsidR="006734DC" w:rsidRPr="00F56DB7" w:rsidRDefault="006734DC" w:rsidP="006734DC"/>
    <w:p w14:paraId="28B55943" w14:textId="77777777" w:rsidR="006734DC" w:rsidRPr="00F56DB7" w:rsidRDefault="006734DC" w:rsidP="006734DC">
      <w:pPr>
        <w:pStyle w:val="TH"/>
      </w:pPr>
      <w:r w:rsidRPr="00F56DB7">
        <w:t>Table 6.3.3.3-5: REGISTER (step 20,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16BC54C1" w14:textId="77777777" w:rsidTr="00A338AB">
        <w:trPr>
          <w:cantSplit/>
          <w:tblHeader/>
          <w:jc w:val="center"/>
        </w:trPr>
        <w:tc>
          <w:tcPr>
            <w:tcW w:w="9634" w:type="dxa"/>
            <w:gridSpan w:val="5"/>
          </w:tcPr>
          <w:p w14:paraId="502E2E8A" w14:textId="70A24717" w:rsidR="006734DC" w:rsidRPr="00F56DB7" w:rsidRDefault="006734DC" w:rsidP="009B1BAB">
            <w:pPr>
              <w:pStyle w:val="TAL"/>
            </w:pPr>
            <w:r w:rsidRPr="00F56DB7">
              <w:t xml:space="preserve">Derivation path: TS 34.229-1 [2], </w:t>
            </w:r>
            <w:r w:rsidR="00912BAE" w:rsidRPr="00F56DB7">
              <w:t xml:space="preserve">Annex </w:t>
            </w:r>
            <w:r w:rsidRPr="00F56DB7">
              <w:t>A.1.1, Conditions A2, A17</w:t>
            </w:r>
          </w:p>
        </w:tc>
      </w:tr>
      <w:tr w:rsidR="006734DC" w:rsidRPr="00F56DB7" w14:paraId="1D90AB86" w14:textId="77777777" w:rsidTr="0031641D">
        <w:trPr>
          <w:cantSplit/>
          <w:tblHeader/>
          <w:jc w:val="center"/>
        </w:trPr>
        <w:tc>
          <w:tcPr>
            <w:tcW w:w="1772" w:type="dxa"/>
            <w:tcBorders>
              <w:bottom w:val="single" w:sz="4" w:space="0" w:color="auto"/>
            </w:tcBorders>
          </w:tcPr>
          <w:p w14:paraId="520C23D0" w14:textId="77777777" w:rsidR="006734DC" w:rsidRPr="00F56DB7" w:rsidRDefault="006734DC" w:rsidP="009B1BAB">
            <w:pPr>
              <w:pStyle w:val="TAH"/>
            </w:pPr>
            <w:r w:rsidRPr="00F56DB7">
              <w:t>Header/param</w:t>
            </w:r>
          </w:p>
        </w:tc>
        <w:tc>
          <w:tcPr>
            <w:tcW w:w="878" w:type="dxa"/>
            <w:tcBorders>
              <w:bottom w:val="single" w:sz="4" w:space="0" w:color="auto"/>
            </w:tcBorders>
          </w:tcPr>
          <w:p w14:paraId="36C6C924" w14:textId="77777777" w:rsidR="006734DC" w:rsidRPr="00F56DB7" w:rsidRDefault="006734DC" w:rsidP="009B1BAB">
            <w:pPr>
              <w:pStyle w:val="TAH"/>
            </w:pPr>
            <w:r w:rsidRPr="00F56DB7">
              <w:t>Cond</w:t>
            </w:r>
          </w:p>
        </w:tc>
        <w:tc>
          <w:tcPr>
            <w:tcW w:w="4795" w:type="dxa"/>
            <w:tcBorders>
              <w:bottom w:val="single" w:sz="4" w:space="0" w:color="auto"/>
            </w:tcBorders>
          </w:tcPr>
          <w:p w14:paraId="031F371C" w14:textId="77777777" w:rsidR="006734DC" w:rsidRPr="00F56DB7" w:rsidRDefault="006734DC" w:rsidP="009B1BAB">
            <w:pPr>
              <w:pStyle w:val="TAH"/>
            </w:pPr>
            <w:r w:rsidRPr="00F56DB7">
              <w:t>Value/remark</w:t>
            </w:r>
          </w:p>
        </w:tc>
        <w:tc>
          <w:tcPr>
            <w:tcW w:w="749" w:type="dxa"/>
            <w:tcBorders>
              <w:bottom w:val="single" w:sz="4" w:space="0" w:color="auto"/>
            </w:tcBorders>
          </w:tcPr>
          <w:p w14:paraId="5F91D628"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78D1A415" w14:textId="77777777" w:rsidR="006734DC" w:rsidRPr="00F56DB7" w:rsidRDefault="006734DC" w:rsidP="009B1BAB">
            <w:pPr>
              <w:pStyle w:val="TAH"/>
            </w:pPr>
            <w:r w:rsidRPr="00F56DB7">
              <w:t>Reference</w:t>
            </w:r>
          </w:p>
        </w:tc>
      </w:tr>
      <w:tr w:rsidR="006734DC" w:rsidRPr="00F56DB7" w14:paraId="07664A71" w14:textId="77777777" w:rsidTr="0031641D">
        <w:trPr>
          <w:cantSplit/>
          <w:tblHeader/>
          <w:jc w:val="center"/>
        </w:trPr>
        <w:tc>
          <w:tcPr>
            <w:tcW w:w="1772" w:type="dxa"/>
            <w:tcBorders>
              <w:top w:val="single" w:sz="4" w:space="0" w:color="auto"/>
              <w:bottom w:val="nil"/>
            </w:tcBorders>
          </w:tcPr>
          <w:p w14:paraId="5210EAC0" w14:textId="77777777" w:rsidR="006734DC" w:rsidRPr="00F56DB7" w:rsidRDefault="006734DC" w:rsidP="009B1BAB">
            <w:pPr>
              <w:pStyle w:val="TAL"/>
              <w:rPr>
                <w:b/>
              </w:rPr>
            </w:pPr>
            <w:r w:rsidRPr="00F56DB7">
              <w:rPr>
                <w:b/>
              </w:rPr>
              <w:t>Security-Client</w:t>
            </w:r>
          </w:p>
        </w:tc>
        <w:tc>
          <w:tcPr>
            <w:tcW w:w="878" w:type="dxa"/>
            <w:tcBorders>
              <w:top w:val="single" w:sz="4" w:space="0" w:color="auto"/>
              <w:bottom w:val="nil"/>
            </w:tcBorders>
          </w:tcPr>
          <w:p w14:paraId="6E0AB4FE" w14:textId="77777777" w:rsidR="006734DC" w:rsidRPr="00F56DB7" w:rsidRDefault="006734DC" w:rsidP="009B1BAB">
            <w:pPr>
              <w:pStyle w:val="TAL"/>
            </w:pPr>
          </w:p>
        </w:tc>
        <w:tc>
          <w:tcPr>
            <w:tcW w:w="4795" w:type="dxa"/>
            <w:tcBorders>
              <w:top w:val="single" w:sz="4" w:space="0" w:color="auto"/>
              <w:bottom w:val="nil"/>
            </w:tcBorders>
          </w:tcPr>
          <w:p w14:paraId="2BCE6E09" w14:textId="77777777" w:rsidR="006734DC" w:rsidRPr="00F56DB7" w:rsidRDefault="006734DC" w:rsidP="009B1BAB">
            <w:pPr>
              <w:pStyle w:val="TAL"/>
            </w:pPr>
          </w:p>
        </w:tc>
        <w:tc>
          <w:tcPr>
            <w:tcW w:w="749" w:type="dxa"/>
            <w:tcBorders>
              <w:top w:val="single" w:sz="4" w:space="0" w:color="auto"/>
              <w:bottom w:val="nil"/>
            </w:tcBorders>
          </w:tcPr>
          <w:p w14:paraId="29600931" w14:textId="77777777" w:rsidR="006734DC" w:rsidRPr="00F56DB7" w:rsidRDefault="006734DC" w:rsidP="009B1BAB">
            <w:pPr>
              <w:pStyle w:val="TAL"/>
            </w:pPr>
          </w:p>
        </w:tc>
        <w:tc>
          <w:tcPr>
            <w:tcW w:w="1440" w:type="dxa"/>
            <w:tcBorders>
              <w:top w:val="single" w:sz="4" w:space="0" w:color="auto"/>
              <w:bottom w:val="nil"/>
            </w:tcBorders>
          </w:tcPr>
          <w:p w14:paraId="644D5FEF" w14:textId="77777777" w:rsidR="006734DC" w:rsidRPr="00F56DB7" w:rsidRDefault="006734DC" w:rsidP="009B1BAB">
            <w:pPr>
              <w:pStyle w:val="TAL"/>
            </w:pPr>
          </w:p>
        </w:tc>
      </w:tr>
      <w:tr w:rsidR="006734DC" w:rsidRPr="00F56DB7" w14:paraId="3DA6295D" w14:textId="77777777" w:rsidTr="0031641D">
        <w:trPr>
          <w:cantSplit/>
          <w:tblHeader/>
          <w:jc w:val="center"/>
        </w:trPr>
        <w:tc>
          <w:tcPr>
            <w:tcW w:w="1772" w:type="dxa"/>
            <w:tcBorders>
              <w:top w:val="nil"/>
              <w:bottom w:val="nil"/>
            </w:tcBorders>
          </w:tcPr>
          <w:p w14:paraId="7A4272C4" w14:textId="77777777" w:rsidR="006734DC" w:rsidRPr="00F56DB7" w:rsidRDefault="006734DC" w:rsidP="009B1BAB">
            <w:pPr>
              <w:pStyle w:val="TAL"/>
              <w:rPr>
                <w:b/>
              </w:rPr>
            </w:pPr>
            <w:r w:rsidRPr="00F56DB7">
              <w:tab/>
            </w:r>
            <w:proofErr w:type="spellStart"/>
            <w:r w:rsidRPr="00F56DB7">
              <w:t>spi</w:t>
            </w:r>
            <w:proofErr w:type="spellEnd"/>
            <w:r w:rsidRPr="00F56DB7">
              <w:t>-c</w:t>
            </w:r>
          </w:p>
        </w:tc>
        <w:tc>
          <w:tcPr>
            <w:tcW w:w="878" w:type="dxa"/>
            <w:tcBorders>
              <w:top w:val="nil"/>
              <w:bottom w:val="nil"/>
            </w:tcBorders>
          </w:tcPr>
          <w:p w14:paraId="6239BF5D" w14:textId="77777777" w:rsidR="006734DC" w:rsidRPr="00F56DB7" w:rsidRDefault="006734DC" w:rsidP="009B1BAB">
            <w:pPr>
              <w:pStyle w:val="TAL"/>
            </w:pPr>
          </w:p>
        </w:tc>
        <w:tc>
          <w:tcPr>
            <w:tcW w:w="4795" w:type="dxa"/>
            <w:tcBorders>
              <w:top w:val="nil"/>
              <w:bottom w:val="nil"/>
            </w:tcBorders>
          </w:tcPr>
          <w:p w14:paraId="5C6F3DDB" w14:textId="77777777" w:rsidR="006734DC" w:rsidRPr="00F56DB7" w:rsidRDefault="006734DC" w:rsidP="009B1BAB">
            <w:pPr>
              <w:pStyle w:val="TAL"/>
            </w:pPr>
            <w:r w:rsidRPr="00F56DB7">
              <w:t>new SPI number of the inbound SA at the protected client port, shall be different from previously used numbers</w:t>
            </w:r>
          </w:p>
        </w:tc>
        <w:tc>
          <w:tcPr>
            <w:tcW w:w="749" w:type="dxa"/>
            <w:tcBorders>
              <w:top w:val="nil"/>
              <w:bottom w:val="nil"/>
            </w:tcBorders>
          </w:tcPr>
          <w:p w14:paraId="32A4EA0E" w14:textId="77777777" w:rsidR="006734DC" w:rsidRPr="00F56DB7" w:rsidRDefault="006734DC" w:rsidP="009B1BAB">
            <w:pPr>
              <w:pStyle w:val="TAL"/>
            </w:pPr>
          </w:p>
        </w:tc>
        <w:tc>
          <w:tcPr>
            <w:tcW w:w="1440" w:type="dxa"/>
            <w:tcBorders>
              <w:top w:val="nil"/>
              <w:bottom w:val="nil"/>
            </w:tcBorders>
          </w:tcPr>
          <w:p w14:paraId="7BB3D959" w14:textId="77777777" w:rsidR="006734DC" w:rsidRPr="00F56DB7" w:rsidRDefault="006734DC" w:rsidP="009B1BAB">
            <w:pPr>
              <w:pStyle w:val="TAL"/>
            </w:pPr>
          </w:p>
        </w:tc>
      </w:tr>
      <w:tr w:rsidR="006734DC" w:rsidRPr="00F56DB7" w14:paraId="1E0C59F6" w14:textId="77777777" w:rsidTr="0031641D">
        <w:trPr>
          <w:cantSplit/>
          <w:tblHeader/>
          <w:jc w:val="center"/>
        </w:trPr>
        <w:tc>
          <w:tcPr>
            <w:tcW w:w="1772" w:type="dxa"/>
            <w:tcBorders>
              <w:top w:val="nil"/>
              <w:bottom w:val="nil"/>
            </w:tcBorders>
          </w:tcPr>
          <w:p w14:paraId="2A8D9C58" w14:textId="77777777" w:rsidR="006734DC" w:rsidRPr="00F56DB7" w:rsidRDefault="006734DC" w:rsidP="009B1BAB">
            <w:pPr>
              <w:pStyle w:val="TAL"/>
            </w:pPr>
            <w:r w:rsidRPr="00F56DB7">
              <w:tab/>
            </w:r>
            <w:proofErr w:type="spellStart"/>
            <w:r w:rsidRPr="00F56DB7">
              <w:t>spi</w:t>
            </w:r>
            <w:proofErr w:type="spellEnd"/>
            <w:r w:rsidRPr="00F56DB7">
              <w:t>-s</w:t>
            </w:r>
          </w:p>
        </w:tc>
        <w:tc>
          <w:tcPr>
            <w:tcW w:w="878" w:type="dxa"/>
            <w:tcBorders>
              <w:top w:val="nil"/>
              <w:bottom w:val="nil"/>
            </w:tcBorders>
          </w:tcPr>
          <w:p w14:paraId="15B3A15B" w14:textId="77777777" w:rsidR="006734DC" w:rsidRPr="00F56DB7" w:rsidRDefault="006734DC" w:rsidP="009B1BAB">
            <w:pPr>
              <w:pStyle w:val="TAL"/>
            </w:pPr>
          </w:p>
        </w:tc>
        <w:tc>
          <w:tcPr>
            <w:tcW w:w="4795" w:type="dxa"/>
            <w:tcBorders>
              <w:top w:val="nil"/>
              <w:bottom w:val="nil"/>
            </w:tcBorders>
          </w:tcPr>
          <w:p w14:paraId="2741DB2E" w14:textId="77777777" w:rsidR="006734DC" w:rsidRPr="00F56DB7" w:rsidRDefault="006734DC" w:rsidP="009B1BAB">
            <w:pPr>
              <w:pStyle w:val="TAL"/>
            </w:pPr>
            <w:r w:rsidRPr="00F56DB7">
              <w:t>new SPI number of the inbound SA at the protected server port, shall be different from previously used numbers</w:t>
            </w:r>
          </w:p>
        </w:tc>
        <w:tc>
          <w:tcPr>
            <w:tcW w:w="749" w:type="dxa"/>
            <w:tcBorders>
              <w:top w:val="nil"/>
              <w:bottom w:val="nil"/>
            </w:tcBorders>
          </w:tcPr>
          <w:p w14:paraId="24823341" w14:textId="77777777" w:rsidR="006734DC" w:rsidRPr="00F56DB7" w:rsidRDefault="006734DC" w:rsidP="009B1BAB">
            <w:pPr>
              <w:pStyle w:val="TAL"/>
            </w:pPr>
          </w:p>
        </w:tc>
        <w:tc>
          <w:tcPr>
            <w:tcW w:w="1440" w:type="dxa"/>
            <w:tcBorders>
              <w:top w:val="nil"/>
              <w:bottom w:val="nil"/>
            </w:tcBorders>
          </w:tcPr>
          <w:p w14:paraId="31F4F94A" w14:textId="77777777" w:rsidR="006734DC" w:rsidRPr="00F56DB7" w:rsidRDefault="006734DC" w:rsidP="009B1BAB">
            <w:pPr>
              <w:pStyle w:val="TAL"/>
            </w:pPr>
          </w:p>
        </w:tc>
      </w:tr>
      <w:tr w:rsidR="006734DC" w:rsidRPr="00F56DB7" w14:paraId="6558D8F4" w14:textId="77777777" w:rsidTr="0031641D">
        <w:trPr>
          <w:cantSplit/>
          <w:tblHeader/>
          <w:jc w:val="center"/>
        </w:trPr>
        <w:tc>
          <w:tcPr>
            <w:tcW w:w="1772" w:type="dxa"/>
            <w:tcBorders>
              <w:top w:val="nil"/>
              <w:bottom w:val="nil"/>
            </w:tcBorders>
          </w:tcPr>
          <w:p w14:paraId="5AE3F02F" w14:textId="77777777" w:rsidR="006734DC" w:rsidRPr="00F56DB7" w:rsidRDefault="006734DC" w:rsidP="009B1BAB">
            <w:pPr>
              <w:pStyle w:val="TAL"/>
            </w:pPr>
            <w:r w:rsidRPr="00F56DB7">
              <w:tab/>
              <w:t>port-c</w:t>
            </w:r>
          </w:p>
        </w:tc>
        <w:tc>
          <w:tcPr>
            <w:tcW w:w="878" w:type="dxa"/>
            <w:tcBorders>
              <w:top w:val="nil"/>
              <w:bottom w:val="nil"/>
            </w:tcBorders>
          </w:tcPr>
          <w:p w14:paraId="75820F4A" w14:textId="77777777" w:rsidR="006734DC" w:rsidRPr="00F56DB7" w:rsidRDefault="006734DC" w:rsidP="009B1BAB">
            <w:pPr>
              <w:pStyle w:val="TAL"/>
            </w:pPr>
          </w:p>
        </w:tc>
        <w:tc>
          <w:tcPr>
            <w:tcW w:w="4795" w:type="dxa"/>
            <w:tcBorders>
              <w:top w:val="nil"/>
              <w:bottom w:val="nil"/>
            </w:tcBorders>
          </w:tcPr>
          <w:p w14:paraId="19919062" w14:textId="77777777" w:rsidR="006734DC" w:rsidRPr="00F56DB7" w:rsidRDefault="006734DC" w:rsidP="009B1BAB">
            <w:pPr>
              <w:pStyle w:val="TAL"/>
            </w:pPr>
            <w:r w:rsidRPr="00F56DB7">
              <w:t>new protected client port, shall be different from previously used numbers</w:t>
            </w:r>
          </w:p>
        </w:tc>
        <w:tc>
          <w:tcPr>
            <w:tcW w:w="749" w:type="dxa"/>
            <w:tcBorders>
              <w:top w:val="nil"/>
              <w:bottom w:val="nil"/>
            </w:tcBorders>
          </w:tcPr>
          <w:p w14:paraId="005CB4E1" w14:textId="77777777" w:rsidR="006734DC" w:rsidRPr="00F56DB7" w:rsidRDefault="006734DC" w:rsidP="009B1BAB">
            <w:pPr>
              <w:pStyle w:val="TAL"/>
            </w:pPr>
          </w:p>
        </w:tc>
        <w:tc>
          <w:tcPr>
            <w:tcW w:w="1440" w:type="dxa"/>
            <w:tcBorders>
              <w:top w:val="nil"/>
              <w:bottom w:val="nil"/>
            </w:tcBorders>
          </w:tcPr>
          <w:p w14:paraId="7F93D4D5" w14:textId="77777777" w:rsidR="006734DC" w:rsidRPr="00F56DB7" w:rsidRDefault="006734DC" w:rsidP="009B1BAB">
            <w:pPr>
              <w:pStyle w:val="TAL"/>
            </w:pPr>
          </w:p>
        </w:tc>
      </w:tr>
      <w:tr w:rsidR="006734DC" w:rsidRPr="00F56DB7" w14:paraId="6B37FFD5" w14:textId="77777777" w:rsidTr="0031641D">
        <w:trPr>
          <w:cantSplit/>
          <w:tblHeader/>
          <w:jc w:val="center"/>
        </w:trPr>
        <w:tc>
          <w:tcPr>
            <w:tcW w:w="1772" w:type="dxa"/>
            <w:tcBorders>
              <w:top w:val="nil"/>
              <w:bottom w:val="nil"/>
            </w:tcBorders>
          </w:tcPr>
          <w:p w14:paraId="1C87EE52" w14:textId="77777777" w:rsidR="006734DC" w:rsidRPr="00F56DB7" w:rsidRDefault="006734DC" w:rsidP="009B1BAB">
            <w:pPr>
              <w:pStyle w:val="TAL"/>
            </w:pPr>
            <w:r w:rsidRPr="00F56DB7">
              <w:tab/>
              <w:t>port-s</w:t>
            </w:r>
          </w:p>
        </w:tc>
        <w:tc>
          <w:tcPr>
            <w:tcW w:w="878" w:type="dxa"/>
            <w:tcBorders>
              <w:top w:val="nil"/>
              <w:bottom w:val="nil"/>
            </w:tcBorders>
          </w:tcPr>
          <w:p w14:paraId="25CE85ED" w14:textId="77777777" w:rsidR="006734DC" w:rsidRPr="00F56DB7" w:rsidRDefault="006734DC" w:rsidP="009B1BAB">
            <w:pPr>
              <w:pStyle w:val="TAL"/>
            </w:pPr>
          </w:p>
        </w:tc>
        <w:tc>
          <w:tcPr>
            <w:tcW w:w="4795" w:type="dxa"/>
            <w:tcBorders>
              <w:top w:val="nil"/>
              <w:bottom w:val="nil"/>
            </w:tcBorders>
          </w:tcPr>
          <w:p w14:paraId="7EF4892B" w14:textId="77777777" w:rsidR="006734DC" w:rsidRPr="00F56DB7" w:rsidRDefault="006734DC" w:rsidP="009B1BAB">
            <w:pPr>
              <w:pStyle w:val="TAL"/>
            </w:pPr>
            <w:r w:rsidRPr="00F56DB7">
              <w:t>same value as in the previous REGISTER</w:t>
            </w:r>
          </w:p>
        </w:tc>
        <w:tc>
          <w:tcPr>
            <w:tcW w:w="749" w:type="dxa"/>
            <w:tcBorders>
              <w:top w:val="nil"/>
              <w:bottom w:val="nil"/>
            </w:tcBorders>
          </w:tcPr>
          <w:p w14:paraId="063F400B" w14:textId="77777777" w:rsidR="006734DC" w:rsidRPr="00F56DB7" w:rsidRDefault="006734DC" w:rsidP="009B1BAB">
            <w:pPr>
              <w:pStyle w:val="TAL"/>
            </w:pPr>
          </w:p>
        </w:tc>
        <w:tc>
          <w:tcPr>
            <w:tcW w:w="1440" w:type="dxa"/>
            <w:tcBorders>
              <w:top w:val="nil"/>
              <w:bottom w:val="nil"/>
            </w:tcBorders>
          </w:tcPr>
          <w:p w14:paraId="43889E91" w14:textId="77777777" w:rsidR="006734DC" w:rsidRPr="00F56DB7" w:rsidRDefault="006734DC" w:rsidP="009B1BAB">
            <w:pPr>
              <w:pStyle w:val="TAL"/>
            </w:pPr>
          </w:p>
        </w:tc>
      </w:tr>
      <w:tr w:rsidR="00E740CA" w:rsidRPr="00F56DB7" w14:paraId="1FCBE179" w14:textId="77777777" w:rsidTr="0031641D">
        <w:trPr>
          <w:cantSplit/>
          <w:tblHeader/>
          <w:jc w:val="center"/>
        </w:trPr>
        <w:tc>
          <w:tcPr>
            <w:tcW w:w="1772" w:type="dxa"/>
            <w:tcBorders>
              <w:top w:val="nil"/>
              <w:bottom w:val="nil"/>
            </w:tcBorders>
          </w:tcPr>
          <w:p w14:paraId="5E5E8271" w14:textId="77777777" w:rsidR="00E740CA" w:rsidRPr="00F56DB7" w:rsidRDefault="00E740CA" w:rsidP="00E740CA">
            <w:pPr>
              <w:pStyle w:val="TAL"/>
            </w:pPr>
            <w:r w:rsidRPr="00F56DB7">
              <w:rPr>
                <w:b/>
              </w:rPr>
              <w:t>Authorization</w:t>
            </w:r>
          </w:p>
        </w:tc>
        <w:tc>
          <w:tcPr>
            <w:tcW w:w="878" w:type="dxa"/>
            <w:tcBorders>
              <w:top w:val="nil"/>
              <w:bottom w:val="nil"/>
            </w:tcBorders>
          </w:tcPr>
          <w:p w14:paraId="6ABF10D3" w14:textId="77777777" w:rsidR="00E740CA" w:rsidRPr="00F56DB7" w:rsidRDefault="00E740CA" w:rsidP="00E740CA">
            <w:pPr>
              <w:pStyle w:val="TAL"/>
            </w:pPr>
          </w:p>
        </w:tc>
        <w:tc>
          <w:tcPr>
            <w:tcW w:w="4795" w:type="dxa"/>
            <w:tcBorders>
              <w:top w:val="nil"/>
              <w:bottom w:val="nil"/>
            </w:tcBorders>
          </w:tcPr>
          <w:p w14:paraId="3EF55E72" w14:textId="77777777" w:rsidR="00E740CA" w:rsidRPr="00F56DB7" w:rsidRDefault="00E740CA" w:rsidP="00E740CA">
            <w:pPr>
              <w:pStyle w:val="TAL"/>
            </w:pPr>
          </w:p>
        </w:tc>
        <w:tc>
          <w:tcPr>
            <w:tcW w:w="749" w:type="dxa"/>
            <w:tcBorders>
              <w:top w:val="nil"/>
              <w:bottom w:val="nil"/>
            </w:tcBorders>
          </w:tcPr>
          <w:p w14:paraId="6635158D" w14:textId="77777777" w:rsidR="00E740CA" w:rsidRPr="00F56DB7" w:rsidRDefault="00E740CA" w:rsidP="00E740CA">
            <w:pPr>
              <w:pStyle w:val="TAL"/>
            </w:pPr>
          </w:p>
        </w:tc>
        <w:tc>
          <w:tcPr>
            <w:tcW w:w="1440" w:type="dxa"/>
            <w:tcBorders>
              <w:top w:val="nil"/>
              <w:bottom w:val="nil"/>
            </w:tcBorders>
          </w:tcPr>
          <w:p w14:paraId="1D88AFC5" w14:textId="77777777" w:rsidR="00E740CA" w:rsidRPr="00F56DB7" w:rsidRDefault="00E740CA" w:rsidP="00E740CA">
            <w:pPr>
              <w:pStyle w:val="TAL"/>
            </w:pPr>
            <w:r w:rsidRPr="00F56DB7">
              <w:t>RFC 2617 [23]</w:t>
            </w:r>
          </w:p>
        </w:tc>
      </w:tr>
      <w:tr w:rsidR="00E740CA" w:rsidRPr="00F56DB7" w14:paraId="26B4E1B3" w14:textId="77777777" w:rsidTr="0031641D">
        <w:trPr>
          <w:cantSplit/>
          <w:tblHeader/>
          <w:jc w:val="center"/>
        </w:trPr>
        <w:tc>
          <w:tcPr>
            <w:tcW w:w="1772" w:type="dxa"/>
            <w:tcBorders>
              <w:top w:val="nil"/>
              <w:bottom w:val="single" w:sz="4" w:space="0" w:color="auto"/>
            </w:tcBorders>
          </w:tcPr>
          <w:p w14:paraId="6B95AEAE" w14:textId="77777777" w:rsidR="00E740CA" w:rsidRPr="00F56DB7" w:rsidRDefault="00E740CA" w:rsidP="00E740CA">
            <w:pPr>
              <w:pStyle w:val="TAL"/>
            </w:pPr>
            <w:r w:rsidRPr="00F56DB7">
              <w:tab/>
              <w:t>nonce-count</w:t>
            </w:r>
          </w:p>
        </w:tc>
        <w:tc>
          <w:tcPr>
            <w:tcW w:w="878" w:type="dxa"/>
            <w:tcBorders>
              <w:top w:val="nil"/>
              <w:bottom w:val="single" w:sz="4" w:space="0" w:color="auto"/>
            </w:tcBorders>
          </w:tcPr>
          <w:p w14:paraId="685B2D3D" w14:textId="77777777" w:rsidR="00E740CA" w:rsidRPr="00F56DB7" w:rsidRDefault="00E740CA" w:rsidP="00E740CA">
            <w:pPr>
              <w:pStyle w:val="TAL"/>
            </w:pPr>
          </w:p>
        </w:tc>
        <w:tc>
          <w:tcPr>
            <w:tcW w:w="4795" w:type="dxa"/>
            <w:tcBorders>
              <w:top w:val="nil"/>
              <w:bottom w:val="single" w:sz="4" w:space="0" w:color="auto"/>
            </w:tcBorders>
          </w:tcPr>
          <w:p w14:paraId="0CE369E2" w14:textId="77777777" w:rsidR="00E740CA" w:rsidRPr="00F56DB7" w:rsidRDefault="00E740CA" w:rsidP="00E740CA">
            <w:pPr>
              <w:pStyle w:val="TAL"/>
            </w:pPr>
            <w:r w:rsidRPr="00F56DB7">
              <w:t>2</w:t>
            </w:r>
          </w:p>
        </w:tc>
        <w:tc>
          <w:tcPr>
            <w:tcW w:w="749" w:type="dxa"/>
            <w:tcBorders>
              <w:top w:val="nil"/>
              <w:bottom w:val="single" w:sz="4" w:space="0" w:color="auto"/>
            </w:tcBorders>
          </w:tcPr>
          <w:p w14:paraId="0B61CC16" w14:textId="77777777" w:rsidR="00E740CA" w:rsidRPr="00F56DB7" w:rsidRDefault="00E740CA" w:rsidP="00E740CA">
            <w:pPr>
              <w:pStyle w:val="TAL"/>
            </w:pPr>
          </w:p>
        </w:tc>
        <w:tc>
          <w:tcPr>
            <w:tcW w:w="1440" w:type="dxa"/>
            <w:tcBorders>
              <w:top w:val="nil"/>
              <w:bottom w:val="single" w:sz="4" w:space="0" w:color="auto"/>
            </w:tcBorders>
          </w:tcPr>
          <w:p w14:paraId="41DF1852" w14:textId="77777777" w:rsidR="00E740CA" w:rsidRPr="00F56DB7" w:rsidRDefault="00E740CA" w:rsidP="00E740CA">
            <w:pPr>
              <w:pStyle w:val="TAL"/>
            </w:pPr>
            <w:r w:rsidRPr="00F56DB7">
              <w:t>TS 24.229 [7]</w:t>
            </w:r>
          </w:p>
        </w:tc>
      </w:tr>
    </w:tbl>
    <w:p w14:paraId="044356B0" w14:textId="77777777" w:rsidR="006734DC" w:rsidRPr="00F56DB7" w:rsidRDefault="006734DC" w:rsidP="006734DC"/>
    <w:p w14:paraId="26615C6E" w14:textId="77777777" w:rsidR="006734DC" w:rsidRPr="00F56DB7" w:rsidRDefault="006734DC" w:rsidP="006734DC">
      <w:pPr>
        <w:pStyle w:val="TH"/>
      </w:pPr>
      <w:r w:rsidRPr="00F56DB7">
        <w:t>Table 6.3.3.3-6: 200 OK for REGISTER (step 21,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73DD8906" w14:textId="77777777" w:rsidTr="00A338AB">
        <w:trPr>
          <w:cantSplit/>
          <w:tblHeader/>
          <w:jc w:val="center"/>
        </w:trPr>
        <w:tc>
          <w:tcPr>
            <w:tcW w:w="9634" w:type="dxa"/>
            <w:gridSpan w:val="5"/>
          </w:tcPr>
          <w:p w14:paraId="0023AE2C" w14:textId="1C8E2A14" w:rsidR="006734DC" w:rsidRPr="00F56DB7" w:rsidRDefault="006734DC" w:rsidP="009B1BAB">
            <w:pPr>
              <w:pStyle w:val="TAL"/>
            </w:pPr>
            <w:r w:rsidRPr="00F56DB7">
              <w:t xml:space="preserve">Derivation path: TS 34.229-1 [2], </w:t>
            </w:r>
            <w:r w:rsidR="00912BAE" w:rsidRPr="00F56DB7">
              <w:t xml:space="preserve">Annex </w:t>
            </w:r>
            <w:r w:rsidRPr="00F56DB7">
              <w:t>A.1.3</w:t>
            </w:r>
          </w:p>
        </w:tc>
      </w:tr>
      <w:tr w:rsidR="006734DC" w:rsidRPr="00F56DB7" w14:paraId="4E64BA96" w14:textId="77777777" w:rsidTr="0031641D">
        <w:trPr>
          <w:cantSplit/>
          <w:tblHeader/>
          <w:jc w:val="center"/>
        </w:trPr>
        <w:tc>
          <w:tcPr>
            <w:tcW w:w="1772" w:type="dxa"/>
            <w:tcBorders>
              <w:bottom w:val="single" w:sz="4" w:space="0" w:color="auto"/>
            </w:tcBorders>
          </w:tcPr>
          <w:p w14:paraId="14DEB07B" w14:textId="77777777" w:rsidR="006734DC" w:rsidRPr="00F56DB7" w:rsidRDefault="006734DC" w:rsidP="009B1BAB">
            <w:pPr>
              <w:pStyle w:val="TAH"/>
            </w:pPr>
            <w:r w:rsidRPr="00F56DB7">
              <w:t>Header/param</w:t>
            </w:r>
          </w:p>
        </w:tc>
        <w:tc>
          <w:tcPr>
            <w:tcW w:w="878" w:type="dxa"/>
            <w:tcBorders>
              <w:bottom w:val="single" w:sz="4" w:space="0" w:color="auto"/>
            </w:tcBorders>
          </w:tcPr>
          <w:p w14:paraId="3E2525F1" w14:textId="77777777" w:rsidR="006734DC" w:rsidRPr="00F56DB7" w:rsidRDefault="006734DC" w:rsidP="009B1BAB">
            <w:pPr>
              <w:pStyle w:val="TAH"/>
            </w:pPr>
            <w:r w:rsidRPr="00F56DB7">
              <w:t>Cond</w:t>
            </w:r>
          </w:p>
        </w:tc>
        <w:tc>
          <w:tcPr>
            <w:tcW w:w="4795" w:type="dxa"/>
            <w:tcBorders>
              <w:bottom w:val="single" w:sz="4" w:space="0" w:color="auto"/>
            </w:tcBorders>
          </w:tcPr>
          <w:p w14:paraId="322D5E6D" w14:textId="77777777" w:rsidR="006734DC" w:rsidRPr="00F56DB7" w:rsidRDefault="006734DC" w:rsidP="009B1BAB">
            <w:pPr>
              <w:pStyle w:val="TAH"/>
            </w:pPr>
            <w:r w:rsidRPr="00F56DB7">
              <w:t>Value/remark</w:t>
            </w:r>
          </w:p>
        </w:tc>
        <w:tc>
          <w:tcPr>
            <w:tcW w:w="749" w:type="dxa"/>
            <w:tcBorders>
              <w:bottom w:val="single" w:sz="4" w:space="0" w:color="auto"/>
            </w:tcBorders>
          </w:tcPr>
          <w:p w14:paraId="118C4734"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4D9453EE" w14:textId="77777777" w:rsidR="006734DC" w:rsidRPr="00F56DB7" w:rsidRDefault="006734DC" w:rsidP="009B1BAB">
            <w:pPr>
              <w:pStyle w:val="TAH"/>
            </w:pPr>
            <w:r w:rsidRPr="00F56DB7">
              <w:t>Reference</w:t>
            </w:r>
          </w:p>
        </w:tc>
      </w:tr>
      <w:tr w:rsidR="006734DC" w:rsidRPr="00F56DB7" w14:paraId="0E635226" w14:textId="77777777" w:rsidTr="0031641D">
        <w:trPr>
          <w:cantSplit/>
          <w:tblHeader/>
          <w:jc w:val="center"/>
        </w:trPr>
        <w:tc>
          <w:tcPr>
            <w:tcW w:w="1772" w:type="dxa"/>
            <w:tcBorders>
              <w:top w:val="single" w:sz="4" w:space="0" w:color="auto"/>
              <w:bottom w:val="nil"/>
            </w:tcBorders>
          </w:tcPr>
          <w:p w14:paraId="0956E044" w14:textId="77777777" w:rsidR="006734DC" w:rsidRPr="00F56DB7" w:rsidRDefault="006734DC" w:rsidP="009B1BAB">
            <w:pPr>
              <w:pStyle w:val="TAL"/>
              <w:rPr>
                <w:b/>
              </w:rPr>
            </w:pPr>
            <w:r w:rsidRPr="00F56DB7">
              <w:rPr>
                <w:b/>
              </w:rPr>
              <w:t>Contact</w:t>
            </w:r>
          </w:p>
        </w:tc>
        <w:tc>
          <w:tcPr>
            <w:tcW w:w="878" w:type="dxa"/>
            <w:tcBorders>
              <w:top w:val="single" w:sz="4" w:space="0" w:color="auto"/>
              <w:bottom w:val="nil"/>
            </w:tcBorders>
          </w:tcPr>
          <w:p w14:paraId="64E64706" w14:textId="77777777" w:rsidR="006734DC" w:rsidRPr="00F56DB7" w:rsidRDefault="006734DC" w:rsidP="009B1BAB">
            <w:pPr>
              <w:pStyle w:val="TAL"/>
            </w:pPr>
          </w:p>
        </w:tc>
        <w:tc>
          <w:tcPr>
            <w:tcW w:w="4795" w:type="dxa"/>
            <w:tcBorders>
              <w:top w:val="single" w:sz="4" w:space="0" w:color="auto"/>
              <w:bottom w:val="nil"/>
            </w:tcBorders>
          </w:tcPr>
          <w:p w14:paraId="713FA577" w14:textId="77777777" w:rsidR="006734DC" w:rsidRPr="00F56DB7" w:rsidRDefault="006734DC" w:rsidP="009B1BAB">
            <w:pPr>
              <w:pStyle w:val="TAL"/>
            </w:pPr>
          </w:p>
        </w:tc>
        <w:tc>
          <w:tcPr>
            <w:tcW w:w="749" w:type="dxa"/>
            <w:tcBorders>
              <w:top w:val="single" w:sz="4" w:space="0" w:color="auto"/>
              <w:bottom w:val="nil"/>
            </w:tcBorders>
          </w:tcPr>
          <w:p w14:paraId="31BBC2D6" w14:textId="77777777" w:rsidR="006734DC" w:rsidRPr="00F56DB7" w:rsidRDefault="006734DC" w:rsidP="009B1BAB">
            <w:pPr>
              <w:pStyle w:val="TAL"/>
            </w:pPr>
          </w:p>
        </w:tc>
        <w:tc>
          <w:tcPr>
            <w:tcW w:w="1440" w:type="dxa"/>
            <w:tcBorders>
              <w:top w:val="single" w:sz="4" w:space="0" w:color="auto"/>
              <w:bottom w:val="nil"/>
            </w:tcBorders>
          </w:tcPr>
          <w:p w14:paraId="0B2E6848" w14:textId="77777777" w:rsidR="006734DC" w:rsidRPr="00F56DB7" w:rsidRDefault="006734DC" w:rsidP="009B1BAB">
            <w:pPr>
              <w:pStyle w:val="TAL"/>
            </w:pPr>
          </w:p>
        </w:tc>
      </w:tr>
      <w:tr w:rsidR="006734DC" w:rsidRPr="00F56DB7" w14:paraId="3A1238C0" w14:textId="77777777" w:rsidTr="0031641D">
        <w:trPr>
          <w:cantSplit/>
          <w:tblHeader/>
          <w:jc w:val="center"/>
        </w:trPr>
        <w:tc>
          <w:tcPr>
            <w:tcW w:w="1772" w:type="dxa"/>
            <w:tcBorders>
              <w:top w:val="nil"/>
              <w:bottom w:val="single" w:sz="4" w:space="0" w:color="auto"/>
            </w:tcBorders>
          </w:tcPr>
          <w:p w14:paraId="135333EE" w14:textId="77777777" w:rsidR="006734DC" w:rsidRPr="00F56DB7" w:rsidRDefault="006734DC" w:rsidP="009B1BAB">
            <w:pPr>
              <w:pStyle w:val="TAL"/>
              <w:rPr>
                <w:b/>
              </w:rPr>
            </w:pPr>
            <w:r w:rsidRPr="00F56DB7">
              <w:tab/>
              <w:t>expires</w:t>
            </w:r>
          </w:p>
        </w:tc>
        <w:tc>
          <w:tcPr>
            <w:tcW w:w="878" w:type="dxa"/>
            <w:tcBorders>
              <w:top w:val="nil"/>
              <w:bottom w:val="single" w:sz="4" w:space="0" w:color="auto"/>
            </w:tcBorders>
          </w:tcPr>
          <w:p w14:paraId="79FBE6CF" w14:textId="77777777" w:rsidR="006734DC" w:rsidRPr="00F56DB7" w:rsidRDefault="006734DC" w:rsidP="009B1BAB">
            <w:pPr>
              <w:pStyle w:val="TAL"/>
            </w:pPr>
          </w:p>
        </w:tc>
        <w:tc>
          <w:tcPr>
            <w:tcW w:w="4795" w:type="dxa"/>
            <w:tcBorders>
              <w:top w:val="nil"/>
              <w:bottom w:val="single" w:sz="4" w:space="0" w:color="auto"/>
            </w:tcBorders>
          </w:tcPr>
          <w:p w14:paraId="4FD279A0" w14:textId="77777777" w:rsidR="006734DC" w:rsidRPr="00F56DB7" w:rsidRDefault="00E740CA" w:rsidP="009B1BAB">
            <w:pPr>
              <w:pStyle w:val="TAL"/>
            </w:pPr>
            <w:r w:rsidRPr="00F56DB7">
              <w:t>1600</w:t>
            </w:r>
          </w:p>
        </w:tc>
        <w:tc>
          <w:tcPr>
            <w:tcW w:w="749" w:type="dxa"/>
            <w:tcBorders>
              <w:top w:val="nil"/>
              <w:bottom w:val="single" w:sz="4" w:space="0" w:color="auto"/>
            </w:tcBorders>
          </w:tcPr>
          <w:p w14:paraId="5890D4A7" w14:textId="77777777" w:rsidR="006734DC" w:rsidRPr="00F56DB7" w:rsidRDefault="006734DC" w:rsidP="009B1BAB">
            <w:pPr>
              <w:pStyle w:val="TAL"/>
            </w:pPr>
          </w:p>
        </w:tc>
        <w:tc>
          <w:tcPr>
            <w:tcW w:w="1440" w:type="dxa"/>
            <w:tcBorders>
              <w:top w:val="nil"/>
              <w:bottom w:val="single" w:sz="4" w:space="0" w:color="auto"/>
            </w:tcBorders>
          </w:tcPr>
          <w:p w14:paraId="473AE93A" w14:textId="77777777" w:rsidR="006734DC" w:rsidRPr="00F56DB7" w:rsidRDefault="006734DC" w:rsidP="009B1BAB">
            <w:pPr>
              <w:pStyle w:val="TAL"/>
            </w:pPr>
          </w:p>
        </w:tc>
      </w:tr>
    </w:tbl>
    <w:p w14:paraId="6818000E" w14:textId="77777777" w:rsidR="006734DC" w:rsidRPr="00F56DB7" w:rsidRDefault="006734DC" w:rsidP="006734DC"/>
    <w:p w14:paraId="7BC6FEE9" w14:textId="77777777" w:rsidR="006734DC" w:rsidRPr="00F56DB7" w:rsidRDefault="006734DC" w:rsidP="006734DC">
      <w:pPr>
        <w:pStyle w:val="TH"/>
      </w:pPr>
      <w:r w:rsidRPr="00F56DB7">
        <w:t>Table 6.3.3.3-7: REGISTER (step 22,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3237709D" w14:textId="77777777" w:rsidTr="00A338AB">
        <w:trPr>
          <w:cantSplit/>
          <w:tblHeader/>
          <w:jc w:val="center"/>
        </w:trPr>
        <w:tc>
          <w:tcPr>
            <w:tcW w:w="9634" w:type="dxa"/>
            <w:gridSpan w:val="5"/>
          </w:tcPr>
          <w:p w14:paraId="1C2E2B14" w14:textId="7E25C972" w:rsidR="006734DC" w:rsidRPr="00F56DB7" w:rsidRDefault="006734DC" w:rsidP="009B1BAB">
            <w:pPr>
              <w:pStyle w:val="TAL"/>
            </w:pPr>
            <w:r w:rsidRPr="00F56DB7">
              <w:t xml:space="preserve">Derivation path: TS 34.229-1 [2], </w:t>
            </w:r>
            <w:r w:rsidR="00912BAE" w:rsidRPr="00F56DB7">
              <w:t xml:space="preserve">Annex </w:t>
            </w:r>
            <w:r w:rsidRPr="00F56DB7">
              <w:t>A.1.1, Conditions A2, A17</w:t>
            </w:r>
          </w:p>
        </w:tc>
      </w:tr>
      <w:tr w:rsidR="006734DC" w:rsidRPr="00F56DB7" w14:paraId="7ABFA395" w14:textId="77777777" w:rsidTr="0031641D">
        <w:trPr>
          <w:cantSplit/>
          <w:tblHeader/>
          <w:jc w:val="center"/>
        </w:trPr>
        <w:tc>
          <w:tcPr>
            <w:tcW w:w="1772" w:type="dxa"/>
            <w:tcBorders>
              <w:bottom w:val="single" w:sz="4" w:space="0" w:color="auto"/>
            </w:tcBorders>
          </w:tcPr>
          <w:p w14:paraId="13E8026B" w14:textId="77777777" w:rsidR="006734DC" w:rsidRPr="00F56DB7" w:rsidRDefault="006734DC" w:rsidP="009B1BAB">
            <w:pPr>
              <w:pStyle w:val="TAH"/>
            </w:pPr>
            <w:r w:rsidRPr="00F56DB7">
              <w:t>Header/param</w:t>
            </w:r>
          </w:p>
        </w:tc>
        <w:tc>
          <w:tcPr>
            <w:tcW w:w="878" w:type="dxa"/>
            <w:tcBorders>
              <w:bottom w:val="single" w:sz="4" w:space="0" w:color="auto"/>
            </w:tcBorders>
          </w:tcPr>
          <w:p w14:paraId="46B16C02" w14:textId="77777777" w:rsidR="006734DC" w:rsidRPr="00F56DB7" w:rsidRDefault="006734DC" w:rsidP="009B1BAB">
            <w:pPr>
              <w:pStyle w:val="TAH"/>
            </w:pPr>
            <w:r w:rsidRPr="00F56DB7">
              <w:t>Cond</w:t>
            </w:r>
          </w:p>
        </w:tc>
        <w:tc>
          <w:tcPr>
            <w:tcW w:w="4795" w:type="dxa"/>
            <w:tcBorders>
              <w:bottom w:val="single" w:sz="4" w:space="0" w:color="auto"/>
            </w:tcBorders>
          </w:tcPr>
          <w:p w14:paraId="1F8957DA" w14:textId="77777777" w:rsidR="006734DC" w:rsidRPr="00F56DB7" w:rsidRDefault="006734DC" w:rsidP="009B1BAB">
            <w:pPr>
              <w:pStyle w:val="TAH"/>
            </w:pPr>
            <w:r w:rsidRPr="00F56DB7">
              <w:t>Value/remark</w:t>
            </w:r>
          </w:p>
        </w:tc>
        <w:tc>
          <w:tcPr>
            <w:tcW w:w="749" w:type="dxa"/>
            <w:tcBorders>
              <w:bottom w:val="single" w:sz="4" w:space="0" w:color="auto"/>
            </w:tcBorders>
          </w:tcPr>
          <w:p w14:paraId="72FC18D7"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4C51D75B" w14:textId="77777777" w:rsidR="006734DC" w:rsidRPr="00F56DB7" w:rsidRDefault="006734DC" w:rsidP="009B1BAB">
            <w:pPr>
              <w:pStyle w:val="TAH"/>
            </w:pPr>
            <w:r w:rsidRPr="00F56DB7">
              <w:t>Reference</w:t>
            </w:r>
          </w:p>
        </w:tc>
      </w:tr>
      <w:tr w:rsidR="006734DC" w:rsidRPr="00F56DB7" w14:paraId="1458848B" w14:textId="77777777" w:rsidTr="0031641D">
        <w:trPr>
          <w:cantSplit/>
          <w:tblHeader/>
          <w:jc w:val="center"/>
        </w:trPr>
        <w:tc>
          <w:tcPr>
            <w:tcW w:w="1772" w:type="dxa"/>
            <w:tcBorders>
              <w:top w:val="single" w:sz="4" w:space="0" w:color="auto"/>
              <w:bottom w:val="nil"/>
            </w:tcBorders>
          </w:tcPr>
          <w:p w14:paraId="24F3900E" w14:textId="77777777" w:rsidR="006734DC" w:rsidRPr="00F56DB7" w:rsidRDefault="006734DC" w:rsidP="009B1BAB">
            <w:pPr>
              <w:pStyle w:val="TAL"/>
              <w:rPr>
                <w:b/>
              </w:rPr>
            </w:pPr>
            <w:r w:rsidRPr="00F56DB7">
              <w:rPr>
                <w:b/>
              </w:rPr>
              <w:t>Security-Client</w:t>
            </w:r>
          </w:p>
        </w:tc>
        <w:tc>
          <w:tcPr>
            <w:tcW w:w="878" w:type="dxa"/>
            <w:tcBorders>
              <w:top w:val="single" w:sz="4" w:space="0" w:color="auto"/>
              <w:bottom w:val="nil"/>
            </w:tcBorders>
          </w:tcPr>
          <w:p w14:paraId="2EEA258E" w14:textId="77777777" w:rsidR="006734DC" w:rsidRPr="00F56DB7" w:rsidRDefault="006734DC" w:rsidP="009B1BAB">
            <w:pPr>
              <w:pStyle w:val="TAL"/>
            </w:pPr>
          </w:p>
        </w:tc>
        <w:tc>
          <w:tcPr>
            <w:tcW w:w="4795" w:type="dxa"/>
            <w:tcBorders>
              <w:top w:val="single" w:sz="4" w:space="0" w:color="auto"/>
              <w:bottom w:val="nil"/>
            </w:tcBorders>
          </w:tcPr>
          <w:p w14:paraId="67AF8277" w14:textId="77777777" w:rsidR="006734DC" w:rsidRPr="00F56DB7" w:rsidRDefault="006734DC" w:rsidP="009B1BAB">
            <w:pPr>
              <w:pStyle w:val="TAL"/>
            </w:pPr>
          </w:p>
        </w:tc>
        <w:tc>
          <w:tcPr>
            <w:tcW w:w="749" w:type="dxa"/>
            <w:tcBorders>
              <w:top w:val="single" w:sz="4" w:space="0" w:color="auto"/>
              <w:bottom w:val="nil"/>
            </w:tcBorders>
          </w:tcPr>
          <w:p w14:paraId="532CECD1" w14:textId="77777777" w:rsidR="006734DC" w:rsidRPr="00F56DB7" w:rsidRDefault="006734DC" w:rsidP="009B1BAB">
            <w:pPr>
              <w:pStyle w:val="TAL"/>
            </w:pPr>
          </w:p>
        </w:tc>
        <w:tc>
          <w:tcPr>
            <w:tcW w:w="1440" w:type="dxa"/>
            <w:tcBorders>
              <w:top w:val="single" w:sz="4" w:space="0" w:color="auto"/>
              <w:bottom w:val="nil"/>
            </w:tcBorders>
          </w:tcPr>
          <w:p w14:paraId="7D85E2BE" w14:textId="77777777" w:rsidR="006734DC" w:rsidRPr="00F56DB7" w:rsidRDefault="006734DC" w:rsidP="009B1BAB">
            <w:pPr>
              <w:pStyle w:val="TAL"/>
            </w:pPr>
          </w:p>
        </w:tc>
      </w:tr>
      <w:tr w:rsidR="006734DC" w:rsidRPr="00F56DB7" w14:paraId="61BDAD8A" w14:textId="77777777" w:rsidTr="0031641D">
        <w:trPr>
          <w:cantSplit/>
          <w:tblHeader/>
          <w:jc w:val="center"/>
        </w:trPr>
        <w:tc>
          <w:tcPr>
            <w:tcW w:w="1772" w:type="dxa"/>
            <w:tcBorders>
              <w:top w:val="nil"/>
              <w:bottom w:val="nil"/>
            </w:tcBorders>
          </w:tcPr>
          <w:p w14:paraId="22E1832B" w14:textId="77777777" w:rsidR="006734DC" w:rsidRPr="00F56DB7" w:rsidRDefault="006734DC" w:rsidP="009B1BAB">
            <w:pPr>
              <w:pStyle w:val="TAL"/>
              <w:rPr>
                <w:b/>
              </w:rPr>
            </w:pPr>
            <w:r w:rsidRPr="00F56DB7">
              <w:tab/>
            </w:r>
            <w:proofErr w:type="spellStart"/>
            <w:r w:rsidRPr="00F56DB7">
              <w:t>spi</w:t>
            </w:r>
            <w:proofErr w:type="spellEnd"/>
            <w:r w:rsidRPr="00F56DB7">
              <w:t>-c</w:t>
            </w:r>
          </w:p>
        </w:tc>
        <w:tc>
          <w:tcPr>
            <w:tcW w:w="878" w:type="dxa"/>
            <w:tcBorders>
              <w:top w:val="nil"/>
              <w:bottom w:val="nil"/>
            </w:tcBorders>
          </w:tcPr>
          <w:p w14:paraId="4071C4B7" w14:textId="77777777" w:rsidR="006734DC" w:rsidRPr="00F56DB7" w:rsidRDefault="006734DC" w:rsidP="009B1BAB">
            <w:pPr>
              <w:pStyle w:val="TAL"/>
            </w:pPr>
          </w:p>
        </w:tc>
        <w:tc>
          <w:tcPr>
            <w:tcW w:w="4795" w:type="dxa"/>
            <w:tcBorders>
              <w:top w:val="nil"/>
              <w:bottom w:val="nil"/>
            </w:tcBorders>
          </w:tcPr>
          <w:p w14:paraId="67946DE1" w14:textId="77777777" w:rsidR="006734DC" w:rsidRPr="00F56DB7" w:rsidRDefault="006734DC" w:rsidP="009B1BAB">
            <w:pPr>
              <w:pStyle w:val="TAL"/>
            </w:pPr>
            <w:r w:rsidRPr="00F56DB7">
              <w:t>new SPI number of the inbound SA at the protected client port, shall be different from previously used numbers</w:t>
            </w:r>
          </w:p>
        </w:tc>
        <w:tc>
          <w:tcPr>
            <w:tcW w:w="749" w:type="dxa"/>
            <w:tcBorders>
              <w:top w:val="nil"/>
              <w:bottom w:val="nil"/>
            </w:tcBorders>
          </w:tcPr>
          <w:p w14:paraId="444842EE" w14:textId="77777777" w:rsidR="006734DC" w:rsidRPr="00F56DB7" w:rsidRDefault="006734DC" w:rsidP="009B1BAB">
            <w:pPr>
              <w:pStyle w:val="TAL"/>
            </w:pPr>
          </w:p>
        </w:tc>
        <w:tc>
          <w:tcPr>
            <w:tcW w:w="1440" w:type="dxa"/>
            <w:tcBorders>
              <w:top w:val="nil"/>
              <w:bottom w:val="nil"/>
            </w:tcBorders>
          </w:tcPr>
          <w:p w14:paraId="233C7769" w14:textId="77777777" w:rsidR="006734DC" w:rsidRPr="00F56DB7" w:rsidRDefault="006734DC" w:rsidP="009B1BAB">
            <w:pPr>
              <w:pStyle w:val="TAL"/>
            </w:pPr>
          </w:p>
        </w:tc>
      </w:tr>
      <w:tr w:rsidR="006734DC" w:rsidRPr="00F56DB7" w14:paraId="6ABE3ECC" w14:textId="77777777" w:rsidTr="0031641D">
        <w:trPr>
          <w:cantSplit/>
          <w:tblHeader/>
          <w:jc w:val="center"/>
        </w:trPr>
        <w:tc>
          <w:tcPr>
            <w:tcW w:w="1772" w:type="dxa"/>
            <w:tcBorders>
              <w:top w:val="nil"/>
              <w:bottom w:val="nil"/>
            </w:tcBorders>
          </w:tcPr>
          <w:p w14:paraId="44B78264" w14:textId="77777777" w:rsidR="006734DC" w:rsidRPr="00F56DB7" w:rsidRDefault="006734DC" w:rsidP="009B1BAB">
            <w:pPr>
              <w:pStyle w:val="TAL"/>
            </w:pPr>
            <w:r w:rsidRPr="00F56DB7">
              <w:tab/>
            </w:r>
            <w:proofErr w:type="spellStart"/>
            <w:r w:rsidRPr="00F56DB7">
              <w:t>spi</w:t>
            </w:r>
            <w:proofErr w:type="spellEnd"/>
            <w:r w:rsidRPr="00F56DB7">
              <w:t>-s</w:t>
            </w:r>
          </w:p>
        </w:tc>
        <w:tc>
          <w:tcPr>
            <w:tcW w:w="878" w:type="dxa"/>
            <w:tcBorders>
              <w:top w:val="nil"/>
              <w:bottom w:val="nil"/>
            </w:tcBorders>
          </w:tcPr>
          <w:p w14:paraId="4F120873" w14:textId="77777777" w:rsidR="006734DC" w:rsidRPr="00F56DB7" w:rsidRDefault="006734DC" w:rsidP="009B1BAB">
            <w:pPr>
              <w:pStyle w:val="TAL"/>
            </w:pPr>
          </w:p>
        </w:tc>
        <w:tc>
          <w:tcPr>
            <w:tcW w:w="4795" w:type="dxa"/>
            <w:tcBorders>
              <w:top w:val="nil"/>
              <w:bottom w:val="nil"/>
            </w:tcBorders>
          </w:tcPr>
          <w:p w14:paraId="01DB009E" w14:textId="77777777" w:rsidR="006734DC" w:rsidRPr="00F56DB7" w:rsidRDefault="006734DC" w:rsidP="009B1BAB">
            <w:pPr>
              <w:pStyle w:val="TAL"/>
            </w:pPr>
            <w:r w:rsidRPr="00F56DB7">
              <w:t>new SPI number of the inbound SA at the protected server port, shall be different from previously used numbers</w:t>
            </w:r>
          </w:p>
        </w:tc>
        <w:tc>
          <w:tcPr>
            <w:tcW w:w="749" w:type="dxa"/>
            <w:tcBorders>
              <w:top w:val="nil"/>
              <w:bottom w:val="nil"/>
            </w:tcBorders>
          </w:tcPr>
          <w:p w14:paraId="49B362E6" w14:textId="77777777" w:rsidR="006734DC" w:rsidRPr="00F56DB7" w:rsidRDefault="006734DC" w:rsidP="009B1BAB">
            <w:pPr>
              <w:pStyle w:val="TAL"/>
            </w:pPr>
          </w:p>
        </w:tc>
        <w:tc>
          <w:tcPr>
            <w:tcW w:w="1440" w:type="dxa"/>
            <w:tcBorders>
              <w:top w:val="nil"/>
              <w:bottom w:val="nil"/>
            </w:tcBorders>
          </w:tcPr>
          <w:p w14:paraId="01E5DF90" w14:textId="77777777" w:rsidR="006734DC" w:rsidRPr="00F56DB7" w:rsidRDefault="006734DC" w:rsidP="009B1BAB">
            <w:pPr>
              <w:pStyle w:val="TAL"/>
            </w:pPr>
          </w:p>
        </w:tc>
      </w:tr>
      <w:tr w:rsidR="006734DC" w:rsidRPr="00F56DB7" w14:paraId="7C4F0D6E" w14:textId="77777777" w:rsidTr="0031641D">
        <w:trPr>
          <w:cantSplit/>
          <w:tblHeader/>
          <w:jc w:val="center"/>
        </w:trPr>
        <w:tc>
          <w:tcPr>
            <w:tcW w:w="1772" w:type="dxa"/>
            <w:tcBorders>
              <w:top w:val="nil"/>
              <w:bottom w:val="nil"/>
            </w:tcBorders>
          </w:tcPr>
          <w:p w14:paraId="1F7C0DC0" w14:textId="77777777" w:rsidR="006734DC" w:rsidRPr="00F56DB7" w:rsidRDefault="006734DC" w:rsidP="009B1BAB">
            <w:pPr>
              <w:pStyle w:val="TAL"/>
            </w:pPr>
            <w:r w:rsidRPr="00F56DB7">
              <w:tab/>
              <w:t>port-c</w:t>
            </w:r>
          </w:p>
        </w:tc>
        <w:tc>
          <w:tcPr>
            <w:tcW w:w="878" w:type="dxa"/>
            <w:tcBorders>
              <w:top w:val="nil"/>
              <w:bottom w:val="nil"/>
            </w:tcBorders>
          </w:tcPr>
          <w:p w14:paraId="75284FF8" w14:textId="77777777" w:rsidR="006734DC" w:rsidRPr="00F56DB7" w:rsidRDefault="006734DC" w:rsidP="009B1BAB">
            <w:pPr>
              <w:pStyle w:val="TAL"/>
            </w:pPr>
          </w:p>
        </w:tc>
        <w:tc>
          <w:tcPr>
            <w:tcW w:w="4795" w:type="dxa"/>
            <w:tcBorders>
              <w:top w:val="nil"/>
              <w:bottom w:val="nil"/>
            </w:tcBorders>
          </w:tcPr>
          <w:p w14:paraId="2690D967" w14:textId="77777777" w:rsidR="006734DC" w:rsidRPr="00F56DB7" w:rsidRDefault="006734DC" w:rsidP="009B1BAB">
            <w:pPr>
              <w:pStyle w:val="TAL"/>
            </w:pPr>
            <w:r w:rsidRPr="00F56DB7">
              <w:t>new protected client port, shall be different from previously used numbers</w:t>
            </w:r>
          </w:p>
        </w:tc>
        <w:tc>
          <w:tcPr>
            <w:tcW w:w="749" w:type="dxa"/>
            <w:tcBorders>
              <w:top w:val="nil"/>
              <w:bottom w:val="nil"/>
            </w:tcBorders>
          </w:tcPr>
          <w:p w14:paraId="1DF10515" w14:textId="77777777" w:rsidR="006734DC" w:rsidRPr="00F56DB7" w:rsidRDefault="006734DC" w:rsidP="009B1BAB">
            <w:pPr>
              <w:pStyle w:val="TAL"/>
            </w:pPr>
          </w:p>
        </w:tc>
        <w:tc>
          <w:tcPr>
            <w:tcW w:w="1440" w:type="dxa"/>
            <w:tcBorders>
              <w:top w:val="nil"/>
              <w:bottom w:val="nil"/>
            </w:tcBorders>
          </w:tcPr>
          <w:p w14:paraId="425CC71A" w14:textId="77777777" w:rsidR="006734DC" w:rsidRPr="00F56DB7" w:rsidRDefault="006734DC" w:rsidP="009B1BAB">
            <w:pPr>
              <w:pStyle w:val="TAL"/>
            </w:pPr>
          </w:p>
        </w:tc>
      </w:tr>
      <w:tr w:rsidR="006734DC" w:rsidRPr="00F56DB7" w14:paraId="2ED079D4" w14:textId="77777777" w:rsidTr="0031641D">
        <w:trPr>
          <w:cantSplit/>
          <w:tblHeader/>
          <w:jc w:val="center"/>
        </w:trPr>
        <w:tc>
          <w:tcPr>
            <w:tcW w:w="1772" w:type="dxa"/>
            <w:tcBorders>
              <w:top w:val="nil"/>
              <w:bottom w:val="nil"/>
            </w:tcBorders>
          </w:tcPr>
          <w:p w14:paraId="7FC31EC2" w14:textId="77777777" w:rsidR="006734DC" w:rsidRPr="00F56DB7" w:rsidRDefault="006734DC" w:rsidP="009B1BAB">
            <w:pPr>
              <w:pStyle w:val="TAL"/>
            </w:pPr>
            <w:r w:rsidRPr="00F56DB7">
              <w:tab/>
              <w:t>port-s</w:t>
            </w:r>
          </w:p>
        </w:tc>
        <w:tc>
          <w:tcPr>
            <w:tcW w:w="878" w:type="dxa"/>
            <w:tcBorders>
              <w:top w:val="nil"/>
              <w:bottom w:val="nil"/>
            </w:tcBorders>
          </w:tcPr>
          <w:p w14:paraId="7B7FE498" w14:textId="77777777" w:rsidR="006734DC" w:rsidRPr="00F56DB7" w:rsidRDefault="006734DC" w:rsidP="009B1BAB">
            <w:pPr>
              <w:pStyle w:val="TAL"/>
            </w:pPr>
          </w:p>
        </w:tc>
        <w:tc>
          <w:tcPr>
            <w:tcW w:w="4795" w:type="dxa"/>
            <w:tcBorders>
              <w:top w:val="nil"/>
              <w:bottom w:val="nil"/>
            </w:tcBorders>
          </w:tcPr>
          <w:p w14:paraId="74719F9D" w14:textId="77777777" w:rsidR="006734DC" w:rsidRPr="00F56DB7" w:rsidRDefault="006734DC" w:rsidP="009B1BAB">
            <w:pPr>
              <w:pStyle w:val="TAL"/>
            </w:pPr>
            <w:r w:rsidRPr="00F56DB7">
              <w:t>same value as in the previous REGISTER</w:t>
            </w:r>
          </w:p>
        </w:tc>
        <w:tc>
          <w:tcPr>
            <w:tcW w:w="749" w:type="dxa"/>
            <w:tcBorders>
              <w:top w:val="nil"/>
              <w:bottom w:val="nil"/>
            </w:tcBorders>
          </w:tcPr>
          <w:p w14:paraId="460548BD" w14:textId="77777777" w:rsidR="006734DC" w:rsidRPr="00F56DB7" w:rsidRDefault="006734DC" w:rsidP="009B1BAB">
            <w:pPr>
              <w:pStyle w:val="TAL"/>
            </w:pPr>
          </w:p>
        </w:tc>
        <w:tc>
          <w:tcPr>
            <w:tcW w:w="1440" w:type="dxa"/>
            <w:tcBorders>
              <w:top w:val="nil"/>
              <w:bottom w:val="nil"/>
            </w:tcBorders>
          </w:tcPr>
          <w:p w14:paraId="53C45A7E" w14:textId="77777777" w:rsidR="006734DC" w:rsidRPr="00F56DB7" w:rsidRDefault="006734DC" w:rsidP="009B1BAB">
            <w:pPr>
              <w:pStyle w:val="TAL"/>
            </w:pPr>
          </w:p>
        </w:tc>
      </w:tr>
      <w:tr w:rsidR="00E740CA" w:rsidRPr="00F56DB7" w14:paraId="0404A5C2" w14:textId="77777777" w:rsidTr="0031641D">
        <w:trPr>
          <w:cantSplit/>
          <w:tblHeader/>
          <w:jc w:val="center"/>
        </w:trPr>
        <w:tc>
          <w:tcPr>
            <w:tcW w:w="1772" w:type="dxa"/>
            <w:tcBorders>
              <w:top w:val="nil"/>
              <w:bottom w:val="nil"/>
            </w:tcBorders>
          </w:tcPr>
          <w:p w14:paraId="0EDE7CA1" w14:textId="77777777" w:rsidR="00E740CA" w:rsidRPr="00F56DB7" w:rsidRDefault="00E740CA" w:rsidP="00E740CA">
            <w:pPr>
              <w:pStyle w:val="TAL"/>
            </w:pPr>
            <w:r w:rsidRPr="00F56DB7">
              <w:rPr>
                <w:b/>
              </w:rPr>
              <w:t>Authorization</w:t>
            </w:r>
          </w:p>
        </w:tc>
        <w:tc>
          <w:tcPr>
            <w:tcW w:w="878" w:type="dxa"/>
            <w:tcBorders>
              <w:top w:val="nil"/>
              <w:bottom w:val="nil"/>
            </w:tcBorders>
          </w:tcPr>
          <w:p w14:paraId="085FF253" w14:textId="77777777" w:rsidR="00E740CA" w:rsidRPr="00F56DB7" w:rsidRDefault="00E740CA" w:rsidP="00E740CA">
            <w:pPr>
              <w:pStyle w:val="TAL"/>
            </w:pPr>
          </w:p>
        </w:tc>
        <w:tc>
          <w:tcPr>
            <w:tcW w:w="4795" w:type="dxa"/>
            <w:tcBorders>
              <w:top w:val="nil"/>
              <w:bottom w:val="nil"/>
            </w:tcBorders>
          </w:tcPr>
          <w:p w14:paraId="63E018B7" w14:textId="77777777" w:rsidR="00E740CA" w:rsidRPr="00F56DB7" w:rsidRDefault="00E740CA" w:rsidP="00E740CA">
            <w:pPr>
              <w:pStyle w:val="TAL"/>
            </w:pPr>
          </w:p>
        </w:tc>
        <w:tc>
          <w:tcPr>
            <w:tcW w:w="749" w:type="dxa"/>
            <w:tcBorders>
              <w:top w:val="nil"/>
              <w:bottom w:val="nil"/>
            </w:tcBorders>
          </w:tcPr>
          <w:p w14:paraId="27211806" w14:textId="77777777" w:rsidR="00E740CA" w:rsidRPr="00F56DB7" w:rsidRDefault="00E740CA" w:rsidP="00E740CA">
            <w:pPr>
              <w:pStyle w:val="TAL"/>
            </w:pPr>
          </w:p>
        </w:tc>
        <w:tc>
          <w:tcPr>
            <w:tcW w:w="1440" w:type="dxa"/>
            <w:tcBorders>
              <w:top w:val="nil"/>
              <w:bottom w:val="nil"/>
            </w:tcBorders>
          </w:tcPr>
          <w:p w14:paraId="3BA3551A" w14:textId="77777777" w:rsidR="00E740CA" w:rsidRPr="00F56DB7" w:rsidRDefault="00E740CA" w:rsidP="00E740CA">
            <w:pPr>
              <w:pStyle w:val="TAL"/>
            </w:pPr>
            <w:r w:rsidRPr="00F56DB7">
              <w:t>RFC 2617 [23]</w:t>
            </w:r>
          </w:p>
        </w:tc>
      </w:tr>
      <w:tr w:rsidR="00E740CA" w:rsidRPr="00F56DB7" w14:paraId="5D59D626" w14:textId="77777777" w:rsidTr="0031641D">
        <w:trPr>
          <w:cantSplit/>
          <w:tblHeader/>
          <w:jc w:val="center"/>
        </w:trPr>
        <w:tc>
          <w:tcPr>
            <w:tcW w:w="1772" w:type="dxa"/>
            <w:tcBorders>
              <w:top w:val="nil"/>
              <w:bottom w:val="single" w:sz="4" w:space="0" w:color="auto"/>
            </w:tcBorders>
          </w:tcPr>
          <w:p w14:paraId="4157B8C0" w14:textId="77777777" w:rsidR="00E740CA" w:rsidRPr="00F56DB7" w:rsidRDefault="00E740CA" w:rsidP="00E740CA">
            <w:pPr>
              <w:pStyle w:val="TAL"/>
            </w:pPr>
            <w:r w:rsidRPr="00F56DB7">
              <w:tab/>
              <w:t>nonce-count</w:t>
            </w:r>
          </w:p>
        </w:tc>
        <w:tc>
          <w:tcPr>
            <w:tcW w:w="878" w:type="dxa"/>
            <w:tcBorders>
              <w:top w:val="nil"/>
              <w:bottom w:val="single" w:sz="4" w:space="0" w:color="auto"/>
            </w:tcBorders>
          </w:tcPr>
          <w:p w14:paraId="5D577D35" w14:textId="77777777" w:rsidR="00E740CA" w:rsidRPr="00F56DB7" w:rsidRDefault="00E740CA" w:rsidP="00E740CA">
            <w:pPr>
              <w:pStyle w:val="TAL"/>
            </w:pPr>
          </w:p>
        </w:tc>
        <w:tc>
          <w:tcPr>
            <w:tcW w:w="4795" w:type="dxa"/>
            <w:tcBorders>
              <w:top w:val="nil"/>
              <w:bottom w:val="single" w:sz="4" w:space="0" w:color="auto"/>
            </w:tcBorders>
          </w:tcPr>
          <w:p w14:paraId="006B43D5" w14:textId="77777777" w:rsidR="00E740CA" w:rsidRPr="00F56DB7" w:rsidRDefault="00E740CA" w:rsidP="00E740CA">
            <w:pPr>
              <w:pStyle w:val="TAL"/>
            </w:pPr>
            <w:r w:rsidRPr="00F56DB7">
              <w:t>3</w:t>
            </w:r>
          </w:p>
        </w:tc>
        <w:tc>
          <w:tcPr>
            <w:tcW w:w="749" w:type="dxa"/>
            <w:tcBorders>
              <w:top w:val="nil"/>
              <w:bottom w:val="single" w:sz="4" w:space="0" w:color="auto"/>
            </w:tcBorders>
          </w:tcPr>
          <w:p w14:paraId="2E15F33C" w14:textId="77777777" w:rsidR="00E740CA" w:rsidRPr="00F56DB7" w:rsidRDefault="00E740CA" w:rsidP="00E740CA">
            <w:pPr>
              <w:pStyle w:val="TAL"/>
            </w:pPr>
          </w:p>
        </w:tc>
        <w:tc>
          <w:tcPr>
            <w:tcW w:w="1440" w:type="dxa"/>
            <w:tcBorders>
              <w:top w:val="nil"/>
              <w:bottom w:val="single" w:sz="4" w:space="0" w:color="auto"/>
            </w:tcBorders>
          </w:tcPr>
          <w:p w14:paraId="1B2108C3" w14:textId="77777777" w:rsidR="00E740CA" w:rsidRPr="00F56DB7" w:rsidRDefault="00E740CA" w:rsidP="00E740CA">
            <w:pPr>
              <w:pStyle w:val="TAL"/>
            </w:pPr>
            <w:r w:rsidRPr="00F56DB7">
              <w:t>TS 24.229 [7]</w:t>
            </w:r>
          </w:p>
        </w:tc>
      </w:tr>
    </w:tbl>
    <w:p w14:paraId="5A7965EE" w14:textId="77777777" w:rsidR="006734DC" w:rsidRPr="00F56DB7" w:rsidRDefault="006734DC" w:rsidP="006734DC"/>
    <w:p w14:paraId="7E482FD4" w14:textId="77777777" w:rsidR="006734DC" w:rsidRPr="00F56DB7" w:rsidRDefault="006734DC" w:rsidP="006734DC">
      <w:pPr>
        <w:pStyle w:val="TH"/>
      </w:pPr>
      <w:r w:rsidRPr="00F56DB7">
        <w:t>Table 6.3.3.3-8: 423 Interval Too Brief (step 23,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1F3F0D64" w14:textId="77777777" w:rsidTr="00754C99">
        <w:trPr>
          <w:cantSplit/>
          <w:tblHeader/>
          <w:jc w:val="center"/>
        </w:trPr>
        <w:tc>
          <w:tcPr>
            <w:tcW w:w="9634" w:type="dxa"/>
            <w:gridSpan w:val="5"/>
          </w:tcPr>
          <w:p w14:paraId="325FC616" w14:textId="0AAE1C91" w:rsidR="006734DC" w:rsidRPr="00F56DB7" w:rsidRDefault="006734DC" w:rsidP="009B1BAB">
            <w:pPr>
              <w:pStyle w:val="TAL"/>
            </w:pPr>
            <w:r w:rsidRPr="00F56DB7">
              <w:t xml:space="preserve">Derivation path: TS 34.229-1 [2], </w:t>
            </w:r>
            <w:r w:rsidR="00912BAE" w:rsidRPr="00F56DB7">
              <w:t xml:space="preserve">Annex </w:t>
            </w:r>
            <w:r w:rsidRPr="00F56DB7">
              <w:t>A.1.7</w:t>
            </w:r>
          </w:p>
        </w:tc>
      </w:tr>
      <w:tr w:rsidR="006734DC" w:rsidRPr="00F56DB7" w14:paraId="29CC5AA3" w14:textId="77777777" w:rsidTr="00754C99">
        <w:trPr>
          <w:cantSplit/>
          <w:tblHeader/>
          <w:jc w:val="center"/>
        </w:trPr>
        <w:tc>
          <w:tcPr>
            <w:tcW w:w="1772" w:type="dxa"/>
            <w:tcBorders>
              <w:bottom w:val="single" w:sz="4" w:space="0" w:color="auto"/>
            </w:tcBorders>
          </w:tcPr>
          <w:p w14:paraId="50F16F2C" w14:textId="77777777" w:rsidR="006734DC" w:rsidRPr="00F56DB7" w:rsidRDefault="006734DC" w:rsidP="009B1BAB">
            <w:pPr>
              <w:pStyle w:val="TAH"/>
            </w:pPr>
            <w:r w:rsidRPr="00F56DB7">
              <w:t>Header/param</w:t>
            </w:r>
          </w:p>
        </w:tc>
        <w:tc>
          <w:tcPr>
            <w:tcW w:w="878" w:type="dxa"/>
            <w:tcBorders>
              <w:bottom w:val="single" w:sz="4" w:space="0" w:color="auto"/>
            </w:tcBorders>
          </w:tcPr>
          <w:p w14:paraId="5942CD84" w14:textId="77777777" w:rsidR="006734DC" w:rsidRPr="00F56DB7" w:rsidRDefault="006734DC" w:rsidP="009B1BAB">
            <w:pPr>
              <w:pStyle w:val="TAH"/>
            </w:pPr>
            <w:r w:rsidRPr="00F56DB7">
              <w:t>Cond</w:t>
            </w:r>
          </w:p>
        </w:tc>
        <w:tc>
          <w:tcPr>
            <w:tcW w:w="4795" w:type="dxa"/>
            <w:tcBorders>
              <w:bottom w:val="single" w:sz="4" w:space="0" w:color="auto"/>
            </w:tcBorders>
          </w:tcPr>
          <w:p w14:paraId="72D31552" w14:textId="77777777" w:rsidR="006734DC" w:rsidRPr="00F56DB7" w:rsidRDefault="006734DC" w:rsidP="009B1BAB">
            <w:pPr>
              <w:pStyle w:val="TAH"/>
            </w:pPr>
            <w:r w:rsidRPr="00F56DB7">
              <w:t>Value/remark</w:t>
            </w:r>
          </w:p>
        </w:tc>
        <w:tc>
          <w:tcPr>
            <w:tcW w:w="749" w:type="dxa"/>
            <w:tcBorders>
              <w:bottom w:val="single" w:sz="4" w:space="0" w:color="auto"/>
            </w:tcBorders>
          </w:tcPr>
          <w:p w14:paraId="26E5D8DC"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5ABD4351" w14:textId="77777777" w:rsidR="006734DC" w:rsidRPr="00F56DB7" w:rsidRDefault="006734DC" w:rsidP="009B1BAB">
            <w:pPr>
              <w:pStyle w:val="TAH"/>
            </w:pPr>
            <w:r w:rsidRPr="00F56DB7">
              <w:t>Reference</w:t>
            </w:r>
          </w:p>
        </w:tc>
      </w:tr>
      <w:tr w:rsidR="006734DC" w:rsidRPr="00F56DB7" w14:paraId="1A765005" w14:textId="77777777" w:rsidTr="00754C99">
        <w:trPr>
          <w:cantSplit/>
          <w:tblHeader/>
          <w:jc w:val="center"/>
        </w:trPr>
        <w:tc>
          <w:tcPr>
            <w:tcW w:w="1772" w:type="dxa"/>
            <w:tcBorders>
              <w:top w:val="single" w:sz="4" w:space="0" w:color="auto"/>
              <w:bottom w:val="single" w:sz="4" w:space="0" w:color="auto"/>
            </w:tcBorders>
          </w:tcPr>
          <w:p w14:paraId="1FBDDB62" w14:textId="77777777" w:rsidR="006734DC" w:rsidRPr="00F56DB7" w:rsidRDefault="006734DC" w:rsidP="009B1BAB">
            <w:pPr>
              <w:pStyle w:val="TAL"/>
              <w:rPr>
                <w:b/>
              </w:rPr>
            </w:pPr>
            <w:r w:rsidRPr="00F56DB7">
              <w:rPr>
                <w:b/>
              </w:rPr>
              <w:t>Min-Expires</w:t>
            </w:r>
          </w:p>
        </w:tc>
        <w:tc>
          <w:tcPr>
            <w:tcW w:w="878" w:type="dxa"/>
            <w:tcBorders>
              <w:top w:val="single" w:sz="4" w:space="0" w:color="auto"/>
              <w:bottom w:val="single" w:sz="4" w:space="0" w:color="auto"/>
            </w:tcBorders>
          </w:tcPr>
          <w:p w14:paraId="519612F8" w14:textId="77777777" w:rsidR="006734DC" w:rsidRPr="00F56DB7" w:rsidRDefault="006734DC" w:rsidP="009B1BAB">
            <w:pPr>
              <w:pStyle w:val="TAL"/>
            </w:pPr>
          </w:p>
        </w:tc>
        <w:tc>
          <w:tcPr>
            <w:tcW w:w="4795" w:type="dxa"/>
            <w:tcBorders>
              <w:top w:val="single" w:sz="4" w:space="0" w:color="auto"/>
              <w:bottom w:val="single" w:sz="4" w:space="0" w:color="auto"/>
            </w:tcBorders>
          </w:tcPr>
          <w:p w14:paraId="0562A22B" w14:textId="77777777" w:rsidR="006734DC" w:rsidRPr="00F56DB7" w:rsidRDefault="006734DC" w:rsidP="009B1BAB">
            <w:pPr>
              <w:pStyle w:val="TAL"/>
            </w:pPr>
          </w:p>
        </w:tc>
        <w:tc>
          <w:tcPr>
            <w:tcW w:w="749" w:type="dxa"/>
            <w:tcBorders>
              <w:top w:val="single" w:sz="4" w:space="0" w:color="auto"/>
              <w:bottom w:val="single" w:sz="4" w:space="0" w:color="auto"/>
            </w:tcBorders>
          </w:tcPr>
          <w:p w14:paraId="33F3F894" w14:textId="77777777" w:rsidR="006734DC" w:rsidRPr="00F56DB7" w:rsidRDefault="006734DC" w:rsidP="009B1BAB">
            <w:pPr>
              <w:pStyle w:val="TAL"/>
            </w:pPr>
          </w:p>
        </w:tc>
        <w:tc>
          <w:tcPr>
            <w:tcW w:w="1440" w:type="dxa"/>
            <w:tcBorders>
              <w:top w:val="single" w:sz="4" w:space="0" w:color="auto"/>
              <w:bottom w:val="single" w:sz="4" w:space="0" w:color="auto"/>
            </w:tcBorders>
          </w:tcPr>
          <w:p w14:paraId="31941F02" w14:textId="77777777" w:rsidR="006734DC" w:rsidRPr="00F56DB7" w:rsidRDefault="006734DC" w:rsidP="009B1BAB">
            <w:pPr>
              <w:pStyle w:val="TAL"/>
            </w:pPr>
          </w:p>
        </w:tc>
      </w:tr>
      <w:tr w:rsidR="006734DC" w:rsidRPr="00F56DB7" w14:paraId="68DA32BC" w14:textId="77777777" w:rsidTr="00754C99">
        <w:trPr>
          <w:cantSplit/>
          <w:tblHeader/>
          <w:jc w:val="center"/>
        </w:trPr>
        <w:tc>
          <w:tcPr>
            <w:tcW w:w="1772" w:type="dxa"/>
            <w:tcBorders>
              <w:top w:val="single" w:sz="4" w:space="0" w:color="auto"/>
              <w:bottom w:val="single" w:sz="4" w:space="0" w:color="auto"/>
            </w:tcBorders>
          </w:tcPr>
          <w:p w14:paraId="47E87D73" w14:textId="77777777" w:rsidR="006734DC" w:rsidRPr="00F56DB7" w:rsidRDefault="006734DC" w:rsidP="009B1BAB">
            <w:pPr>
              <w:pStyle w:val="TAL"/>
              <w:rPr>
                <w:b/>
              </w:rPr>
            </w:pPr>
            <w:r w:rsidRPr="00F56DB7">
              <w:tab/>
              <w:t>delta-seconds</w:t>
            </w:r>
          </w:p>
        </w:tc>
        <w:tc>
          <w:tcPr>
            <w:tcW w:w="878" w:type="dxa"/>
            <w:tcBorders>
              <w:top w:val="single" w:sz="4" w:space="0" w:color="auto"/>
              <w:bottom w:val="single" w:sz="4" w:space="0" w:color="auto"/>
            </w:tcBorders>
          </w:tcPr>
          <w:p w14:paraId="3D217001" w14:textId="77777777" w:rsidR="006734DC" w:rsidRPr="00F56DB7" w:rsidRDefault="006734DC" w:rsidP="009B1BAB">
            <w:pPr>
              <w:pStyle w:val="TAL"/>
            </w:pPr>
          </w:p>
        </w:tc>
        <w:tc>
          <w:tcPr>
            <w:tcW w:w="4795" w:type="dxa"/>
            <w:tcBorders>
              <w:top w:val="single" w:sz="4" w:space="0" w:color="auto"/>
              <w:bottom w:val="single" w:sz="4" w:space="0" w:color="auto"/>
            </w:tcBorders>
          </w:tcPr>
          <w:p w14:paraId="46D2BE4A" w14:textId="77777777" w:rsidR="006734DC" w:rsidRPr="00F56DB7" w:rsidRDefault="006734DC" w:rsidP="009B1BAB">
            <w:pPr>
              <w:pStyle w:val="TAL"/>
            </w:pPr>
            <w:r w:rsidRPr="00F56DB7">
              <w:t>800000</w:t>
            </w:r>
          </w:p>
        </w:tc>
        <w:tc>
          <w:tcPr>
            <w:tcW w:w="749" w:type="dxa"/>
            <w:tcBorders>
              <w:top w:val="single" w:sz="4" w:space="0" w:color="auto"/>
              <w:bottom w:val="single" w:sz="4" w:space="0" w:color="auto"/>
            </w:tcBorders>
          </w:tcPr>
          <w:p w14:paraId="1DDAF440" w14:textId="77777777" w:rsidR="006734DC" w:rsidRPr="00F56DB7" w:rsidRDefault="006734DC" w:rsidP="009B1BAB">
            <w:pPr>
              <w:pStyle w:val="TAL"/>
            </w:pPr>
          </w:p>
        </w:tc>
        <w:tc>
          <w:tcPr>
            <w:tcW w:w="1440" w:type="dxa"/>
            <w:tcBorders>
              <w:top w:val="single" w:sz="4" w:space="0" w:color="auto"/>
              <w:bottom w:val="single" w:sz="4" w:space="0" w:color="auto"/>
            </w:tcBorders>
          </w:tcPr>
          <w:p w14:paraId="73D90D25" w14:textId="77777777" w:rsidR="006734DC" w:rsidRPr="00F56DB7" w:rsidRDefault="006734DC" w:rsidP="009B1BAB">
            <w:pPr>
              <w:pStyle w:val="TAL"/>
            </w:pPr>
          </w:p>
        </w:tc>
      </w:tr>
    </w:tbl>
    <w:p w14:paraId="15D93E86" w14:textId="77777777" w:rsidR="006734DC" w:rsidRPr="00F56DB7" w:rsidRDefault="006734DC" w:rsidP="006734DC"/>
    <w:p w14:paraId="4A40678E" w14:textId="77777777" w:rsidR="006734DC" w:rsidRPr="00F56DB7" w:rsidRDefault="006734DC" w:rsidP="006734DC">
      <w:pPr>
        <w:pStyle w:val="TH"/>
      </w:pPr>
      <w:r w:rsidRPr="00F56DB7">
        <w:t>Table 6.3.3.3-9: REGISTER (step 24,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3B1BAB37" w14:textId="77777777" w:rsidTr="00754C99">
        <w:trPr>
          <w:cantSplit/>
          <w:tblHeader/>
          <w:jc w:val="center"/>
        </w:trPr>
        <w:tc>
          <w:tcPr>
            <w:tcW w:w="9634" w:type="dxa"/>
            <w:gridSpan w:val="5"/>
          </w:tcPr>
          <w:p w14:paraId="23D19A5D" w14:textId="6739B9F4" w:rsidR="006734DC" w:rsidRPr="00F56DB7" w:rsidRDefault="006734DC" w:rsidP="009B1BAB">
            <w:pPr>
              <w:pStyle w:val="TAL"/>
            </w:pPr>
            <w:r w:rsidRPr="00F56DB7">
              <w:t xml:space="preserve">Derivation path: TS 34.229-1 [2], </w:t>
            </w:r>
            <w:r w:rsidR="00912BAE" w:rsidRPr="00F56DB7">
              <w:t xml:space="preserve">Annex </w:t>
            </w:r>
            <w:r w:rsidRPr="00F56DB7">
              <w:t>A.1.</w:t>
            </w:r>
            <w:r w:rsidR="00E740CA" w:rsidRPr="00F56DB7">
              <w:t>1, Conditions A2, A17</w:t>
            </w:r>
          </w:p>
        </w:tc>
      </w:tr>
      <w:tr w:rsidR="006734DC" w:rsidRPr="00F56DB7" w14:paraId="17A342CF" w14:textId="77777777" w:rsidTr="00754C99">
        <w:trPr>
          <w:cantSplit/>
          <w:tblHeader/>
          <w:jc w:val="center"/>
        </w:trPr>
        <w:tc>
          <w:tcPr>
            <w:tcW w:w="1772" w:type="dxa"/>
            <w:tcBorders>
              <w:bottom w:val="single" w:sz="4" w:space="0" w:color="auto"/>
            </w:tcBorders>
          </w:tcPr>
          <w:p w14:paraId="2F84371F" w14:textId="77777777" w:rsidR="006734DC" w:rsidRPr="00F56DB7" w:rsidRDefault="006734DC" w:rsidP="009B1BAB">
            <w:pPr>
              <w:pStyle w:val="TAH"/>
            </w:pPr>
            <w:r w:rsidRPr="00F56DB7">
              <w:t>Header/param</w:t>
            </w:r>
          </w:p>
        </w:tc>
        <w:tc>
          <w:tcPr>
            <w:tcW w:w="878" w:type="dxa"/>
            <w:tcBorders>
              <w:bottom w:val="single" w:sz="4" w:space="0" w:color="auto"/>
            </w:tcBorders>
          </w:tcPr>
          <w:p w14:paraId="7E436771" w14:textId="77777777" w:rsidR="006734DC" w:rsidRPr="00F56DB7" w:rsidRDefault="006734DC" w:rsidP="009B1BAB">
            <w:pPr>
              <w:pStyle w:val="TAH"/>
            </w:pPr>
            <w:r w:rsidRPr="00F56DB7">
              <w:t>Cond</w:t>
            </w:r>
          </w:p>
        </w:tc>
        <w:tc>
          <w:tcPr>
            <w:tcW w:w="4795" w:type="dxa"/>
            <w:tcBorders>
              <w:bottom w:val="single" w:sz="4" w:space="0" w:color="auto"/>
            </w:tcBorders>
          </w:tcPr>
          <w:p w14:paraId="7AE44951" w14:textId="77777777" w:rsidR="006734DC" w:rsidRPr="00F56DB7" w:rsidRDefault="006734DC" w:rsidP="009B1BAB">
            <w:pPr>
              <w:pStyle w:val="TAH"/>
            </w:pPr>
            <w:r w:rsidRPr="00F56DB7">
              <w:t>Value/remark</w:t>
            </w:r>
          </w:p>
        </w:tc>
        <w:tc>
          <w:tcPr>
            <w:tcW w:w="749" w:type="dxa"/>
            <w:tcBorders>
              <w:bottom w:val="single" w:sz="4" w:space="0" w:color="auto"/>
            </w:tcBorders>
          </w:tcPr>
          <w:p w14:paraId="22DD9E97"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2B19CB91" w14:textId="77777777" w:rsidR="006734DC" w:rsidRPr="00F56DB7" w:rsidRDefault="006734DC" w:rsidP="009B1BAB">
            <w:pPr>
              <w:pStyle w:val="TAH"/>
            </w:pPr>
            <w:r w:rsidRPr="00F56DB7">
              <w:t>Reference</w:t>
            </w:r>
          </w:p>
        </w:tc>
      </w:tr>
      <w:tr w:rsidR="006734DC" w:rsidRPr="00F56DB7" w14:paraId="11BAAE2D" w14:textId="77777777" w:rsidTr="00754C99">
        <w:trPr>
          <w:cantSplit/>
          <w:tblHeader/>
          <w:jc w:val="center"/>
        </w:trPr>
        <w:tc>
          <w:tcPr>
            <w:tcW w:w="1772" w:type="dxa"/>
            <w:tcBorders>
              <w:top w:val="single" w:sz="4" w:space="0" w:color="auto"/>
              <w:bottom w:val="single" w:sz="4" w:space="0" w:color="auto"/>
            </w:tcBorders>
          </w:tcPr>
          <w:p w14:paraId="6D46BD76" w14:textId="77777777" w:rsidR="006734DC" w:rsidRPr="00F56DB7" w:rsidRDefault="006734DC" w:rsidP="009B1BAB">
            <w:pPr>
              <w:pStyle w:val="TAL"/>
              <w:rPr>
                <w:b/>
              </w:rPr>
            </w:pPr>
            <w:r w:rsidRPr="00F56DB7">
              <w:rPr>
                <w:b/>
              </w:rPr>
              <w:t>Contact</w:t>
            </w:r>
          </w:p>
        </w:tc>
        <w:tc>
          <w:tcPr>
            <w:tcW w:w="878" w:type="dxa"/>
            <w:tcBorders>
              <w:top w:val="single" w:sz="4" w:space="0" w:color="auto"/>
              <w:bottom w:val="single" w:sz="4" w:space="0" w:color="auto"/>
            </w:tcBorders>
          </w:tcPr>
          <w:p w14:paraId="4DDF55E5" w14:textId="77777777" w:rsidR="006734DC" w:rsidRPr="00F56DB7" w:rsidRDefault="006734DC" w:rsidP="009B1BAB">
            <w:pPr>
              <w:pStyle w:val="TAL"/>
            </w:pPr>
          </w:p>
        </w:tc>
        <w:tc>
          <w:tcPr>
            <w:tcW w:w="4795" w:type="dxa"/>
            <w:tcBorders>
              <w:top w:val="single" w:sz="4" w:space="0" w:color="auto"/>
              <w:bottom w:val="single" w:sz="4" w:space="0" w:color="auto"/>
            </w:tcBorders>
          </w:tcPr>
          <w:p w14:paraId="0BEF201D" w14:textId="77777777" w:rsidR="006734DC" w:rsidRPr="00F56DB7" w:rsidRDefault="006734DC" w:rsidP="009B1BAB">
            <w:pPr>
              <w:pStyle w:val="TAL"/>
            </w:pPr>
          </w:p>
        </w:tc>
        <w:tc>
          <w:tcPr>
            <w:tcW w:w="749" w:type="dxa"/>
            <w:tcBorders>
              <w:top w:val="single" w:sz="4" w:space="0" w:color="auto"/>
              <w:bottom w:val="single" w:sz="4" w:space="0" w:color="auto"/>
            </w:tcBorders>
          </w:tcPr>
          <w:p w14:paraId="6FAFBDEB" w14:textId="77777777" w:rsidR="006734DC" w:rsidRPr="00F56DB7" w:rsidRDefault="006734DC" w:rsidP="009B1BAB">
            <w:pPr>
              <w:pStyle w:val="TAL"/>
            </w:pPr>
          </w:p>
        </w:tc>
        <w:tc>
          <w:tcPr>
            <w:tcW w:w="1440" w:type="dxa"/>
            <w:tcBorders>
              <w:top w:val="single" w:sz="4" w:space="0" w:color="auto"/>
              <w:bottom w:val="single" w:sz="4" w:space="0" w:color="auto"/>
            </w:tcBorders>
          </w:tcPr>
          <w:p w14:paraId="4415C1DA" w14:textId="77777777" w:rsidR="006734DC" w:rsidRPr="00F56DB7" w:rsidRDefault="006734DC" w:rsidP="009B1BAB">
            <w:pPr>
              <w:pStyle w:val="TAL"/>
            </w:pPr>
          </w:p>
        </w:tc>
      </w:tr>
      <w:tr w:rsidR="006734DC" w:rsidRPr="00F56DB7" w14:paraId="4882C426" w14:textId="77777777" w:rsidTr="00754C99">
        <w:trPr>
          <w:cantSplit/>
          <w:tblHeader/>
          <w:jc w:val="center"/>
        </w:trPr>
        <w:tc>
          <w:tcPr>
            <w:tcW w:w="1772" w:type="dxa"/>
            <w:tcBorders>
              <w:top w:val="single" w:sz="4" w:space="0" w:color="auto"/>
              <w:bottom w:val="single" w:sz="4" w:space="0" w:color="auto"/>
            </w:tcBorders>
          </w:tcPr>
          <w:p w14:paraId="41B8AFFE" w14:textId="77777777" w:rsidR="006734DC" w:rsidRPr="00F56DB7" w:rsidRDefault="006734DC" w:rsidP="009B1BAB">
            <w:pPr>
              <w:pStyle w:val="TAL"/>
              <w:rPr>
                <w:b/>
              </w:rPr>
            </w:pPr>
            <w:r w:rsidRPr="00F56DB7">
              <w:tab/>
              <w:t>expires</w:t>
            </w:r>
          </w:p>
        </w:tc>
        <w:tc>
          <w:tcPr>
            <w:tcW w:w="878" w:type="dxa"/>
            <w:tcBorders>
              <w:top w:val="single" w:sz="4" w:space="0" w:color="auto"/>
              <w:bottom w:val="single" w:sz="4" w:space="0" w:color="auto"/>
            </w:tcBorders>
          </w:tcPr>
          <w:p w14:paraId="65446D3A" w14:textId="77777777" w:rsidR="006734DC" w:rsidRPr="00F56DB7" w:rsidRDefault="006734DC" w:rsidP="009B1BAB">
            <w:pPr>
              <w:pStyle w:val="TAL"/>
            </w:pPr>
          </w:p>
        </w:tc>
        <w:tc>
          <w:tcPr>
            <w:tcW w:w="4795" w:type="dxa"/>
            <w:tcBorders>
              <w:top w:val="single" w:sz="4" w:space="0" w:color="auto"/>
              <w:bottom w:val="single" w:sz="4" w:space="0" w:color="auto"/>
            </w:tcBorders>
          </w:tcPr>
          <w:p w14:paraId="0D1F2EA1" w14:textId="77777777" w:rsidR="006734DC" w:rsidRPr="00F56DB7" w:rsidRDefault="006734DC" w:rsidP="009B1BAB">
            <w:pPr>
              <w:pStyle w:val="TAL"/>
            </w:pPr>
            <w:r w:rsidRPr="00F56DB7">
              <w:t>800000 or more (Remark: either the Contact header contains such expires parameter or below Expires header is present. If both are present, Expires header is to be ignored)</w:t>
            </w:r>
          </w:p>
        </w:tc>
        <w:tc>
          <w:tcPr>
            <w:tcW w:w="749" w:type="dxa"/>
            <w:tcBorders>
              <w:top w:val="single" w:sz="4" w:space="0" w:color="auto"/>
              <w:bottom w:val="single" w:sz="4" w:space="0" w:color="auto"/>
            </w:tcBorders>
          </w:tcPr>
          <w:p w14:paraId="004C80D4" w14:textId="77777777" w:rsidR="006734DC" w:rsidRPr="00F56DB7" w:rsidRDefault="006734DC" w:rsidP="009B1BAB">
            <w:pPr>
              <w:pStyle w:val="TAL"/>
            </w:pPr>
          </w:p>
        </w:tc>
        <w:tc>
          <w:tcPr>
            <w:tcW w:w="1440" w:type="dxa"/>
            <w:tcBorders>
              <w:top w:val="single" w:sz="4" w:space="0" w:color="auto"/>
              <w:bottom w:val="single" w:sz="4" w:space="0" w:color="auto"/>
            </w:tcBorders>
          </w:tcPr>
          <w:p w14:paraId="11F6EA2F" w14:textId="77777777" w:rsidR="006734DC" w:rsidRPr="00F56DB7" w:rsidRDefault="006734DC" w:rsidP="009B1BAB">
            <w:pPr>
              <w:pStyle w:val="TAL"/>
            </w:pPr>
          </w:p>
        </w:tc>
      </w:tr>
      <w:tr w:rsidR="006734DC" w:rsidRPr="00F56DB7" w14:paraId="32704095" w14:textId="77777777" w:rsidTr="00754C99">
        <w:trPr>
          <w:cantSplit/>
          <w:tblHeader/>
          <w:jc w:val="center"/>
        </w:trPr>
        <w:tc>
          <w:tcPr>
            <w:tcW w:w="1772" w:type="dxa"/>
            <w:tcBorders>
              <w:top w:val="single" w:sz="4" w:space="0" w:color="auto"/>
              <w:bottom w:val="single" w:sz="4" w:space="0" w:color="auto"/>
            </w:tcBorders>
          </w:tcPr>
          <w:p w14:paraId="5BABBB0E" w14:textId="77777777" w:rsidR="006734DC" w:rsidRPr="00F56DB7" w:rsidRDefault="006734DC" w:rsidP="009B1BAB">
            <w:pPr>
              <w:pStyle w:val="TAL"/>
            </w:pPr>
            <w:r w:rsidRPr="00F56DB7">
              <w:rPr>
                <w:b/>
              </w:rPr>
              <w:t>Expires</w:t>
            </w:r>
          </w:p>
        </w:tc>
        <w:tc>
          <w:tcPr>
            <w:tcW w:w="878" w:type="dxa"/>
            <w:tcBorders>
              <w:top w:val="single" w:sz="4" w:space="0" w:color="auto"/>
              <w:bottom w:val="single" w:sz="4" w:space="0" w:color="auto"/>
            </w:tcBorders>
          </w:tcPr>
          <w:p w14:paraId="6633DE8D" w14:textId="77777777" w:rsidR="006734DC" w:rsidRPr="00F56DB7" w:rsidRDefault="006734DC" w:rsidP="009B1BAB">
            <w:pPr>
              <w:pStyle w:val="TAL"/>
            </w:pPr>
          </w:p>
        </w:tc>
        <w:tc>
          <w:tcPr>
            <w:tcW w:w="4795" w:type="dxa"/>
            <w:tcBorders>
              <w:top w:val="single" w:sz="4" w:space="0" w:color="auto"/>
              <w:bottom w:val="single" w:sz="4" w:space="0" w:color="auto"/>
            </w:tcBorders>
          </w:tcPr>
          <w:p w14:paraId="6EEDB896" w14:textId="77777777" w:rsidR="006734DC" w:rsidRPr="00F56DB7" w:rsidRDefault="006734DC" w:rsidP="009B1BAB">
            <w:pPr>
              <w:pStyle w:val="TAL"/>
            </w:pPr>
          </w:p>
        </w:tc>
        <w:tc>
          <w:tcPr>
            <w:tcW w:w="749" w:type="dxa"/>
            <w:tcBorders>
              <w:top w:val="single" w:sz="4" w:space="0" w:color="auto"/>
              <w:bottom w:val="single" w:sz="4" w:space="0" w:color="auto"/>
            </w:tcBorders>
          </w:tcPr>
          <w:p w14:paraId="30CF4BE1" w14:textId="77777777" w:rsidR="006734DC" w:rsidRPr="00F56DB7" w:rsidRDefault="006734DC" w:rsidP="009B1BAB">
            <w:pPr>
              <w:pStyle w:val="TAL"/>
            </w:pPr>
          </w:p>
        </w:tc>
        <w:tc>
          <w:tcPr>
            <w:tcW w:w="1440" w:type="dxa"/>
            <w:tcBorders>
              <w:top w:val="single" w:sz="4" w:space="0" w:color="auto"/>
              <w:bottom w:val="single" w:sz="4" w:space="0" w:color="auto"/>
            </w:tcBorders>
          </w:tcPr>
          <w:p w14:paraId="1B9EB41B" w14:textId="77777777" w:rsidR="006734DC" w:rsidRPr="00F56DB7" w:rsidRDefault="006734DC" w:rsidP="009B1BAB">
            <w:pPr>
              <w:pStyle w:val="TAL"/>
            </w:pPr>
          </w:p>
        </w:tc>
      </w:tr>
      <w:tr w:rsidR="006734DC" w:rsidRPr="00F56DB7" w14:paraId="33160696" w14:textId="77777777" w:rsidTr="00754C99">
        <w:trPr>
          <w:cantSplit/>
          <w:tblHeader/>
          <w:jc w:val="center"/>
        </w:trPr>
        <w:tc>
          <w:tcPr>
            <w:tcW w:w="1772" w:type="dxa"/>
            <w:tcBorders>
              <w:top w:val="single" w:sz="4" w:space="0" w:color="auto"/>
              <w:bottom w:val="single" w:sz="4" w:space="0" w:color="auto"/>
            </w:tcBorders>
          </w:tcPr>
          <w:p w14:paraId="176A66A1" w14:textId="77777777" w:rsidR="006734DC" w:rsidRPr="00F56DB7" w:rsidRDefault="006734DC" w:rsidP="009B1BAB">
            <w:pPr>
              <w:pStyle w:val="TAL"/>
            </w:pPr>
            <w:r w:rsidRPr="00F56DB7">
              <w:tab/>
              <w:t>delta-seconds</w:t>
            </w:r>
          </w:p>
        </w:tc>
        <w:tc>
          <w:tcPr>
            <w:tcW w:w="878" w:type="dxa"/>
            <w:tcBorders>
              <w:top w:val="single" w:sz="4" w:space="0" w:color="auto"/>
              <w:bottom w:val="single" w:sz="4" w:space="0" w:color="auto"/>
            </w:tcBorders>
          </w:tcPr>
          <w:p w14:paraId="67EFE170" w14:textId="77777777" w:rsidR="006734DC" w:rsidRPr="00F56DB7" w:rsidRDefault="006734DC" w:rsidP="009B1BAB">
            <w:pPr>
              <w:pStyle w:val="TAL"/>
            </w:pPr>
          </w:p>
        </w:tc>
        <w:tc>
          <w:tcPr>
            <w:tcW w:w="4795" w:type="dxa"/>
            <w:tcBorders>
              <w:top w:val="single" w:sz="4" w:space="0" w:color="auto"/>
              <w:bottom w:val="single" w:sz="4" w:space="0" w:color="auto"/>
            </w:tcBorders>
          </w:tcPr>
          <w:p w14:paraId="78A8734E" w14:textId="77777777" w:rsidR="006734DC" w:rsidRPr="00F56DB7" w:rsidRDefault="006734DC" w:rsidP="009B1BAB">
            <w:pPr>
              <w:pStyle w:val="TAL"/>
            </w:pPr>
            <w:r w:rsidRPr="00F56DB7">
              <w:t>800000 or more (Remark: either the Contact header contains above expires parameter or Expires header is present. If both are present, Expires header is to be ignored)</w:t>
            </w:r>
          </w:p>
        </w:tc>
        <w:tc>
          <w:tcPr>
            <w:tcW w:w="749" w:type="dxa"/>
            <w:tcBorders>
              <w:top w:val="single" w:sz="4" w:space="0" w:color="auto"/>
              <w:bottom w:val="single" w:sz="4" w:space="0" w:color="auto"/>
            </w:tcBorders>
          </w:tcPr>
          <w:p w14:paraId="715C6D92" w14:textId="77777777" w:rsidR="006734DC" w:rsidRPr="00F56DB7" w:rsidRDefault="006734DC" w:rsidP="009B1BAB">
            <w:pPr>
              <w:pStyle w:val="TAL"/>
            </w:pPr>
          </w:p>
        </w:tc>
        <w:tc>
          <w:tcPr>
            <w:tcW w:w="1440" w:type="dxa"/>
            <w:tcBorders>
              <w:top w:val="single" w:sz="4" w:space="0" w:color="auto"/>
              <w:bottom w:val="single" w:sz="4" w:space="0" w:color="auto"/>
            </w:tcBorders>
          </w:tcPr>
          <w:p w14:paraId="01E46C29" w14:textId="77777777" w:rsidR="006734DC" w:rsidRPr="00F56DB7" w:rsidRDefault="006734DC" w:rsidP="009B1BAB">
            <w:pPr>
              <w:pStyle w:val="TAL"/>
            </w:pPr>
          </w:p>
        </w:tc>
      </w:tr>
      <w:tr w:rsidR="00E740CA" w:rsidRPr="00F56DB7" w14:paraId="5EE11F20" w14:textId="77777777" w:rsidTr="00754C99">
        <w:trPr>
          <w:cantSplit/>
          <w:tblHeader/>
          <w:jc w:val="center"/>
        </w:trPr>
        <w:tc>
          <w:tcPr>
            <w:tcW w:w="1772" w:type="dxa"/>
            <w:tcBorders>
              <w:top w:val="single" w:sz="4" w:space="0" w:color="auto"/>
              <w:bottom w:val="single" w:sz="4" w:space="0" w:color="auto"/>
            </w:tcBorders>
          </w:tcPr>
          <w:p w14:paraId="6F0769FB" w14:textId="77777777" w:rsidR="00E740CA" w:rsidRPr="00F56DB7" w:rsidRDefault="00E740CA" w:rsidP="00E740CA">
            <w:pPr>
              <w:pStyle w:val="TAL"/>
            </w:pPr>
            <w:r w:rsidRPr="00F56DB7">
              <w:rPr>
                <w:b/>
              </w:rPr>
              <w:t>Authorization</w:t>
            </w:r>
          </w:p>
        </w:tc>
        <w:tc>
          <w:tcPr>
            <w:tcW w:w="878" w:type="dxa"/>
            <w:tcBorders>
              <w:top w:val="single" w:sz="4" w:space="0" w:color="auto"/>
              <w:bottom w:val="single" w:sz="4" w:space="0" w:color="auto"/>
            </w:tcBorders>
          </w:tcPr>
          <w:p w14:paraId="0A79A997" w14:textId="77777777" w:rsidR="00E740CA" w:rsidRPr="00F56DB7" w:rsidRDefault="00E740CA" w:rsidP="00E740CA">
            <w:pPr>
              <w:pStyle w:val="TAL"/>
            </w:pPr>
          </w:p>
        </w:tc>
        <w:tc>
          <w:tcPr>
            <w:tcW w:w="4795" w:type="dxa"/>
            <w:tcBorders>
              <w:top w:val="single" w:sz="4" w:space="0" w:color="auto"/>
              <w:bottom w:val="single" w:sz="4" w:space="0" w:color="auto"/>
            </w:tcBorders>
          </w:tcPr>
          <w:p w14:paraId="786BAC71" w14:textId="77777777" w:rsidR="00E740CA" w:rsidRPr="00F56DB7" w:rsidRDefault="00E740CA" w:rsidP="00E740CA">
            <w:pPr>
              <w:pStyle w:val="TAL"/>
            </w:pPr>
          </w:p>
        </w:tc>
        <w:tc>
          <w:tcPr>
            <w:tcW w:w="749" w:type="dxa"/>
            <w:tcBorders>
              <w:top w:val="single" w:sz="4" w:space="0" w:color="auto"/>
              <w:bottom w:val="single" w:sz="4" w:space="0" w:color="auto"/>
            </w:tcBorders>
          </w:tcPr>
          <w:p w14:paraId="55C359CB" w14:textId="77777777" w:rsidR="00E740CA" w:rsidRPr="00F56DB7" w:rsidRDefault="00E740CA" w:rsidP="00E740CA">
            <w:pPr>
              <w:pStyle w:val="TAL"/>
            </w:pPr>
          </w:p>
        </w:tc>
        <w:tc>
          <w:tcPr>
            <w:tcW w:w="1440" w:type="dxa"/>
            <w:tcBorders>
              <w:top w:val="single" w:sz="4" w:space="0" w:color="auto"/>
              <w:bottom w:val="single" w:sz="4" w:space="0" w:color="auto"/>
            </w:tcBorders>
          </w:tcPr>
          <w:p w14:paraId="4258AC91" w14:textId="77777777" w:rsidR="00E740CA" w:rsidRPr="00F56DB7" w:rsidRDefault="00E740CA" w:rsidP="00E740CA">
            <w:pPr>
              <w:pStyle w:val="TAL"/>
            </w:pPr>
            <w:r w:rsidRPr="00F56DB7">
              <w:t>RFC 2617 [23]</w:t>
            </w:r>
          </w:p>
        </w:tc>
      </w:tr>
      <w:tr w:rsidR="00E740CA" w:rsidRPr="00F56DB7" w14:paraId="529B4341" w14:textId="77777777" w:rsidTr="00754C99">
        <w:trPr>
          <w:cantSplit/>
          <w:tblHeader/>
          <w:jc w:val="center"/>
        </w:trPr>
        <w:tc>
          <w:tcPr>
            <w:tcW w:w="1772" w:type="dxa"/>
            <w:tcBorders>
              <w:top w:val="single" w:sz="4" w:space="0" w:color="auto"/>
              <w:bottom w:val="single" w:sz="4" w:space="0" w:color="auto"/>
            </w:tcBorders>
          </w:tcPr>
          <w:p w14:paraId="7D73F067" w14:textId="77777777" w:rsidR="00E740CA" w:rsidRPr="00F56DB7" w:rsidRDefault="00E740CA" w:rsidP="00E740CA">
            <w:pPr>
              <w:pStyle w:val="TAL"/>
            </w:pPr>
            <w:r w:rsidRPr="00F56DB7">
              <w:tab/>
              <w:t>nonce-count</w:t>
            </w:r>
          </w:p>
        </w:tc>
        <w:tc>
          <w:tcPr>
            <w:tcW w:w="878" w:type="dxa"/>
            <w:tcBorders>
              <w:top w:val="single" w:sz="4" w:space="0" w:color="auto"/>
              <w:bottom w:val="single" w:sz="4" w:space="0" w:color="auto"/>
            </w:tcBorders>
          </w:tcPr>
          <w:p w14:paraId="63DAA131" w14:textId="77777777" w:rsidR="00E740CA" w:rsidRPr="00F56DB7" w:rsidRDefault="00E740CA" w:rsidP="00E740CA">
            <w:pPr>
              <w:pStyle w:val="TAL"/>
            </w:pPr>
          </w:p>
        </w:tc>
        <w:tc>
          <w:tcPr>
            <w:tcW w:w="4795" w:type="dxa"/>
            <w:tcBorders>
              <w:top w:val="single" w:sz="4" w:space="0" w:color="auto"/>
              <w:bottom w:val="single" w:sz="4" w:space="0" w:color="auto"/>
            </w:tcBorders>
          </w:tcPr>
          <w:p w14:paraId="5566C5B7" w14:textId="77777777" w:rsidR="00E740CA" w:rsidRPr="00F56DB7" w:rsidRDefault="00E740CA" w:rsidP="00E740CA">
            <w:pPr>
              <w:pStyle w:val="TAL"/>
            </w:pPr>
            <w:r w:rsidRPr="00F56DB7">
              <w:t>4</w:t>
            </w:r>
          </w:p>
        </w:tc>
        <w:tc>
          <w:tcPr>
            <w:tcW w:w="749" w:type="dxa"/>
            <w:tcBorders>
              <w:top w:val="single" w:sz="4" w:space="0" w:color="auto"/>
              <w:bottom w:val="single" w:sz="4" w:space="0" w:color="auto"/>
            </w:tcBorders>
          </w:tcPr>
          <w:p w14:paraId="62BBF36A" w14:textId="77777777" w:rsidR="00E740CA" w:rsidRPr="00F56DB7" w:rsidRDefault="00E740CA" w:rsidP="00E740CA">
            <w:pPr>
              <w:pStyle w:val="TAL"/>
            </w:pPr>
          </w:p>
        </w:tc>
        <w:tc>
          <w:tcPr>
            <w:tcW w:w="1440" w:type="dxa"/>
            <w:tcBorders>
              <w:top w:val="single" w:sz="4" w:space="0" w:color="auto"/>
              <w:bottom w:val="single" w:sz="4" w:space="0" w:color="auto"/>
            </w:tcBorders>
          </w:tcPr>
          <w:p w14:paraId="5F7625F6" w14:textId="77777777" w:rsidR="00E740CA" w:rsidRPr="00F56DB7" w:rsidRDefault="00E740CA" w:rsidP="00E740CA">
            <w:pPr>
              <w:pStyle w:val="TAL"/>
            </w:pPr>
            <w:r w:rsidRPr="00F56DB7">
              <w:t>TS 24.229 [7]</w:t>
            </w:r>
          </w:p>
        </w:tc>
      </w:tr>
    </w:tbl>
    <w:p w14:paraId="296FFC3E" w14:textId="77777777" w:rsidR="006734DC" w:rsidRPr="00F56DB7" w:rsidRDefault="006734DC" w:rsidP="006734DC"/>
    <w:p w14:paraId="49937A39" w14:textId="5FB133DD" w:rsidR="00B23F5A" w:rsidRPr="00F56DB7" w:rsidRDefault="00B23F5A" w:rsidP="00B23F5A">
      <w:pPr>
        <w:pStyle w:val="TH"/>
      </w:pPr>
      <w:r w:rsidRPr="00F56DB7">
        <w:t>Table 6.3.3.3-9A: 200 OK for REGISTER (step 25,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B23F5A" w:rsidRPr="00F56DB7" w14:paraId="4C22D8F1" w14:textId="77777777" w:rsidTr="00B56795">
        <w:trPr>
          <w:cantSplit/>
          <w:tblHeader/>
          <w:jc w:val="center"/>
        </w:trPr>
        <w:tc>
          <w:tcPr>
            <w:tcW w:w="9634" w:type="dxa"/>
            <w:gridSpan w:val="5"/>
          </w:tcPr>
          <w:p w14:paraId="39C4C0BD" w14:textId="2C9FBFDA" w:rsidR="00B23F5A" w:rsidRPr="00F56DB7" w:rsidRDefault="00B23F5A" w:rsidP="00B56795">
            <w:pPr>
              <w:pStyle w:val="TAL"/>
            </w:pPr>
            <w:r w:rsidRPr="00F56DB7">
              <w:t xml:space="preserve">Derivation path: TS 34.229-1 [2], </w:t>
            </w:r>
            <w:r w:rsidR="00912BAE" w:rsidRPr="00F56DB7">
              <w:t xml:space="preserve">Annex </w:t>
            </w:r>
            <w:r w:rsidRPr="00F56DB7">
              <w:t>A.1.3</w:t>
            </w:r>
          </w:p>
        </w:tc>
      </w:tr>
      <w:tr w:rsidR="00B23F5A" w:rsidRPr="00F56DB7" w14:paraId="4C02A253" w14:textId="77777777" w:rsidTr="00B56795">
        <w:trPr>
          <w:cantSplit/>
          <w:tblHeader/>
          <w:jc w:val="center"/>
        </w:trPr>
        <w:tc>
          <w:tcPr>
            <w:tcW w:w="1772" w:type="dxa"/>
            <w:tcBorders>
              <w:bottom w:val="single" w:sz="4" w:space="0" w:color="auto"/>
            </w:tcBorders>
          </w:tcPr>
          <w:p w14:paraId="6FE97DEC" w14:textId="77777777" w:rsidR="00B23F5A" w:rsidRPr="00F56DB7" w:rsidRDefault="00B23F5A" w:rsidP="00B56795">
            <w:pPr>
              <w:pStyle w:val="TAH"/>
            </w:pPr>
            <w:r w:rsidRPr="00F56DB7">
              <w:t>Header/param</w:t>
            </w:r>
          </w:p>
        </w:tc>
        <w:tc>
          <w:tcPr>
            <w:tcW w:w="878" w:type="dxa"/>
            <w:tcBorders>
              <w:bottom w:val="single" w:sz="4" w:space="0" w:color="auto"/>
            </w:tcBorders>
          </w:tcPr>
          <w:p w14:paraId="6B90C7E9" w14:textId="77777777" w:rsidR="00B23F5A" w:rsidRPr="00F56DB7" w:rsidRDefault="00B23F5A" w:rsidP="00B56795">
            <w:pPr>
              <w:pStyle w:val="TAH"/>
            </w:pPr>
            <w:r w:rsidRPr="00F56DB7">
              <w:t>Cond</w:t>
            </w:r>
          </w:p>
        </w:tc>
        <w:tc>
          <w:tcPr>
            <w:tcW w:w="4795" w:type="dxa"/>
            <w:tcBorders>
              <w:bottom w:val="single" w:sz="4" w:space="0" w:color="auto"/>
            </w:tcBorders>
          </w:tcPr>
          <w:p w14:paraId="2C52152E" w14:textId="77777777" w:rsidR="00B23F5A" w:rsidRPr="00F56DB7" w:rsidRDefault="00B23F5A" w:rsidP="00B56795">
            <w:pPr>
              <w:pStyle w:val="TAH"/>
            </w:pPr>
            <w:r w:rsidRPr="00F56DB7">
              <w:t>Value/remark</w:t>
            </w:r>
          </w:p>
        </w:tc>
        <w:tc>
          <w:tcPr>
            <w:tcW w:w="749" w:type="dxa"/>
            <w:tcBorders>
              <w:bottom w:val="single" w:sz="4" w:space="0" w:color="auto"/>
            </w:tcBorders>
          </w:tcPr>
          <w:p w14:paraId="64034FF7" w14:textId="77777777" w:rsidR="00B23F5A" w:rsidRPr="00F56DB7" w:rsidRDefault="00B23F5A" w:rsidP="00B56795">
            <w:pPr>
              <w:pStyle w:val="TAH"/>
            </w:pPr>
            <w:proofErr w:type="spellStart"/>
            <w:r w:rsidRPr="00F56DB7">
              <w:t>Rel</w:t>
            </w:r>
            <w:proofErr w:type="spellEnd"/>
          </w:p>
        </w:tc>
        <w:tc>
          <w:tcPr>
            <w:tcW w:w="1440" w:type="dxa"/>
            <w:tcBorders>
              <w:bottom w:val="single" w:sz="4" w:space="0" w:color="auto"/>
            </w:tcBorders>
          </w:tcPr>
          <w:p w14:paraId="6E1F90CB" w14:textId="77777777" w:rsidR="00B23F5A" w:rsidRPr="00F56DB7" w:rsidRDefault="00B23F5A" w:rsidP="00B56795">
            <w:pPr>
              <w:pStyle w:val="TAH"/>
            </w:pPr>
            <w:r w:rsidRPr="00F56DB7">
              <w:t>Reference</w:t>
            </w:r>
          </w:p>
        </w:tc>
      </w:tr>
      <w:tr w:rsidR="00B23F5A" w:rsidRPr="00F56DB7" w14:paraId="74B9610E" w14:textId="77777777" w:rsidTr="00B56795">
        <w:trPr>
          <w:cantSplit/>
          <w:tblHeader/>
          <w:jc w:val="center"/>
        </w:trPr>
        <w:tc>
          <w:tcPr>
            <w:tcW w:w="1772" w:type="dxa"/>
            <w:tcBorders>
              <w:top w:val="single" w:sz="4" w:space="0" w:color="auto"/>
              <w:bottom w:val="nil"/>
            </w:tcBorders>
          </w:tcPr>
          <w:p w14:paraId="1C1A1742" w14:textId="77777777" w:rsidR="00B23F5A" w:rsidRPr="00F56DB7" w:rsidRDefault="00B23F5A" w:rsidP="00B56795">
            <w:pPr>
              <w:pStyle w:val="TAL"/>
              <w:rPr>
                <w:b/>
              </w:rPr>
            </w:pPr>
            <w:r w:rsidRPr="00F56DB7">
              <w:rPr>
                <w:b/>
              </w:rPr>
              <w:t>Contact</w:t>
            </w:r>
          </w:p>
        </w:tc>
        <w:tc>
          <w:tcPr>
            <w:tcW w:w="878" w:type="dxa"/>
            <w:tcBorders>
              <w:top w:val="single" w:sz="4" w:space="0" w:color="auto"/>
              <w:bottom w:val="nil"/>
            </w:tcBorders>
          </w:tcPr>
          <w:p w14:paraId="2FFAEEEF" w14:textId="77777777" w:rsidR="00B23F5A" w:rsidRPr="00F56DB7" w:rsidRDefault="00B23F5A" w:rsidP="00B56795">
            <w:pPr>
              <w:pStyle w:val="TAL"/>
            </w:pPr>
          </w:p>
        </w:tc>
        <w:tc>
          <w:tcPr>
            <w:tcW w:w="4795" w:type="dxa"/>
            <w:tcBorders>
              <w:top w:val="single" w:sz="4" w:space="0" w:color="auto"/>
              <w:bottom w:val="nil"/>
            </w:tcBorders>
          </w:tcPr>
          <w:p w14:paraId="48AD03E4" w14:textId="77777777" w:rsidR="00B23F5A" w:rsidRPr="00F56DB7" w:rsidRDefault="00B23F5A" w:rsidP="00B56795">
            <w:pPr>
              <w:pStyle w:val="TAL"/>
            </w:pPr>
          </w:p>
        </w:tc>
        <w:tc>
          <w:tcPr>
            <w:tcW w:w="749" w:type="dxa"/>
            <w:tcBorders>
              <w:top w:val="single" w:sz="4" w:space="0" w:color="auto"/>
              <w:bottom w:val="nil"/>
            </w:tcBorders>
          </w:tcPr>
          <w:p w14:paraId="307B1D18" w14:textId="77777777" w:rsidR="00B23F5A" w:rsidRPr="00F56DB7" w:rsidRDefault="00B23F5A" w:rsidP="00B56795">
            <w:pPr>
              <w:pStyle w:val="TAL"/>
            </w:pPr>
          </w:p>
        </w:tc>
        <w:tc>
          <w:tcPr>
            <w:tcW w:w="1440" w:type="dxa"/>
            <w:tcBorders>
              <w:top w:val="single" w:sz="4" w:space="0" w:color="auto"/>
              <w:bottom w:val="nil"/>
            </w:tcBorders>
          </w:tcPr>
          <w:p w14:paraId="7E17DE55" w14:textId="77777777" w:rsidR="00B23F5A" w:rsidRPr="00F56DB7" w:rsidRDefault="00B23F5A" w:rsidP="00B56795">
            <w:pPr>
              <w:pStyle w:val="TAL"/>
            </w:pPr>
          </w:p>
        </w:tc>
      </w:tr>
      <w:tr w:rsidR="00B23F5A" w:rsidRPr="00F56DB7" w14:paraId="73C8587E" w14:textId="77777777" w:rsidTr="00B56795">
        <w:trPr>
          <w:cantSplit/>
          <w:tblHeader/>
          <w:jc w:val="center"/>
        </w:trPr>
        <w:tc>
          <w:tcPr>
            <w:tcW w:w="1772" w:type="dxa"/>
            <w:tcBorders>
              <w:top w:val="nil"/>
              <w:bottom w:val="single" w:sz="4" w:space="0" w:color="auto"/>
            </w:tcBorders>
          </w:tcPr>
          <w:p w14:paraId="06CD51CC" w14:textId="77777777" w:rsidR="00B23F5A" w:rsidRPr="00F56DB7" w:rsidRDefault="00B23F5A" w:rsidP="00B56795">
            <w:pPr>
              <w:pStyle w:val="TAL"/>
              <w:rPr>
                <w:b/>
              </w:rPr>
            </w:pPr>
            <w:r w:rsidRPr="00F56DB7">
              <w:tab/>
              <w:t>expires</w:t>
            </w:r>
          </w:p>
        </w:tc>
        <w:tc>
          <w:tcPr>
            <w:tcW w:w="878" w:type="dxa"/>
            <w:tcBorders>
              <w:top w:val="nil"/>
              <w:bottom w:val="single" w:sz="4" w:space="0" w:color="auto"/>
            </w:tcBorders>
          </w:tcPr>
          <w:p w14:paraId="0DC7AE64" w14:textId="77777777" w:rsidR="00B23F5A" w:rsidRPr="00F56DB7" w:rsidRDefault="00B23F5A" w:rsidP="00B56795">
            <w:pPr>
              <w:pStyle w:val="TAL"/>
            </w:pPr>
          </w:p>
        </w:tc>
        <w:tc>
          <w:tcPr>
            <w:tcW w:w="4795" w:type="dxa"/>
            <w:tcBorders>
              <w:top w:val="nil"/>
              <w:bottom w:val="single" w:sz="4" w:space="0" w:color="auto"/>
            </w:tcBorders>
          </w:tcPr>
          <w:p w14:paraId="4079FD68" w14:textId="77777777" w:rsidR="00B23F5A" w:rsidRPr="00F56DB7" w:rsidRDefault="00B23F5A" w:rsidP="00B56795">
            <w:pPr>
              <w:pStyle w:val="TAL"/>
              <w:rPr>
                <w:i/>
              </w:rPr>
            </w:pPr>
            <w:r w:rsidRPr="00F56DB7">
              <w:rPr>
                <w:i/>
              </w:rPr>
              <w:t>800000</w:t>
            </w:r>
          </w:p>
        </w:tc>
        <w:tc>
          <w:tcPr>
            <w:tcW w:w="749" w:type="dxa"/>
            <w:tcBorders>
              <w:top w:val="nil"/>
              <w:bottom w:val="single" w:sz="4" w:space="0" w:color="auto"/>
            </w:tcBorders>
          </w:tcPr>
          <w:p w14:paraId="22FB58C6" w14:textId="77777777" w:rsidR="00B23F5A" w:rsidRPr="00F56DB7" w:rsidRDefault="00B23F5A" w:rsidP="00B56795">
            <w:pPr>
              <w:pStyle w:val="TAL"/>
            </w:pPr>
          </w:p>
        </w:tc>
        <w:tc>
          <w:tcPr>
            <w:tcW w:w="1440" w:type="dxa"/>
            <w:tcBorders>
              <w:top w:val="nil"/>
              <w:bottom w:val="single" w:sz="4" w:space="0" w:color="auto"/>
            </w:tcBorders>
          </w:tcPr>
          <w:p w14:paraId="1F895D2D" w14:textId="77777777" w:rsidR="00B23F5A" w:rsidRPr="00F56DB7" w:rsidRDefault="00B23F5A" w:rsidP="00B56795">
            <w:pPr>
              <w:pStyle w:val="TAL"/>
            </w:pPr>
          </w:p>
        </w:tc>
      </w:tr>
    </w:tbl>
    <w:p w14:paraId="67F7CF1C" w14:textId="77777777" w:rsidR="00B23F5A" w:rsidRPr="00F56DB7" w:rsidRDefault="00B23F5A" w:rsidP="00B23F5A"/>
    <w:p w14:paraId="482C9204" w14:textId="77777777" w:rsidR="006734DC" w:rsidRPr="00F56DB7" w:rsidRDefault="006734DC" w:rsidP="006734DC">
      <w:pPr>
        <w:pStyle w:val="TH"/>
      </w:pPr>
      <w:r w:rsidRPr="00F56DB7">
        <w:t xml:space="preserve">Table 6.3.3.3-10: NOTIFY (step </w:t>
      </w:r>
      <w:r w:rsidR="00E740CA" w:rsidRPr="00F56DB7">
        <w:t>26</w:t>
      </w:r>
      <w:r w:rsidRPr="00F56DB7">
        <w:t>,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6734DC" w:rsidRPr="00F56DB7" w14:paraId="701D292C" w14:textId="77777777" w:rsidTr="00754C99">
        <w:trPr>
          <w:cantSplit/>
          <w:tblHeader/>
          <w:jc w:val="center"/>
        </w:trPr>
        <w:tc>
          <w:tcPr>
            <w:tcW w:w="9634" w:type="dxa"/>
            <w:gridSpan w:val="5"/>
          </w:tcPr>
          <w:p w14:paraId="70EA85D5" w14:textId="327E4437" w:rsidR="006734DC" w:rsidRPr="00F56DB7" w:rsidRDefault="006734DC" w:rsidP="009B1BAB">
            <w:pPr>
              <w:pStyle w:val="TAL"/>
            </w:pPr>
            <w:r w:rsidRPr="00F56DB7">
              <w:t xml:space="preserve">Derivation path: TS 34.229-1 [2], </w:t>
            </w:r>
            <w:r w:rsidR="00912BAE" w:rsidRPr="00F56DB7">
              <w:t xml:space="preserve">Annex </w:t>
            </w:r>
            <w:r w:rsidRPr="00F56DB7">
              <w:t>A.1.6, Condition A3 OR A4</w:t>
            </w:r>
          </w:p>
        </w:tc>
      </w:tr>
      <w:tr w:rsidR="006734DC" w:rsidRPr="00F56DB7" w14:paraId="728225E3" w14:textId="77777777" w:rsidTr="00754C99">
        <w:trPr>
          <w:cantSplit/>
          <w:tblHeader/>
          <w:jc w:val="center"/>
        </w:trPr>
        <w:tc>
          <w:tcPr>
            <w:tcW w:w="1772" w:type="dxa"/>
            <w:tcBorders>
              <w:bottom w:val="single" w:sz="4" w:space="0" w:color="auto"/>
            </w:tcBorders>
          </w:tcPr>
          <w:p w14:paraId="29C1734C" w14:textId="77777777" w:rsidR="006734DC" w:rsidRPr="00F56DB7" w:rsidRDefault="006734DC" w:rsidP="009B1BAB">
            <w:pPr>
              <w:pStyle w:val="TAH"/>
            </w:pPr>
            <w:r w:rsidRPr="00F56DB7">
              <w:t>Header/param</w:t>
            </w:r>
          </w:p>
        </w:tc>
        <w:tc>
          <w:tcPr>
            <w:tcW w:w="878" w:type="dxa"/>
            <w:tcBorders>
              <w:bottom w:val="single" w:sz="4" w:space="0" w:color="auto"/>
            </w:tcBorders>
          </w:tcPr>
          <w:p w14:paraId="7D70FD40" w14:textId="77777777" w:rsidR="006734DC" w:rsidRPr="00F56DB7" w:rsidRDefault="006734DC" w:rsidP="009B1BAB">
            <w:pPr>
              <w:pStyle w:val="TAH"/>
            </w:pPr>
            <w:r w:rsidRPr="00F56DB7">
              <w:t>Cond</w:t>
            </w:r>
          </w:p>
        </w:tc>
        <w:tc>
          <w:tcPr>
            <w:tcW w:w="4795" w:type="dxa"/>
            <w:tcBorders>
              <w:bottom w:val="single" w:sz="4" w:space="0" w:color="auto"/>
            </w:tcBorders>
          </w:tcPr>
          <w:p w14:paraId="72B08DDD" w14:textId="77777777" w:rsidR="006734DC" w:rsidRPr="00F56DB7" w:rsidRDefault="006734DC" w:rsidP="009B1BAB">
            <w:pPr>
              <w:pStyle w:val="TAH"/>
            </w:pPr>
            <w:r w:rsidRPr="00F56DB7">
              <w:t>Value/remark</w:t>
            </w:r>
          </w:p>
        </w:tc>
        <w:tc>
          <w:tcPr>
            <w:tcW w:w="749" w:type="dxa"/>
            <w:tcBorders>
              <w:bottom w:val="single" w:sz="4" w:space="0" w:color="auto"/>
            </w:tcBorders>
          </w:tcPr>
          <w:p w14:paraId="7A3F3CCF" w14:textId="77777777" w:rsidR="006734DC" w:rsidRPr="00F56DB7" w:rsidRDefault="006734DC" w:rsidP="009B1BAB">
            <w:pPr>
              <w:pStyle w:val="TAH"/>
            </w:pPr>
            <w:proofErr w:type="spellStart"/>
            <w:r w:rsidRPr="00F56DB7">
              <w:t>Rel</w:t>
            </w:r>
            <w:proofErr w:type="spellEnd"/>
          </w:p>
        </w:tc>
        <w:tc>
          <w:tcPr>
            <w:tcW w:w="1440" w:type="dxa"/>
            <w:tcBorders>
              <w:bottom w:val="single" w:sz="4" w:space="0" w:color="auto"/>
            </w:tcBorders>
          </w:tcPr>
          <w:p w14:paraId="670CD632" w14:textId="77777777" w:rsidR="006734DC" w:rsidRPr="00F56DB7" w:rsidRDefault="006734DC" w:rsidP="009B1BAB">
            <w:pPr>
              <w:pStyle w:val="TAH"/>
            </w:pPr>
            <w:r w:rsidRPr="00F56DB7">
              <w:t>Reference</w:t>
            </w:r>
          </w:p>
        </w:tc>
      </w:tr>
      <w:tr w:rsidR="006734DC" w:rsidRPr="00F56DB7" w14:paraId="415DCDD4" w14:textId="77777777" w:rsidTr="00754C99">
        <w:trPr>
          <w:cantSplit/>
          <w:tblHeader/>
          <w:jc w:val="center"/>
        </w:trPr>
        <w:tc>
          <w:tcPr>
            <w:tcW w:w="1772" w:type="dxa"/>
            <w:tcBorders>
              <w:top w:val="single" w:sz="4" w:space="0" w:color="auto"/>
              <w:bottom w:val="single" w:sz="4" w:space="0" w:color="auto"/>
            </w:tcBorders>
          </w:tcPr>
          <w:p w14:paraId="05F45A9F" w14:textId="77777777" w:rsidR="006734DC" w:rsidRPr="00F56DB7" w:rsidRDefault="006734DC" w:rsidP="009B1BAB">
            <w:pPr>
              <w:pStyle w:val="TAL"/>
              <w:rPr>
                <w:b/>
              </w:rPr>
            </w:pPr>
            <w:r w:rsidRPr="00F56DB7">
              <w:rPr>
                <w:b/>
              </w:rPr>
              <w:t>Message-body</w:t>
            </w:r>
          </w:p>
        </w:tc>
        <w:tc>
          <w:tcPr>
            <w:tcW w:w="878" w:type="dxa"/>
            <w:tcBorders>
              <w:top w:val="single" w:sz="4" w:space="0" w:color="auto"/>
              <w:bottom w:val="single" w:sz="4" w:space="0" w:color="auto"/>
            </w:tcBorders>
          </w:tcPr>
          <w:p w14:paraId="0A4541A2" w14:textId="77777777" w:rsidR="006734DC" w:rsidRPr="00F56DB7" w:rsidRDefault="006734DC" w:rsidP="009B1BAB">
            <w:pPr>
              <w:pStyle w:val="TAL"/>
            </w:pPr>
          </w:p>
        </w:tc>
        <w:tc>
          <w:tcPr>
            <w:tcW w:w="4795" w:type="dxa"/>
            <w:tcBorders>
              <w:top w:val="single" w:sz="4" w:space="0" w:color="auto"/>
              <w:bottom w:val="single" w:sz="4" w:space="0" w:color="auto"/>
            </w:tcBorders>
          </w:tcPr>
          <w:p w14:paraId="1DF39C5A" w14:textId="77777777" w:rsidR="006734DC" w:rsidRPr="00F56DB7" w:rsidRDefault="006734DC" w:rsidP="009B1BAB">
            <w:pPr>
              <w:pStyle w:val="TAL"/>
            </w:pPr>
          </w:p>
        </w:tc>
        <w:tc>
          <w:tcPr>
            <w:tcW w:w="749" w:type="dxa"/>
            <w:tcBorders>
              <w:top w:val="single" w:sz="4" w:space="0" w:color="auto"/>
              <w:bottom w:val="single" w:sz="4" w:space="0" w:color="auto"/>
            </w:tcBorders>
          </w:tcPr>
          <w:p w14:paraId="25C1DA86" w14:textId="77777777" w:rsidR="006734DC" w:rsidRPr="00F56DB7" w:rsidRDefault="006734DC" w:rsidP="009B1BAB">
            <w:pPr>
              <w:pStyle w:val="TAL"/>
            </w:pPr>
          </w:p>
        </w:tc>
        <w:tc>
          <w:tcPr>
            <w:tcW w:w="1440" w:type="dxa"/>
            <w:tcBorders>
              <w:top w:val="single" w:sz="4" w:space="0" w:color="auto"/>
              <w:bottom w:val="single" w:sz="4" w:space="0" w:color="auto"/>
            </w:tcBorders>
          </w:tcPr>
          <w:p w14:paraId="18E91881" w14:textId="77777777" w:rsidR="006734DC" w:rsidRPr="00F56DB7" w:rsidRDefault="006734DC" w:rsidP="009B1BAB">
            <w:pPr>
              <w:pStyle w:val="TAL"/>
            </w:pPr>
          </w:p>
        </w:tc>
      </w:tr>
      <w:tr w:rsidR="006734DC" w:rsidRPr="00F56DB7" w14:paraId="72BF4E1A" w14:textId="77777777" w:rsidTr="00754C99">
        <w:trPr>
          <w:cantSplit/>
          <w:tblHeader/>
          <w:jc w:val="center"/>
        </w:trPr>
        <w:tc>
          <w:tcPr>
            <w:tcW w:w="1772" w:type="dxa"/>
            <w:tcBorders>
              <w:top w:val="single" w:sz="4" w:space="0" w:color="auto"/>
              <w:bottom w:val="single" w:sz="4" w:space="0" w:color="auto"/>
            </w:tcBorders>
          </w:tcPr>
          <w:p w14:paraId="46AE0400" w14:textId="77777777" w:rsidR="006734DC" w:rsidRPr="00F56DB7" w:rsidRDefault="006734DC" w:rsidP="009B1BAB">
            <w:pPr>
              <w:pStyle w:val="TAL"/>
              <w:rPr>
                <w:b/>
              </w:rPr>
            </w:pPr>
          </w:p>
        </w:tc>
        <w:tc>
          <w:tcPr>
            <w:tcW w:w="878" w:type="dxa"/>
            <w:tcBorders>
              <w:top w:val="single" w:sz="4" w:space="0" w:color="auto"/>
              <w:bottom w:val="single" w:sz="4" w:space="0" w:color="auto"/>
            </w:tcBorders>
          </w:tcPr>
          <w:p w14:paraId="1CDC4081" w14:textId="77777777" w:rsidR="006734DC" w:rsidRPr="00F56DB7" w:rsidRDefault="006734DC" w:rsidP="009B1BAB">
            <w:pPr>
              <w:pStyle w:val="TAL"/>
            </w:pPr>
            <w:r w:rsidRPr="00F56DB7">
              <w:t>A3</w:t>
            </w:r>
          </w:p>
        </w:tc>
        <w:tc>
          <w:tcPr>
            <w:tcW w:w="4795" w:type="dxa"/>
            <w:tcBorders>
              <w:top w:val="single" w:sz="4" w:space="0" w:color="auto"/>
              <w:bottom w:val="single" w:sz="4" w:space="0" w:color="auto"/>
            </w:tcBorders>
          </w:tcPr>
          <w:p w14:paraId="48A359CC" w14:textId="77777777" w:rsidR="006734DC" w:rsidRPr="00F56DB7" w:rsidRDefault="006734DC" w:rsidP="009B1BAB">
            <w:pPr>
              <w:pStyle w:val="TAL"/>
              <w:rPr>
                <w:rFonts w:eastAsia="SimSun"/>
                <w:i/>
                <w:szCs w:val="24"/>
                <w:lang w:eastAsia="zh-CN"/>
              </w:rPr>
            </w:pPr>
            <w:r w:rsidRPr="00F56DB7">
              <w:rPr>
                <w:rFonts w:eastAsia="SimSun"/>
                <w:i/>
                <w:szCs w:val="24"/>
                <w:lang w:eastAsia="zh-CN"/>
              </w:rPr>
              <w:t>&lt;?xml version=</w:t>
            </w:r>
            <w:r w:rsidR="00CA5D53" w:rsidRPr="00F56DB7">
              <w:rPr>
                <w:rFonts w:eastAsia="SimSun"/>
                <w:i/>
                <w:szCs w:val="24"/>
                <w:lang w:eastAsia="zh-CN"/>
              </w:rPr>
              <w:t>"</w:t>
            </w:r>
            <w:r w:rsidRPr="00F56DB7">
              <w:rPr>
                <w:rFonts w:eastAsia="SimSun"/>
                <w:i/>
                <w:szCs w:val="24"/>
                <w:lang w:eastAsia="zh-CN"/>
              </w:rPr>
              <w:t>1.0</w:t>
            </w:r>
            <w:r w:rsidR="00CA5D53" w:rsidRPr="00F56DB7">
              <w:rPr>
                <w:rFonts w:eastAsia="SimSun"/>
                <w:i/>
                <w:szCs w:val="24"/>
                <w:lang w:eastAsia="zh-CN"/>
              </w:rPr>
              <w:t>"</w:t>
            </w:r>
            <w:r w:rsidRPr="00F56DB7">
              <w:rPr>
                <w:rFonts w:eastAsia="SimSun"/>
                <w:i/>
                <w:szCs w:val="24"/>
                <w:lang w:eastAsia="zh-CN"/>
              </w:rPr>
              <w:t xml:space="preserve"> </w:t>
            </w:r>
            <w:r w:rsidRPr="00F56DB7">
              <w:rPr>
                <w:rFonts w:eastAsia="SimSun"/>
                <w:i/>
                <w:iCs/>
                <w:lang w:eastAsia="zh-CN"/>
              </w:rPr>
              <w:t>encoding="UTF-8"</w:t>
            </w:r>
            <w:r w:rsidRPr="00F56DB7">
              <w:rPr>
                <w:rFonts w:eastAsia="SimSun"/>
                <w:i/>
                <w:szCs w:val="24"/>
                <w:lang w:eastAsia="zh-CN"/>
              </w:rPr>
              <w:t>?&gt;</w:t>
            </w:r>
          </w:p>
          <w:p w14:paraId="3DB8C525" w14:textId="77777777" w:rsidR="006734DC" w:rsidRPr="00F56DB7" w:rsidRDefault="006734DC" w:rsidP="009B1BAB">
            <w:pPr>
              <w:pStyle w:val="TAL"/>
              <w:rPr>
                <w:rFonts w:eastAsia="SimSun"/>
                <w:i/>
                <w:szCs w:val="24"/>
                <w:lang w:eastAsia="zh-CN"/>
              </w:rPr>
            </w:pPr>
            <w:r w:rsidRPr="00F56DB7">
              <w:rPr>
                <w:rFonts w:eastAsia="SimSun"/>
                <w:i/>
                <w:szCs w:val="24"/>
                <w:lang w:eastAsia="zh-CN"/>
              </w:rPr>
              <w:t>&lt;</w:t>
            </w:r>
            <w:proofErr w:type="spellStart"/>
            <w:r w:rsidRPr="00F56DB7">
              <w:rPr>
                <w:rFonts w:eastAsia="SimSun"/>
                <w:i/>
                <w:szCs w:val="24"/>
                <w:lang w:eastAsia="zh-CN"/>
              </w:rPr>
              <w:t>reginfo</w:t>
            </w:r>
            <w:proofErr w:type="spellEnd"/>
            <w:r w:rsidRPr="00F56DB7">
              <w:rPr>
                <w:rFonts w:eastAsia="SimSun"/>
                <w:i/>
                <w:szCs w:val="24"/>
                <w:lang w:eastAsia="zh-CN"/>
              </w:rPr>
              <w:t xml:space="preserve"> </w:t>
            </w:r>
            <w:proofErr w:type="spellStart"/>
            <w:r w:rsidRPr="00F56DB7">
              <w:rPr>
                <w:rFonts w:eastAsia="SimSun"/>
                <w:i/>
                <w:szCs w:val="24"/>
                <w:lang w:eastAsia="zh-CN"/>
              </w:rPr>
              <w:t>xmlns</w:t>
            </w:r>
            <w:proofErr w:type="spellEnd"/>
            <w:r w:rsidRPr="00F56DB7">
              <w:rPr>
                <w:rFonts w:eastAsia="SimSun"/>
                <w:i/>
                <w:szCs w:val="24"/>
                <w:lang w:eastAsia="zh-CN"/>
              </w:rPr>
              <w:t>=</w:t>
            </w:r>
            <w:r w:rsidR="00CA5D53" w:rsidRPr="00F56DB7">
              <w:rPr>
                <w:rFonts w:eastAsia="SimSun"/>
                <w:i/>
                <w:szCs w:val="24"/>
                <w:lang w:eastAsia="zh-CN"/>
              </w:rPr>
              <w:t>"</w:t>
            </w:r>
            <w:proofErr w:type="spellStart"/>
            <w:r w:rsidRPr="00F56DB7">
              <w:rPr>
                <w:rFonts w:eastAsia="SimSun"/>
                <w:i/>
                <w:szCs w:val="24"/>
                <w:lang w:eastAsia="zh-CN"/>
              </w:rPr>
              <w:t>urn:ietf:params:xml:ns:reginfo</w:t>
            </w:r>
            <w:proofErr w:type="spellEnd"/>
            <w:r w:rsidR="00CA5D53" w:rsidRPr="00F56DB7">
              <w:rPr>
                <w:rFonts w:eastAsia="SimSun"/>
                <w:i/>
                <w:szCs w:val="24"/>
                <w:lang w:eastAsia="zh-CN"/>
              </w:rPr>
              <w:t>"</w:t>
            </w:r>
            <w:r w:rsidRPr="00F56DB7">
              <w:rPr>
                <w:rFonts w:eastAsia="SimSun"/>
                <w:i/>
                <w:szCs w:val="24"/>
                <w:lang w:eastAsia="zh-CN"/>
              </w:rPr>
              <w:t xml:space="preserve"> version=</w:t>
            </w:r>
            <w:r w:rsidR="00CA5D53" w:rsidRPr="00F56DB7">
              <w:rPr>
                <w:rFonts w:eastAsia="SimSun"/>
                <w:i/>
                <w:szCs w:val="24"/>
                <w:lang w:eastAsia="zh-CN"/>
              </w:rPr>
              <w:t>"</w:t>
            </w:r>
            <w:r w:rsidRPr="00F56DB7">
              <w:rPr>
                <w:rFonts w:eastAsia="SimSun"/>
                <w:i/>
                <w:szCs w:val="24"/>
                <w:lang w:eastAsia="zh-CN"/>
              </w:rPr>
              <w:t>1</w:t>
            </w:r>
            <w:r w:rsidR="00CA5D53" w:rsidRPr="00F56DB7">
              <w:rPr>
                <w:rFonts w:eastAsia="SimSun"/>
                <w:i/>
                <w:szCs w:val="24"/>
                <w:lang w:eastAsia="zh-CN"/>
              </w:rPr>
              <w:t>"</w:t>
            </w:r>
            <w:r w:rsidRPr="00F56DB7">
              <w:rPr>
                <w:rFonts w:eastAsia="SimSun"/>
                <w:i/>
                <w:szCs w:val="24"/>
                <w:lang w:eastAsia="zh-CN"/>
              </w:rPr>
              <w:t xml:space="preserve"> state=</w:t>
            </w:r>
            <w:r w:rsidR="00CA5D53" w:rsidRPr="00F56DB7">
              <w:rPr>
                <w:rFonts w:eastAsia="SimSun"/>
                <w:i/>
                <w:szCs w:val="24"/>
                <w:lang w:eastAsia="zh-CN"/>
              </w:rPr>
              <w:t>"</w:t>
            </w:r>
            <w:r w:rsidRPr="00F56DB7">
              <w:rPr>
                <w:rFonts w:eastAsia="SimSun"/>
                <w:i/>
                <w:szCs w:val="24"/>
                <w:lang w:eastAsia="zh-CN"/>
              </w:rPr>
              <w:t>partial</w:t>
            </w:r>
            <w:r w:rsidR="00CA5D53" w:rsidRPr="00F56DB7">
              <w:rPr>
                <w:rFonts w:eastAsia="SimSun"/>
                <w:i/>
                <w:szCs w:val="24"/>
                <w:lang w:eastAsia="zh-CN"/>
              </w:rPr>
              <w:t>"</w:t>
            </w:r>
            <w:r w:rsidRPr="00F56DB7">
              <w:rPr>
                <w:rFonts w:eastAsia="SimSun"/>
                <w:i/>
                <w:szCs w:val="24"/>
                <w:lang w:eastAsia="zh-CN"/>
              </w:rPr>
              <w:t>&gt;</w:t>
            </w:r>
          </w:p>
          <w:p w14:paraId="746FF4B4" w14:textId="77777777" w:rsidR="006734DC" w:rsidRPr="00F56DB7" w:rsidRDefault="006734DC" w:rsidP="009B1BAB">
            <w:pPr>
              <w:pStyle w:val="TAL"/>
              <w:ind w:firstLine="90"/>
              <w:rPr>
                <w:rFonts w:eastAsia="SimSun"/>
                <w:szCs w:val="24"/>
                <w:lang w:eastAsia="zh-CN"/>
              </w:rPr>
            </w:pPr>
            <w:r w:rsidRPr="00F56DB7">
              <w:rPr>
                <w:rFonts w:eastAsia="SimSun"/>
                <w:i/>
                <w:szCs w:val="24"/>
                <w:lang w:eastAsia="zh-CN"/>
              </w:rPr>
              <w:t xml:space="preserve">&lt;registration </w:t>
            </w:r>
            <w:proofErr w:type="spellStart"/>
            <w:r w:rsidRPr="00F56DB7">
              <w:rPr>
                <w:rFonts w:eastAsia="SimSun"/>
                <w:i/>
                <w:szCs w:val="24"/>
                <w:lang w:eastAsia="zh-CN"/>
              </w:rPr>
              <w:t>aor</w:t>
            </w:r>
            <w:proofErr w:type="spellEnd"/>
            <w:r w:rsidRPr="00F56DB7">
              <w:rPr>
                <w:rFonts w:eastAsia="SimSun"/>
                <w:i/>
                <w:szCs w:val="24"/>
                <w:lang w:eastAsia="zh-CN"/>
              </w:rPr>
              <w:t>=</w:t>
            </w:r>
            <w:r w:rsidR="00CA5D53" w:rsidRPr="00F56DB7">
              <w:rPr>
                <w:rFonts w:eastAsia="SimSun"/>
                <w:szCs w:val="24"/>
                <w:lang w:eastAsia="zh-CN"/>
              </w:rPr>
              <w:t>"</w:t>
            </w:r>
            <w:r w:rsidRPr="00F56DB7">
              <w:rPr>
                <w:rFonts w:eastAsia="SimSun"/>
                <w:lang w:eastAsia="zh-CN"/>
              </w:rPr>
              <w:t xml:space="preserve"> PublicUserIdentity1 (NOTE 1)</w:t>
            </w:r>
            <w:r w:rsidR="00CA5D53" w:rsidRPr="00F56DB7">
              <w:rPr>
                <w:rFonts w:eastAsia="SimSun"/>
                <w:szCs w:val="24"/>
                <w:lang w:eastAsia="zh-CN"/>
              </w:rPr>
              <w:t>"</w:t>
            </w:r>
            <w:r w:rsidRPr="00F56DB7">
              <w:rPr>
                <w:rFonts w:eastAsia="SimSun"/>
                <w:szCs w:val="24"/>
                <w:lang w:eastAsia="zh-CN"/>
              </w:rPr>
              <w:t xml:space="preserve"> </w:t>
            </w:r>
            <w:r w:rsidRPr="00F56DB7">
              <w:rPr>
                <w:rFonts w:eastAsia="SimSun"/>
                <w:i/>
                <w:szCs w:val="24"/>
                <w:lang w:eastAsia="zh-CN"/>
              </w:rPr>
              <w:t>id=</w:t>
            </w:r>
            <w:r w:rsidR="00CA5D53" w:rsidRPr="00F56DB7">
              <w:rPr>
                <w:rFonts w:eastAsia="SimSun"/>
                <w:i/>
                <w:szCs w:val="24"/>
                <w:lang w:eastAsia="zh-CN"/>
              </w:rPr>
              <w:t>"</w:t>
            </w:r>
            <w:r w:rsidRPr="00F56DB7">
              <w:rPr>
                <w:rFonts w:eastAsia="SimSun"/>
                <w:i/>
                <w:szCs w:val="24"/>
                <w:lang w:eastAsia="zh-CN"/>
              </w:rPr>
              <w:t>a100</w:t>
            </w:r>
            <w:r w:rsidR="00CA5D53" w:rsidRPr="00F56DB7">
              <w:rPr>
                <w:rFonts w:eastAsia="SimSun"/>
                <w:i/>
                <w:szCs w:val="24"/>
                <w:lang w:eastAsia="zh-CN"/>
              </w:rPr>
              <w:t>"</w:t>
            </w:r>
            <w:r w:rsidRPr="00F56DB7">
              <w:rPr>
                <w:rFonts w:eastAsia="SimSun"/>
                <w:i/>
                <w:szCs w:val="24"/>
                <w:lang w:eastAsia="zh-CN"/>
              </w:rPr>
              <w:t xml:space="preserve"> state=</w:t>
            </w:r>
            <w:r w:rsidR="00CA5D53" w:rsidRPr="00F56DB7">
              <w:rPr>
                <w:rFonts w:eastAsia="SimSun"/>
                <w:i/>
                <w:szCs w:val="24"/>
                <w:lang w:eastAsia="zh-CN"/>
              </w:rPr>
              <w:t>"</w:t>
            </w:r>
            <w:r w:rsidRPr="00F56DB7">
              <w:rPr>
                <w:rFonts w:eastAsia="SimSun"/>
                <w:i/>
                <w:szCs w:val="24"/>
                <w:lang w:eastAsia="zh-CN"/>
              </w:rPr>
              <w:t>active</w:t>
            </w:r>
            <w:r w:rsidR="00CA5D53" w:rsidRPr="00F56DB7">
              <w:rPr>
                <w:rFonts w:eastAsia="SimSun"/>
                <w:i/>
                <w:szCs w:val="24"/>
                <w:lang w:eastAsia="zh-CN"/>
              </w:rPr>
              <w:t>"</w:t>
            </w:r>
            <w:r w:rsidRPr="00F56DB7">
              <w:rPr>
                <w:rFonts w:eastAsia="SimSun"/>
                <w:i/>
                <w:szCs w:val="24"/>
                <w:lang w:eastAsia="zh-CN"/>
              </w:rPr>
              <w:t>&gt;</w:t>
            </w:r>
          </w:p>
          <w:p w14:paraId="060B9C8C" w14:textId="77777777" w:rsidR="006734DC" w:rsidRPr="00F56DB7" w:rsidRDefault="006734DC" w:rsidP="009B1BAB">
            <w:pPr>
              <w:pStyle w:val="TAL"/>
              <w:rPr>
                <w:rFonts w:eastAsia="SimSun"/>
                <w:i/>
                <w:szCs w:val="24"/>
                <w:lang w:eastAsia="zh-CN"/>
              </w:rPr>
            </w:pPr>
            <w:r w:rsidRPr="00F56DB7">
              <w:rPr>
                <w:rFonts w:eastAsia="SimSun"/>
                <w:i/>
                <w:szCs w:val="24"/>
                <w:lang w:eastAsia="zh-CN"/>
              </w:rPr>
              <w:t xml:space="preserve">    &lt;contact id=</w:t>
            </w:r>
            <w:r w:rsidR="00CA5D53" w:rsidRPr="00F56DB7">
              <w:rPr>
                <w:rFonts w:eastAsia="SimSun"/>
                <w:i/>
                <w:szCs w:val="24"/>
                <w:lang w:eastAsia="zh-CN"/>
              </w:rPr>
              <w:t>"</w:t>
            </w:r>
            <w:r w:rsidRPr="00F56DB7">
              <w:rPr>
                <w:rFonts w:eastAsia="SimSun"/>
                <w:i/>
                <w:szCs w:val="24"/>
                <w:lang w:eastAsia="zh-CN"/>
              </w:rPr>
              <w:t>980</w:t>
            </w:r>
            <w:r w:rsidR="00CA5D53" w:rsidRPr="00F56DB7">
              <w:rPr>
                <w:rFonts w:eastAsia="SimSun"/>
                <w:i/>
                <w:szCs w:val="24"/>
                <w:lang w:eastAsia="zh-CN"/>
              </w:rPr>
              <w:t>"</w:t>
            </w:r>
            <w:r w:rsidRPr="00F56DB7">
              <w:rPr>
                <w:rFonts w:eastAsia="SimSun"/>
                <w:i/>
                <w:szCs w:val="24"/>
                <w:lang w:eastAsia="zh-CN"/>
              </w:rPr>
              <w:t xml:space="preserve"> state=</w:t>
            </w:r>
            <w:r w:rsidR="00CA5D53" w:rsidRPr="00F56DB7">
              <w:rPr>
                <w:rFonts w:eastAsia="SimSun"/>
                <w:i/>
                <w:szCs w:val="24"/>
                <w:lang w:eastAsia="zh-CN"/>
              </w:rPr>
              <w:t>"</w:t>
            </w:r>
            <w:r w:rsidRPr="00F56DB7">
              <w:rPr>
                <w:rFonts w:eastAsia="SimSun"/>
                <w:i/>
                <w:szCs w:val="24"/>
                <w:lang w:eastAsia="zh-CN"/>
              </w:rPr>
              <w:t>active</w:t>
            </w:r>
            <w:r w:rsidR="00CA5D53" w:rsidRPr="00F56DB7">
              <w:rPr>
                <w:rFonts w:eastAsia="SimSun"/>
                <w:i/>
                <w:szCs w:val="24"/>
                <w:lang w:eastAsia="zh-CN"/>
              </w:rPr>
              <w:t>"</w:t>
            </w:r>
            <w:r w:rsidRPr="00F56DB7">
              <w:rPr>
                <w:rFonts w:eastAsia="SimSun"/>
                <w:i/>
                <w:szCs w:val="24"/>
                <w:lang w:eastAsia="zh-CN"/>
              </w:rPr>
              <w:t xml:space="preserve"> event=</w:t>
            </w:r>
            <w:r w:rsidR="00CA5D53" w:rsidRPr="00F56DB7">
              <w:rPr>
                <w:rFonts w:eastAsia="SimSun"/>
                <w:i/>
                <w:szCs w:val="24"/>
                <w:lang w:eastAsia="zh-CN"/>
              </w:rPr>
              <w:t>"</w:t>
            </w:r>
            <w:r w:rsidRPr="00F56DB7">
              <w:rPr>
                <w:rFonts w:eastAsia="SimSun"/>
                <w:i/>
                <w:szCs w:val="24"/>
                <w:lang w:eastAsia="zh-CN"/>
              </w:rPr>
              <w:t>shortened</w:t>
            </w:r>
            <w:r w:rsidR="00CA5D53" w:rsidRPr="00F56DB7">
              <w:rPr>
                <w:rFonts w:eastAsia="SimSun"/>
                <w:i/>
                <w:szCs w:val="24"/>
                <w:lang w:eastAsia="zh-CN"/>
              </w:rPr>
              <w:t>"</w:t>
            </w:r>
            <w:r w:rsidRPr="00F56DB7">
              <w:rPr>
                <w:rFonts w:eastAsia="SimSun"/>
                <w:i/>
                <w:szCs w:val="24"/>
                <w:lang w:eastAsia="zh-CN"/>
              </w:rPr>
              <w:t xml:space="preserve"> expires="60"&gt;</w:t>
            </w:r>
          </w:p>
          <w:p w14:paraId="068163C8" w14:textId="77777777" w:rsidR="006734DC" w:rsidRPr="00F56DB7" w:rsidRDefault="006734DC" w:rsidP="009B1BAB">
            <w:pPr>
              <w:pStyle w:val="TAL"/>
              <w:rPr>
                <w:rFonts w:eastAsia="SimSun"/>
                <w:i/>
                <w:szCs w:val="24"/>
                <w:lang w:eastAsia="zh-CN"/>
              </w:rPr>
            </w:pPr>
            <w:r w:rsidRPr="00F56DB7">
              <w:rPr>
                <w:rFonts w:eastAsia="SimSun"/>
                <w:i/>
                <w:szCs w:val="24"/>
                <w:lang w:eastAsia="zh-CN"/>
              </w:rPr>
              <w:t xml:space="preserve">    &lt;</w:t>
            </w:r>
            <w:proofErr w:type="spellStart"/>
            <w:r w:rsidRPr="00F56DB7">
              <w:rPr>
                <w:rFonts w:eastAsia="SimSun"/>
                <w:i/>
                <w:szCs w:val="24"/>
                <w:lang w:eastAsia="zh-CN"/>
              </w:rPr>
              <w:t>uri</w:t>
            </w:r>
            <w:proofErr w:type="spellEnd"/>
            <w:r w:rsidRPr="00F56DB7">
              <w:rPr>
                <w:rFonts w:eastAsia="SimSun"/>
                <w:i/>
                <w:szCs w:val="24"/>
                <w:lang w:eastAsia="zh-CN"/>
              </w:rPr>
              <w:t>&gt;</w:t>
            </w:r>
            <w:r w:rsidRPr="00F56DB7">
              <w:rPr>
                <w:rFonts w:eastAsia="SimSun"/>
                <w:szCs w:val="24"/>
                <w:lang w:eastAsia="zh-CN"/>
              </w:rPr>
              <w:t>same value as in Contact header of REGISTER request</w:t>
            </w:r>
            <w:r w:rsidRPr="00F56DB7">
              <w:rPr>
                <w:rFonts w:eastAsia="SimSun"/>
                <w:i/>
                <w:szCs w:val="24"/>
                <w:lang w:eastAsia="zh-CN"/>
              </w:rPr>
              <w:t>&lt;/</w:t>
            </w:r>
            <w:proofErr w:type="spellStart"/>
            <w:r w:rsidRPr="00F56DB7">
              <w:rPr>
                <w:rFonts w:eastAsia="SimSun"/>
                <w:i/>
                <w:szCs w:val="24"/>
                <w:lang w:eastAsia="zh-CN"/>
              </w:rPr>
              <w:t>uri</w:t>
            </w:r>
            <w:proofErr w:type="spellEnd"/>
            <w:r w:rsidRPr="00F56DB7">
              <w:rPr>
                <w:rFonts w:eastAsia="SimSun"/>
                <w:i/>
                <w:szCs w:val="24"/>
                <w:lang w:eastAsia="zh-CN"/>
              </w:rPr>
              <w:t>&gt;</w:t>
            </w:r>
          </w:p>
          <w:p w14:paraId="2CDD969F" w14:textId="77777777" w:rsidR="006734DC" w:rsidRPr="00F56DB7" w:rsidRDefault="006734DC" w:rsidP="009B1BAB">
            <w:pPr>
              <w:pStyle w:val="TAL"/>
              <w:rPr>
                <w:rFonts w:eastAsia="SimSun"/>
                <w:i/>
                <w:szCs w:val="24"/>
                <w:lang w:eastAsia="zh-CN"/>
              </w:rPr>
            </w:pPr>
            <w:r w:rsidRPr="00F56DB7">
              <w:rPr>
                <w:rFonts w:eastAsia="SimSun"/>
                <w:i/>
                <w:szCs w:val="24"/>
                <w:lang w:eastAsia="zh-CN"/>
              </w:rPr>
              <w:t xml:space="preserve">    &lt;/contact&gt;</w:t>
            </w:r>
          </w:p>
          <w:p w14:paraId="4BE8169F" w14:textId="77777777" w:rsidR="006734DC" w:rsidRPr="00F56DB7" w:rsidRDefault="006734DC" w:rsidP="009B1BAB">
            <w:pPr>
              <w:pStyle w:val="TAL"/>
              <w:ind w:firstLine="90"/>
              <w:rPr>
                <w:rFonts w:eastAsia="SimSun"/>
                <w:i/>
                <w:szCs w:val="24"/>
                <w:lang w:eastAsia="zh-CN"/>
              </w:rPr>
            </w:pPr>
            <w:r w:rsidRPr="00F56DB7">
              <w:rPr>
                <w:rFonts w:eastAsia="SimSun"/>
                <w:i/>
                <w:szCs w:val="24"/>
                <w:lang w:eastAsia="zh-CN"/>
              </w:rPr>
              <w:t>&lt;/registration&gt;</w:t>
            </w:r>
          </w:p>
          <w:p w14:paraId="21B8A8D5" w14:textId="77777777" w:rsidR="006734DC" w:rsidRPr="00F56DB7" w:rsidRDefault="006734DC" w:rsidP="009B1BAB">
            <w:pPr>
              <w:pStyle w:val="TAL"/>
            </w:pPr>
            <w:r w:rsidRPr="00F56DB7">
              <w:rPr>
                <w:rFonts w:eastAsia="SimSun"/>
                <w:i/>
                <w:szCs w:val="24"/>
                <w:lang w:eastAsia="zh-CN"/>
              </w:rPr>
              <w:t>&lt;/</w:t>
            </w:r>
            <w:proofErr w:type="spellStart"/>
            <w:r w:rsidRPr="00F56DB7">
              <w:rPr>
                <w:rFonts w:eastAsia="SimSun"/>
                <w:i/>
                <w:szCs w:val="24"/>
                <w:lang w:eastAsia="zh-CN"/>
              </w:rPr>
              <w:t>reginfo</w:t>
            </w:r>
            <w:proofErr w:type="spellEnd"/>
            <w:r w:rsidRPr="00F56DB7">
              <w:rPr>
                <w:rFonts w:eastAsia="SimSun"/>
                <w:i/>
                <w:szCs w:val="24"/>
                <w:lang w:eastAsia="zh-CN"/>
              </w:rPr>
              <w:t>&gt;</w:t>
            </w:r>
          </w:p>
        </w:tc>
        <w:tc>
          <w:tcPr>
            <w:tcW w:w="749" w:type="dxa"/>
            <w:tcBorders>
              <w:top w:val="single" w:sz="4" w:space="0" w:color="auto"/>
              <w:bottom w:val="single" w:sz="4" w:space="0" w:color="auto"/>
            </w:tcBorders>
          </w:tcPr>
          <w:p w14:paraId="4431A967" w14:textId="77777777" w:rsidR="006734DC" w:rsidRPr="00F56DB7" w:rsidRDefault="006734DC" w:rsidP="009B1BAB">
            <w:pPr>
              <w:pStyle w:val="TAL"/>
            </w:pPr>
          </w:p>
        </w:tc>
        <w:tc>
          <w:tcPr>
            <w:tcW w:w="1440" w:type="dxa"/>
            <w:tcBorders>
              <w:top w:val="single" w:sz="4" w:space="0" w:color="auto"/>
              <w:bottom w:val="single" w:sz="4" w:space="0" w:color="auto"/>
            </w:tcBorders>
          </w:tcPr>
          <w:p w14:paraId="403CACD5" w14:textId="77777777" w:rsidR="006734DC" w:rsidRPr="00F56DB7" w:rsidRDefault="006734DC" w:rsidP="009B1BAB">
            <w:pPr>
              <w:pStyle w:val="TAL"/>
            </w:pPr>
          </w:p>
        </w:tc>
      </w:tr>
      <w:tr w:rsidR="006734DC" w:rsidRPr="00F56DB7" w14:paraId="32911D20" w14:textId="77777777" w:rsidTr="00754C99">
        <w:trPr>
          <w:cantSplit/>
          <w:tblHeader/>
          <w:jc w:val="center"/>
        </w:trPr>
        <w:tc>
          <w:tcPr>
            <w:tcW w:w="1772" w:type="dxa"/>
            <w:tcBorders>
              <w:top w:val="single" w:sz="4" w:space="0" w:color="auto"/>
              <w:bottom w:val="single" w:sz="4" w:space="0" w:color="auto"/>
            </w:tcBorders>
          </w:tcPr>
          <w:p w14:paraId="30243CC6" w14:textId="77777777" w:rsidR="006734DC" w:rsidRPr="00F56DB7" w:rsidRDefault="006734DC" w:rsidP="009B1BAB">
            <w:pPr>
              <w:pStyle w:val="TAL"/>
              <w:rPr>
                <w:b/>
              </w:rPr>
            </w:pPr>
          </w:p>
        </w:tc>
        <w:tc>
          <w:tcPr>
            <w:tcW w:w="878" w:type="dxa"/>
            <w:tcBorders>
              <w:top w:val="single" w:sz="4" w:space="0" w:color="auto"/>
              <w:bottom w:val="single" w:sz="4" w:space="0" w:color="auto"/>
            </w:tcBorders>
          </w:tcPr>
          <w:p w14:paraId="793C3F2F" w14:textId="77777777" w:rsidR="006734DC" w:rsidRPr="00F56DB7" w:rsidRDefault="006734DC" w:rsidP="009B1BAB">
            <w:pPr>
              <w:pStyle w:val="TAL"/>
            </w:pPr>
            <w:r w:rsidRPr="00F56DB7">
              <w:t>A4</w:t>
            </w:r>
          </w:p>
        </w:tc>
        <w:tc>
          <w:tcPr>
            <w:tcW w:w="4795" w:type="dxa"/>
            <w:tcBorders>
              <w:top w:val="single" w:sz="4" w:space="0" w:color="auto"/>
              <w:bottom w:val="single" w:sz="4" w:space="0" w:color="auto"/>
            </w:tcBorders>
          </w:tcPr>
          <w:p w14:paraId="1750E450" w14:textId="77777777" w:rsidR="006734DC" w:rsidRPr="00F56DB7" w:rsidRDefault="006734DC" w:rsidP="009B1BAB">
            <w:pPr>
              <w:pStyle w:val="TAL"/>
              <w:rPr>
                <w:rFonts w:eastAsia="SimSun"/>
                <w:i/>
                <w:szCs w:val="24"/>
                <w:lang w:eastAsia="zh-CN"/>
              </w:rPr>
            </w:pPr>
            <w:r w:rsidRPr="00F56DB7">
              <w:rPr>
                <w:rFonts w:eastAsia="SimSun"/>
                <w:i/>
                <w:szCs w:val="24"/>
                <w:lang w:eastAsia="zh-CN"/>
              </w:rPr>
              <w:t>&lt;?xml version=</w:t>
            </w:r>
            <w:r w:rsidR="00CA5D53" w:rsidRPr="00F56DB7">
              <w:rPr>
                <w:rFonts w:eastAsia="SimSun"/>
                <w:i/>
                <w:szCs w:val="24"/>
                <w:lang w:eastAsia="zh-CN"/>
              </w:rPr>
              <w:t>"</w:t>
            </w:r>
            <w:r w:rsidRPr="00F56DB7">
              <w:rPr>
                <w:rFonts w:eastAsia="SimSun"/>
                <w:i/>
                <w:szCs w:val="24"/>
                <w:lang w:eastAsia="zh-CN"/>
              </w:rPr>
              <w:t>1.0</w:t>
            </w:r>
            <w:r w:rsidR="00CA5D53" w:rsidRPr="00F56DB7">
              <w:rPr>
                <w:rFonts w:eastAsia="SimSun"/>
                <w:i/>
                <w:szCs w:val="24"/>
                <w:lang w:eastAsia="zh-CN"/>
              </w:rPr>
              <w:t>"</w:t>
            </w:r>
            <w:r w:rsidRPr="00F56DB7">
              <w:rPr>
                <w:rFonts w:eastAsia="SimSun"/>
                <w:i/>
                <w:szCs w:val="24"/>
                <w:lang w:eastAsia="zh-CN"/>
              </w:rPr>
              <w:t xml:space="preserve"> </w:t>
            </w:r>
            <w:r w:rsidRPr="00F56DB7">
              <w:rPr>
                <w:rFonts w:eastAsia="SimSun"/>
                <w:i/>
                <w:iCs/>
                <w:lang w:eastAsia="zh-CN"/>
              </w:rPr>
              <w:t>encoding="UTF-8"</w:t>
            </w:r>
            <w:r w:rsidRPr="00F56DB7">
              <w:rPr>
                <w:rFonts w:eastAsia="SimSun"/>
                <w:i/>
                <w:szCs w:val="24"/>
                <w:lang w:eastAsia="zh-CN"/>
              </w:rPr>
              <w:t>?&gt;</w:t>
            </w:r>
          </w:p>
          <w:p w14:paraId="15539CD1" w14:textId="77777777" w:rsidR="006734DC" w:rsidRPr="00F56DB7" w:rsidRDefault="006734DC" w:rsidP="009B1BAB">
            <w:pPr>
              <w:pStyle w:val="TAL"/>
              <w:rPr>
                <w:rFonts w:eastAsia="SimSun"/>
                <w:i/>
                <w:szCs w:val="24"/>
                <w:lang w:eastAsia="zh-CN"/>
              </w:rPr>
            </w:pPr>
            <w:r w:rsidRPr="00F56DB7">
              <w:rPr>
                <w:rFonts w:eastAsia="SimSun"/>
                <w:i/>
                <w:szCs w:val="24"/>
                <w:lang w:eastAsia="zh-CN"/>
              </w:rPr>
              <w:t>&lt;</w:t>
            </w:r>
            <w:proofErr w:type="spellStart"/>
            <w:r w:rsidRPr="00F56DB7">
              <w:rPr>
                <w:rFonts w:eastAsia="SimSun"/>
                <w:i/>
                <w:szCs w:val="24"/>
                <w:lang w:eastAsia="zh-CN"/>
              </w:rPr>
              <w:t>reginfo</w:t>
            </w:r>
            <w:proofErr w:type="spellEnd"/>
            <w:r w:rsidRPr="00F56DB7">
              <w:rPr>
                <w:rFonts w:eastAsia="SimSun"/>
                <w:i/>
                <w:szCs w:val="24"/>
                <w:lang w:eastAsia="zh-CN"/>
              </w:rPr>
              <w:t xml:space="preserve"> </w:t>
            </w:r>
            <w:proofErr w:type="spellStart"/>
            <w:r w:rsidRPr="00F56DB7">
              <w:rPr>
                <w:rFonts w:eastAsia="SimSun"/>
                <w:i/>
                <w:szCs w:val="24"/>
                <w:lang w:eastAsia="zh-CN"/>
              </w:rPr>
              <w:t>xmlns</w:t>
            </w:r>
            <w:proofErr w:type="spellEnd"/>
            <w:r w:rsidRPr="00F56DB7">
              <w:rPr>
                <w:rFonts w:eastAsia="SimSun"/>
                <w:i/>
                <w:szCs w:val="24"/>
                <w:lang w:eastAsia="zh-CN"/>
              </w:rPr>
              <w:t>=</w:t>
            </w:r>
            <w:r w:rsidR="00CA5D53" w:rsidRPr="00F56DB7">
              <w:rPr>
                <w:rFonts w:eastAsia="SimSun"/>
                <w:i/>
                <w:szCs w:val="24"/>
                <w:lang w:eastAsia="zh-CN"/>
              </w:rPr>
              <w:t>"</w:t>
            </w:r>
            <w:proofErr w:type="spellStart"/>
            <w:r w:rsidRPr="00F56DB7">
              <w:rPr>
                <w:rFonts w:eastAsia="SimSun"/>
                <w:i/>
                <w:szCs w:val="24"/>
                <w:lang w:eastAsia="zh-CN"/>
              </w:rPr>
              <w:t>urn:ietf:params:xml:ns:reginfo</w:t>
            </w:r>
            <w:proofErr w:type="spellEnd"/>
            <w:r w:rsidR="00CA5D53" w:rsidRPr="00F56DB7">
              <w:rPr>
                <w:rFonts w:eastAsia="SimSun"/>
                <w:i/>
                <w:szCs w:val="24"/>
                <w:lang w:eastAsia="zh-CN"/>
              </w:rPr>
              <w:t>"</w:t>
            </w:r>
            <w:r w:rsidRPr="00F56DB7">
              <w:rPr>
                <w:rFonts w:eastAsia="SimSun"/>
                <w:i/>
                <w:szCs w:val="24"/>
                <w:lang w:eastAsia="zh-CN"/>
              </w:rPr>
              <w:t xml:space="preserve"> </w:t>
            </w:r>
            <w:proofErr w:type="spellStart"/>
            <w:r w:rsidRPr="00F56DB7">
              <w:rPr>
                <w:rFonts w:eastAsia="SimSun"/>
                <w:i/>
                <w:szCs w:val="24"/>
                <w:lang w:eastAsia="zh-CN"/>
              </w:rPr>
              <w:t>xmlns:gr</w:t>
            </w:r>
            <w:proofErr w:type="spellEnd"/>
            <w:r w:rsidRPr="00F56DB7">
              <w:rPr>
                <w:rFonts w:eastAsia="SimSun"/>
                <w:i/>
                <w:szCs w:val="24"/>
                <w:lang w:eastAsia="zh-CN"/>
              </w:rPr>
              <w:t>="</w:t>
            </w:r>
            <w:proofErr w:type="spellStart"/>
            <w:r w:rsidRPr="00F56DB7">
              <w:rPr>
                <w:rFonts w:eastAsia="SimSun"/>
                <w:i/>
                <w:szCs w:val="24"/>
                <w:lang w:eastAsia="zh-CN"/>
              </w:rPr>
              <w:t>urn:ietf:params:xml:ns:gruuinfo</w:t>
            </w:r>
            <w:proofErr w:type="spellEnd"/>
            <w:r w:rsidRPr="00F56DB7">
              <w:rPr>
                <w:rFonts w:eastAsia="SimSun"/>
                <w:i/>
                <w:szCs w:val="24"/>
                <w:lang w:eastAsia="zh-CN"/>
              </w:rPr>
              <w:t>" version=</w:t>
            </w:r>
            <w:r w:rsidR="00CA5D53" w:rsidRPr="00F56DB7">
              <w:rPr>
                <w:rFonts w:eastAsia="SimSun"/>
                <w:i/>
                <w:szCs w:val="24"/>
                <w:lang w:eastAsia="zh-CN"/>
              </w:rPr>
              <w:t>"</w:t>
            </w:r>
            <w:r w:rsidRPr="00F56DB7">
              <w:rPr>
                <w:rFonts w:eastAsia="SimSun"/>
                <w:i/>
                <w:szCs w:val="24"/>
                <w:lang w:eastAsia="zh-CN"/>
              </w:rPr>
              <w:t>1</w:t>
            </w:r>
            <w:r w:rsidR="00CA5D53" w:rsidRPr="00F56DB7">
              <w:rPr>
                <w:rFonts w:eastAsia="SimSun"/>
                <w:i/>
                <w:szCs w:val="24"/>
                <w:lang w:eastAsia="zh-CN"/>
              </w:rPr>
              <w:t>"</w:t>
            </w:r>
            <w:r w:rsidRPr="00F56DB7">
              <w:rPr>
                <w:rFonts w:eastAsia="SimSun"/>
                <w:i/>
                <w:szCs w:val="24"/>
                <w:lang w:eastAsia="zh-CN"/>
              </w:rPr>
              <w:t xml:space="preserve"> state=</w:t>
            </w:r>
            <w:r w:rsidR="00CA5D53" w:rsidRPr="00F56DB7">
              <w:rPr>
                <w:rFonts w:eastAsia="SimSun"/>
                <w:i/>
                <w:szCs w:val="24"/>
                <w:lang w:eastAsia="zh-CN"/>
              </w:rPr>
              <w:t>"</w:t>
            </w:r>
            <w:r w:rsidRPr="00F56DB7">
              <w:rPr>
                <w:rFonts w:eastAsia="SimSun"/>
                <w:i/>
                <w:szCs w:val="24"/>
                <w:lang w:eastAsia="zh-CN"/>
              </w:rPr>
              <w:t>partial</w:t>
            </w:r>
            <w:r w:rsidR="00CA5D53" w:rsidRPr="00F56DB7">
              <w:rPr>
                <w:rFonts w:eastAsia="SimSun"/>
                <w:i/>
                <w:szCs w:val="24"/>
                <w:lang w:eastAsia="zh-CN"/>
              </w:rPr>
              <w:t>"</w:t>
            </w:r>
            <w:r w:rsidRPr="00F56DB7">
              <w:rPr>
                <w:rFonts w:eastAsia="SimSun"/>
                <w:i/>
                <w:szCs w:val="24"/>
                <w:lang w:eastAsia="zh-CN"/>
              </w:rPr>
              <w:t>&gt;</w:t>
            </w:r>
          </w:p>
          <w:p w14:paraId="43B3C9E7" w14:textId="77777777" w:rsidR="006734DC" w:rsidRPr="00F56DB7" w:rsidRDefault="006734DC" w:rsidP="009B1BAB">
            <w:pPr>
              <w:pStyle w:val="TAL"/>
              <w:ind w:firstLine="90"/>
              <w:rPr>
                <w:rFonts w:eastAsia="SimSun"/>
                <w:szCs w:val="24"/>
                <w:lang w:eastAsia="zh-CN"/>
              </w:rPr>
            </w:pPr>
            <w:r w:rsidRPr="00F56DB7">
              <w:rPr>
                <w:rFonts w:eastAsia="SimSun"/>
                <w:i/>
                <w:szCs w:val="24"/>
                <w:lang w:eastAsia="zh-CN"/>
              </w:rPr>
              <w:t xml:space="preserve">&lt;registration </w:t>
            </w:r>
            <w:proofErr w:type="spellStart"/>
            <w:r w:rsidRPr="00F56DB7">
              <w:rPr>
                <w:rFonts w:eastAsia="SimSun"/>
                <w:i/>
                <w:szCs w:val="24"/>
                <w:lang w:eastAsia="zh-CN"/>
              </w:rPr>
              <w:t>aor</w:t>
            </w:r>
            <w:proofErr w:type="spellEnd"/>
            <w:r w:rsidRPr="00F56DB7">
              <w:rPr>
                <w:rFonts w:eastAsia="SimSun"/>
                <w:i/>
                <w:szCs w:val="24"/>
                <w:lang w:eastAsia="zh-CN"/>
              </w:rPr>
              <w:t>=</w:t>
            </w:r>
            <w:r w:rsidR="00CA5D53" w:rsidRPr="00F56DB7">
              <w:rPr>
                <w:rFonts w:eastAsia="SimSun"/>
                <w:szCs w:val="24"/>
                <w:lang w:eastAsia="zh-CN"/>
              </w:rPr>
              <w:t>"</w:t>
            </w:r>
            <w:r w:rsidRPr="00F56DB7">
              <w:rPr>
                <w:rFonts w:eastAsia="SimSun"/>
                <w:lang w:eastAsia="zh-CN"/>
              </w:rPr>
              <w:t xml:space="preserve"> PublicUserIdentity1 (NOTE 1)</w:t>
            </w:r>
            <w:r w:rsidR="00CA5D53" w:rsidRPr="00F56DB7">
              <w:rPr>
                <w:rFonts w:eastAsia="SimSun"/>
                <w:szCs w:val="24"/>
                <w:lang w:eastAsia="zh-CN"/>
              </w:rPr>
              <w:t>"</w:t>
            </w:r>
            <w:r w:rsidRPr="00F56DB7">
              <w:rPr>
                <w:rFonts w:eastAsia="SimSun"/>
                <w:szCs w:val="24"/>
                <w:lang w:eastAsia="zh-CN"/>
              </w:rPr>
              <w:t xml:space="preserve"> </w:t>
            </w:r>
            <w:r w:rsidRPr="00F56DB7">
              <w:rPr>
                <w:rFonts w:eastAsia="SimSun"/>
                <w:i/>
                <w:szCs w:val="24"/>
                <w:lang w:eastAsia="zh-CN"/>
              </w:rPr>
              <w:t>id=</w:t>
            </w:r>
            <w:r w:rsidR="00CA5D53" w:rsidRPr="00F56DB7">
              <w:rPr>
                <w:rFonts w:eastAsia="SimSun"/>
                <w:i/>
                <w:szCs w:val="24"/>
                <w:lang w:eastAsia="zh-CN"/>
              </w:rPr>
              <w:t>"</w:t>
            </w:r>
            <w:r w:rsidRPr="00F56DB7">
              <w:rPr>
                <w:rFonts w:eastAsia="SimSun"/>
                <w:i/>
                <w:szCs w:val="24"/>
                <w:lang w:eastAsia="zh-CN"/>
              </w:rPr>
              <w:t>a100</w:t>
            </w:r>
            <w:r w:rsidR="00CA5D53" w:rsidRPr="00F56DB7">
              <w:rPr>
                <w:rFonts w:eastAsia="SimSun"/>
                <w:i/>
                <w:szCs w:val="24"/>
                <w:lang w:eastAsia="zh-CN"/>
              </w:rPr>
              <w:t>"</w:t>
            </w:r>
            <w:r w:rsidRPr="00F56DB7">
              <w:rPr>
                <w:rFonts w:eastAsia="SimSun"/>
                <w:i/>
                <w:szCs w:val="24"/>
                <w:lang w:eastAsia="zh-CN"/>
              </w:rPr>
              <w:t xml:space="preserve"> state=</w:t>
            </w:r>
            <w:r w:rsidR="00CA5D53" w:rsidRPr="00F56DB7">
              <w:rPr>
                <w:rFonts w:eastAsia="SimSun"/>
                <w:i/>
                <w:szCs w:val="24"/>
                <w:lang w:eastAsia="zh-CN"/>
              </w:rPr>
              <w:t>"</w:t>
            </w:r>
            <w:r w:rsidRPr="00F56DB7">
              <w:rPr>
                <w:rFonts w:eastAsia="SimSun"/>
                <w:i/>
                <w:szCs w:val="24"/>
                <w:lang w:eastAsia="zh-CN"/>
              </w:rPr>
              <w:t>active</w:t>
            </w:r>
            <w:r w:rsidR="00CA5D53" w:rsidRPr="00F56DB7">
              <w:rPr>
                <w:rFonts w:eastAsia="SimSun"/>
                <w:i/>
                <w:szCs w:val="24"/>
                <w:lang w:eastAsia="zh-CN"/>
              </w:rPr>
              <w:t>"</w:t>
            </w:r>
            <w:r w:rsidRPr="00F56DB7">
              <w:rPr>
                <w:rFonts w:eastAsia="SimSun"/>
                <w:i/>
                <w:szCs w:val="24"/>
                <w:lang w:eastAsia="zh-CN"/>
              </w:rPr>
              <w:t>&gt;</w:t>
            </w:r>
          </w:p>
          <w:p w14:paraId="635583CC" w14:textId="77777777" w:rsidR="006734DC" w:rsidRPr="00F56DB7" w:rsidRDefault="006734DC" w:rsidP="009B1BAB">
            <w:pPr>
              <w:pStyle w:val="TAL"/>
              <w:rPr>
                <w:rFonts w:eastAsia="SimSun"/>
                <w:i/>
                <w:szCs w:val="24"/>
                <w:lang w:eastAsia="zh-CN"/>
              </w:rPr>
            </w:pPr>
            <w:r w:rsidRPr="00F56DB7">
              <w:rPr>
                <w:rFonts w:eastAsia="SimSun"/>
                <w:i/>
                <w:szCs w:val="24"/>
                <w:lang w:eastAsia="zh-CN"/>
              </w:rPr>
              <w:t xml:space="preserve">    &lt;contact id=</w:t>
            </w:r>
            <w:r w:rsidR="00CA5D53" w:rsidRPr="00F56DB7">
              <w:rPr>
                <w:rFonts w:eastAsia="SimSun"/>
                <w:i/>
                <w:szCs w:val="24"/>
                <w:lang w:eastAsia="zh-CN"/>
              </w:rPr>
              <w:t>"</w:t>
            </w:r>
            <w:r w:rsidRPr="00F56DB7">
              <w:rPr>
                <w:rFonts w:eastAsia="SimSun"/>
                <w:i/>
                <w:szCs w:val="24"/>
                <w:lang w:eastAsia="zh-CN"/>
              </w:rPr>
              <w:t>980</w:t>
            </w:r>
            <w:r w:rsidR="00CA5D53" w:rsidRPr="00F56DB7">
              <w:rPr>
                <w:rFonts w:eastAsia="SimSun"/>
                <w:i/>
                <w:szCs w:val="24"/>
                <w:lang w:eastAsia="zh-CN"/>
              </w:rPr>
              <w:t>"</w:t>
            </w:r>
            <w:r w:rsidRPr="00F56DB7">
              <w:rPr>
                <w:rFonts w:eastAsia="SimSun"/>
                <w:i/>
                <w:szCs w:val="24"/>
                <w:lang w:eastAsia="zh-CN"/>
              </w:rPr>
              <w:t xml:space="preserve"> state=</w:t>
            </w:r>
            <w:r w:rsidR="00CA5D53" w:rsidRPr="00F56DB7">
              <w:rPr>
                <w:rFonts w:eastAsia="SimSun"/>
                <w:i/>
                <w:szCs w:val="24"/>
                <w:lang w:eastAsia="zh-CN"/>
              </w:rPr>
              <w:t>"</w:t>
            </w:r>
            <w:r w:rsidRPr="00F56DB7">
              <w:rPr>
                <w:rFonts w:eastAsia="SimSun"/>
                <w:i/>
                <w:szCs w:val="24"/>
                <w:lang w:eastAsia="zh-CN"/>
              </w:rPr>
              <w:t>active</w:t>
            </w:r>
            <w:r w:rsidR="00CA5D53" w:rsidRPr="00F56DB7">
              <w:rPr>
                <w:rFonts w:eastAsia="SimSun"/>
                <w:i/>
                <w:szCs w:val="24"/>
                <w:lang w:eastAsia="zh-CN"/>
              </w:rPr>
              <w:t>"</w:t>
            </w:r>
            <w:r w:rsidRPr="00F56DB7">
              <w:rPr>
                <w:rFonts w:eastAsia="SimSun"/>
                <w:i/>
                <w:szCs w:val="24"/>
                <w:lang w:eastAsia="zh-CN"/>
              </w:rPr>
              <w:t xml:space="preserve"> event=</w:t>
            </w:r>
            <w:r w:rsidR="00CA5D53" w:rsidRPr="00F56DB7">
              <w:rPr>
                <w:rFonts w:eastAsia="SimSun"/>
                <w:i/>
                <w:szCs w:val="24"/>
                <w:lang w:eastAsia="zh-CN"/>
              </w:rPr>
              <w:t>"</w:t>
            </w:r>
            <w:r w:rsidRPr="00F56DB7">
              <w:rPr>
                <w:rFonts w:eastAsia="SimSun"/>
                <w:i/>
                <w:szCs w:val="24"/>
                <w:lang w:eastAsia="zh-CN"/>
              </w:rPr>
              <w:t>shortened</w:t>
            </w:r>
            <w:r w:rsidR="00CA5D53" w:rsidRPr="00F56DB7">
              <w:rPr>
                <w:rFonts w:eastAsia="SimSun"/>
                <w:i/>
                <w:szCs w:val="24"/>
                <w:lang w:eastAsia="zh-CN"/>
              </w:rPr>
              <w:t>"</w:t>
            </w:r>
            <w:r w:rsidRPr="00F56DB7">
              <w:rPr>
                <w:rFonts w:eastAsia="SimSun"/>
                <w:i/>
                <w:szCs w:val="24"/>
                <w:lang w:eastAsia="zh-CN"/>
              </w:rPr>
              <w:t xml:space="preserve"> expires="60"&gt;</w:t>
            </w:r>
          </w:p>
          <w:p w14:paraId="62AE23FD" w14:textId="77777777" w:rsidR="006734DC" w:rsidRPr="00F56DB7" w:rsidRDefault="006734DC" w:rsidP="009B1BAB">
            <w:pPr>
              <w:pStyle w:val="TAL"/>
              <w:rPr>
                <w:rFonts w:eastAsia="SimSun"/>
                <w:i/>
                <w:szCs w:val="24"/>
                <w:lang w:eastAsia="zh-CN"/>
              </w:rPr>
            </w:pPr>
            <w:proofErr w:type="spellStart"/>
            <w:r w:rsidRPr="00F56DB7">
              <w:rPr>
                <w:rFonts w:eastAsia="SimSun"/>
                <w:i/>
                <w:szCs w:val="24"/>
                <w:lang w:eastAsia="zh-CN"/>
              </w:rPr>
              <w:t>callid</w:t>
            </w:r>
            <w:proofErr w:type="spellEnd"/>
            <w:r w:rsidRPr="00F56DB7">
              <w:rPr>
                <w:rFonts w:eastAsia="SimSun"/>
                <w:i/>
                <w:szCs w:val="24"/>
                <w:lang w:eastAsia="zh-CN"/>
              </w:rPr>
              <w:t xml:space="preserve">="Call-Id of most recent REGISTER" </w:t>
            </w:r>
          </w:p>
          <w:p w14:paraId="4DA79CEA" w14:textId="77777777" w:rsidR="006734DC" w:rsidRPr="00F56DB7" w:rsidRDefault="006734DC" w:rsidP="009B1BAB">
            <w:pPr>
              <w:pStyle w:val="TAL"/>
              <w:rPr>
                <w:rFonts w:eastAsia="SimSun"/>
                <w:i/>
                <w:szCs w:val="24"/>
                <w:lang w:eastAsia="zh-CN"/>
              </w:rPr>
            </w:pPr>
            <w:proofErr w:type="spellStart"/>
            <w:r w:rsidRPr="00F56DB7">
              <w:rPr>
                <w:rFonts w:eastAsia="SimSun"/>
                <w:i/>
                <w:szCs w:val="24"/>
                <w:lang w:eastAsia="zh-CN"/>
              </w:rPr>
              <w:t>cseq</w:t>
            </w:r>
            <w:proofErr w:type="spellEnd"/>
            <w:r w:rsidRPr="00F56DB7">
              <w:rPr>
                <w:rFonts w:eastAsia="SimSun"/>
                <w:i/>
                <w:szCs w:val="24"/>
                <w:lang w:eastAsia="zh-CN"/>
              </w:rPr>
              <w:t>="</w:t>
            </w:r>
            <w:proofErr w:type="spellStart"/>
            <w:r w:rsidRPr="00F56DB7">
              <w:rPr>
                <w:rFonts w:eastAsia="SimSun"/>
                <w:i/>
                <w:szCs w:val="24"/>
                <w:lang w:eastAsia="zh-CN"/>
              </w:rPr>
              <w:t>CSeq</w:t>
            </w:r>
            <w:proofErr w:type="spellEnd"/>
            <w:r w:rsidRPr="00F56DB7">
              <w:rPr>
                <w:rFonts w:eastAsia="SimSun"/>
                <w:i/>
                <w:szCs w:val="24"/>
                <w:lang w:eastAsia="zh-CN"/>
              </w:rPr>
              <w:t xml:space="preserve"> value of most recent REGISTER"&gt;</w:t>
            </w:r>
          </w:p>
          <w:p w14:paraId="323BAE73" w14:textId="77777777" w:rsidR="006734DC" w:rsidRPr="00F56DB7" w:rsidRDefault="006734DC" w:rsidP="009B1BAB">
            <w:pPr>
              <w:pStyle w:val="TAL"/>
              <w:rPr>
                <w:rFonts w:eastAsia="SimSun"/>
                <w:i/>
                <w:szCs w:val="24"/>
                <w:lang w:eastAsia="zh-CN"/>
              </w:rPr>
            </w:pPr>
            <w:r w:rsidRPr="00F56DB7">
              <w:rPr>
                <w:rFonts w:eastAsia="SimSun"/>
                <w:i/>
                <w:szCs w:val="24"/>
                <w:lang w:eastAsia="zh-CN"/>
              </w:rPr>
              <w:t xml:space="preserve">    &lt;</w:t>
            </w:r>
            <w:proofErr w:type="spellStart"/>
            <w:r w:rsidRPr="00F56DB7">
              <w:rPr>
                <w:rFonts w:eastAsia="SimSun"/>
                <w:i/>
                <w:szCs w:val="24"/>
                <w:lang w:eastAsia="zh-CN"/>
              </w:rPr>
              <w:t>uri</w:t>
            </w:r>
            <w:proofErr w:type="spellEnd"/>
            <w:r w:rsidRPr="00F56DB7">
              <w:rPr>
                <w:rFonts w:eastAsia="SimSun"/>
                <w:i/>
                <w:szCs w:val="24"/>
                <w:lang w:eastAsia="zh-CN"/>
              </w:rPr>
              <w:t>&gt;</w:t>
            </w:r>
            <w:r w:rsidRPr="00F56DB7">
              <w:rPr>
                <w:rFonts w:eastAsia="SimSun"/>
                <w:szCs w:val="24"/>
                <w:lang w:eastAsia="zh-CN"/>
              </w:rPr>
              <w:t>same value as in Contact header of REGISTER request</w:t>
            </w:r>
            <w:r w:rsidRPr="00F56DB7">
              <w:rPr>
                <w:rFonts w:eastAsia="SimSun"/>
                <w:i/>
                <w:szCs w:val="24"/>
                <w:lang w:eastAsia="zh-CN"/>
              </w:rPr>
              <w:t>&lt;/</w:t>
            </w:r>
            <w:proofErr w:type="spellStart"/>
            <w:r w:rsidRPr="00F56DB7">
              <w:rPr>
                <w:rFonts w:eastAsia="SimSun"/>
                <w:i/>
                <w:szCs w:val="24"/>
                <w:lang w:eastAsia="zh-CN"/>
              </w:rPr>
              <w:t>uri</w:t>
            </w:r>
            <w:proofErr w:type="spellEnd"/>
            <w:r w:rsidRPr="00F56DB7">
              <w:rPr>
                <w:rFonts w:eastAsia="SimSun"/>
                <w:i/>
                <w:szCs w:val="24"/>
                <w:lang w:eastAsia="zh-CN"/>
              </w:rPr>
              <w:t>&gt;</w:t>
            </w:r>
          </w:p>
          <w:p w14:paraId="36A04BC4" w14:textId="77777777" w:rsidR="006734DC" w:rsidRPr="00F56DB7" w:rsidRDefault="006734DC" w:rsidP="009B1BAB">
            <w:pPr>
              <w:pStyle w:val="TAL"/>
              <w:rPr>
                <w:rFonts w:eastAsia="SimSun"/>
                <w:i/>
                <w:szCs w:val="24"/>
                <w:lang w:eastAsia="zh-CN"/>
              </w:rPr>
            </w:pPr>
            <w:r w:rsidRPr="00F56DB7">
              <w:rPr>
                <w:rFonts w:eastAsia="SimSun"/>
                <w:i/>
                <w:szCs w:val="24"/>
                <w:lang w:eastAsia="zh-CN"/>
              </w:rPr>
              <w:t>&lt;unknown-param name="+</w:t>
            </w:r>
            <w:proofErr w:type="spellStart"/>
            <w:r w:rsidRPr="00F56DB7">
              <w:rPr>
                <w:rFonts w:eastAsia="SimSun"/>
                <w:i/>
                <w:szCs w:val="24"/>
                <w:lang w:eastAsia="zh-CN"/>
              </w:rPr>
              <w:t>sip.instance</w:t>
            </w:r>
            <w:proofErr w:type="spellEnd"/>
            <w:r w:rsidRPr="00F56DB7">
              <w:rPr>
                <w:rFonts w:eastAsia="SimSun"/>
                <w:i/>
                <w:szCs w:val="24"/>
                <w:lang w:eastAsia="zh-CN"/>
              </w:rPr>
              <w:t>"&gt; "Instance ID of the UE;" &lt;/unknown-param&gt;</w:t>
            </w:r>
          </w:p>
          <w:p w14:paraId="3E877DD0" w14:textId="77777777" w:rsidR="006734DC" w:rsidRPr="00F56DB7" w:rsidRDefault="006734DC" w:rsidP="009B1BAB">
            <w:pPr>
              <w:pStyle w:val="TAL"/>
              <w:rPr>
                <w:rFonts w:eastAsia="SimSun"/>
                <w:i/>
                <w:szCs w:val="24"/>
                <w:lang w:eastAsia="zh-CN"/>
              </w:rPr>
            </w:pPr>
            <w:r w:rsidRPr="00F56DB7">
              <w:rPr>
                <w:rFonts w:eastAsia="SimSun"/>
                <w:i/>
                <w:szCs w:val="24"/>
                <w:lang w:eastAsia="zh-CN"/>
              </w:rPr>
              <w:t>&lt;</w:t>
            </w:r>
            <w:proofErr w:type="spellStart"/>
            <w:r w:rsidRPr="00F56DB7">
              <w:rPr>
                <w:rFonts w:eastAsia="SimSun"/>
                <w:i/>
                <w:szCs w:val="24"/>
                <w:lang w:eastAsia="zh-CN"/>
              </w:rPr>
              <w:t>gr:pub-gruu</w:t>
            </w:r>
            <w:proofErr w:type="spellEnd"/>
            <w:r w:rsidRPr="00F56DB7">
              <w:rPr>
                <w:rFonts w:eastAsia="SimSun"/>
                <w:i/>
                <w:szCs w:val="24"/>
                <w:lang w:eastAsia="zh-CN"/>
              </w:rPr>
              <w:t xml:space="preserve"> </w:t>
            </w:r>
            <w:proofErr w:type="spellStart"/>
            <w:r w:rsidRPr="00F56DB7">
              <w:rPr>
                <w:rFonts w:eastAsia="SimSun"/>
                <w:i/>
                <w:szCs w:val="24"/>
                <w:lang w:eastAsia="zh-CN"/>
              </w:rPr>
              <w:t>uri</w:t>
            </w:r>
            <w:proofErr w:type="spellEnd"/>
            <w:r w:rsidRPr="00F56DB7">
              <w:rPr>
                <w:rFonts w:eastAsia="SimSun"/>
                <w:i/>
                <w:szCs w:val="24"/>
                <w:lang w:eastAsia="zh-CN"/>
              </w:rPr>
              <w:t xml:space="preserve">="public GRUU associated to this </w:t>
            </w:r>
            <w:proofErr w:type="spellStart"/>
            <w:r w:rsidRPr="00F56DB7">
              <w:rPr>
                <w:rFonts w:eastAsia="SimSun"/>
                <w:i/>
                <w:szCs w:val="24"/>
                <w:lang w:eastAsia="zh-CN"/>
              </w:rPr>
              <w:t>aor</w:t>
            </w:r>
            <w:proofErr w:type="spellEnd"/>
            <w:r w:rsidRPr="00F56DB7">
              <w:rPr>
                <w:rFonts w:eastAsia="SimSun"/>
                <w:i/>
                <w:szCs w:val="24"/>
                <w:lang w:eastAsia="zh-CN"/>
              </w:rPr>
              <w:t>"/&gt;</w:t>
            </w:r>
          </w:p>
          <w:p w14:paraId="6EF265B5" w14:textId="77777777" w:rsidR="006734DC" w:rsidRPr="00F56DB7" w:rsidRDefault="006734DC" w:rsidP="009B1BAB">
            <w:pPr>
              <w:pStyle w:val="TAL"/>
              <w:rPr>
                <w:rFonts w:eastAsia="SimSun"/>
                <w:i/>
                <w:szCs w:val="24"/>
                <w:lang w:eastAsia="zh-CN"/>
              </w:rPr>
            </w:pPr>
            <w:r w:rsidRPr="00F56DB7">
              <w:rPr>
                <w:rFonts w:eastAsia="SimSun"/>
                <w:i/>
                <w:szCs w:val="24"/>
                <w:lang w:eastAsia="zh-CN"/>
              </w:rPr>
              <w:t>&lt;</w:t>
            </w:r>
            <w:proofErr w:type="spellStart"/>
            <w:r w:rsidRPr="00F56DB7">
              <w:rPr>
                <w:rFonts w:eastAsia="SimSun"/>
                <w:i/>
                <w:szCs w:val="24"/>
                <w:lang w:eastAsia="zh-CN"/>
              </w:rPr>
              <w:t>gr:temp-gruu</w:t>
            </w:r>
            <w:proofErr w:type="spellEnd"/>
            <w:r w:rsidRPr="00F56DB7">
              <w:rPr>
                <w:rFonts w:eastAsia="SimSun"/>
                <w:i/>
                <w:szCs w:val="24"/>
                <w:lang w:eastAsia="zh-CN"/>
              </w:rPr>
              <w:t xml:space="preserve"> </w:t>
            </w:r>
            <w:proofErr w:type="spellStart"/>
            <w:r w:rsidRPr="00F56DB7">
              <w:rPr>
                <w:rFonts w:eastAsia="SimSun"/>
                <w:i/>
                <w:szCs w:val="24"/>
                <w:lang w:eastAsia="zh-CN"/>
              </w:rPr>
              <w:t>uri</w:t>
            </w:r>
            <w:proofErr w:type="spellEnd"/>
            <w:r w:rsidRPr="00F56DB7">
              <w:rPr>
                <w:rFonts w:eastAsia="SimSun"/>
                <w:i/>
                <w:szCs w:val="24"/>
                <w:lang w:eastAsia="zh-CN"/>
              </w:rPr>
              <w:t xml:space="preserve">="temporary GRUU associated to this </w:t>
            </w:r>
            <w:proofErr w:type="spellStart"/>
            <w:r w:rsidRPr="00F56DB7">
              <w:rPr>
                <w:rFonts w:eastAsia="SimSun"/>
                <w:i/>
                <w:szCs w:val="24"/>
                <w:lang w:eastAsia="zh-CN"/>
              </w:rPr>
              <w:t>aor</w:t>
            </w:r>
            <w:proofErr w:type="spellEnd"/>
            <w:r w:rsidRPr="00F56DB7">
              <w:rPr>
                <w:rFonts w:eastAsia="SimSun"/>
                <w:i/>
                <w:szCs w:val="24"/>
                <w:lang w:eastAsia="zh-CN"/>
              </w:rPr>
              <w:t>" first-</w:t>
            </w:r>
            <w:proofErr w:type="spellStart"/>
            <w:r w:rsidRPr="00F56DB7">
              <w:rPr>
                <w:rFonts w:eastAsia="SimSun"/>
                <w:i/>
                <w:szCs w:val="24"/>
                <w:lang w:eastAsia="zh-CN"/>
              </w:rPr>
              <w:t>cseq</w:t>
            </w:r>
            <w:proofErr w:type="spellEnd"/>
            <w:r w:rsidRPr="00F56DB7">
              <w:rPr>
                <w:rFonts w:eastAsia="SimSun"/>
                <w:i/>
                <w:szCs w:val="24"/>
                <w:lang w:eastAsia="zh-CN"/>
              </w:rPr>
              <w:t>="</w:t>
            </w:r>
            <w:proofErr w:type="spellStart"/>
            <w:r w:rsidRPr="00F56DB7">
              <w:rPr>
                <w:rFonts w:eastAsia="SimSun"/>
                <w:i/>
                <w:szCs w:val="24"/>
                <w:lang w:eastAsia="zh-CN"/>
              </w:rPr>
              <w:t>CSeq</w:t>
            </w:r>
            <w:proofErr w:type="spellEnd"/>
            <w:r w:rsidRPr="00F56DB7">
              <w:rPr>
                <w:rFonts w:eastAsia="SimSun"/>
                <w:i/>
                <w:szCs w:val="24"/>
                <w:lang w:eastAsia="zh-CN"/>
              </w:rPr>
              <w:t xml:space="preserve"> of the REGISTER request that caused the temporary GRUU to assigned for the UE"/&gt;</w:t>
            </w:r>
          </w:p>
          <w:p w14:paraId="6434C617" w14:textId="77777777" w:rsidR="006734DC" w:rsidRPr="00F56DB7" w:rsidRDefault="006734DC" w:rsidP="009B1BAB">
            <w:pPr>
              <w:pStyle w:val="TAL"/>
              <w:rPr>
                <w:rFonts w:eastAsia="SimSun"/>
                <w:i/>
                <w:szCs w:val="24"/>
                <w:lang w:eastAsia="zh-CN"/>
              </w:rPr>
            </w:pPr>
            <w:r w:rsidRPr="00F56DB7">
              <w:rPr>
                <w:rFonts w:eastAsia="SimSun"/>
                <w:i/>
                <w:szCs w:val="24"/>
                <w:lang w:eastAsia="zh-CN"/>
              </w:rPr>
              <w:t xml:space="preserve">    &lt;/contact&gt;</w:t>
            </w:r>
          </w:p>
          <w:p w14:paraId="57A04B94" w14:textId="77777777" w:rsidR="006734DC" w:rsidRPr="00F56DB7" w:rsidRDefault="006734DC" w:rsidP="009B1BAB">
            <w:pPr>
              <w:pStyle w:val="TAL"/>
              <w:ind w:firstLine="90"/>
              <w:rPr>
                <w:rFonts w:eastAsia="SimSun"/>
                <w:i/>
                <w:szCs w:val="24"/>
                <w:lang w:eastAsia="zh-CN"/>
              </w:rPr>
            </w:pPr>
            <w:r w:rsidRPr="00F56DB7">
              <w:rPr>
                <w:rFonts w:eastAsia="SimSun"/>
                <w:i/>
                <w:szCs w:val="24"/>
                <w:lang w:eastAsia="zh-CN"/>
              </w:rPr>
              <w:t>&lt;/registration&gt;</w:t>
            </w:r>
          </w:p>
          <w:p w14:paraId="3B8043D5" w14:textId="77777777" w:rsidR="006734DC" w:rsidRPr="00F56DB7" w:rsidRDefault="006734DC" w:rsidP="009B1BAB">
            <w:pPr>
              <w:pStyle w:val="TAL"/>
            </w:pPr>
            <w:r w:rsidRPr="00F56DB7">
              <w:rPr>
                <w:rFonts w:eastAsia="SimSun"/>
                <w:i/>
                <w:szCs w:val="24"/>
                <w:lang w:eastAsia="zh-CN"/>
              </w:rPr>
              <w:t>&lt;/</w:t>
            </w:r>
            <w:proofErr w:type="spellStart"/>
            <w:r w:rsidRPr="00F56DB7">
              <w:rPr>
                <w:rFonts w:eastAsia="SimSun"/>
                <w:i/>
                <w:szCs w:val="24"/>
                <w:lang w:eastAsia="zh-CN"/>
              </w:rPr>
              <w:t>reginfo</w:t>
            </w:r>
            <w:proofErr w:type="spellEnd"/>
            <w:r w:rsidRPr="00F56DB7">
              <w:rPr>
                <w:rFonts w:eastAsia="SimSun"/>
                <w:i/>
                <w:szCs w:val="24"/>
                <w:lang w:eastAsia="zh-CN"/>
              </w:rPr>
              <w:t>&gt;</w:t>
            </w:r>
          </w:p>
        </w:tc>
        <w:tc>
          <w:tcPr>
            <w:tcW w:w="749" w:type="dxa"/>
            <w:tcBorders>
              <w:top w:val="single" w:sz="4" w:space="0" w:color="auto"/>
              <w:bottom w:val="single" w:sz="4" w:space="0" w:color="auto"/>
            </w:tcBorders>
          </w:tcPr>
          <w:p w14:paraId="42B71EC4" w14:textId="77777777" w:rsidR="006734DC" w:rsidRPr="00F56DB7" w:rsidRDefault="006734DC" w:rsidP="009B1BAB">
            <w:pPr>
              <w:pStyle w:val="TAL"/>
            </w:pPr>
          </w:p>
        </w:tc>
        <w:tc>
          <w:tcPr>
            <w:tcW w:w="1440" w:type="dxa"/>
            <w:tcBorders>
              <w:top w:val="single" w:sz="4" w:space="0" w:color="auto"/>
              <w:bottom w:val="single" w:sz="4" w:space="0" w:color="auto"/>
            </w:tcBorders>
          </w:tcPr>
          <w:p w14:paraId="06241D9F" w14:textId="77777777" w:rsidR="006734DC" w:rsidRPr="00F56DB7" w:rsidRDefault="006734DC" w:rsidP="009B1BAB">
            <w:pPr>
              <w:pStyle w:val="TAL"/>
            </w:pPr>
          </w:p>
        </w:tc>
      </w:tr>
    </w:tbl>
    <w:p w14:paraId="04172F98" w14:textId="77777777" w:rsidR="006734DC" w:rsidRPr="00F56DB7" w:rsidRDefault="006734DC" w:rsidP="006734DC"/>
    <w:p w14:paraId="08897AF7" w14:textId="77777777" w:rsidR="006734DC" w:rsidRPr="00F56DB7" w:rsidRDefault="006734DC" w:rsidP="006734DC">
      <w:pPr>
        <w:pStyle w:val="TH"/>
      </w:pPr>
      <w:r w:rsidRPr="00F56DB7">
        <w:t xml:space="preserve">Table 6.3.3.3-11: 200 OK for other requests than REGISTER or SUBSCRIBE (step </w:t>
      </w:r>
      <w:r w:rsidR="00E740CA" w:rsidRPr="00F56DB7">
        <w:t>27</w:t>
      </w:r>
      <w:r w:rsidRPr="00F56DB7">
        <w:t>,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6734DC" w:rsidRPr="00F56DB7" w14:paraId="187BCEF8" w14:textId="77777777" w:rsidTr="00754C99">
        <w:trPr>
          <w:cantSplit/>
          <w:tblHeader/>
          <w:jc w:val="center"/>
        </w:trPr>
        <w:tc>
          <w:tcPr>
            <w:tcW w:w="9634" w:type="dxa"/>
          </w:tcPr>
          <w:p w14:paraId="1D3F17AB" w14:textId="2C1B6E86" w:rsidR="006734DC" w:rsidRPr="00F56DB7" w:rsidRDefault="006734DC" w:rsidP="009B1BAB">
            <w:pPr>
              <w:pStyle w:val="TAL"/>
            </w:pPr>
            <w:r w:rsidRPr="00F56DB7">
              <w:t xml:space="preserve">Derivation path: TS 34.229-1 [2], </w:t>
            </w:r>
            <w:r w:rsidR="00912BAE" w:rsidRPr="00F56DB7">
              <w:t xml:space="preserve">Annex </w:t>
            </w:r>
            <w:r w:rsidRPr="00F56DB7">
              <w:t>A.3.1</w:t>
            </w:r>
          </w:p>
        </w:tc>
      </w:tr>
    </w:tbl>
    <w:p w14:paraId="60BFBD62" w14:textId="77777777" w:rsidR="006734DC" w:rsidRPr="00F56DB7" w:rsidRDefault="006734DC" w:rsidP="006734DC"/>
    <w:p w14:paraId="36D148C5" w14:textId="77777777" w:rsidR="006734DC" w:rsidRPr="00F56DB7" w:rsidRDefault="006734DC" w:rsidP="006734DC">
      <w:pPr>
        <w:pStyle w:val="TH"/>
      </w:pPr>
      <w:r w:rsidRPr="00F56DB7">
        <w:t xml:space="preserve">Table 6.3.3.3-12: REGISTER (step </w:t>
      </w:r>
      <w:r w:rsidR="00E740CA" w:rsidRPr="00F56DB7">
        <w:t>28</w:t>
      </w:r>
      <w:r w:rsidRPr="00F56DB7">
        <w:t>, Table 6.3.3.2-1)</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20"/>
        <w:gridCol w:w="1652"/>
        <w:gridCol w:w="120"/>
        <w:gridCol w:w="758"/>
        <w:gridCol w:w="120"/>
        <w:gridCol w:w="4675"/>
        <w:gridCol w:w="120"/>
        <w:gridCol w:w="629"/>
        <w:gridCol w:w="120"/>
        <w:gridCol w:w="1320"/>
        <w:gridCol w:w="120"/>
      </w:tblGrid>
      <w:tr w:rsidR="00F434C3" w:rsidRPr="00F56DB7" w14:paraId="0798D805" w14:textId="77777777" w:rsidTr="00B23F5A">
        <w:trPr>
          <w:gridAfter w:val="1"/>
          <w:wAfter w:w="120" w:type="dxa"/>
          <w:cantSplit/>
          <w:tblHeader/>
          <w:jc w:val="center"/>
        </w:trPr>
        <w:tc>
          <w:tcPr>
            <w:tcW w:w="9634" w:type="dxa"/>
            <w:gridSpan w:val="10"/>
          </w:tcPr>
          <w:p w14:paraId="15E18430" w14:textId="4AE8CDFB" w:rsidR="00F434C3" w:rsidRPr="00F56DB7" w:rsidRDefault="00F434C3" w:rsidP="00DD6AC0">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1, Conditions A2, A17</w:t>
            </w:r>
          </w:p>
        </w:tc>
      </w:tr>
      <w:tr w:rsidR="00F434C3" w:rsidRPr="00F56DB7" w14:paraId="7E9A351C" w14:textId="77777777" w:rsidTr="00B23F5A">
        <w:trPr>
          <w:gridAfter w:val="1"/>
          <w:wAfter w:w="120" w:type="dxa"/>
          <w:cantSplit/>
          <w:tblHeader/>
          <w:jc w:val="center"/>
        </w:trPr>
        <w:tc>
          <w:tcPr>
            <w:tcW w:w="1772" w:type="dxa"/>
            <w:gridSpan w:val="2"/>
          </w:tcPr>
          <w:p w14:paraId="0DA3DC3C"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Header/param</w:t>
            </w:r>
          </w:p>
        </w:tc>
        <w:tc>
          <w:tcPr>
            <w:tcW w:w="878" w:type="dxa"/>
            <w:gridSpan w:val="2"/>
          </w:tcPr>
          <w:p w14:paraId="6244A7E9"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Cond</w:t>
            </w:r>
          </w:p>
        </w:tc>
        <w:tc>
          <w:tcPr>
            <w:tcW w:w="4795" w:type="dxa"/>
            <w:gridSpan w:val="2"/>
          </w:tcPr>
          <w:p w14:paraId="7EEA85BC"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Value/remark</w:t>
            </w:r>
          </w:p>
        </w:tc>
        <w:tc>
          <w:tcPr>
            <w:tcW w:w="749" w:type="dxa"/>
            <w:gridSpan w:val="2"/>
          </w:tcPr>
          <w:p w14:paraId="06197350" w14:textId="77777777" w:rsidR="00F434C3" w:rsidRPr="00F56DB7" w:rsidRDefault="00F434C3" w:rsidP="00DD6AC0">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440" w:type="dxa"/>
            <w:gridSpan w:val="2"/>
          </w:tcPr>
          <w:p w14:paraId="19697AD6"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Reference</w:t>
            </w:r>
          </w:p>
        </w:tc>
      </w:tr>
      <w:tr w:rsidR="00B23F5A" w:rsidRPr="00F56DB7" w14:paraId="3F7F8E9D" w14:textId="77777777" w:rsidTr="00B23F5A">
        <w:trPr>
          <w:gridBefore w:val="1"/>
          <w:wBefore w:w="120" w:type="dxa"/>
          <w:cantSplit/>
          <w:tblHeader/>
          <w:jc w:val="center"/>
        </w:trPr>
        <w:tc>
          <w:tcPr>
            <w:tcW w:w="1772" w:type="dxa"/>
            <w:gridSpan w:val="2"/>
            <w:tcBorders>
              <w:bottom w:val="nil"/>
            </w:tcBorders>
          </w:tcPr>
          <w:p w14:paraId="5208B0BC" w14:textId="77777777" w:rsidR="00B23F5A" w:rsidRPr="00F56DB7" w:rsidRDefault="00B23F5A" w:rsidP="00F238ED">
            <w:pPr>
              <w:keepNext/>
              <w:keepLines/>
              <w:spacing w:after="0"/>
              <w:rPr>
                <w:rFonts w:ascii="Arial" w:hAnsi="Arial"/>
                <w:b/>
                <w:sz w:val="18"/>
              </w:rPr>
            </w:pPr>
            <w:r w:rsidRPr="00F56DB7">
              <w:rPr>
                <w:rFonts w:ascii="Arial" w:hAnsi="Arial"/>
                <w:b/>
                <w:sz w:val="18"/>
              </w:rPr>
              <w:t>Contact</w:t>
            </w:r>
          </w:p>
        </w:tc>
        <w:tc>
          <w:tcPr>
            <w:tcW w:w="878" w:type="dxa"/>
            <w:gridSpan w:val="2"/>
            <w:tcBorders>
              <w:bottom w:val="nil"/>
            </w:tcBorders>
          </w:tcPr>
          <w:p w14:paraId="3270EBA6" w14:textId="77777777" w:rsidR="00B23F5A" w:rsidRPr="00F56DB7" w:rsidRDefault="00B23F5A" w:rsidP="00B56795">
            <w:pPr>
              <w:keepNext/>
              <w:keepLines/>
              <w:spacing w:after="0"/>
              <w:jc w:val="center"/>
              <w:rPr>
                <w:rFonts w:ascii="Arial" w:hAnsi="Arial"/>
                <w:b/>
                <w:sz w:val="18"/>
              </w:rPr>
            </w:pPr>
          </w:p>
        </w:tc>
        <w:tc>
          <w:tcPr>
            <w:tcW w:w="4795" w:type="dxa"/>
            <w:gridSpan w:val="2"/>
            <w:tcBorders>
              <w:bottom w:val="nil"/>
            </w:tcBorders>
          </w:tcPr>
          <w:p w14:paraId="310D007E" w14:textId="77777777" w:rsidR="00B23F5A" w:rsidRPr="00F56DB7" w:rsidRDefault="00B23F5A" w:rsidP="00F238ED">
            <w:pPr>
              <w:keepNext/>
              <w:keepLines/>
              <w:spacing w:after="0"/>
              <w:rPr>
                <w:rFonts w:ascii="Arial" w:hAnsi="Arial"/>
                <w:b/>
                <w:sz w:val="18"/>
              </w:rPr>
            </w:pPr>
          </w:p>
        </w:tc>
        <w:tc>
          <w:tcPr>
            <w:tcW w:w="749" w:type="dxa"/>
            <w:gridSpan w:val="2"/>
            <w:tcBorders>
              <w:bottom w:val="nil"/>
            </w:tcBorders>
          </w:tcPr>
          <w:p w14:paraId="5AD8BCA9" w14:textId="77777777" w:rsidR="00B23F5A" w:rsidRPr="00F56DB7" w:rsidRDefault="00B23F5A" w:rsidP="00B56795">
            <w:pPr>
              <w:keepNext/>
              <w:keepLines/>
              <w:spacing w:after="0"/>
              <w:jc w:val="center"/>
              <w:rPr>
                <w:rFonts w:ascii="Arial" w:hAnsi="Arial"/>
                <w:b/>
                <w:sz w:val="18"/>
              </w:rPr>
            </w:pPr>
          </w:p>
        </w:tc>
        <w:tc>
          <w:tcPr>
            <w:tcW w:w="1440" w:type="dxa"/>
            <w:gridSpan w:val="2"/>
            <w:tcBorders>
              <w:bottom w:val="nil"/>
            </w:tcBorders>
          </w:tcPr>
          <w:p w14:paraId="47CA85E5" w14:textId="77777777" w:rsidR="00B23F5A" w:rsidRPr="00F56DB7" w:rsidRDefault="00B23F5A" w:rsidP="00B56795">
            <w:pPr>
              <w:keepNext/>
              <w:keepLines/>
              <w:spacing w:after="0"/>
              <w:jc w:val="center"/>
              <w:rPr>
                <w:rFonts w:ascii="Arial" w:hAnsi="Arial"/>
                <w:b/>
                <w:sz w:val="18"/>
              </w:rPr>
            </w:pPr>
          </w:p>
        </w:tc>
      </w:tr>
      <w:tr w:rsidR="00B23F5A" w:rsidRPr="00F56DB7" w14:paraId="0051AB48" w14:textId="77777777" w:rsidTr="00B23F5A">
        <w:trPr>
          <w:gridBefore w:val="1"/>
          <w:wBefore w:w="120" w:type="dxa"/>
          <w:cantSplit/>
          <w:tblHeader/>
          <w:jc w:val="center"/>
        </w:trPr>
        <w:tc>
          <w:tcPr>
            <w:tcW w:w="1772" w:type="dxa"/>
            <w:gridSpan w:val="2"/>
            <w:tcBorders>
              <w:top w:val="nil"/>
              <w:bottom w:val="single" w:sz="4" w:space="0" w:color="auto"/>
            </w:tcBorders>
          </w:tcPr>
          <w:p w14:paraId="1B8EF082" w14:textId="77777777" w:rsidR="00B23F5A" w:rsidRPr="00F56DB7" w:rsidRDefault="00B23F5A" w:rsidP="00F238ED">
            <w:pPr>
              <w:keepNext/>
              <w:keepLines/>
              <w:spacing w:after="0"/>
              <w:rPr>
                <w:rFonts w:ascii="Arial" w:hAnsi="Arial"/>
                <w:b/>
                <w:sz w:val="18"/>
              </w:rPr>
            </w:pPr>
            <w:r w:rsidRPr="00F56DB7">
              <w:rPr>
                <w:rFonts w:ascii="Arial" w:hAnsi="Arial"/>
                <w:sz w:val="18"/>
              </w:rPr>
              <w:tab/>
              <w:t>expires</w:t>
            </w:r>
          </w:p>
        </w:tc>
        <w:tc>
          <w:tcPr>
            <w:tcW w:w="878" w:type="dxa"/>
            <w:gridSpan w:val="2"/>
            <w:tcBorders>
              <w:top w:val="nil"/>
              <w:bottom w:val="single" w:sz="4" w:space="0" w:color="auto"/>
            </w:tcBorders>
          </w:tcPr>
          <w:p w14:paraId="55AD6C0A" w14:textId="77777777" w:rsidR="00B23F5A" w:rsidRPr="00F56DB7" w:rsidRDefault="00B23F5A" w:rsidP="00B56795">
            <w:pPr>
              <w:keepNext/>
              <w:keepLines/>
              <w:spacing w:after="0"/>
              <w:jc w:val="center"/>
              <w:rPr>
                <w:rFonts w:ascii="Arial" w:hAnsi="Arial"/>
                <w:b/>
                <w:sz w:val="18"/>
              </w:rPr>
            </w:pPr>
          </w:p>
        </w:tc>
        <w:tc>
          <w:tcPr>
            <w:tcW w:w="4795" w:type="dxa"/>
            <w:gridSpan w:val="2"/>
            <w:tcBorders>
              <w:top w:val="nil"/>
              <w:bottom w:val="single" w:sz="4" w:space="0" w:color="auto"/>
            </w:tcBorders>
          </w:tcPr>
          <w:p w14:paraId="79169A0A" w14:textId="77777777" w:rsidR="00B23F5A" w:rsidRPr="00F56DB7" w:rsidRDefault="00B23F5A" w:rsidP="00F238ED">
            <w:pPr>
              <w:keepNext/>
              <w:keepLines/>
              <w:spacing w:after="0"/>
              <w:rPr>
                <w:rFonts w:ascii="Arial" w:hAnsi="Arial"/>
                <w:sz w:val="18"/>
              </w:rPr>
            </w:pPr>
            <w:r w:rsidRPr="00F56DB7">
              <w:rPr>
                <w:rFonts w:ascii="Arial" w:hAnsi="Arial"/>
                <w:i/>
                <w:sz w:val="18"/>
              </w:rPr>
              <w:t>800000</w:t>
            </w:r>
            <w:r w:rsidRPr="00F56DB7">
              <w:rPr>
                <w:rFonts w:ascii="Arial" w:hAnsi="Arial"/>
                <w:sz w:val="18"/>
              </w:rPr>
              <w:t xml:space="preserve"> (if present)</w:t>
            </w:r>
          </w:p>
        </w:tc>
        <w:tc>
          <w:tcPr>
            <w:tcW w:w="749" w:type="dxa"/>
            <w:gridSpan w:val="2"/>
            <w:tcBorders>
              <w:top w:val="nil"/>
              <w:bottom w:val="single" w:sz="4" w:space="0" w:color="auto"/>
            </w:tcBorders>
          </w:tcPr>
          <w:p w14:paraId="73206CBD" w14:textId="77777777" w:rsidR="00B23F5A" w:rsidRPr="00F56DB7" w:rsidRDefault="00B23F5A" w:rsidP="00B56795">
            <w:pPr>
              <w:keepNext/>
              <w:keepLines/>
              <w:spacing w:after="0"/>
              <w:jc w:val="center"/>
              <w:rPr>
                <w:rFonts w:ascii="Arial" w:hAnsi="Arial"/>
                <w:b/>
                <w:sz w:val="18"/>
              </w:rPr>
            </w:pPr>
          </w:p>
        </w:tc>
        <w:tc>
          <w:tcPr>
            <w:tcW w:w="1440" w:type="dxa"/>
            <w:gridSpan w:val="2"/>
            <w:tcBorders>
              <w:top w:val="nil"/>
              <w:bottom w:val="single" w:sz="4" w:space="0" w:color="auto"/>
            </w:tcBorders>
          </w:tcPr>
          <w:p w14:paraId="3DF87949" w14:textId="77777777" w:rsidR="00B23F5A" w:rsidRPr="00F56DB7" w:rsidRDefault="00B23F5A" w:rsidP="00B56795">
            <w:pPr>
              <w:keepNext/>
              <w:keepLines/>
              <w:spacing w:after="0"/>
              <w:jc w:val="center"/>
              <w:rPr>
                <w:rFonts w:ascii="Arial" w:hAnsi="Arial"/>
                <w:b/>
                <w:sz w:val="18"/>
              </w:rPr>
            </w:pPr>
          </w:p>
        </w:tc>
      </w:tr>
      <w:tr w:rsidR="00B23F5A" w:rsidRPr="00F56DB7" w14:paraId="799875C3" w14:textId="77777777" w:rsidTr="00B23F5A">
        <w:trPr>
          <w:gridBefore w:val="1"/>
          <w:wBefore w:w="120" w:type="dxa"/>
          <w:cantSplit/>
          <w:tblHeader/>
          <w:jc w:val="center"/>
        </w:trPr>
        <w:tc>
          <w:tcPr>
            <w:tcW w:w="1772" w:type="dxa"/>
            <w:gridSpan w:val="2"/>
            <w:tcBorders>
              <w:bottom w:val="nil"/>
            </w:tcBorders>
          </w:tcPr>
          <w:p w14:paraId="5824A0C0" w14:textId="77777777" w:rsidR="00B23F5A" w:rsidRPr="00F56DB7" w:rsidRDefault="00B23F5A" w:rsidP="00F238ED">
            <w:pPr>
              <w:keepNext/>
              <w:keepLines/>
              <w:spacing w:after="0"/>
              <w:rPr>
                <w:rFonts w:ascii="Arial" w:hAnsi="Arial"/>
                <w:b/>
                <w:sz w:val="18"/>
              </w:rPr>
            </w:pPr>
            <w:r w:rsidRPr="00F56DB7">
              <w:rPr>
                <w:rFonts w:ascii="Arial" w:hAnsi="Arial"/>
                <w:b/>
                <w:sz w:val="18"/>
              </w:rPr>
              <w:t>Expires</w:t>
            </w:r>
          </w:p>
        </w:tc>
        <w:tc>
          <w:tcPr>
            <w:tcW w:w="878" w:type="dxa"/>
            <w:gridSpan w:val="2"/>
            <w:tcBorders>
              <w:bottom w:val="nil"/>
            </w:tcBorders>
          </w:tcPr>
          <w:p w14:paraId="1037DD6A" w14:textId="77777777" w:rsidR="00B23F5A" w:rsidRPr="00F56DB7" w:rsidRDefault="00B23F5A" w:rsidP="00B56795">
            <w:pPr>
              <w:keepNext/>
              <w:keepLines/>
              <w:spacing w:after="0"/>
              <w:jc w:val="center"/>
              <w:rPr>
                <w:rFonts w:ascii="Arial" w:hAnsi="Arial"/>
                <w:b/>
                <w:sz w:val="18"/>
              </w:rPr>
            </w:pPr>
          </w:p>
        </w:tc>
        <w:tc>
          <w:tcPr>
            <w:tcW w:w="4795" w:type="dxa"/>
            <w:gridSpan w:val="2"/>
            <w:tcBorders>
              <w:bottom w:val="nil"/>
            </w:tcBorders>
          </w:tcPr>
          <w:p w14:paraId="4A35F071" w14:textId="77777777" w:rsidR="00B23F5A" w:rsidRPr="00F56DB7" w:rsidRDefault="00B23F5A" w:rsidP="00F238ED">
            <w:pPr>
              <w:keepNext/>
              <w:keepLines/>
              <w:spacing w:after="0"/>
              <w:rPr>
                <w:rFonts w:ascii="Arial" w:hAnsi="Arial"/>
                <w:sz w:val="18"/>
              </w:rPr>
            </w:pPr>
            <w:r w:rsidRPr="00F56DB7">
              <w:rPr>
                <w:rFonts w:ascii="Arial" w:hAnsi="Arial"/>
                <w:sz w:val="18"/>
              </w:rPr>
              <w:t>present if no expires parameter in Contact header</w:t>
            </w:r>
          </w:p>
        </w:tc>
        <w:tc>
          <w:tcPr>
            <w:tcW w:w="749" w:type="dxa"/>
            <w:gridSpan w:val="2"/>
            <w:tcBorders>
              <w:bottom w:val="nil"/>
            </w:tcBorders>
          </w:tcPr>
          <w:p w14:paraId="1255FD17" w14:textId="77777777" w:rsidR="00B23F5A" w:rsidRPr="00F56DB7" w:rsidRDefault="00B23F5A" w:rsidP="00B56795">
            <w:pPr>
              <w:keepNext/>
              <w:keepLines/>
              <w:spacing w:after="0"/>
              <w:jc w:val="center"/>
              <w:rPr>
                <w:rFonts w:ascii="Arial" w:hAnsi="Arial"/>
                <w:b/>
                <w:sz w:val="18"/>
              </w:rPr>
            </w:pPr>
          </w:p>
        </w:tc>
        <w:tc>
          <w:tcPr>
            <w:tcW w:w="1440" w:type="dxa"/>
            <w:gridSpan w:val="2"/>
            <w:tcBorders>
              <w:bottom w:val="nil"/>
            </w:tcBorders>
          </w:tcPr>
          <w:p w14:paraId="07DB0D43" w14:textId="77777777" w:rsidR="00B23F5A" w:rsidRPr="00F56DB7" w:rsidRDefault="00B23F5A" w:rsidP="00B56795">
            <w:pPr>
              <w:keepNext/>
              <w:keepLines/>
              <w:spacing w:after="0"/>
              <w:jc w:val="center"/>
              <w:rPr>
                <w:rFonts w:ascii="Arial" w:hAnsi="Arial"/>
                <w:b/>
                <w:sz w:val="18"/>
              </w:rPr>
            </w:pPr>
          </w:p>
        </w:tc>
      </w:tr>
      <w:tr w:rsidR="00B23F5A" w:rsidRPr="00F56DB7" w14:paraId="77B2F07E" w14:textId="77777777" w:rsidTr="00B23F5A">
        <w:trPr>
          <w:gridBefore w:val="1"/>
          <w:wBefore w:w="120" w:type="dxa"/>
          <w:cantSplit/>
          <w:tblHeader/>
          <w:jc w:val="center"/>
        </w:trPr>
        <w:tc>
          <w:tcPr>
            <w:tcW w:w="1772" w:type="dxa"/>
            <w:gridSpan w:val="2"/>
            <w:tcBorders>
              <w:top w:val="nil"/>
            </w:tcBorders>
          </w:tcPr>
          <w:p w14:paraId="68EAC368" w14:textId="77777777" w:rsidR="00B23F5A" w:rsidRPr="00F56DB7" w:rsidRDefault="00B23F5A" w:rsidP="00F238ED">
            <w:pPr>
              <w:keepNext/>
              <w:keepLines/>
              <w:spacing w:after="0"/>
              <w:rPr>
                <w:rFonts w:ascii="Arial" w:hAnsi="Arial"/>
                <w:b/>
                <w:sz w:val="18"/>
              </w:rPr>
            </w:pPr>
            <w:r w:rsidRPr="00F56DB7">
              <w:rPr>
                <w:rFonts w:ascii="Arial" w:hAnsi="Arial"/>
                <w:sz w:val="18"/>
              </w:rPr>
              <w:tab/>
              <w:t>delta-seconds</w:t>
            </w:r>
          </w:p>
        </w:tc>
        <w:tc>
          <w:tcPr>
            <w:tcW w:w="878" w:type="dxa"/>
            <w:gridSpan w:val="2"/>
            <w:tcBorders>
              <w:top w:val="nil"/>
            </w:tcBorders>
          </w:tcPr>
          <w:p w14:paraId="11575981" w14:textId="77777777" w:rsidR="00B23F5A" w:rsidRPr="00F56DB7" w:rsidRDefault="00B23F5A" w:rsidP="00B56795">
            <w:pPr>
              <w:keepNext/>
              <w:keepLines/>
              <w:spacing w:after="0"/>
              <w:jc w:val="center"/>
              <w:rPr>
                <w:rFonts w:ascii="Arial" w:hAnsi="Arial"/>
                <w:b/>
                <w:sz w:val="18"/>
              </w:rPr>
            </w:pPr>
          </w:p>
        </w:tc>
        <w:tc>
          <w:tcPr>
            <w:tcW w:w="4795" w:type="dxa"/>
            <w:gridSpan w:val="2"/>
            <w:tcBorders>
              <w:top w:val="nil"/>
            </w:tcBorders>
          </w:tcPr>
          <w:p w14:paraId="5F1172D8" w14:textId="77777777" w:rsidR="00B23F5A" w:rsidRPr="00F56DB7" w:rsidRDefault="00B23F5A" w:rsidP="00F238ED">
            <w:pPr>
              <w:keepNext/>
              <w:keepLines/>
              <w:spacing w:after="0"/>
              <w:rPr>
                <w:rFonts w:ascii="Arial" w:hAnsi="Arial"/>
                <w:b/>
                <w:i/>
                <w:sz w:val="18"/>
              </w:rPr>
            </w:pPr>
            <w:r w:rsidRPr="00F56DB7">
              <w:rPr>
                <w:rFonts w:ascii="Arial" w:hAnsi="Arial"/>
                <w:i/>
                <w:sz w:val="18"/>
              </w:rPr>
              <w:t>800000</w:t>
            </w:r>
          </w:p>
        </w:tc>
        <w:tc>
          <w:tcPr>
            <w:tcW w:w="749" w:type="dxa"/>
            <w:gridSpan w:val="2"/>
            <w:tcBorders>
              <w:top w:val="nil"/>
            </w:tcBorders>
          </w:tcPr>
          <w:p w14:paraId="3B6F9F29" w14:textId="77777777" w:rsidR="00B23F5A" w:rsidRPr="00F56DB7" w:rsidRDefault="00B23F5A" w:rsidP="00B56795">
            <w:pPr>
              <w:keepNext/>
              <w:keepLines/>
              <w:spacing w:after="0"/>
              <w:jc w:val="center"/>
              <w:rPr>
                <w:rFonts w:ascii="Arial" w:hAnsi="Arial"/>
                <w:b/>
                <w:sz w:val="18"/>
              </w:rPr>
            </w:pPr>
          </w:p>
        </w:tc>
        <w:tc>
          <w:tcPr>
            <w:tcW w:w="1440" w:type="dxa"/>
            <w:gridSpan w:val="2"/>
            <w:tcBorders>
              <w:top w:val="nil"/>
            </w:tcBorders>
          </w:tcPr>
          <w:p w14:paraId="4439C7CE" w14:textId="77777777" w:rsidR="00B23F5A" w:rsidRPr="00F56DB7" w:rsidRDefault="00B23F5A" w:rsidP="00B56795">
            <w:pPr>
              <w:keepNext/>
              <w:keepLines/>
              <w:spacing w:after="0"/>
              <w:jc w:val="center"/>
              <w:rPr>
                <w:rFonts w:ascii="Arial" w:hAnsi="Arial"/>
                <w:b/>
                <w:sz w:val="18"/>
              </w:rPr>
            </w:pPr>
          </w:p>
        </w:tc>
      </w:tr>
      <w:tr w:rsidR="00F434C3" w:rsidRPr="00F56DB7" w14:paraId="4B1971EA" w14:textId="77777777" w:rsidTr="00B23F5A">
        <w:trPr>
          <w:gridAfter w:val="1"/>
          <w:wAfter w:w="120" w:type="dxa"/>
          <w:cantSplit/>
          <w:tblHeader/>
          <w:jc w:val="center"/>
        </w:trPr>
        <w:tc>
          <w:tcPr>
            <w:tcW w:w="1772" w:type="dxa"/>
            <w:gridSpan w:val="2"/>
            <w:tcBorders>
              <w:bottom w:val="nil"/>
            </w:tcBorders>
          </w:tcPr>
          <w:p w14:paraId="7CF47D69" w14:textId="77777777" w:rsidR="00F434C3" w:rsidRPr="00F56DB7" w:rsidRDefault="00F434C3" w:rsidP="00DD6AC0">
            <w:pPr>
              <w:keepNext/>
              <w:keepLines/>
              <w:spacing w:after="0"/>
              <w:rPr>
                <w:rFonts w:ascii="Arial" w:hAnsi="Arial"/>
                <w:b/>
                <w:sz w:val="18"/>
              </w:rPr>
            </w:pPr>
            <w:r w:rsidRPr="00F56DB7">
              <w:rPr>
                <w:rFonts w:ascii="Arial" w:hAnsi="Arial"/>
                <w:b/>
                <w:bCs/>
                <w:sz w:val="18"/>
              </w:rPr>
              <w:t>Authorization</w:t>
            </w:r>
          </w:p>
        </w:tc>
        <w:tc>
          <w:tcPr>
            <w:tcW w:w="878" w:type="dxa"/>
            <w:gridSpan w:val="2"/>
            <w:tcBorders>
              <w:bottom w:val="nil"/>
            </w:tcBorders>
          </w:tcPr>
          <w:p w14:paraId="4A7C2A4B" w14:textId="77777777" w:rsidR="00F434C3" w:rsidRPr="00F56DB7" w:rsidRDefault="00F434C3" w:rsidP="00DD6AC0">
            <w:pPr>
              <w:keepNext/>
              <w:keepLines/>
              <w:spacing w:after="0"/>
              <w:rPr>
                <w:rFonts w:ascii="Arial" w:hAnsi="Arial"/>
                <w:bCs/>
                <w:sz w:val="18"/>
              </w:rPr>
            </w:pPr>
          </w:p>
        </w:tc>
        <w:tc>
          <w:tcPr>
            <w:tcW w:w="4795" w:type="dxa"/>
            <w:gridSpan w:val="2"/>
            <w:tcBorders>
              <w:bottom w:val="nil"/>
            </w:tcBorders>
          </w:tcPr>
          <w:p w14:paraId="186F508C" w14:textId="77777777" w:rsidR="00F434C3" w:rsidRPr="00F56DB7" w:rsidRDefault="00F434C3" w:rsidP="00DD6AC0">
            <w:pPr>
              <w:keepNext/>
              <w:keepLines/>
              <w:spacing w:after="0"/>
              <w:rPr>
                <w:rFonts w:ascii="Arial" w:hAnsi="Arial"/>
                <w:bCs/>
                <w:sz w:val="18"/>
              </w:rPr>
            </w:pPr>
          </w:p>
        </w:tc>
        <w:tc>
          <w:tcPr>
            <w:tcW w:w="749" w:type="dxa"/>
            <w:gridSpan w:val="2"/>
            <w:tcBorders>
              <w:bottom w:val="nil"/>
            </w:tcBorders>
          </w:tcPr>
          <w:p w14:paraId="0171C169" w14:textId="77777777" w:rsidR="00F434C3" w:rsidRPr="00F56DB7" w:rsidRDefault="00F434C3" w:rsidP="00DD6AC0">
            <w:pPr>
              <w:keepNext/>
              <w:keepLines/>
              <w:spacing w:after="0"/>
              <w:rPr>
                <w:rFonts w:ascii="Arial" w:hAnsi="Arial"/>
                <w:bCs/>
                <w:sz w:val="18"/>
              </w:rPr>
            </w:pPr>
          </w:p>
        </w:tc>
        <w:tc>
          <w:tcPr>
            <w:tcW w:w="1440" w:type="dxa"/>
            <w:gridSpan w:val="2"/>
            <w:tcBorders>
              <w:bottom w:val="nil"/>
            </w:tcBorders>
          </w:tcPr>
          <w:p w14:paraId="0415959E" w14:textId="77777777" w:rsidR="00F434C3" w:rsidRPr="00F56DB7" w:rsidRDefault="00F434C3" w:rsidP="00DD6AC0">
            <w:pPr>
              <w:keepNext/>
              <w:keepLines/>
              <w:spacing w:after="0"/>
              <w:rPr>
                <w:rFonts w:ascii="Arial" w:hAnsi="Arial"/>
                <w:bCs/>
                <w:sz w:val="18"/>
              </w:rPr>
            </w:pPr>
          </w:p>
        </w:tc>
      </w:tr>
      <w:tr w:rsidR="00F434C3" w:rsidRPr="00F56DB7" w14:paraId="52CFD37B" w14:textId="77777777" w:rsidTr="00B23F5A">
        <w:trPr>
          <w:gridAfter w:val="1"/>
          <w:wAfter w:w="120" w:type="dxa"/>
          <w:cantSplit/>
          <w:tblHeader/>
          <w:jc w:val="center"/>
        </w:trPr>
        <w:tc>
          <w:tcPr>
            <w:tcW w:w="1772" w:type="dxa"/>
            <w:gridSpan w:val="2"/>
            <w:tcBorders>
              <w:top w:val="nil"/>
              <w:bottom w:val="single" w:sz="4" w:space="0" w:color="auto"/>
            </w:tcBorders>
          </w:tcPr>
          <w:p w14:paraId="2A340717" w14:textId="77777777" w:rsidR="00F434C3" w:rsidRPr="00F56DB7" w:rsidRDefault="00F434C3" w:rsidP="00DD6AC0">
            <w:pPr>
              <w:keepNext/>
              <w:keepLines/>
              <w:spacing w:after="0"/>
              <w:rPr>
                <w:rFonts w:ascii="Arial" w:hAnsi="Arial"/>
                <w:b/>
                <w:bCs/>
                <w:sz w:val="18"/>
              </w:rPr>
            </w:pPr>
            <w:r w:rsidRPr="00F56DB7">
              <w:rPr>
                <w:rFonts w:ascii="Arial" w:hAnsi="Arial"/>
                <w:sz w:val="18"/>
              </w:rPr>
              <w:tab/>
              <w:t xml:space="preserve">nonce-count </w:t>
            </w:r>
          </w:p>
        </w:tc>
        <w:tc>
          <w:tcPr>
            <w:tcW w:w="878" w:type="dxa"/>
            <w:gridSpan w:val="2"/>
            <w:tcBorders>
              <w:top w:val="nil"/>
              <w:bottom w:val="single" w:sz="4" w:space="0" w:color="auto"/>
            </w:tcBorders>
          </w:tcPr>
          <w:p w14:paraId="2900D938" w14:textId="77777777" w:rsidR="00F434C3" w:rsidRPr="00F56DB7" w:rsidRDefault="00F434C3" w:rsidP="00DD6AC0">
            <w:pPr>
              <w:keepNext/>
              <w:keepLines/>
              <w:spacing w:after="0"/>
              <w:rPr>
                <w:rFonts w:ascii="Arial" w:hAnsi="Arial"/>
                <w:bCs/>
                <w:sz w:val="18"/>
              </w:rPr>
            </w:pPr>
          </w:p>
        </w:tc>
        <w:tc>
          <w:tcPr>
            <w:tcW w:w="4795" w:type="dxa"/>
            <w:gridSpan w:val="2"/>
            <w:tcBorders>
              <w:top w:val="nil"/>
              <w:bottom w:val="single" w:sz="4" w:space="0" w:color="auto"/>
            </w:tcBorders>
          </w:tcPr>
          <w:p w14:paraId="209A0759" w14:textId="77777777" w:rsidR="00F434C3" w:rsidRPr="00F56DB7" w:rsidRDefault="00F434C3" w:rsidP="00DD6AC0">
            <w:pPr>
              <w:keepNext/>
              <w:keepLines/>
              <w:spacing w:after="0"/>
              <w:rPr>
                <w:rFonts w:ascii="Arial" w:hAnsi="Arial"/>
                <w:bCs/>
                <w:sz w:val="18"/>
              </w:rPr>
            </w:pPr>
            <w:r w:rsidRPr="00F56DB7">
              <w:rPr>
                <w:rFonts w:ascii="Arial" w:hAnsi="Arial"/>
                <w:bCs/>
                <w:sz w:val="18"/>
              </w:rPr>
              <w:t>5</w:t>
            </w:r>
          </w:p>
        </w:tc>
        <w:tc>
          <w:tcPr>
            <w:tcW w:w="749" w:type="dxa"/>
            <w:gridSpan w:val="2"/>
            <w:tcBorders>
              <w:top w:val="nil"/>
              <w:bottom w:val="single" w:sz="4" w:space="0" w:color="auto"/>
            </w:tcBorders>
          </w:tcPr>
          <w:p w14:paraId="5018982E" w14:textId="77777777" w:rsidR="00F434C3" w:rsidRPr="00F56DB7" w:rsidRDefault="00F434C3" w:rsidP="00DD6AC0">
            <w:pPr>
              <w:keepNext/>
              <w:keepLines/>
              <w:spacing w:after="0"/>
              <w:rPr>
                <w:rFonts w:ascii="Arial" w:hAnsi="Arial"/>
                <w:bCs/>
                <w:sz w:val="18"/>
              </w:rPr>
            </w:pPr>
          </w:p>
        </w:tc>
        <w:tc>
          <w:tcPr>
            <w:tcW w:w="1440" w:type="dxa"/>
            <w:gridSpan w:val="2"/>
            <w:tcBorders>
              <w:top w:val="nil"/>
              <w:bottom w:val="single" w:sz="4" w:space="0" w:color="auto"/>
            </w:tcBorders>
          </w:tcPr>
          <w:p w14:paraId="5A92F50D" w14:textId="77777777" w:rsidR="00F434C3" w:rsidRPr="00F56DB7" w:rsidRDefault="00F434C3" w:rsidP="00DD6AC0">
            <w:pPr>
              <w:keepNext/>
              <w:keepLines/>
              <w:spacing w:after="0"/>
              <w:rPr>
                <w:rFonts w:ascii="Arial" w:hAnsi="Arial"/>
                <w:bCs/>
                <w:sz w:val="18"/>
              </w:rPr>
            </w:pPr>
          </w:p>
        </w:tc>
      </w:tr>
    </w:tbl>
    <w:p w14:paraId="09F0F4C5" w14:textId="77777777" w:rsidR="00F434C3" w:rsidRPr="00F56DB7" w:rsidRDefault="00F434C3" w:rsidP="006734DC"/>
    <w:p w14:paraId="7BEAF04C" w14:textId="77777777" w:rsidR="006734DC" w:rsidRPr="00F56DB7" w:rsidRDefault="006734DC" w:rsidP="006734DC">
      <w:pPr>
        <w:pStyle w:val="TH"/>
      </w:pPr>
      <w:r w:rsidRPr="00F56DB7">
        <w:t xml:space="preserve">Table 6.3.3.3-13: 401 Unauthorized (step </w:t>
      </w:r>
      <w:r w:rsidR="00F434C3" w:rsidRPr="00F56DB7">
        <w:t>29</w:t>
      </w:r>
      <w:r w:rsidRPr="00F56DB7">
        <w:t>,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434C3" w:rsidRPr="00F56DB7" w14:paraId="5D52877C" w14:textId="77777777" w:rsidTr="00DD6AC0">
        <w:trPr>
          <w:cantSplit/>
          <w:tblHeader/>
          <w:jc w:val="center"/>
        </w:trPr>
        <w:tc>
          <w:tcPr>
            <w:tcW w:w="9634" w:type="dxa"/>
            <w:gridSpan w:val="5"/>
          </w:tcPr>
          <w:p w14:paraId="7F117F6D" w14:textId="1B32491D" w:rsidR="00F434C3" w:rsidRPr="00F56DB7" w:rsidRDefault="00F434C3" w:rsidP="00DD6AC0">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2</w:t>
            </w:r>
          </w:p>
        </w:tc>
      </w:tr>
      <w:tr w:rsidR="00F434C3" w:rsidRPr="00F56DB7" w14:paraId="6DD1C571" w14:textId="77777777" w:rsidTr="00DD6AC0">
        <w:trPr>
          <w:cantSplit/>
          <w:tblHeader/>
          <w:jc w:val="center"/>
        </w:trPr>
        <w:tc>
          <w:tcPr>
            <w:tcW w:w="1772" w:type="dxa"/>
          </w:tcPr>
          <w:p w14:paraId="422488DF"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Header/param</w:t>
            </w:r>
          </w:p>
        </w:tc>
        <w:tc>
          <w:tcPr>
            <w:tcW w:w="878" w:type="dxa"/>
          </w:tcPr>
          <w:p w14:paraId="0EA3B146"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Cond</w:t>
            </w:r>
          </w:p>
        </w:tc>
        <w:tc>
          <w:tcPr>
            <w:tcW w:w="4795" w:type="dxa"/>
          </w:tcPr>
          <w:p w14:paraId="38D4913D"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Value/remark</w:t>
            </w:r>
          </w:p>
        </w:tc>
        <w:tc>
          <w:tcPr>
            <w:tcW w:w="749" w:type="dxa"/>
          </w:tcPr>
          <w:p w14:paraId="4DD49D96" w14:textId="77777777" w:rsidR="00F434C3" w:rsidRPr="00F56DB7" w:rsidRDefault="00F434C3" w:rsidP="00DD6AC0">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440" w:type="dxa"/>
          </w:tcPr>
          <w:p w14:paraId="70AE67D2"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Reference</w:t>
            </w:r>
          </w:p>
        </w:tc>
      </w:tr>
      <w:tr w:rsidR="00F434C3" w:rsidRPr="00F56DB7" w14:paraId="2F17D294" w14:textId="77777777" w:rsidTr="00DD6AC0">
        <w:trPr>
          <w:cantSplit/>
          <w:tblHeader/>
          <w:jc w:val="center"/>
        </w:trPr>
        <w:tc>
          <w:tcPr>
            <w:tcW w:w="1772" w:type="dxa"/>
            <w:tcBorders>
              <w:bottom w:val="nil"/>
            </w:tcBorders>
          </w:tcPr>
          <w:p w14:paraId="23907E75" w14:textId="77777777" w:rsidR="00F434C3" w:rsidRPr="00F56DB7" w:rsidRDefault="00F434C3" w:rsidP="00DD6AC0">
            <w:pPr>
              <w:keepNext/>
              <w:keepLines/>
              <w:spacing w:after="0"/>
              <w:rPr>
                <w:rFonts w:ascii="Arial" w:hAnsi="Arial"/>
                <w:b/>
                <w:sz w:val="18"/>
              </w:rPr>
            </w:pPr>
            <w:r w:rsidRPr="00F56DB7">
              <w:rPr>
                <w:rFonts w:ascii="Arial" w:hAnsi="Arial"/>
                <w:b/>
                <w:bCs/>
                <w:sz w:val="18"/>
              </w:rPr>
              <w:t>WWW-Authenticate</w:t>
            </w:r>
          </w:p>
        </w:tc>
        <w:tc>
          <w:tcPr>
            <w:tcW w:w="878" w:type="dxa"/>
            <w:tcBorders>
              <w:bottom w:val="nil"/>
            </w:tcBorders>
          </w:tcPr>
          <w:p w14:paraId="79501276" w14:textId="77777777" w:rsidR="00F434C3" w:rsidRPr="00F56DB7" w:rsidRDefault="00F434C3" w:rsidP="00DD6AC0">
            <w:pPr>
              <w:keepNext/>
              <w:keepLines/>
              <w:spacing w:after="0"/>
              <w:rPr>
                <w:rFonts w:ascii="Arial" w:hAnsi="Arial"/>
                <w:bCs/>
                <w:sz w:val="18"/>
              </w:rPr>
            </w:pPr>
          </w:p>
        </w:tc>
        <w:tc>
          <w:tcPr>
            <w:tcW w:w="4795" w:type="dxa"/>
            <w:tcBorders>
              <w:bottom w:val="nil"/>
            </w:tcBorders>
          </w:tcPr>
          <w:p w14:paraId="0FE12F68" w14:textId="77777777" w:rsidR="00F434C3" w:rsidRPr="00F56DB7" w:rsidRDefault="00F434C3" w:rsidP="00DD6AC0">
            <w:pPr>
              <w:keepNext/>
              <w:keepLines/>
              <w:spacing w:after="0"/>
              <w:rPr>
                <w:rFonts w:ascii="Arial" w:hAnsi="Arial"/>
                <w:bCs/>
                <w:sz w:val="18"/>
              </w:rPr>
            </w:pPr>
          </w:p>
        </w:tc>
        <w:tc>
          <w:tcPr>
            <w:tcW w:w="749" w:type="dxa"/>
            <w:tcBorders>
              <w:bottom w:val="nil"/>
            </w:tcBorders>
          </w:tcPr>
          <w:p w14:paraId="4CE46A0B" w14:textId="77777777" w:rsidR="00F434C3" w:rsidRPr="00F56DB7" w:rsidRDefault="00F434C3" w:rsidP="00DD6AC0">
            <w:pPr>
              <w:keepNext/>
              <w:keepLines/>
              <w:spacing w:after="0"/>
              <w:rPr>
                <w:rFonts w:ascii="Arial" w:hAnsi="Arial"/>
                <w:bCs/>
                <w:sz w:val="18"/>
              </w:rPr>
            </w:pPr>
          </w:p>
        </w:tc>
        <w:tc>
          <w:tcPr>
            <w:tcW w:w="1440" w:type="dxa"/>
            <w:tcBorders>
              <w:bottom w:val="nil"/>
            </w:tcBorders>
          </w:tcPr>
          <w:p w14:paraId="71C509DA" w14:textId="77777777" w:rsidR="00F434C3" w:rsidRPr="00F56DB7" w:rsidRDefault="00F434C3" w:rsidP="00DD6AC0">
            <w:pPr>
              <w:keepNext/>
              <w:keepLines/>
              <w:spacing w:after="0"/>
              <w:rPr>
                <w:rFonts w:ascii="Arial" w:hAnsi="Arial"/>
                <w:bCs/>
                <w:sz w:val="18"/>
              </w:rPr>
            </w:pPr>
            <w:r w:rsidRPr="00F56DB7">
              <w:rPr>
                <w:rFonts w:ascii="Arial" w:hAnsi="Arial"/>
                <w:bCs/>
                <w:sz w:val="18"/>
              </w:rPr>
              <w:t>RFC 2617 [23]</w:t>
            </w:r>
          </w:p>
        </w:tc>
      </w:tr>
      <w:tr w:rsidR="00F434C3" w:rsidRPr="00F56DB7" w14:paraId="539DE7A3" w14:textId="77777777" w:rsidTr="00DD6AC0">
        <w:trPr>
          <w:cantSplit/>
          <w:tblHeader/>
          <w:jc w:val="center"/>
        </w:trPr>
        <w:tc>
          <w:tcPr>
            <w:tcW w:w="1772" w:type="dxa"/>
            <w:tcBorders>
              <w:top w:val="nil"/>
              <w:bottom w:val="single" w:sz="4" w:space="0" w:color="auto"/>
            </w:tcBorders>
          </w:tcPr>
          <w:p w14:paraId="3FF63E46" w14:textId="77777777" w:rsidR="00F434C3" w:rsidRPr="00F56DB7" w:rsidRDefault="00F434C3" w:rsidP="00DD6AC0">
            <w:pPr>
              <w:keepNext/>
              <w:keepLines/>
              <w:spacing w:after="0"/>
              <w:rPr>
                <w:rFonts w:ascii="Arial" w:hAnsi="Arial"/>
                <w:b/>
                <w:bCs/>
                <w:sz w:val="18"/>
              </w:rPr>
            </w:pPr>
            <w:r w:rsidRPr="00F56DB7">
              <w:rPr>
                <w:rFonts w:ascii="Arial" w:hAnsi="Arial"/>
                <w:sz w:val="18"/>
              </w:rPr>
              <w:tab/>
              <w:t>nonce</w:t>
            </w:r>
          </w:p>
        </w:tc>
        <w:tc>
          <w:tcPr>
            <w:tcW w:w="878" w:type="dxa"/>
            <w:tcBorders>
              <w:top w:val="nil"/>
              <w:bottom w:val="single" w:sz="4" w:space="0" w:color="auto"/>
            </w:tcBorders>
          </w:tcPr>
          <w:p w14:paraId="64BFDA58" w14:textId="77777777" w:rsidR="00F434C3" w:rsidRPr="00F56DB7" w:rsidRDefault="00F434C3" w:rsidP="00DD6AC0">
            <w:pPr>
              <w:keepNext/>
              <w:keepLines/>
              <w:spacing w:after="0"/>
              <w:rPr>
                <w:rFonts w:ascii="Arial" w:hAnsi="Arial"/>
                <w:bCs/>
                <w:sz w:val="18"/>
              </w:rPr>
            </w:pPr>
          </w:p>
        </w:tc>
        <w:tc>
          <w:tcPr>
            <w:tcW w:w="4795" w:type="dxa"/>
            <w:tcBorders>
              <w:top w:val="nil"/>
              <w:bottom w:val="single" w:sz="4" w:space="0" w:color="auto"/>
            </w:tcBorders>
          </w:tcPr>
          <w:p w14:paraId="2F2856C9" w14:textId="77777777" w:rsidR="00F434C3" w:rsidRPr="00F56DB7" w:rsidRDefault="00F434C3" w:rsidP="00DD6AC0">
            <w:pPr>
              <w:keepNext/>
              <w:keepLines/>
              <w:spacing w:after="0"/>
              <w:rPr>
                <w:rFonts w:ascii="Arial" w:hAnsi="Arial"/>
                <w:bCs/>
                <w:sz w:val="18"/>
              </w:rPr>
            </w:pPr>
            <w:r w:rsidRPr="00F56DB7">
              <w:rPr>
                <w:rFonts w:ascii="Arial" w:hAnsi="Arial"/>
                <w:bCs/>
                <w:sz w:val="18"/>
              </w:rPr>
              <w:t>Base 64 encoding of new RAND and new AUTN (different from the values used in step 3)</w:t>
            </w:r>
          </w:p>
        </w:tc>
        <w:tc>
          <w:tcPr>
            <w:tcW w:w="749" w:type="dxa"/>
            <w:tcBorders>
              <w:top w:val="nil"/>
              <w:bottom w:val="single" w:sz="4" w:space="0" w:color="auto"/>
            </w:tcBorders>
          </w:tcPr>
          <w:p w14:paraId="39961751" w14:textId="77777777" w:rsidR="00F434C3" w:rsidRPr="00F56DB7" w:rsidRDefault="00F434C3" w:rsidP="00DD6AC0">
            <w:pPr>
              <w:keepNext/>
              <w:keepLines/>
              <w:spacing w:after="0"/>
              <w:rPr>
                <w:rFonts w:ascii="Arial" w:hAnsi="Arial"/>
                <w:bCs/>
                <w:sz w:val="18"/>
              </w:rPr>
            </w:pPr>
          </w:p>
        </w:tc>
        <w:tc>
          <w:tcPr>
            <w:tcW w:w="1440" w:type="dxa"/>
            <w:tcBorders>
              <w:top w:val="nil"/>
              <w:bottom w:val="single" w:sz="4" w:space="0" w:color="auto"/>
            </w:tcBorders>
          </w:tcPr>
          <w:p w14:paraId="4E093E0A" w14:textId="77777777" w:rsidR="00F434C3" w:rsidRPr="00F56DB7" w:rsidRDefault="00F434C3" w:rsidP="00DD6AC0">
            <w:pPr>
              <w:keepNext/>
              <w:keepLines/>
              <w:spacing w:after="0"/>
              <w:rPr>
                <w:rFonts w:ascii="Arial" w:hAnsi="Arial"/>
                <w:bCs/>
                <w:sz w:val="18"/>
              </w:rPr>
            </w:pPr>
            <w:r w:rsidRPr="00F56DB7">
              <w:rPr>
                <w:rFonts w:ascii="Arial" w:hAnsi="Arial"/>
                <w:bCs/>
                <w:sz w:val="18"/>
              </w:rPr>
              <w:t>TS 24.229 [7]</w:t>
            </w:r>
          </w:p>
        </w:tc>
      </w:tr>
    </w:tbl>
    <w:p w14:paraId="6BCC4888" w14:textId="77777777" w:rsidR="00F434C3" w:rsidRPr="00F56DB7" w:rsidRDefault="00F434C3" w:rsidP="006734DC"/>
    <w:p w14:paraId="17076DF6" w14:textId="77777777" w:rsidR="006734DC" w:rsidRPr="00F56DB7" w:rsidRDefault="006734DC" w:rsidP="006734DC">
      <w:pPr>
        <w:pStyle w:val="TH"/>
      </w:pPr>
      <w:r w:rsidRPr="00F56DB7">
        <w:t xml:space="preserve">Table 6.3.3.3-14: REGISTER (step </w:t>
      </w:r>
      <w:r w:rsidR="00F434C3" w:rsidRPr="00F56DB7">
        <w:t>30</w:t>
      </w:r>
      <w:r w:rsidRPr="00F56DB7">
        <w:t>, Table 6.3.3.2-1)</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20"/>
        <w:gridCol w:w="1652"/>
        <w:gridCol w:w="120"/>
        <w:gridCol w:w="758"/>
        <w:gridCol w:w="120"/>
        <w:gridCol w:w="4675"/>
        <w:gridCol w:w="120"/>
        <w:gridCol w:w="629"/>
        <w:gridCol w:w="120"/>
        <w:gridCol w:w="1320"/>
        <w:gridCol w:w="120"/>
      </w:tblGrid>
      <w:tr w:rsidR="00F434C3" w:rsidRPr="00F56DB7" w14:paraId="3F42E272" w14:textId="77777777" w:rsidTr="00B23F5A">
        <w:trPr>
          <w:gridAfter w:val="1"/>
          <w:wAfter w:w="120" w:type="dxa"/>
          <w:cantSplit/>
          <w:tblHeader/>
          <w:jc w:val="center"/>
        </w:trPr>
        <w:tc>
          <w:tcPr>
            <w:tcW w:w="9634" w:type="dxa"/>
            <w:gridSpan w:val="10"/>
          </w:tcPr>
          <w:p w14:paraId="13124738" w14:textId="6CD68A30" w:rsidR="00F434C3" w:rsidRPr="00F56DB7" w:rsidRDefault="00F434C3" w:rsidP="00DD6AC0">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1, Conditions A2, A17</w:t>
            </w:r>
          </w:p>
        </w:tc>
      </w:tr>
      <w:tr w:rsidR="00F434C3" w:rsidRPr="00F56DB7" w14:paraId="79580DFB" w14:textId="77777777" w:rsidTr="00B23F5A">
        <w:trPr>
          <w:gridAfter w:val="1"/>
          <w:wAfter w:w="120" w:type="dxa"/>
          <w:cantSplit/>
          <w:tblHeader/>
          <w:jc w:val="center"/>
        </w:trPr>
        <w:tc>
          <w:tcPr>
            <w:tcW w:w="1772" w:type="dxa"/>
            <w:gridSpan w:val="2"/>
          </w:tcPr>
          <w:p w14:paraId="03F6049D"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Header/param</w:t>
            </w:r>
          </w:p>
        </w:tc>
        <w:tc>
          <w:tcPr>
            <w:tcW w:w="878" w:type="dxa"/>
            <w:gridSpan w:val="2"/>
          </w:tcPr>
          <w:p w14:paraId="101B9C4E"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Cond</w:t>
            </w:r>
          </w:p>
        </w:tc>
        <w:tc>
          <w:tcPr>
            <w:tcW w:w="4795" w:type="dxa"/>
            <w:gridSpan w:val="2"/>
          </w:tcPr>
          <w:p w14:paraId="0E4828B1"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Value/remark</w:t>
            </w:r>
          </w:p>
        </w:tc>
        <w:tc>
          <w:tcPr>
            <w:tcW w:w="749" w:type="dxa"/>
            <w:gridSpan w:val="2"/>
          </w:tcPr>
          <w:p w14:paraId="014DC54D" w14:textId="77777777" w:rsidR="00F434C3" w:rsidRPr="00F56DB7" w:rsidRDefault="00F434C3" w:rsidP="00DD6AC0">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440" w:type="dxa"/>
            <w:gridSpan w:val="2"/>
          </w:tcPr>
          <w:p w14:paraId="1F96DAE4" w14:textId="77777777" w:rsidR="00F434C3" w:rsidRPr="00F56DB7" w:rsidRDefault="00F434C3" w:rsidP="00DD6AC0">
            <w:pPr>
              <w:keepNext/>
              <w:keepLines/>
              <w:spacing w:after="0"/>
              <w:jc w:val="center"/>
              <w:rPr>
                <w:rFonts w:ascii="Arial" w:hAnsi="Arial"/>
                <w:b/>
                <w:sz w:val="18"/>
              </w:rPr>
            </w:pPr>
            <w:r w:rsidRPr="00F56DB7">
              <w:rPr>
                <w:rFonts w:ascii="Arial" w:hAnsi="Arial"/>
                <w:b/>
                <w:sz w:val="18"/>
              </w:rPr>
              <w:t>Reference</w:t>
            </w:r>
          </w:p>
        </w:tc>
      </w:tr>
      <w:tr w:rsidR="00B23F5A" w:rsidRPr="00F56DB7" w14:paraId="225ED675" w14:textId="77777777" w:rsidTr="00B23F5A">
        <w:trPr>
          <w:gridBefore w:val="1"/>
          <w:wBefore w:w="120" w:type="dxa"/>
          <w:cantSplit/>
          <w:tblHeader/>
          <w:jc w:val="center"/>
        </w:trPr>
        <w:tc>
          <w:tcPr>
            <w:tcW w:w="1772" w:type="dxa"/>
            <w:gridSpan w:val="2"/>
            <w:tcBorders>
              <w:bottom w:val="nil"/>
            </w:tcBorders>
            <w:vAlign w:val="center"/>
          </w:tcPr>
          <w:p w14:paraId="26C39718" w14:textId="77777777" w:rsidR="00B23F5A" w:rsidRPr="00F56DB7" w:rsidRDefault="00B23F5A" w:rsidP="00F238ED">
            <w:pPr>
              <w:keepNext/>
              <w:keepLines/>
              <w:spacing w:after="0"/>
              <w:rPr>
                <w:rFonts w:ascii="Arial" w:hAnsi="Arial"/>
                <w:b/>
                <w:sz w:val="18"/>
              </w:rPr>
            </w:pPr>
            <w:r w:rsidRPr="00F56DB7">
              <w:rPr>
                <w:rFonts w:ascii="Arial" w:hAnsi="Arial"/>
                <w:b/>
                <w:sz w:val="18"/>
              </w:rPr>
              <w:t>Contact</w:t>
            </w:r>
          </w:p>
        </w:tc>
        <w:tc>
          <w:tcPr>
            <w:tcW w:w="878" w:type="dxa"/>
            <w:gridSpan w:val="2"/>
            <w:tcBorders>
              <w:bottom w:val="nil"/>
            </w:tcBorders>
          </w:tcPr>
          <w:p w14:paraId="38882CAA" w14:textId="77777777" w:rsidR="00B23F5A" w:rsidRPr="00F56DB7" w:rsidRDefault="00B23F5A" w:rsidP="00B56795">
            <w:pPr>
              <w:keepNext/>
              <w:keepLines/>
              <w:spacing w:after="0"/>
              <w:jc w:val="center"/>
              <w:rPr>
                <w:rFonts w:ascii="Arial" w:hAnsi="Arial"/>
                <w:b/>
                <w:sz w:val="18"/>
              </w:rPr>
            </w:pPr>
          </w:p>
        </w:tc>
        <w:tc>
          <w:tcPr>
            <w:tcW w:w="4795" w:type="dxa"/>
            <w:gridSpan w:val="2"/>
            <w:tcBorders>
              <w:bottom w:val="nil"/>
            </w:tcBorders>
          </w:tcPr>
          <w:p w14:paraId="5B265165" w14:textId="77777777" w:rsidR="00B23F5A" w:rsidRPr="00F56DB7" w:rsidRDefault="00B23F5A" w:rsidP="00F238ED">
            <w:pPr>
              <w:keepNext/>
              <w:keepLines/>
              <w:spacing w:after="0"/>
              <w:rPr>
                <w:rFonts w:ascii="Arial" w:hAnsi="Arial"/>
                <w:b/>
                <w:sz w:val="18"/>
              </w:rPr>
            </w:pPr>
          </w:p>
        </w:tc>
        <w:tc>
          <w:tcPr>
            <w:tcW w:w="749" w:type="dxa"/>
            <w:gridSpan w:val="2"/>
            <w:tcBorders>
              <w:bottom w:val="nil"/>
            </w:tcBorders>
          </w:tcPr>
          <w:p w14:paraId="680D6F26" w14:textId="77777777" w:rsidR="00B23F5A" w:rsidRPr="00F56DB7" w:rsidRDefault="00B23F5A" w:rsidP="00B56795">
            <w:pPr>
              <w:keepNext/>
              <w:keepLines/>
              <w:spacing w:after="0"/>
              <w:jc w:val="center"/>
              <w:rPr>
                <w:rFonts w:ascii="Arial" w:hAnsi="Arial"/>
                <w:b/>
                <w:sz w:val="18"/>
              </w:rPr>
            </w:pPr>
          </w:p>
        </w:tc>
        <w:tc>
          <w:tcPr>
            <w:tcW w:w="1440" w:type="dxa"/>
            <w:gridSpan w:val="2"/>
            <w:tcBorders>
              <w:bottom w:val="nil"/>
            </w:tcBorders>
          </w:tcPr>
          <w:p w14:paraId="666DEE60" w14:textId="77777777" w:rsidR="00B23F5A" w:rsidRPr="00F56DB7" w:rsidRDefault="00B23F5A" w:rsidP="00B56795">
            <w:pPr>
              <w:keepNext/>
              <w:keepLines/>
              <w:spacing w:after="0"/>
              <w:jc w:val="center"/>
              <w:rPr>
                <w:rFonts w:ascii="Arial" w:hAnsi="Arial"/>
                <w:b/>
                <w:sz w:val="18"/>
              </w:rPr>
            </w:pPr>
          </w:p>
        </w:tc>
      </w:tr>
      <w:tr w:rsidR="00B23F5A" w:rsidRPr="00F56DB7" w14:paraId="7B0435DD" w14:textId="77777777" w:rsidTr="00B23F5A">
        <w:trPr>
          <w:gridBefore w:val="1"/>
          <w:wBefore w:w="120" w:type="dxa"/>
          <w:cantSplit/>
          <w:tblHeader/>
          <w:jc w:val="center"/>
        </w:trPr>
        <w:tc>
          <w:tcPr>
            <w:tcW w:w="1772" w:type="dxa"/>
            <w:gridSpan w:val="2"/>
            <w:tcBorders>
              <w:top w:val="nil"/>
              <w:bottom w:val="single" w:sz="4" w:space="0" w:color="auto"/>
            </w:tcBorders>
            <w:vAlign w:val="center"/>
          </w:tcPr>
          <w:p w14:paraId="2B560A77" w14:textId="77777777" w:rsidR="00B23F5A" w:rsidRPr="00F56DB7" w:rsidRDefault="00B23F5A" w:rsidP="00F238ED">
            <w:pPr>
              <w:keepNext/>
              <w:keepLines/>
              <w:spacing w:after="0"/>
              <w:rPr>
                <w:rFonts w:ascii="Arial" w:hAnsi="Arial"/>
                <w:b/>
                <w:sz w:val="18"/>
              </w:rPr>
            </w:pPr>
            <w:r w:rsidRPr="00F56DB7">
              <w:rPr>
                <w:rFonts w:ascii="Arial" w:hAnsi="Arial"/>
                <w:sz w:val="18"/>
              </w:rPr>
              <w:tab/>
              <w:t>expires</w:t>
            </w:r>
          </w:p>
        </w:tc>
        <w:tc>
          <w:tcPr>
            <w:tcW w:w="878" w:type="dxa"/>
            <w:gridSpan w:val="2"/>
            <w:tcBorders>
              <w:top w:val="nil"/>
              <w:bottom w:val="single" w:sz="4" w:space="0" w:color="auto"/>
            </w:tcBorders>
          </w:tcPr>
          <w:p w14:paraId="1EDC4768" w14:textId="77777777" w:rsidR="00B23F5A" w:rsidRPr="00F56DB7" w:rsidRDefault="00B23F5A" w:rsidP="00B56795">
            <w:pPr>
              <w:keepNext/>
              <w:keepLines/>
              <w:spacing w:after="0"/>
              <w:jc w:val="center"/>
              <w:rPr>
                <w:rFonts w:ascii="Arial" w:hAnsi="Arial"/>
                <w:b/>
                <w:sz w:val="18"/>
              </w:rPr>
            </w:pPr>
          </w:p>
        </w:tc>
        <w:tc>
          <w:tcPr>
            <w:tcW w:w="4795" w:type="dxa"/>
            <w:gridSpan w:val="2"/>
            <w:tcBorders>
              <w:top w:val="nil"/>
              <w:bottom w:val="single" w:sz="4" w:space="0" w:color="auto"/>
            </w:tcBorders>
          </w:tcPr>
          <w:p w14:paraId="03AC21E6" w14:textId="77777777" w:rsidR="00B23F5A" w:rsidRPr="00F56DB7" w:rsidRDefault="00B23F5A" w:rsidP="00F238ED">
            <w:pPr>
              <w:keepNext/>
              <w:keepLines/>
              <w:spacing w:after="0"/>
              <w:rPr>
                <w:rFonts w:ascii="Arial" w:hAnsi="Arial"/>
                <w:b/>
                <w:sz w:val="18"/>
              </w:rPr>
            </w:pPr>
            <w:r w:rsidRPr="00F56DB7">
              <w:rPr>
                <w:rFonts w:ascii="Arial" w:hAnsi="Arial"/>
                <w:i/>
                <w:sz w:val="18"/>
              </w:rPr>
              <w:t>800000</w:t>
            </w:r>
            <w:r w:rsidRPr="00F56DB7">
              <w:rPr>
                <w:rFonts w:ascii="Arial" w:hAnsi="Arial"/>
                <w:sz w:val="18"/>
              </w:rPr>
              <w:t xml:space="preserve"> (if present)</w:t>
            </w:r>
          </w:p>
        </w:tc>
        <w:tc>
          <w:tcPr>
            <w:tcW w:w="749" w:type="dxa"/>
            <w:gridSpan w:val="2"/>
            <w:tcBorders>
              <w:top w:val="nil"/>
              <w:bottom w:val="single" w:sz="4" w:space="0" w:color="auto"/>
            </w:tcBorders>
          </w:tcPr>
          <w:p w14:paraId="7D9D221C" w14:textId="77777777" w:rsidR="00B23F5A" w:rsidRPr="00F56DB7" w:rsidRDefault="00B23F5A" w:rsidP="00B56795">
            <w:pPr>
              <w:keepNext/>
              <w:keepLines/>
              <w:spacing w:after="0"/>
              <w:jc w:val="center"/>
              <w:rPr>
                <w:rFonts w:ascii="Arial" w:hAnsi="Arial"/>
                <w:b/>
                <w:sz w:val="18"/>
              </w:rPr>
            </w:pPr>
          </w:p>
        </w:tc>
        <w:tc>
          <w:tcPr>
            <w:tcW w:w="1440" w:type="dxa"/>
            <w:gridSpan w:val="2"/>
            <w:tcBorders>
              <w:top w:val="nil"/>
              <w:bottom w:val="single" w:sz="4" w:space="0" w:color="auto"/>
            </w:tcBorders>
          </w:tcPr>
          <w:p w14:paraId="103276CC" w14:textId="77777777" w:rsidR="00B23F5A" w:rsidRPr="00F56DB7" w:rsidRDefault="00B23F5A" w:rsidP="00B56795">
            <w:pPr>
              <w:keepNext/>
              <w:keepLines/>
              <w:spacing w:after="0"/>
              <w:jc w:val="center"/>
              <w:rPr>
                <w:rFonts w:ascii="Arial" w:hAnsi="Arial"/>
                <w:b/>
                <w:sz w:val="18"/>
              </w:rPr>
            </w:pPr>
          </w:p>
        </w:tc>
      </w:tr>
      <w:tr w:rsidR="00B23F5A" w:rsidRPr="00F56DB7" w14:paraId="716D4643" w14:textId="77777777" w:rsidTr="00B23F5A">
        <w:trPr>
          <w:gridBefore w:val="1"/>
          <w:wBefore w:w="120" w:type="dxa"/>
          <w:cantSplit/>
          <w:tblHeader/>
          <w:jc w:val="center"/>
        </w:trPr>
        <w:tc>
          <w:tcPr>
            <w:tcW w:w="1772" w:type="dxa"/>
            <w:gridSpan w:val="2"/>
            <w:tcBorders>
              <w:bottom w:val="nil"/>
            </w:tcBorders>
            <w:vAlign w:val="center"/>
          </w:tcPr>
          <w:p w14:paraId="6B93639B" w14:textId="77777777" w:rsidR="00B23F5A" w:rsidRPr="00F56DB7" w:rsidRDefault="00B23F5A" w:rsidP="00F238ED">
            <w:pPr>
              <w:keepNext/>
              <w:keepLines/>
              <w:spacing w:after="0"/>
              <w:rPr>
                <w:rFonts w:ascii="Arial" w:hAnsi="Arial"/>
                <w:b/>
                <w:sz w:val="18"/>
              </w:rPr>
            </w:pPr>
            <w:r w:rsidRPr="00F56DB7">
              <w:rPr>
                <w:rFonts w:ascii="Arial" w:hAnsi="Arial"/>
                <w:b/>
                <w:sz w:val="18"/>
              </w:rPr>
              <w:t>Expires</w:t>
            </w:r>
          </w:p>
        </w:tc>
        <w:tc>
          <w:tcPr>
            <w:tcW w:w="878" w:type="dxa"/>
            <w:gridSpan w:val="2"/>
            <w:tcBorders>
              <w:bottom w:val="nil"/>
            </w:tcBorders>
          </w:tcPr>
          <w:p w14:paraId="1061291F" w14:textId="77777777" w:rsidR="00B23F5A" w:rsidRPr="00F56DB7" w:rsidRDefault="00B23F5A" w:rsidP="00B56795">
            <w:pPr>
              <w:keepNext/>
              <w:keepLines/>
              <w:spacing w:after="0"/>
              <w:jc w:val="center"/>
              <w:rPr>
                <w:rFonts w:ascii="Arial" w:hAnsi="Arial"/>
                <w:b/>
                <w:sz w:val="18"/>
              </w:rPr>
            </w:pPr>
          </w:p>
        </w:tc>
        <w:tc>
          <w:tcPr>
            <w:tcW w:w="4795" w:type="dxa"/>
            <w:gridSpan w:val="2"/>
            <w:tcBorders>
              <w:bottom w:val="nil"/>
            </w:tcBorders>
          </w:tcPr>
          <w:p w14:paraId="7A734ED1" w14:textId="77777777" w:rsidR="00B23F5A" w:rsidRPr="00F56DB7" w:rsidRDefault="00B23F5A" w:rsidP="00F238ED">
            <w:pPr>
              <w:keepNext/>
              <w:keepLines/>
              <w:spacing w:after="0"/>
              <w:rPr>
                <w:rFonts w:ascii="Arial" w:hAnsi="Arial"/>
                <w:b/>
                <w:sz w:val="18"/>
              </w:rPr>
            </w:pPr>
            <w:r w:rsidRPr="00F56DB7">
              <w:rPr>
                <w:rFonts w:ascii="Arial" w:hAnsi="Arial"/>
                <w:sz w:val="18"/>
              </w:rPr>
              <w:t>present if no expires parameter in Contact header</w:t>
            </w:r>
          </w:p>
        </w:tc>
        <w:tc>
          <w:tcPr>
            <w:tcW w:w="749" w:type="dxa"/>
            <w:gridSpan w:val="2"/>
            <w:tcBorders>
              <w:bottom w:val="nil"/>
            </w:tcBorders>
          </w:tcPr>
          <w:p w14:paraId="34A3AFD9" w14:textId="77777777" w:rsidR="00B23F5A" w:rsidRPr="00F56DB7" w:rsidRDefault="00B23F5A" w:rsidP="00B56795">
            <w:pPr>
              <w:keepNext/>
              <w:keepLines/>
              <w:spacing w:after="0"/>
              <w:jc w:val="center"/>
              <w:rPr>
                <w:rFonts w:ascii="Arial" w:hAnsi="Arial"/>
                <w:b/>
                <w:sz w:val="18"/>
              </w:rPr>
            </w:pPr>
          </w:p>
        </w:tc>
        <w:tc>
          <w:tcPr>
            <w:tcW w:w="1440" w:type="dxa"/>
            <w:gridSpan w:val="2"/>
            <w:tcBorders>
              <w:bottom w:val="nil"/>
            </w:tcBorders>
          </w:tcPr>
          <w:p w14:paraId="069DDE7E" w14:textId="77777777" w:rsidR="00B23F5A" w:rsidRPr="00F56DB7" w:rsidRDefault="00B23F5A" w:rsidP="00B56795">
            <w:pPr>
              <w:keepNext/>
              <w:keepLines/>
              <w:spacing w:after="0"/>
              <w:jc w:val="center"/>
              <w:rPr>
                <w:rFonts w:ascii="Arial" w:hAnsi="Arial"/>
                <w:b/>
                <w:sz w:val="18"/>
              </w:rPr>
            </w:pPr>
          </w:p>
        </w:tc>
      </w:tr>
      <w:tr w:rsidR="00B23F5A" w:rsidRPr="00F56DB7" w14:paraId="7B6CFFB7" w14:textId="77777777" w:rsidTr="00B23F5A">
        <w:trPr>
          <w:gridBefore w:val="1"/>
          <w:wBefore w:w="120" w:type="dxa"/>
          <w:cantSplit/>
          <w:tblHeader/>
          <w:jc w:val="center"/>
        </w:trPr>
        <w:tc>
          <w:tcPr>
            <w:tcW w:w="1772" w:type="dxa"/>
            <w:gridSpan w:val="2"/>
            <w:tcBorders>
              <w:top w:val="nil"/>
            </w:tcBorders>
            <w:vAlign w:val="center"/>
          </w:tcPr>
          <w:p w14:paraId="082D64EA" w14:textId="77777777" w:rsidR="00B23F5A" w:rsidRPr="00F56DB7" w:rsidRDefault="00B23F5A" w:rsidP="00F238ED">
            <w:pPr>
              <w:keepNext/>
              <w:keepLines/>
              <w:spacing w:after="0"/>
              <w:rPr>
                <w:rFonts w:ascii="Arial" w:hAnsi="Arial"/>
                <w:b/>
                <w:sz w:val="18"/>
              </w:rPr>
            </w:pPr>
            <w:r w:rsidRPr="00F56DB7">
              <w:rPr>
                <w:rFonts w:ascii="Arial" w:hAnsi="Arial"/>
                <w:sz w:val="18"/>
              </w:rPr>
              <w:tab/>
              <w:t>delta-seconds</w:t>
            </w:r>
          </w:p>
        </w:tc>
        <w:tc>
          <w:tcPr>
            <w:tcW w:w="878" w:type="dxa"/>
            <w:gridSpan w:val="2"/>
            <w:tcBorders>
              <w:top w:val="nil"/>
            </w:tcBorders>
          </w:tcPr>
          <w:p w14:paraId="50852020" w14:textId="77777777" w:rsidR="00B23F5A" w:rsidRPr="00F56DB7" w:rsidRDefault="00B23F5A" w:rsidP="00B56795">
            <w:pPr>
              <w:keepNext/>
              <w:keepLines/>
              <w:spacing w:after="0"/>
              <w:jc w:val="center"/>
              <w:rPr>
                <w:rFonts w:ascii="Arial" w:hAnsi="Arial"/>
                <w:b/>
                <w:sz w:val="18"/>
              </w:rPr>
            </w:pPr>
          </w:p>
        </w:tc>
        <w:tc>
          <w:tcPr>
            <w:tcW w:w="4795" w:type="dxa"/>
            <w:gridSpan w:val="2"/>
            <w:tcBorders>
              <w:top w:val="nil"/>
            </w:tcBorders>
          </w:tcPr>
          <w:p w14:paraId="1E2E5188" w14:textId="77777777" w:rsidR="00B23F5A" w:rsidRPr="00F56DB7" w:rsidRDefault="00B23F5A" w:rsidP="00F238ED">
            <w:pPr>
              <w:keepNext/>
              <w:keepLines/>
              <w:spacing w:after="0"/>
              <w:rPr>
                <w:rFonts w:ascii="Arial" w:hAnsi="Arial"/>
                <w:b/>
                <w:i/>
                <w:sz w:val="18"/>
              </w:rPr>
            </w:pPr>
            <w:r w:rsidRPr="00F56DB7">
              <w:rPr>
                <w:rFonts w:ascii="Arial" w:hAnsi="Arial"/>
                <w:i/>
                <w:sz w:val="18"/>
              </w:rPr>
              <w:t>800000</w:t>
            </w:r>
          </w:p>
        </w:tc>
        <w:tc>
          <w:tcPr>
            <w:tcW w:w="749" w:type="dxa"/>
            <w:gridSpan w:val="2"/>
            <w:tcBorders>
              <w:top w:val="nil"/>
            </w:tcBorders>
          </w:tcPr>
          <w:p w14:paraId="71FA8314" w14:textId="77777777" w:rsidR="00B23F5A" w:rsidRPr="00F56DB7" w:rsidRDefault="00B23F5A" w:rsidP="00B56795">
            <w:pPr>
              <w:keepNext/>
              <w:keepLines/>
              <w:spacing w:after="0"/>
              <w:jc w:val="center"/>
              <w:rPr>
                <w:rFonts w:ascii="Arial" w:hAnsi="Arial"/>
                <w:b/>
                <w:sz w:val="18"/>
              </w:rPr>
            </w:pPr>
          </w:p>
        </w:tc>
        <w:tc>
          <w:tcPr>
            <w:tcW w:w="1440" w:type="dxa"/>
            <w:gridSpan w:val="2"/>
            <w:tcBorders>
              <w:top w:val="nil"/>
            </w:tcBorders>
          </w:tcPr>
          <w:p w14:paraId="32838AB5" w14:textId="77777777" w:rsidR="00B23F5A" w:rsidRPr="00F56DB7" w:rsidRDefault="00B23F5A" w:rsidP="00B56795">
            <w:pPr>
              <w:keepNext/>
              <w:keepLines/>
              <w:spacing w:after="0"/>
              <w:jc w:val="center"/>
              <w:rPr>
                <w:rFonts w:ascii="Arial" w:hAnsi="Arial"/>
                <w:b/>
                <w:sz w:val="18"/>
              </w:rPr>
            </w:pPr>
          </w:p>
        </w:tc>
      </w:tr>
      <w:tr w:rsidR="00F434C3" w:rsidRPr="00F56DB7" w14:paraId="1B7DF00D" w14:textId="77777777" w:rsidTr="00B23F5A">
        <w:trPr>
          <w:gridAfter w:val="1"/>
          <w:wAfter w:w="120" w:type="dxa"/>
          <w:cantSplit/>
          <w:tblHeader/>
          <w:jc w:val="center"/>
        </w:trPr>
        <w:tc>
          <w:tcPr>
            <w:tcW w:w="1772" w:type="dxa"/>
            <w:gridSpan w:val="2"/>
            <w:tcBorders>
              <w:bottom w:val="nil"/>
            </w:tcBorders>
          </w:tcPr>
          <w:p w14:paraId="421D4185" w14:textId="77777777" w:rsidR="00F434C3" w:rsidRPr="00F56DB7" w:rsidRDefault="00F434C3" w:rsidP="00DD6AC0">
            <w:pPr>
              <w:keepNext/>
              <w:keepLines/>
              <w:spacing w:after="0"/>
              <w:rPr>
                <w:rFonts w:ascii="Arial" w:hAnsi="Arial"/>
                <w:b/>
                <w:sz w:val="18"/>
              </w:rPr>
            </w:pPr>
            <w:r w:rsidRPr="00F56DB7">
              <w:rPr>
                <w:rFonts w:ascii="Arial" w:hAnsi="Arial"/>
                <w:b/>
                <w:bCs/>
                <w:sz w:val="18"/>
              </w:rPr>
              <w:t>Authorization</w:t>
            </w:r>
          </w:p>
        </w:tc>
        <w:tc>
          <w:tcPr>
            <w:tcW w:w="878" w:type="dxa"/>
            <w:gridSpan w:val="2"/>
            <w:tcBorders>
              <w:bottom w:val="nil"/>
            </w:tcBorders>
          </w:tcPr>
          <w:p w14:paraId="776759C3" w14:textId="77777777" w:rsidR="00F434C3" w:rsidRPr="00F56DB7" w:rsidRDefault="00F434C3" w:rsidP="00DD6AC0">
            <w:pPr>
              <w:keepNext/>
              <w:keepLines/>
              <w:spacing w:after="0"/>
              <w:rPr>
                <w:rFonts w:ascii="Arial" w:hAnsi="Arial"/>
                <w:bCs/>
                <w:sz w:val="18"/>
              </w:rPr>
            </w:pPr>
          </w:p>
        </w:tc>
        <w:tc>
          <w:tcPr>
            <w:tcW w:w="4795" w:type="dxa"/>
            <w:gridSpan w:val="2"/>
            <w:tcBorders>
              <w:bottom w:val="nil"/>
            </w:tcBorders>
          </w:tcPr>
          <w:p w14:paraId="52EB94DC" w14:textId="77777777" w:rsidR="00F434C3" w:rsidRPr="00F56DB7" w:rsidRDefault="00F434C3" w:rsidP="00DD6AC0">
            <w:pPr>
              <w:keepNext/>
              <w:keepLines/>
              <w:spacing w:after="0"/>
              <w:rPr>
                <w:rFonts w:ascii="Arial" w:hAnsi="Arial"/>
                <w:bCs/>
                <w:sz w:val="18"/>
              </w:rPr>
            </w:pPr>
          </w:p>
        </w:tc>
        <w:tc>
          <w:tcPr>
            <w:tcW w:w="749" w:type="dxa"/>
            <w:gridSpan w:val="2"/>
            <w:tcBorders>
              <w:bottom w:val="nil"/>
            </w:tcBorders>
          </w:tcPr>
          <w:p w14:paraId="32BAA20D" w14:textId="77777777" w:rsidR="00F434C3" w:rsidRPr="00F56DB7" w:rsidRDefault="00F434C3" w:rsidP="00DD6AC0">
            <w:pPr>
              <w:keepNext/>
              <w:keepLines/>
              <w:spacing w:after="0"/>
              <w:rPr>
                <w:rFonts w:ascii="Arial" w:hAnsi="Arial"/>
                <w:bCs/>
                <w:sz w:val="18"/>
              </w:rPr>
            </w:pPr>
          </w:p>
        </w:tc>
        <w:tc>
          <w:tcPr>
            <w:tcW w:w="1440" w:type="dxa"/>
            <w:gridSpan w:val="2"/>
            <w:tcBorders>
              <w:bottom w:val="nil"/>
            </w:tcBorders>
          </w:tcPr>
          <w:p w14:paraId="3CE7964E" w14:textId="77777777" w:rsidR="00F434C3" w:rsidRPr="00F56DB7" w:rsidRDefault="00F434C3" w:rsidP="00DD6AC0">
            <w:pPr>
              <w:keepNext/>
              <w:keepLines/>
              <w:spacing w:after="0"/>
              <w:rPr>
                <w:rFonts w:ascii="Arial" w:hAnsi="Arial"/>
                <w:bCs/>
                <w:sz w:val="18"/>
              </w:rPr>
            </w:pPr>
          </w:p>
        </w:tc>
      </w:tr>
      <w:tr w:rsidR="00F434C3" w:rsidRPr="00F56DB7" w14:paraId="0D0DB2E9" w14:textId="77777777" w:rsidTr="00B23F5A">
        <w:trPr>
          <w:gridAfter w:val="1"/>
          <w:wAfter w:w="120" w:type="dxa"/>
          <w:cantSplit/>
          <w:tblHeader/>
          <w:jc w:val="center"/>
        </w:trPr>
        <w:tc>
          <w:tcPr>
            <w:tcW w:w="1772" w:type="dxa"/>
            <w:gridSpan w:val="2"/>
            <w:tcBorders>
              <w:top w:val="nil"/>
              <w:bottom w:val="single" w:sz="4" w:space="0" w:color="auto"/>
            </w:tcBorders>
          </w:tcPr>
          <w:p w14:paraId="496EE1AA" w14:textId="77777777" w:rsidR="00F434C3" w:rsidRPr="00F56DB7" w:rsidRDefault="00F434C3" w:rsidP="00DD6AC0">
            <w:pPr>
              <w:keepNext/>
              <w:keepLines/>
              <w:spacing w:after="0"/>
              <w:rPr>
                <w:rFonts w:ascii="Arial" w:hAnsi="Arial"/>
                <w:b/>
                <w:bCs/>
                <w:sz w:val="18"/>
              </w:rPr>
            </w:pPr>
            <w:r w:rsidRPr="00F56DB7">
              <w:rPr>
                <w:rFonts w:ascii="Arial" w:hAnsi="Arial"/>
                <w:sz w:val="18"/>
              </w:rPr>
              <w:tab/>
              <w:t xml:space="preserve">nonce-count </w:t>
            </w:r>
          </w:p>
        </w:tc>
        <w:tc>
          <w:tcPr>
            <w:tcW w:w="878" w:type="dxa"/>
            <w:gridSpan w:val="2"/>
            <w:tcBorders>
              <w:top w:val="nil"/>
              <w:bottom w:val="single" w:sz="4" w:space="0" w:color="auto"/>
            </w:tcBorders>
          </w:tcPr>
          <w:p w14:paraId="3DD4006A" w14:textId="77777777" w:rsidR="00F434C3" w:rsidRPr="00F56DB7" w:rsidRDefault="00F434C3" w:rsidP="00DD6AC0">
            <w:pPr>
              <w:keepNext/>
              <w:keepLines/>
              <w:spacing w:after="0"/>
              <w:rPr>
                <w:rFonts w:ascii="Arial" w:hAnsi="Arial"/>
                <w:bCs/>
                <w:sz w:val="18"/>
              </w:rPr>
            </w:pPr>
          </w:p>
        </w:tc>
        <w:tc>
          <w:tcPr>
            <w:tcW w:w="4795" w:type="dxa"/>
            <w:gridSpan w:val="2"/>
            <w:tcBorders>
              <w:top w:val="nil"/>
              <w:bottom w:val="single" w:sz="4" w:space="0" w:color="auto"/>
            </w:tcBorders>
          </w:tcPr>
          <w:p w14:paraId="0920AB31" w14:textId="77777777" w:rsidR="00F434C3" w:rsidRPr="00F56DB7" w:rsidRDefault="00F434C3" w:rsidP="00DD6AC0">
            <w:pPr>
              <w:keepNext/>
              <w:keepLines/>
              <w:spacing w:after="0"/>
              <w:rPr>
                <w:rFonts w:ascii="Arial" w:hAnsi="Arial"/>
                <w:bCs/>
                <w:sz w:val="18"/>
              </w:rPr>
            </w:pPr>
            <w:r w:rsidRPr="00F56DB7">
              <w:rPr>
                <w:rFonts w:ascii="Arial" w:hAnsi="Arial"/>
                <w:bCs/>
                <w:sz w:val="18"/>
              </w:rPr>
              <w:t>1</w:t>
            </w:r>
          </w:p>
        </w:tc>
        <w:tc>
          <w:tcPr>
            <w:tcW w:w="749" w:type="dxa"/>
            <w:gridSpan w:val="2"/>
            <w:tcBorders>
              <w:top w:val="nil"/>
              <w:bottom w:val="single" w:sz="4" w:space="0" w:color="auto"/>
            </w:tcBorders>
          </w:tcPr>
          <w:p w14:paraId="4554319F" w14:textId="77777777" w:rsidR="00F434C3" w:rsidRPr="00F56DB7" w:rsidRDefault="00F434C3" w:rsidP="00DD6AC0">
            <w:pPr>
              <w:keepNext/>
              <w:keepLines/>
              <w:spacing w:after="0"/>
              <w:rPr>
                <w:rFonts w:ascii="Arial" w:hAnsi="Arial"/>
                <w:bCs/>
                <w:sz w:val="18"/>
              </w:rPr>
            </w:pPr>
          </w:p>
        </w:tc>
        <w:tc>
          <w:tcPr>
            <w:tcW w:w="1440" w:type="dxa"/>
            <w:gridSpan w:val="2"/>
            <w:tcBorders>
              <w:top w:val="nil"/>
              <w:bottom w:val="single" w:sz="4" w:space="0" w:color="auto"/>
            </w:tcBorders>
          </w:tcPr>
          <w:p w14:paraId="4A006ACA" w14:textId="77777777" w:rsidR="00F434C3" w:rsidRPr="00F56DB7" w:rsidRDefault="00F434C3" w:rsidP="00DD6AC0">
            <w:pPr>
              <w:keepNext/>
              <w:keepLines/>
              <w:spacing w:after="0"/>
              <w:rPr>
                <w:rFonts w:ascii="Arial" w:hAnsi="Arial"/>
                <w:bCs/>
                <w:sz w:val="18"/>
              </w:rPr>
            </w:pPr>
          </w:p>
        </w:tc>
      </w:tr>
    </w:tbl>
    <w:p w14:paraId="61953ADB" w14:textId="77777777" w:rsidR="00F434C3" w:rsidRPr="00F56DB7" w:rsidRDefault="00F434C3" w:rsidP="006734DC"/>
    <w:p w14:paraId="34FFD5D3" w14:textId="77777777" w:rsidR="006734DC" w:rsidRPr="00F56DB7" w:rsidRDefault="006734DC" w:rsidP="006734DC">
      <w:pPr>
        <w:pStyle w:val="TH"/>
      </w:pPr>
      <w:r w:rsidRPr="00F56DB7">
        <w:t xml:space="preserve">Table 6.3.3.3-15: 200 OK for REGISTER (step </w:t>
      </w:r>
      <w:r w:rsidR="00F434C3" w:rsidRPr="00F56DB7">
        <w:t>31</w:t>
      </w:r>
      <w:r w:rsidRPr="00F56DB7">
        <w:t>, Table 6.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6734DC" w:rsidRPr="00F56DB7" w14:paraId="7C396850" w14:textId="77777777" w:rsidTr="00754C99">
        <w:trPr>
          <w:cantSplit/>
          <w:tblHeader/>
          <w:jc w:val="center"/>
        </w:trPr>
        <w:tc>
          <w:tcPr>
            <w:tcW w:w="9634" w:type="dxa"/>
          </w:tcPr>
          <w:p w14:paraId="55BAD991" w14:textId="04623602" w:rsidR="006734DC" w:rsidRPr="00F56DB7" w:rsidRDefault="006734DC" w:rsidP="009B1BAB">
            <w:pPr>
              <w:pStyle w:val="TAL"/>
            </w:pPr>
            <w:r w:rsidRPr="00F56DB7">
              <w:t xml:space="preserve">Derivation path: TS 34.229-1 [2], </w:t>
            </w:r>
            <w:r w:rsidR="00912BAE" w:rsidRPr="00F56DB7">
              <w:t xml:space="preserve">Annex </w:t>
            </w:r>
            <w:r w:rsidRPr="00F56DB7">
              <w:t>A.1.3</w:t>
            </w:r>
          </w:p>
        </w:tc>
      </w:tr>
    </w:tbl>
    <w:p w14:paraId="4163C0B2" w14:textId="77777777" w:rsidR="00BC244A" w:rsidRPr="00F56DB7" w:rsidRDefault="00BC244A" w:rsidP="003E11B9">
      <w:pPr>
        <w:rPr>
          <w:rFonts w:eastAsia="MS Gothic"/>
        </w:rPr>
      </w:pPr>
    </w:p>
    <w:p w14:paraId="2AE43B6A" w14:textId="77777777" w:rsidR="00BC244A" w:rsidRPr="00F56DB7" w:rsidRDefault="00C8183A" w:rsidP="00BC244A">
      <w:pPr>
        <w:pStyle w:val="Heading2"/>
        <w:rPr>
          <w:rFonts w:eastAsia="MS Gothic"/>
        </w:rPr>
      </w:pPr>
      <w:bookmarkStart w:id="367" w:name="_Toc42778713"/>
      <w:bookmarkStart w:id="368" w:name="_Toc42785160"/>
      <w:r w:rsidRPr="00F56DB7">
        <w:rPr>
          <w:rFonts w:eastAsia="MS Gothic"/>
        </w:rPr>
        <w:br w:type="page"/>
      </w:r>
      <w:bookmarkStart w:id="369" w:name="_Toc43210159"/>
      <w:bookmarkStart w:id="370" w:name="_Toc51948385"/>
      <w:bookmarkStart w:id="371" w:name="_Toc52162458"/>
      <w:bookmarkStart w:id="372" w:name="_Toc60916044"/>
      <w:bookmarkStart w:id="373" w:name="_Toc68197376"/>
      <w:bookmarkStart w:id="374" w:name="_Toc75880625"/>
      <w:bookmarkStart w:id="375" w:name="_Toc84254323"/>
      <w:bookmarkStart w:id="376" w:name="_Toc84255118"/>
      <w:bookmarkStart w:id="377" w:name="_Toc90889067"/>
      <w:bookmarkStart w:id="378" w:name="_Toc99872568"/>
      <w:bookmarkStart w:id="379" w:name="_Toc210837387"/>
      <w:r w:rsidR="00BC244A" w:rsidRPr="00F56DB7">
        <w:rPr>
          <w:rFonts w:eastAsia="MS Gothic"/>
        </w:rPr>
        <w:t>6.4</w:t>
      </w:r>
      <w:r w:rsidR="00BC244A" w:rsidRPr="00F56DB7">
        <w:rPr>
          <w:rFonts w:eastAsia="MS Gothic"/>
        </w:rPr>
        <w:tab/>
        <w:t>De-Registration Scenarios / 5GS</w:t>
      </w:r>
      <w:bookmarkEnd w:id="367"/>
      <w:bookmarkEnd w:id="368"/>
      <w:bookmarkEnd w:id="369"/>
      <w:bookmarkEnd w:id="370"/>
      <w:bookmarkEnd w:id="371"/>
      <w:bookmarkEnd w:id="372"/>
      <w:bookmarkEnd w:id="373"/>
      <w:bookmarkEnd w:id="374"/>
      <w:bookmarkEnd w:id="375"/>
      <w:bookmarkEnd w:id="376"/>
      <w:bookmarkEnd w:id="377"/>
      <w:bookmarkEnd w:id="378"/>
      <w:bookmarkEnd w:id="379"/>
    </w:p>
    <w:p w14:paraId="10C827AE" w14:textId="77777777" w:rsidR="00BC244A" w:rsidRPr="00F56DB7" w:rsidRDefault="00BC244A" w:rsidP="00F238ED">
      <w:pPr>
        <w:pStyle w:val="H6"/>
        <w:rPr>
          <w:rFonts w:eastAsia="MS Gothic"/>
        </w:rPr>
      </w:pPr>
      <w:bookmarkStart w:id="380" w:name="_Toc42778714"/>
      <w:bookmarkStart w:id="381" w:name="_Toc42785161"/>
      <w:bookmarkStart w:id="382" w:name="_Toc43210160"/>
      <w:bookmarkStart w:id="383" w:name="_Toc51948386"/>
      <w:bookmarkStart w:id="384" w:name="_Toc52162459"/>
      <w:bookmarkStart w:id="385" w:name="_Toc60916045"/>
      <w:r w:rsidRPr="00F56DB7">
        <w:rPr>
          <w:rFonts w:eastAsia="MS Gothic"/>
        </w:rPr>
        <w:t>6.4.1</w:t>
      </w:r>
      <w:r w:rsidRPr="00F56DB7">
        <w:rPr>
          <w:rFonts w:eastAsia="MS Gothic"/>
        </w:rPr>
        <w:tab/>
        <w:t>Test Purpose (TP)</w:t>
      </w:r>
      <w:bookmarkEnd w:id="380"/>
      <w:bookmarkEnd w:id="381"/>
      <w:bookmarkEnd w:id="382"/>
      <w:bookmarkEnd w:id="383"/>
      <w:bookmarkEnd w:id="384"/>
      <w:bookmarkEnd w:id="385"/>
    </w:p>
    <w:p w14:paraId="69A6ED57" w14:textId="77777777" w:rsidR="00BC244A" w:rsidRPr="00F56DB7" w:rsidRDefault="00BC244A" w:rsidP="00BC244A">
      <w:pPr>
        <w:pStyle w:val="H6"/>
      </w:pPr>
      <w:r w:rsidRPr="00F56DB7">
        <w:t>(1)</w:t>
      </w:r>
    </w:p>
    <w:p w14:paraId="54DBCC5E" w14:textId="7810918B" w:rsidR="00BC244A" w:rsidRPr="00F56DB7" w:rsidRDefault="005A2975" w:rsidP="005A2975">
      <w:pPr>
        <w:pStyle w:val="PL"/>
      </w:pPr>
      <w:r w:rsidRPr="00F56DB7">
        <w:rPr>
          <w:b/>
        </w:rPr>
        <w:t>Void</w:t>
      </w:r>
    </w:p>
    <w:p w14:paraId="0F3C197A" w14:textId="77777777" w:rsidR="00BC244A" w:rsidRPr="00F56DB7" w:rsidRDefault="00BC244A" w:rsidP="00BC244A">
      <w:pPr>
        <w:pStyle w:val="H6"/>
      </w:pPr>
      <w:r w:rsidRPr="00F56DB7">
        <w:t>(2)</w:t>
      </w:r>
    </w:p>
    <w:p w14:paraId="0FAA234E" w14:textId="77777777" w:rsidR="00BC244A" w:rsidRPr="00F56DB7" w:rsidRDefault="00BC244A" w:rsidP="00BC244A">
      <w:pPr>
        <w:pStyle w:val="PL"/>
        <w:rPr>
          <w:rFonts w:eastAsia="Malgun Gothic"/>
          <w:b/>
        </w:rPr>
      </w:pPr>
      <w:r w:rsidRPr="00F56DB7">
        <w:rPr>
          <w:b/>
        </w:rPr>
        <w:t>with</w:t>
      </w:r>
      <w:r w:rsidRPr="00F56DB7">
        <w:t xml:space="preserve"> { UE being registered to IMS }</w:t>
      </w:r>
    </w:p>
    <w:p w14:paraId="0D1933D7" w14:textId="77777777" w:rsidR="00BC244A" w:rsidRPr="00F56DB7" w:rsidRDefault="00BC244A" w:rsidP="00BC244A">
      <w:pPr>
        <w:pStyle w:val="PL"/>
      </w:pPr>
      <w:r w:rsidRPr="00F56DB7">
        <w:rPr>
          <w:b/>
        </w:rPr>
        <w:t>ensure that</w:t>
      </w:r>
      <w:r w:rsidRPr="00F56DB7">
        <w:t xml:space="preserve"> {</w:t>
      </w:r>
    </w:p>
    <w:p w14:paraId="1AE6840B" w14:textId="77777777" w:rsidR="00BC244A" w:rsidRPr="00F56DB7" w:rsidRDefault="00BC244A" w:rsidP="00BC244A">
      <w:pPr>
        <w:pStyle w:val="PL"/>
        <w:rPr>
          <w:rFonts w:eastAsia="Malgun Gothic"/>
        </w:rPr>
      </w:pPr>
      <w:r w:rsidRPr="00F56DB7">
        <w:t xml:space="preserve">  </w:t>
      </w:r>
      <w:r w:rsidRPr="00F56DB7">
        <w:rPr>
          <w:b/>
        </w:rPr>
        <w:t>when</w:t>
      </w:r>
      <w:r w:rsidRPr="00F56DB7">
        <w:t xml:space="preserve"> { UE </w:t>
      </w:r>
      <w:r w:rsidRPr="00F56DB7">
        <w:rPr>
          <w:snapToGrid w:val="0"/>
        </w:rPr>
        <w:t>receiving a NOTIFY request containing de</w:t>
      </w:r>
      <w:r w:rsidR="00EC7187" w:rsidRPr="00F56DB7">
        <w:rPr>
          <w:snapToGrid w:val="0"/>
        </w:rPr>
        <w:t>-</w:t>
      </w:r>
      <w:r w:rsidRPr="00F56DB7">
        <w:rPr>
          <w:snapToGrid w:val="0"/>
        </w:rPr>
        <w:t xml:space="preserve">registration information with contact elements being "deactivated" </w:t>
      </w:r>
      <w:r w:rsidRPr="00F56DB7">
        <w:t>}</w:t>
      </w:r>
    </w:p>
    <w:p w14:paraId="186451AC" w14:textId="77777777" w:rsidR="00BC244A" w:rsidRPr="00F56DB7" w:rsidRDefault="00BC244A" w:rsidP="00BC244A">
      <w:pPr>
        <w:pStyle w:val="PL"/>
      </w:pPr>
      <w:r w:rsidRPr="00F56DB7">
        <w:t xml:space="preserve">   </w:t>
      </w:r>
      <w:r w:rsidRPr="00F56DB7">
        <w:rPr>
          <w:b/>
        </w:rPr>
        <w:t>then</w:t>
      </w:r>
      <w:r w:rsidRPr="00F56DB7">
        <w:t xml:space="preserve"> { </w:t>
      </w:r>
      <w:r w:rsidRPr="00F56DB7">
        <w:rPr>
          <w:snapToGrid w:val="0"/>
        </w:rPr>
        <w:t>UE acknowledges de</w:t>
      </w:r>
      <w:r w:rsidR="00EC7187" w:rsidRPr="00F56DB7">
        <w:rPr>
          <w:snapToGrid w:val="0"/>
        </w:rPr>
        <w:t>-</w:t>
      </w:r>
      <w:r w:rsidRPr="00F56DB7">
        <w:rPr>
          <w:snapToGrid w:val="0"/>
        </w:rPr>
        <w:t>registration</w:t>
      </w:r>
      <w:r w:rsidRPr="00F56DB7">
        <w:t xml:space="preserve"> }</w:t>
      </w:r>
    </w:p>
    <w:p w14:paraId="5B9DE563" w14:textId="77777777" w:rsidR="00BC244A" w:rsidRPr="00F56DB7" w:rsidRDefault="00BC244A" w:rsidP="00BC244A">
      <w:pPr>
        <w:pStyle w:val="PL"/>
      </w:pPr>
      <w:r w:rsidRPr="00F56DB7">
        <w:t xml:space="preserve">            }</w:t>
      </w:r>
    </w:p>
    <w:p w14:paraId="5375DFC1" w14:textId="77777777" w:rsidR="00BC244A" w:rsidRPr="00F56DB7" w:rsidRDefault="00BC244A" w:rsidP="00BC244A">
      <w:pPr>
        <w:pStyle w:val="H6"/>
      </w:pPr>
      <w:r w:rsidRPr="00F56DB7">
        <w:t>(3)</w:t>
      </w:r>
    </w:p>
    <w:p w14:paraId="6C15D251" w14:textId="77777777" w:rsidR="00BC244A" w:rsidRPr="00F56DB7" w:rsidRDefault="00BC244A" w:rsidP="00BC244A">
      <w:pPr>
        <w:pStyle w:val="PL"/>
        <w:rPr>
          <w:rFonts w:eastAsia="Malgun Gothic"/>
          <w:b/>
        </w:rPr>
      </w:pPr>
      <w:r w:rsidRPr="00F56DB7">
        <w:rPr>
          <w:b/>
        </w:rPr>
        <w:t>with</w:t>
      </w:r>
      <w:r w:rsidRPr="00F56DB7">
        <w:t xml:space="preserve"> { UE being de</w:t>
      </w:r>
      <w:r w:rsidR="00EC7187" w:rsidRPr="00F56DB7">
        <w:rPr>
          <w:snapToGrid w:val="0"/>
        </w:rPr>
        <w:t>-</w:t>
      </w:r>
      <w:r w:rsidRPr="00F56DB7">
        <w:t>registered from IMS by the network with contact elements being "deactivated" }</w:t>
      </w:r>
    </w:p>
    <w:p w14:paraId="1C325A26" w14:textId="77777777" w:rsidR="00BC244A" w:rsidRPr="00F56DB7" w:rsidRDefault="00BC244A" w:rsidP="00BC244A">
      <w:pPr>
        <w:pStyle w:val="PL"/>
      </w:pPr>
      <w:r w:rsidRPr="00F56DB7">
        <w:rPr>
          <w:b/>
        </w:rPr>
        <w:t>ensure that</w:t>
      </w:r>
      <w:r w:rsidRPr="00F56DB7">
        <w:t xml:space="preserve"> {</w:t>
      </w:r>
    </w:p>
    <w:p w14:paraId="52B92CDC" w14:textId="77777777" w:rsidR="00BC244A" w:rsidRPr="00F56DB7" w:rsidRDefault="00BC244A" w:rsidP="00BC244A">
      <w:pPr>
        <w:pStyle w:val="PL"/>
        <w:rPr>
          <w:rFonts w:eastAsia="Malgun Gothic"/>
        </w:rPr>
      </w:pPr>
      <w:r w:rsidRPr="00F56DB7">
        <w:t xml:space="preserve">  </w:t>
      </w:r>
      <w:r w:rsidRPr="00F56DB7">
        <w:rPr>
          <w:b/>
        </w:rPr>
        <w:t>when</w:t>
      </w:r>
      <w:r w:rsidRPr="00F56DB7">
        <w:t xml:space="preserve"> { UE </w:t>
      </w:r>
      <w:r w:rsidRPr="00F56DB7">
        <w:rPr>
          <w:snapToGrid w:val="0"/>
        </w:rPr>
        <w:t>acknowledging de</w:t>
      </w:r>
      <w:r w:rsidR="00EC7187" w:rsidRPr="00F56DB7">
        <w:rPr>
          <w:snapToGrid w:val="0"/>
        </w:rPr>
        <w:t>-</w:t>
      </w:r>
      <w:r w:rsidRPr="00F56DB7">
        <w:rPr>
          <w:snapToGrid w:val="0"/>
        </w:rPr>
        <w:t xml:space="preserve">registration </w:t>
      </w:r>
      <w:r w:rsidRPr="00F56DB7">
        <w:t>}</w:t>
      </w:r>
    </w:p>
    <w:p w14:paraId="24FAD196" w14:textId="77777777" w:rsidR="00BC244A" w:rsidRPr="00F56DB7" w:rsidRDefault="00BC244A" w:rsidP="00BC244A">
      <w:pPr>
        <w:pStyle w:val="PL"/>
      </w:pPr>
      <w:r w:rsidRPr="00F56DB7">
        <w:t xml:space="preserve">   </w:t>
      </w:r>
      <w:r w:rsidRPr="00F56DB7">
        <w:rPr>
          <w:b/>
        </w:rPr>
        <w:t>then</w:t>
      </w:r>
      <w:r w:rsidRPr="00F56DB7">
        <w:t xml:space="preserve"> { </w:t>
      </w:r>
      <w:r w:rsidRPr="00F56DB7">
        <w:rPr>
          <w:snapToGrid w:val="0"/>
        </w:rPr>
        <w:t xml:space="preserve">UE </w:t>
      </w:r>
      <w:r w:rsidRPr="00F56DB7">
        <w:t>performs initial registration to IMS }</w:t>
      </w:r>
    </w:p>
    <w:p w14:paraId="45471CEB" w14:textId="77777777" w:rsidR="00BC244A" w:rsidRPr="00F56DB7" w:rsidRDefault="00BC244A" w:rsidP="00BC244A">
      <w:pPr>
        <w:pStyle w:val="PL"/>
      </w:pPr>
      <w:r w:rsidRPr="00F56DB7">
        <w:t xml:space="preserve">            }</w:t>
      </w:r>
    </w:p>
    <w:p w14:paraId="542D2A67" w14:textId="77777777" w:rsidR="00BC244A" w:rsidRPr="00F56DB7" w:rsidRDefault="00BC244A" w:rsidP="00BC244A">
      <w:pPr>
        <w:pStyle w:val="H6"/>
      </w:pPr>
      <w:r w:rsidRPr="00F56DB7">
        <w:t>(4)</w:t>
      </w:r>
    </w:p>
    <w:p w14:paraId="63C092BF" w14:textId="77777777" w:rsidR="00BC244A" w:rsidRPr="00F56DB7" w:rsidRDefault="00BC244A" w:rsidP="00BC244A">
      <w:pPr>
        <w:pStyle w:val="PL"/>
        <w:rPr>
          <w:rFonts w:eastAsia="Malgun Gothic"/>
          <w:b/>
        </w:rPr>
      </w:pPr>
      <w:r w:rsidRPr="00F56DB7">
        <w:rPr>
          <w:b/>
        </w:rPr>
        <w:t>with</w:t>
      </w:r>
      <w:r w:rsidRPr="00F56DB7">
        <w:t xml:space="preserve"> { UE being registered to IMS }</w:t>
      </w:r>
    </w:p>
    <w:p w14:paraId="6DCAA7B7" w14:textId="77777777" w:rsidR="00BC244A" w:rsidRPr="00F56DB7" w:rsidRDefault="00BC244A" w:rsidP="00BC244A">
      <w:pPr>
        <w:pStyle w:val="PL"/>
      </w:pPr>
      <w:r w:rsidRPr="00F56DB7">
        <w:rPr>
          <w:b/>
        </w:rPr>
        <w:t>ensure that</w:t>
      </w:r>
      <w:r w:rsidRPr="00F56DB7">
        <w:t xml:space="preserve"> {</w:t>
      </w:r>
    </w:p>
    <w:p w14:paraId="1290FAC3" w14:textId="77777777" w:rsidR="00BC244A" w:rsidRPr="00F56DB7" w:rsidRDefault="00BC244A" w:rsidP="00BC244A">
      <w:pPr>
        <w:pStyle w:val="PL"/>
        <w:rPr>
          <w:rFonts w:eastAsia="Malgun Gothic"/>
        </w:rPr>
      </w:pPr>
      <w:r w:rsidRPr="00F56DB7">
        <w:t xml:space="preserve">  </w:t>
      </w:r>
      <w:r w:rsidRPr="00F56DB7">
        <w:rPr>
          <w:b/>
        </w:rPr>
        <w:t>when</w:t>
      </w:r>
      <w:r w:rsidRPr="00F56DB7">
        <w:t xml:space="preserve"> { UE is made to de</w:t>
      </w:r>
      <w:r w:rsidR="00EC7187" w:rsidRPr="00F56DB7">
        <w:rPr>
          <w:snapToGrid w:val="0"/>
        </w:rPr>
        <w:t>-</w:t>
      </w:r>
      <w:r w:rsidRPr="00F56DB7">
        <w:t>register its contact address</w:t>
      </w:r>
      <w:r w:rsidRPr="00F56DB7">
        <w:rPr>
          <w:snapToGrid w:val="0"/>
        </w:rPr>
        <w:t xml:space="preserve"> </w:t>
      </w:r>
      <w:r w:rsidRPr="00F56DB7">
        <w:t>}</w:t>
      </w:r>
    </w:p>
    <w:p w14:paraId="5EF0D83D" w14:textId="77777777" w:rsidR="00BC244A" w:rsidRPr="00F56DB7" w:rsidRDefault="00BC244A" w:rsidP="00BC244A">
      <w:pPr>
        <w:pStyle w:val="PL"/>
      </w:pPr>
      <w:r w:rsidRPr="00F56DB7">
        <w:t xml:space="preserve">   </w:t>
      </w:r>
      <w:r w:rsidRPr="00F56DB7">
        <w:rPr>
          <w:b/>
        </w:rPr>
        <w:t>then</w:t>
      </w:r>
      <w:r w:rsidRPr="00F56DB7">
        <w:t xml:space="preserve"> { </w:t>
      </w:r>
      <w:r w:rsidRPr="00F56DB7">
        <w:rPr>
          <w:snapToGrid w:val="0"/>
        </w:rPr>
        <w:t xml:space="preserve">UE </w:t>
      </w:r>
      <w:r w:rsidRPr="00F56DB7">
        <w:t>performs de</w:t>
      </w:r>
      <w:r w:rsidR="00EC7187" w:rsidRPr="00F56DB7">
        <w:rPr>
          <w:snapToGrid w:val="0"/>
        </w:rPr>
        <w:t>-</w:t>
      </w:r>
      <w:r w:rsidRPr="00F56DB7">
        <w:t>registration from IMS }</w:t>
      </w:r>
    </w:p>
    <w:p w14:paraId="58A48E5A" w14:textId="77777777" w:rsidR="00BC244A" w:rsidRPr="00F56DB7" w:rsidRDefault="00BC244A" w:rsidP="00BC244A">
      <w:pPr>
        <w:pStyle w:val="PL"/>
      </w:pPr>
      <w:r w:rsidRPr="00F56DB7">
        <w:t xml:space="preserve">            }</w:t>
      </w:r>
    </w:p>
    <w:p w14:paraId="3BF5E5A4" w14:textId="77777777" w:rsidR="00BC244A" w:rsidRPr="00F56DB7" w:rsidRDefault="00BC244A" w:rsidP="00F238ED">
      <w:pPr>
        <w:pStyle w:val="H6"/>
        <w:rPr>
          <w:rFonts w:eastAsia="MS Gothic"/>
        </w:rPr>
      </w:pPr>
      <w:bookmarkStart w:id="386" w:name="_Toc42778715"/>
      <w:bookmarkStart w:id="387" w:name="_Toc42785162"/>
      <w:bookmarkStart w:id="388" w:name="_Toc43210161"/>
      <w:bookmarkStart w:id="389" w:name="_Toc51948387"/>
      <w:bookmarkStart w:id="390" w:name="_Toc52162460"/>
      <w:bookmarkStart w:id="391" w:name="_Toc60916046"/>
      <w:r w:rsidRPr="00F56DB7">
        <w:rPr>
          <w:rFonts w:eastAsia="MS Gothic"/>
        </w:rPr>
        <w:t>6.4.2</w:t>
      </w:r>
      <w:r w:rsidRPr="00F56DB7">
        <w:rPr>
          <w:rFonts w:eastAsia="MS Gothic"/>
        </w:rPr>
        <w:tab/>
        <w:t>Conformance Requirements</w:t>
      </w:r>
      <w:bookmarkEnd w:id="386"/>
      <w:bookmarkEnd w:id="387"/>
      <w:bookmarkEnd w:id="388"/>
      <w:bookmarkEnd w:id="389"/>
      <w:bookmarkEnd w:id="390"/>
      <w:bookmarkEnd w:id="391"/>
    </w:p>
    <w:p w14:paraId="4D32358E" w14:textId="77777777" w:rsidR="00610109" w:rsidRPr="00F56DB7" w:rsidRDefault="00610109" w:rsidP="00610109">
      <w:r w:rsidRPr="00F56DB7">
        <w:t>The conformance requirements covered in the present test case are, unless otherwise stated, Rel-15 requirements.</w:t>
      </w:r>
    </w:p>
    <w:p w14:paraId="031A8073" w14:textId="77777777" w:rsidR="00BC244A" w:rsidRPr="00F56DB7" w:rsidRDefault="00BC244A" w:rsidP="00BC244A">
      <w:r w:rsidRPr="00F56DB7">
        <w:t>[TS 24.229, clause 5.4.1.5]:</w:t>
      </w:r>
    </w:p>
    <w:p w14:paraId="2ABE636B" w14:textId="77777777" w:rsidR="00BC244A" w:rsidRPr="00F56DB7" w:rsidRDefault="00BC244A" w:rsidP="00BC244A">
      <w:r w:rsidRPr="00F56DB7">
        <w:t>For any registered public user identity, the S-CSCF can deregister:</w:t>
      </w:r>
    </w:p>
    <w:p w14:paraId="64F8B6B8" w14:textId="77777777" w:rsidR="00BC244A" w:rsidRPr="00F56DB7" w:rsidRDefault="00BC244A" w:rsidP="00BC244A">
      <w:pPr>
        <w:pStyle w:val="B10"/>
      </w:pPr>
      <w:r w:rsidRPr="00F56DB7">
        <w:t>-</w:t>
      </w:r>
      <w:r w:rsidRPr="00F56DB7">
        <w:tab/>
        <w:t>all contact addresses bound to the indicated public user identity (i.e. deregister the respective public user identity);</w:t>
      </w:r>
    </w:p>
    <w:p w14:paraId="3486A030" w14:textId="77777777" w:rsidR="00BC244A" w:rsidRPr="00F56DB7" w:rsidRDefault="00BC244A" w:rsidP="00BC244A">
      <w:pPr>
        <w:pStyle w:val="B10"/>
      </w:pPr>
      <w:r w:rsidRPr="00F56DB7">
        <w:t>-</w:t>
      </w:r>
      <w:r w:rsidRPr="00F56DB7">
        <w:tab/>
        <w:t>some contact addresses bound to the indicated public user identity;</w:t>
      </w:r>
    </w:p>
    <w:p w14:paraId="2BBC2822" w14:textId="77777777" w:rsidR="00BC244A" w:rsidRPr="00F56DB7" w:rsidRDefault="00BC244A" w:rsidP="00BC244A">
      <w:pPr>
        <w:pStyle w:val="B10"/>
      </w:pPr>
      <w:r w:rsidRPr="00F56DB7">
        <w:t>-</w:t>
      </w:r>
      <w:r w:rsidRPr="00F56DB7">
        <w:tab/>
        <w:t>a particular contact address bound to the indicated public user identity; or</w:t>
      </w:r>
    </w:p>
    <w:p w14:paraId="6C5C59E5" w14:textId="77777777" w:rsidR="00BC244A" w:rsidRPr="00F56DB7" w:rsidRDefault="00BC244A" w:rsidP="00BC244A">
      <w:pPr>
        <w:pStyle w:val="B10"/>
      </w:pPr>
      <w:r w:rsidRPr="00F56DB7">
        <w:t>-</w:t>
      </w:r>
      <w:r w:rsidRPr="00F56DB7">
        <w:tab/>
        <w:t>one or more registration flows and the associated contact address bound to the indicated public user identity, when the UE supports multiple registration procedure;</w:t>
      </w:r>
    </w:p>
    <w:p w14:paraId="2DF19337" w14:textId="77777777" w:rsidR="00BC244A" w:rsidRPr="00F56DB7" w:rsidRDefault="00BC244A" w:rsidP="00BC244A">
      <w:r w:rsidRPr="00F56DB7">
        <w:t>by sending a single NOTIFY request.</w:t>
      </w:r>
    </w:p>
    <w:p w14:paraId="27A9638C" w14:textId="77777777" w:rsidR="00BC244A" w:rsidRPr="00F56DB7" w:rsidRDefault="00BC244A" w:rsidP="00BC244A">
      <w:r w:rsidRPr="00F56DB7">
        <w:t>...</w:t>
      </w:r>
    </w:p>
    <w:p w14:paraId="285CBF0A" w14:textId="77777777" w:rsidR="00BC244A" w:rsidRPr="00F56DB7" w:rsidRDefault="00BC244A" w:rsidP="00BC244A">
      <w:r w:rsidRPr="00F56DB7">
        <w:t>When a network-initiated deregistration event occurs for one or more public user identities that are bound either to one or more contact addresses or registration flows and the associated contact addresses (if the multiple registration mechanism is used), the S-CSCF shall send a NOTIFY request to all subscribers</w:t>
      </w:r>
      <w:r w:rsidRPr="00F56DB7">
        <w:rPr>
          <w:lang w:eastAsia="de-DE"/>
        </w:rPr>
        <w:t xml:space="preserve"> that have subscribed to the respective reg event package</w:t>
      </w:r>
      <w:r w:rsidRPr="00F56DB7">
        <w:t>. For each NOTIFY request, the S-CSCF shall:</w:t>
      </w:r>
    </w:p>
    <w:p w14:paraId="0919998F" w14:textId="77777777" w:rsidR="00BC244A" w:rsidRPr="00F56DB7" w:rsidRDefault="00BC244A" w:rsidP="00BC244A">
      <w:pPr>
        <w:pStyle w:val="B10"/>
      </w:pPr>
      <w:r w:rsidRPr="00F56DB7">
        <w:t>1)</w:t>
      </w:r>
      <w:r w:rsidRPr="00F56DB7">
        <w:tab/>
        <w:t>set the Request-</w:t>
      </w:r>
      <w:smartTag w:uri="urn:schemas-microsoft-com:office:smarttags" w:element="stockticker">
        <w:r w:rsidRPr="00F56DB7">
          <w:t>URI</w:t>
        </w:r>
      </w:smartTag>
      <w:r w:rsidRPr="00F56DB7">
        <w:t xml:space="preserve"> and Route header field to the saved route information during subscription;</w:t>
      </w:r>
    </w:p>
    <w:p w14:paraId="3624BBE5" w14:textId="77777777" w:rsidR="00BC244A" w:rsidRPr="00F56DB7" w:rsidRDefault="00BC244A" w:rsidP="00BC244A">
      <w:pPr>
        <w:pStyle w:val="B10"/>
      </w:pPr>
      <w:r w:rsidRPr="00F56DB7">
        <w:t>2)</w:t>
      </w:r>
      <w:r w:rsidRPr="00F56DB7">
        <w:tab/>
        <w:t>set the Event header field to the "reg" value;</w:t>
      </w:r>
    </w:p>
    <w:p w14:paraId="3A491BD4" w14:textId="77777777" w:rsidR="00BC244A" w:rsidRPr="00F56DB7" w:rsidRDefault="00BC244A" w:rsidP="00BC244A">
      <w:pPr>
        <w:pStyle w:val="B10"/>
      </w:pPr>
      <w:r w:rsidRPr="00F56DB7">
        <w:t>3)</w:t>
      </w:r>
      <w:r w:rsidRPr="00F56DB7">
        <w:tab/>
        <w:t>in the body of the NOTIFY request, include as many &lt;registration&gt; elements as many public user identities the S-CSCF is aware of the user owns;</w:t>
      </w:r>
    </w:p>
    <w:p w14:paraId="21BD737A" w14:textId="77777777" w:rsidR="00BC244A" w:rsidRPr="00F56DB7" w:rsidRDefault="00BC244A" w:rsidP="00BC244A">
      <w:pPr>
        <w:pStyle w:val="B10"/>
      </w:pPr>
      <w:r w:rsidRPr="00F56DB7">
        <w:t>4)</w:t>
      </w:r>
      <w:r w:rsidRPr="00F56DB7">
        <w:tab/>
        <w:t xml:space="preserve">set the </w:t>
      </w:r>
      <w:proofErr w:type="spellStart"/>
      <w:r w:rsidRPr="00F56DB7">
        <w:t>aor</w:t>
      </w:r>
      <w:proofErr w:type="spellEnd"/>
      <w:r w:rsidRPr="00F56DB7">
        <w:t xml:space="preserve"> attribute within each &lt;registration&gt; element to one public user identity:</w:t>
      </w:r>
    </w:p>
    <w:p w14:paraId="7C03D287" w14:textId="77777777" w:rsidR="00BC244A" w:rsidRPr="00F56DB7" w:rsidRDefault="00BC244A" w:rsidP="00BC244A">
      <w:pPr>
        <w:pStyle w:val="B2"/>
      </w:pPr>
      <w:r w:rsidRPr="00F56DB7">
        <w:t>a)</w:t>
      </w:r>
      <w:r w:rsidRPr="00F56DB7">
        <w:tab/>
        <w:t>set the &lt;</w:t>
      </w:r>
      <w:proofErr w:type="spellStart"/>
      <w:r w:rsidRPr="00F56DB7">
        <w:t>uri</w:t>
      </w:r>
      <w:proofErr w:type="spellEnd"/>
      <w:r w:rsidRPr="00F56DB7">
        <w:t>&gt; sub-element inside each &lt;contact&gt; sub-element of each &lt;registration&gt; element to the respective contact address provided by the UE;</w:t>
      </w:r>
    </w:p>
    <w:p w14:paraId="39B082A0" w14:textId="77777777" w:rsidR="00BC244A" w:rsidRPr="00F56DB7" w:rsidRDefault="00BC244A" w:rsidP="00BC244A">
      <w:pPr>
        <w:pStyle w:val="B2"/>
      </w:pPr>
      <w:r w:rsidRPr="00F56DB7">
        <w:t>b)</w:t>
      </w:r>
      <w:r w:rsidRPr="00F56DB7">
        <w:tab/>
        <w:t>if the public user identity:</w:t>
      </w:r>
    </w:p>
    <w:p w14:paraId="438FF816" w14:textId="77777777" w:rsidR="00BC244A" w:rsidRPr="00F56DB7" w:rsidRDefault="00BC244A" w:rsidP="00BC244A">
      <w:pPr>
        <w:pStyle w:val="B3"/>
      </w:pPr>
      <w:proofErr w:type="spellStart"/>
      <w:r w:rsidRPr="00F56DB7">
        <w:t>i</w:t>
      </w:r>
      <w:proofErr w:type="spellEnd"/>
      <w:r w:rsidRPr="00F56DB7">
        <w:t>)</w:t>
      </w:r>
      <w:r w:rsidRPr="00F56DB7">
        <w:tab/>
        <w:t>has been deregistered (i.e. all contact addresses and all registration flows and associated contact addresses bound to the indicated public user identity are removed) then:</w:t>
      </w:r>
    </w:p>
    <w:p w14:paraId="052D342B" w14:textId="77777777" w:rsidR="00BC244A" w:rsidRPr="00F56DB7" w:rsidRDefault="00BC244A" w:rsidP="00BC244A">
      <w:pPr>
        <w:pStyle w:val="B4"/>
      </w:pPr>
      <w:r w:rsidRPr="00F56DB7">
        <w:t>-</w:t>
      </w:r>
      <w:r w:rsidRPr="00F56DB7">
        <w:tab/>
        <w:t>set the state attribute within the &lt;registration&gt; element to "terminated";</w:t>
      </w:r>
    </w:p>
    <w:p w14:paraId="323716BC" w14:textId="77777777" w:rsidR="00BC244A" w:rsidRPr="00F56DB7" w:rsidRDefault="00BC244A" w:rsidP="00BC244A">
      <w:pPr>
        <w:pStyle w:val="B4"/>
      </w:pPr>
      <w:r w:rsidRPr="00F56DB7">
        <w:t>-</w:t>
      </w:r>
      <w:r w:rsidRPr="00F56DB7">
        <w:tab/>
        <w:t>set the state attribute within each &lt;contact&gt; element belonging to this UE to "terminated"; and</w:t>
      </w:r>
    </w:p>
    <w:p w14:paraId="066FFE38" w14:textId="77777777" w:rsidR="00BC244A" w:rsidRPr="00F56DB7" w:rsidRDefault="00BC244A" w:rsidP="00BC244A">
      <w:pPr>
        <w:pStyle w:val="B4"/>
      </w:pPr>
      <w:r w:rsidRPr="00F56DB7">
        <w:t>-</w:t>
      </w:r>
      <w:r w:rsidRPr="00F56DB7">
        <w:tab/>
        <w:t>set the event attribute within each &lt;contact&gt; element belonging to this UE to either "unregistered", or "deactivated" if the S-CSCF expects the UE to reregister or "rejected" if the S-CSCF does not expect the UE to reregister; or</w:t>
      </w:r>
    </w:p>
    <w:p w14:paraId="11786E9B" w14:textId="77777777" w:rsidR="00BC244A" w:rsidRPr="00F56DB7" w:rsidRDefault="00BC244A" w:rsidP="00613175">
      <w:r w:rsidRPr="00F56DB7">
        <w:t>...</w:t>
      </w:r>
    </w:p>
    <w:p w14:paraId="5437F5FE" w14:textId="77777777" w:rsidR="00BC244A" w:rsidRPr="00F56DB7" w:rsidRDefault="00BC244A" w:rsidP="00BC244A">
      <w:r w:rsidRPr="00F56DB7">
        <w:t>When sending a final NOTIFY request with</w:t>
      </w:r>
      <w:r w:rsidRPr="00F56DB7">
        <w:rPr>
          <w:lang w:eastAsia="de-DE"/>
        </w:rPr>
        <w:t xml:space="preserve"> all &lt;registration&gt; element(s) having t</w:t>
      </w:r>
      <w:r w:rsidRPr="00F56DB7">
        <w:t>heir state attribute set to "terminated" (i.e. all public user identities have been deregistered or expired), the S-CSCF shall also terminate the subscription to the registration event package by setting the Subscription-State header field to the value of "terminated".</w:t>
      </w:r>
    </w:p>
    <w:p w14:paraId="01E4E845" w14:textId="77777777" w:rsidR="00BC244A" w:rsidRPr="00F56DB7" w:rsidRDefault="00BC244A" w:rsidP="00BC244A">
      <w:r w:rsidRPr="00F56DB7">
        <w:t>[TS 24.229, clause 5.1.1.7]:</w:t>
      </w:r>
    </w:p>
    <w:p w14:paraId="45AF4E1F" w14:textId="77777777" w:rsidR="00BC244A" w:rsidRPr="00F56DB7" w:rsidRDefault="00BC244A" w:rsidP="00BC244A">
      <w:r w:rsidRPr="00F56DB7">
        <w:t xml:space="preserve">Upon receipt of a NOTIFY request, on any dialog which was generated during the subscription to the reg event package as described in subclause 5.1.1.3, </w:t>
      </w:r>
      <w:r w:rsidRPr="00F56DB7">
        <w:rPr>
          <w:lang w:eastAsia="de-DE"/>
        </w:rPr>
        <w:t xml:space="preserve">including one or more &lt;registration&gt; element(s) which were registered by this UE, </w:t>
      </w:r>
      <w:r w:rsidRPr="00F56DB7">
        <w:t>with:</w:t>
      </w:r>
    </w:p>
    <w:p w14:paraId="7154D7CC" w14:textId="77777777" w:rsidR="00BC244A" w:rsidRPr="00F56DB7" w:rsidRDefault="00BC244A" w:rsidP="00BC244A">
      <w:pPr>
        <w:pStyle w:val="B10"/>
      </w:pPr>
      <w:r w:rsidRPr="00F56DB7">
        <w:t>1)</w:t>
      </w:r>
      <w:r w:rsidRPr="00F56DB7">
        <w:tab/>
        <w:t xml:space="preserve">the state attribute within the &lt;registration&gt; element set to "terminated", and within each &lt;contact&gt; element belonging to this UE, the state attribute set to "terminated" and the event attribute set either to "unregistered", or "rejected", or "deactivated", the UE shall remove all registration details relating to the respective public user identity (i.e. consider the public user identity indicated in the </w:t>
      </w:r>
      <w:proofErr w:type="spellStart"/>
      <w:r w:rsidRPr="00F56DB7">
        <w:t>aor</w:t>
      </w:r>
      <w:proofErr w:type="spellEnd"/>
      <w:r w:rsidRPr="00F56DB7">
        <w:t xml:space="preserve"> attribute of the &lt;registration&gt; element as deregistered); or</w:t>
      </w:r>
    </w:p>
    <w:p w14:paraId="5EE7AA76" w14:textId="64D2050C" w:rsidR="00BC244A" w:rsidRPr="00F56DB7" w:rsidRDefault="00BC244A" w:rsidP="00BC244A">
      <w:r w:rsidRPr="00F56DB7">
        <w:t>...</w:t>
      </w:r>
    </w:p>
    <w:p w14:paraId="78836CB8" w14:textId="77777777" w:rsidR="00BC244A" w:rsidRPr="00F56DB7" w:rsidRDefault="00BC244A" w:rsidP="00BC244A">
      <w:r w:rsidRPr="00F56DB7">
        <w:t>In case of a "deactivated" event attribute, the UE shall start the initial registration procedure as described in subclause 5.1.1.2. In case of a "rejected" event attribute, the UE shall release all dialogs related to those public user identities.</w:t>
      </w:r>
    </w:p>
    <w:p w14:paraId="64EED8B6" w14:textId="77777777" w:rsidR="00BC244A" w:rsidRPr="00F56DB7" w:rsidRDefault="00BC244A" w:rsidP="00BC244A">
      <w:pPr>
        <w:rPr>
          <w:lang w:eastAsia="de-DE"/>
        </w:rPr>
      </w:pPr>
      <w:r w:rsidRPr="00F56DB7">
        <w:t xml:space="preserve">Upon receipt of a NOTIFY request, the UE shall delete all security associations or </w:t>
      </w:r>
      <w:smartTag w:uri="urn:schemas-microsoft-com:office:smarttags" w:element="stockticker">
        <w:r w:rsidRPr="00F56DB7">
          <w:t>TLS</w:t>
        </w:r>
      </w:smartTag>
      <w:r w:rsidRPr="00F56DB7">
        <w:t xml:space="preserve"> sessions towards the P-CSCF either:</w:t>
      </w:r>
    </w:p>
    <w:p w14:paraId="39FCA059" w14:textId="77777777" w:rsidR="00BC244A" w:rsidRPr="00F56DB7" w:rsidRDefault="00BC244A" w:rsidP="00BC244A">
      <w:pPr>
        <w:pStyle w:val="B10"/>
      </w:pPr>
      <w:r w:rsidRPr="00F56DB7">
        <w:rPr>
          <w:lang w:eastAsia="de-DE"/>
        </w:rPr>
        <w:t>-</w:t>
      </w:r>
      <w:r w:rsidRPr="00F56DB7">
        <w:rPr>
          <w:lang w:eastAsia="de-DE"/>
        </w:rPr>
        <w:tab/>
        <w:t>if all &lt;registration&gt; element(s) have t</w:t>
      </w:r>
      <w:r w:rsidRPr="00F56DB7">
        <w:t>heir state attribute set to "terminated" (i.e. all public user identities are deregistered) and the Subscription-State header field contains the value of "terminated"; or</w:t>
      </w:r>
    </w:p>
    <w:p w14:paraId="2BA05531" w14:textId="77777777" w:rsidR="00BC244A" w:rsidRPr="00F56DB7" w:rsidRDefault="00BC244A" w:rsidP="00BC244A">
      <w:pPr>
        <w:pStyle w:val="B10"/>
      </w:pPr>
      <w:r w:rsidRPr="00F56DB7">
        <w:t>-</w:t>
      </w:r>
      <w:r w:rsidRPr="00F56DB7">
        <w:tab/>
        <w:t xml:space="preserve">if each </w:t>
      </w:r>
      <w:r w:rsidRPr="00F56DB7">
        <w:rPr>
          <w:lang w:eastAsia="de-DE"/>
        </w:rPr>
        <w:t xml:space="preserve">&lt;registration&gt; element that was registered by this UE has either the </w:t>
      </w:r>
      <w:r w:rsidRPr="00F56DB7">
        <w:t>state attribute set to "terminated", or the state attribute set to "active" and the state attribute within the &lt;contact&gt; element belonging to this UE set to "terminated".</w:t>
      </w:r>
    </w:p>
    <w:p w14:paraId="40F110FE" w14:textId="77777777" w:rsidR="00BC244A" w:rsidRPr="00F56DB7" w:rsidRDefault="00BC244A" w:rsidP="00BC244A">
      <w:r w:rsidRPr="00F56DB7">
        <w:t xml:space="preserve">When all UE's public user identities are registered via a single P-CSCF and the subscription dialog to the reg event package of the UE is set via the respective P-CSCF, the UE shall delete these security associations or </w:t>
      </w:r>
      <w:smartTag w:uri="urn:schemas-microsoft-com:office:smarttags" w:element="stockticker">
        <w:r w:rsidRPr="00F56DB7">
          <w:t>TLS</w:t>
        </w:r>
      </w:smartTag>
      <w:r w:rsidRPr="00F56DB7">
        <w:t xml:space="preserve"> sessions towards the respective P-CSCF when all public user identities have been deregistered and after the server transaction (as defined in RFC 3261 [26]) pertaining to the received NOTIFY request terminates.</w:t>
      </w:r>
    </w:p>
    <w:p w14:paraId="7B25B218" w14:textId="77777777" w:rsidR="00BC244A" w:rsidRPr="00F56DB7" w:rsidRDefault="00BC244A" w:rsidP="00BC244A">
      <w:pPr>
        <w:pStyle w:val="NO"/>
      </w:pPr>
      <w:r w:rsidRPr="00F56DB7">
        <w:t>NOTE 3:</w:t>
      </w:r>
      <w:r w:rsidRPr="00F56DB7">
        <w:tab/>
        <w:t xml:space="preserve">Deleting a security association or </w:t>
      </w:r>
      <w:smartTag w:uri="urn:schemas-microsoft-com:office:smarttags" w:element="stockticker">
        <w:r w:rsidRPr="00F56DB7">
          <w:t>TLS</w:t>
        </w:r>
      </w:smartTag>
      <w:r w:rsidRPr="00F56DB7">
        <w:t xml:space="preserve"> session is an internal procedure of the UE and does not involve any SIP procedures.</w:t>
      </w:r>
    </w:p>
    <w:p w14:paraId="702E2A0B" w14:textId="77777777" w:rsidR="00BC244A" w:rsidRPr="00F56DB7" w:rsidRDefault="00BC244A" w:rsidP="00BC244A">
      <w:pPr>
        <w:pStyle w:val="NO"/>
      </w:pPr>
      <w:r w:rsidRPr="00F56DB7">
        <w:t>NOTE 4:</w:t>
      </w:r>
      <w:r w:rsidRPr="00F56DB7">
        <w:tab/>
        <w:t xml:space="preserve">If all the public user identities (i.e. &lt;contact&gt; elements) registered by this UE are deregistered and the security associations or </w:t>
      </w:r>
      <w:smartTag w:uri="urn:schemas-microsoft-com:office:smarttags" w:element="stockticker">
        <w:r w:rsidRPr="00F56DB7">
          <w:t>TLS</w:t>
        </w:r>
      </w:smartTag>
      <w:r w:rsidRPr="00F56DB7">
        <w:t xml:space="preserve"> sessions have been removed, the UE considers the subscription to the reg event package terminated since the NOTIFY request was received with Subscription-State header field containing the value of "terminated".</w:t>
      </w:r>
    </w:p>
    <w:p w14:paraId="360FD46B" w14:textId="77777777" w:rsidR="00BC244A" w:rsidRPr="00F56DB7" w:rsidRDefault="00BC244A" w:rsidP="00BC244A">
      <w:r w:rsidRPr="00F56DB7">
        <w:t>[TS 24.229, clause 5.1.1.6.1]:</w:t>
      </w:r>
    </w:p>
    <w:p w14:paraId="1854E06B" w14:textId="77777777" w:rsidR="00BC244A" w:rsidRPr="00F56DB7" w:rsidRDefault="00BC244A" w:rsidP="00BC244A">
      <w:r w:rsidRPr="00F56DB7">
        <w:t>For any public user identity that the UE has previously registered, the UE can deregister via a single registration procedure:</w:t>
      </w:r>
    </w:p>
    <w:p w14:paraId="0B3230A8" w14:textId="77777777" w:rsidR="00BC244A" w:rsidRPr="00F56DB7" w:rsidRDefault="00BC244A" w:rsidP="00BC244A">
      <w:pPr>
        <w:pStyle w:val="B10"/>
      </w:pPr>
      <w:r w:rsidRPr="00F56DB7">
        <w:t>-</w:t>
      </w:r>
      <w:r w:rsidRPr="00F56DB7">
        <w:tab/>
        <w:t>all contact addresses bound to the indicated public user identity;</w:t>
      </w:r>
    </w:p>
    <w:p w14:paraId="1F8150F5" w14:textId="77777777" w:rsidR="00BC244A" w:rsidRPr="00F56DB7" w:rsidRDefault="00BC244A" w:rsidP="00BC244A">
      <w:pPr>
        <w:pStyle w:val="B10"/>
      </w:pPr>
      <w:r w:rsidRPr="00F56DB7">
        <w:t>-</w:t>
      </w:r>
      <w:r w:rsidRPr="00F56DB7">
        <w:tab/>
        <w:t>some contact addresses bound to the indicated public user identity;</w:t>
      </w:r>
    </w:p>
    <w:p w14:paraId="3F0B9C1F" w14:textId="77777777" w:rsidR="00BC244A" w:rsidRPr="00F56DB7" w:rsidRDefault="00BC244A" w:rsidP="00BC244A">
      <w:pPr>
        <w:pStyle w:val="B10"/>
      </w:pPr>
      <w:r w:rsidRPr="00F56DB7">
        <w:t>-</w:t>
      </w:r>
      <w:r w:rsidRPr="00F56DB7">
        <w:tab/>
        <w:t>a particular contact address bound to the indicated public user identity; or</w:t>
      </w:r>
    </w:p>
    <w:p w14:paraId="3B71384A" w14:textId="77777777" w:rsidR="00BC244A" w:rsidRPr="00F56DB7" w:rsidRDefault="00BC244A" w:rsidP="00BC244A">
      <w:pPr>
        <w:pStyle w:val="B10"/>
      </w:pPr>
      <w:r w:rsidRPr="00F56DB7">
        <w:t>-</w:t>
      </w:r>
      <w:r w:rsidRPr="00F56DB7">
        <w:tab/>
        <w:t>when the UE supports multiple registrations (i.e. the "outbound" option tag is included in the Supported header field) one or more flows bound to the indicated public user identity.</w:t>
      </w:r>
    </w:p>
    <w:p w14:paraId="01893F5C" w14:textId="77777777" w:rsidR="00BC244A" w:rsidRPr="00F56DB7" w:rsidRDefault="00BC244A" w:rsidP="00BC244A">
      <w:r w:rsidRPr="00F56DB7">
        <w:t xml:space="preserve">The UE can deregister a public user identity that it has previously registered with its contact address at any time. The UE shall protect the REGISTER request using a security association or </w:t>
      </w:r>
      <w:smartTag w:uri="urn:schemas-microsoft-com:office:smarttags" w:element="stockticker">
        <w:r w:rsidRPr="00F56DB7">
          <w:t>TLS</w:t>
        </w:r>
      </w:smartTag>
      <w:r w:rsidRPr="00F56DB7">
        <w:t xml:space="preserve"> session that is associated with contact address, see 3GPP TS 33.203 [19], established </w:t>
      </w:r>
      <w:proofErr w:type="gramStart"/>
      <w:r w:rsidRPr="00F56DB7">
        <w:t>as a result of</w:t>
      </w:r>
      <w:proofErr w:type="gramEnd"/>
      <w:r w:rsidRPr="00F56DB7">
        <w:t xml:space="preserve"> an earlier registration, if one is available.</w:t>
      </w:r>
    </w:p>
    <w:p w14:paraId="0950630C" w14:textId="77777777" w:rsidR="00BC244A" w:rsidRPr="00F56DB7" w:rsidRDefault="00BC244A" w:rsidP="00BC244A">
      <w:r w:rsidRPr="00F56DB7">
        <w:t>The UE shall extract or derive a public user identity, the private user identity, and the domain name to be used in the Request-</w:t>
      </w:r>
      <w:smartTag w:uri="urn:schemas-microsoft-com:office:smarttags" w:element="stockticker">
        <w:r w:rsidRPr="00F56DB7">
          <w:t>URI</w:t>
        </w:r>
      </w:smartTag>
      <w:r w:rsidRPr="00F56DB7">
        <w:t xml:space="preserve"> in the registration, according to the procedures described in subclause 5.1.1.1A or subclause 5.1.1.1B.</w:t>
      </w:r>
    </w:p>
    <w:p w14:paraId="6BF486CB" w14:textId="77777777" w:rsidR="00BC244A" w:rsidRPr="00F56DB7" w:rsidRDefault="00BC244A" w:rsidP="00BC244A">
      <w:r w:rsidRPr="00F56DB7">
        <w:t>Prior to sending a REGISTER request for deregistration, the UE shall release all dialogs that were using the contact addresses or the flow that is going to be deregistered and related to the public user identity that is going to be deregistered or to one of the implicitly registered public user identities. However:</w:t>
      </w:r>
    </w:p>
    <w:p w14:paraId="1EE4115F" w14:textId="77777777" w:rsidR="00BC244A" w:rsidRPr="00F56DB7" w:rsidRDefault="00BC244A" w:rsidP="00BC244A">
      <w:pPr>
        <w:pStyle w:val="B10"/>
      </w:pPr>
      <w:r w:rsidRPr="00F56DB7">
        <w:t>-</w:t>
      </w:r>
      <w:r w:rsidRPr="00F56DB7">
        <w:tab/>
        <w:t>if the dialog that was established by the UE subscribing to the reg event package used the public user identity that is going to be deregistered; and</w:t>
      </w:r>
    </w:p>
    <w:p w14:paraId="2E7B2FDF" w14:textId="77777777" w:rsidR="00BC244A" w:rsidRPr="00F56DB7" w:rsidRDefault="00BC244A" w:rsidP="00BC244A">
      <w:pPr>
        <w:pStyle w:val="B10"/>
      </w:pPr>
      <w:r w:rsidRPr="00F56DB7">
        <w:t>-</w:t>
      </w:r>
      <w:r w:rsidRPr="00F56DB7">
        <w:tab/>
        <w:t>this dialog is the only remaining dialog used for subscription to reg event package of the user, i.e. there are no other contact addresses registered with associated subscription to the reg event package of the user;</w:t>
      </w:r>
    </w:p>
    <w:p w14:paraId="46E846FE" w14:textId="77777777" w:rsidR="00BC244A" w:rsidRPr="00F56DB7" w:rsidRDefault="00BC244A" w:rsidP="00BC244A">
      <w:r w:rsidRPr="00F56DB7">
        <w:t>then the UE shall not release this dialog.</w:t>
      </w:r>
    </w:p>
    <w:p w14:paraId="57F854F7" w14:textId="77777777" w:rsidR="00BC244A" w:rsidRPr="00F56DB7" w:rsidRDefault="00BC244A" w:rsidP="00BC244A">
      <w:r w:rsidRPr="00F56DB7">
        <w:t>On sending a REGISTER request</w:t>
      </w:r>
      <w:r w:rsidRPr="00F56DB7">
        <w:rPr>
          <w:color w:val="FF0000"/>
        </w:rPr>
        <w:t xml:space="preserve"> </w:t>
      </w:r>
      <w:r w:rsidRPr="00F56DB7">
        <w:t>that will remove the binding between the public user identity and one of its contact addresses or one of its flows, the UE shall populate the header fields as follows:</w:t>
      </w:r>
    </w:p>
    <w:p w14:paraId="6CE067A3" w14:textId="77777777" w:rsidR="00BC244A" w:rsidRPr="00F56DB7" w:rsidRDefault="00BC244A" w:rsidP="00BC244A">
      <w:pPr>
        <w:pStyle w:val="B10"/>
      </w:pPr>
      <w:r w:rsidRPr="00F56DB7">
        <w:t>a)</w:t>
      </w:r>
      <w:r w:rsidRPr="00F56DB7">
        <w:tab/>
        <w:t xml:space="preserve">a From header field set to the SIP </w:t>
      </w:r>
      <w:smartTag w:uri="urn:schemas-microsoft-com:office:smarttags" w:element="stockticker">
        <w:r w:rsidRPr="00F56DB7">
          <w:t>URI</w:t>
        </w:r>
      </w:smartTag>
      <w:r w:rsidRPr="00F56DB7">
        <w:t xml:space="preserve"> that contains:</w:t>
      </w:r>
    </w:p>
    <w:p w14:paraId="77F4C53C" w14:textId="77777777" w:rsidR="00BC244A" w:rsidRPr="00F56DB7" w:rsidRDefault="00BC244A" w:rsidP="00BC244A">
      <w:pPr>
        <w:pStyle w:val="B2"/>
      </w:pPr>
      <w:r w:rsidRPr="00F56DB7">
        <w:t>1)</w:t>
      </w:r>
      <w:r w:rsidRPr="00F56DB7">
        <w:tab/>
        <w:t xml:space="preserve">if the UE supports RFC 6140 [191] and performs the functions of an external attached network, the main </w:t>
      </w:r>
      <w:smartTag w:uri="urn:schemas-microsoft-com:office:smarttags" w:element="stockticker">
        <w:r w:rsidRPr="00F56DB7">
          <w:t>URI</w:t>
        </w:r>
      </w:smartTag>
      <w:r w:rsidRPr="00F56DB7">
        <w:t xml:space="preserve"> of the UE; else</w:t>
      </w:r>
    </w:p>
    <w:p w14:paraId="043F73BB" w14:textId="77777777" w:rsidR="00BC244A" w:rsidRPr="00F56DB7" w:rsidRDefault="00BC244A" w:rsidP="00BC244A">
      <w:pPr>
        <w:pStyle w:val="B2"/>
      </w:pPr>
      <w:r w:rsidRPr="00F56DB7">
        <w:t>2)</w:t>
      </w:r>
      <w:r w:rsidRPr="00F56DB7">
        <w:tab/>
        <w:t>the public user identity to be deregistered;</w:t>
      </w:r>
    </w:p>
    <w:p w14:paraId="114773D3" w14:textId="77777777" w:rsidR="00BC244A" w:rsidRPr="00F56DB7" w:rsidRDefault="00BC244A" w:rsidP="00BC244A">
      <w:pPr>
        <w:pStyle w:val="B10"/>
      </w:pPr>
      <w:r w:rsidRPr="00F56DB7">
        <w:t>b)</w:t>
      </w:r>
      <w:r w:rsidRPr="00F56DB7">
        <w:tab/>
        <w:t xml:space="preserve">a To header field set to the SIP </w:t>
      </w:r>
      <w:smartTag w:uri="urn:schemas-microsoft-com:office:smarttags" w:element="stockticker">
        <w:r w:rsidRPr="00F56DB7">
          <w:t>URI</w:t>
        </w:r>
      </w:smartTag>
      <w:r w:rsidRPr="00F56DB7">
        <w:t xml:space="preserve"> that contains:</w:t>
      </w:r>
    </w:p>
    <w:p w14:paraId="7D33238A" w14:textId="77777777" w:rsidR="00BC244A" w:rsidRPr="00F56DB7" w:rsidRDefault="00BC244A" w:rsidP="00BC244A">
      <w:pPr>
        <w:pStyle w:val="B2"/>
      </w:pPr>
      <w:r w:rsidRPr="00F56DB7">
        <w:t>1)</w:t>
      </w:r>
      <w:r w:rsidRPr="00F56DB7">
        <w:tab/>
        <w:t xml:space="preserve">if the UE supports RFC 6140 [191] and performs the functions of an external attached network, the main </w:t>
      </w:r>
      <w:smartTag w:uri="urn:schemas-microsoft-com:office:smarttags" w:element="stockticker">
        <w:r w:rsidRPr="00F56DB7">
          <w:t>URI</w:t>
        </w:r>
      </w:smartTag>
      <w:r w:rsidRPr="00F56DB7">
        <w:t xml:space="preserve"> of the UE; else</w:t>
      </w:r>
    </w:p>
    <w:p w14:paraId="2DE766AF" w14:textId="77777777" w:rsidR="00BC244A" w:rsidRPr="00F56DB7" w:rsidRDefault="00BC244A" w:rsidP="00BC244A">
      <w:pPr>
        <w:pStyle w:val="B2"/>
      </w:pPr>
      <w:r w:rsidRPr="00F56DB7">
        <w:t>2)</w:t>
      </w:r>
      <w:r w:rsidRPr="00F56DB7">
        <w:tab/>
        <w:t>the public user identity to be deregistered;</w:t>
      </w:r>
    </w:p>
    <w:p w14:paraId="215B23AA" w14:textId="77777777" w:rsidR="00BC244A" w:rsidRPr="00F56DB7" w:rsidRDefault="00BC244A" w:rsidP="00BC244A">
      <w:pPr>
        <w:pStyle w:val="B10"/>
      </w:pPr>
      <w:r w:rsidRPr="00F56DB7">
        <w:t>c)</w:t>
      </w:r>
      <w:r w:rsidRPr="00F56DB7">
        <w:tab/>
        <w:t xml:space="preserve">a Contact header field set to the SIP </w:t>
      </w:r>
      <w:smartTag w:uri="urn:schemas-microsoft-com:office:smarttags" w:element="stockticker">
        <w:r w:rsidRPr="00F56DB7">
          <w:t>URI</w:t>
        </w:r>
      </w:smartTag>
      <w:r w:rsidRPr="00F56DB7">
        <w:t xml:space="preserve">(s) that contain(s) in the </w:t>
      </w:r>
      <w:proofErr w:type="spellStart"/>
      <w:r w:rsidRPr="00F56DB7">
        <w:t>hostport</w:t>
      </w:r>
      <w:proofErr w:type="spellEnd"/>
      <w:r w:rsidRPr="00F56DB7">
        <w:t xml:space="preserve"> parameter the IP address of the UE or FQDN, and:</w:t>
      </w:r>
    </w:p>
    <w:p w14:paraId="4073ED4D" w14:textId="77777777" w:rsidR="00BC244A" w:rsidRPr="00F56DB7" w:rsidRDefault="00BC244A" w:rsidP="00BC244A">
      <w:pPr>
        <w:pStyle w:val="B2"/>
      </w:pPr>
      <w:r w:rsidRPr="00F56DB7">
        <w:t>1)</w:t>
      </w:r>
      <w:r w:rsidRPr="00F56DB7">
        <w:tab/>
        <w:t>if the UE is removing the binding between the public user identity indicated in the To header field, (together with the associated implicitly registered public user identities), and the contact address indicated in the Contact header field; and</w:t>
      </w:r>
    </w:p>
    <w:p w14:paraId="3A6373D2" w14:textId="77777777" w:rsidR="00BC244A" w:rsidRPr="00F56DB7" w:rsidRDefault="00BC244A" w:rsidP="00BC244A">
      <w:pPr>
        <w:pStyle w:val="B3"/>
      </w:pPr>
      <w:r w:rsidRPr="00F56DB7">
        <w:t>-</w:t>
      </w:r>
      <w:r w:rsidRPr="00F56DB7">
        <w:tab/>
        <w:t>if the UE supports GRUU, or multiple registrations (i.e. the "outbound" option tag is included in the Supported header field), or has an IMEI available, or has an MEID available, the Contact header field also contains the "+</w:t>
      </w:r>
      <w:proofErr w:type="spellStart"/>
      <w:r w:rsidRPr="00F56DB7">
        <w:t>sip.instance</w:t>
      </w:r>
      <w:proofErr w:type="spellEnd"/>
      <w:r w:rsidRPr="00F56DB7">
        <w:t>" header field parameter. Only the IMEI shall be used for generating an instance ID for a multi-mode UE that supports both 3GPP and 3GPP2 defined radio access networks;</w:t>
      </w:r>
    </w:p>
    <w:p w14:paraId="145F18C2" w14:textId="77777777" w:rsidR="00BC244A" w:rsidRPr="00F56DB7" w:rsidRDefault="00BC244A" w:rsidP="00BC244A">
      <w:pPr>
        <w:pStyle w:val="B3"/>
      </w:pPr>
      <w:r w:rsidRPr="00F56DB7">
        <w:t>-</w:t>
      </w:r>
      <w:r w:rsidRPr="00F56DB7">
        <w:tab/>
        <w:t>if the UE supports multiple registrations (i.e. the "outbound" option tag is included in the Supported header field), the Contact header field does not contain the "reg-id" header field parameter;</w:t>
      </w:r>
    </w:p>
    <w:p w14:paraId="1F45794F" w14:textId="77777777" w:rsidR="00BC244A" w:rsidRPr="00F56DB7" w:rsidRDefault="00BC244A" w:rsidP="00BC244A">
      <w:pPr>
        <w:pStyle w:val="B3"/>
      </w:pPr>
      <w:r w:rsidRPr="00F56DB7">
        <w:t>-</w:t>
      </w:r>
      <w:r w:rsidRPr="00F56DB7">
        <w:tab/>
        <w:t xml:space="preserve">if the UE does not </w:t>
      </w:r>
      <w:proofErr w:type="gramStart"/>
      <w:r w:rsidRPr="00F56DB7">
        <w:t>supports</w:t>
      </w:r>
      <w:proofErr w:type="gramEnd"/>
      <w:r w:rsidRPr="00F56DB7">
        <w:t xml:space="preserve"> GRUU and does not support multiple registrations (i.e. the "outbound" option tag is not included in the Supported header field), and does not have an IMEI available, and does not have an MEID available, the Contact header field does not contain either the "+</w:t>
      </w:r>
      <w:proofErr w:type="spellStart"/>
      <w:r w:rsidRPr="00F56DB7">
        <w:t>sip.instance</w:t>
      </w:r>
      <w:proofErr w:type="spellEnd"/>
      <w:r w:rsidRPr="00F56DB7">
        <w:t>" header field parameter or the "reg-id" header field parameter;</w:t>
      </w:r>
    </w:p>
    <w:p w14:paraId="474B9355" w14:textId="77777777" w:rsidR="00BC244A" w:rsidRPr="00F56DB7" w:rsidRDefault="00BC244A" w:rsidP="00BC244A">
      <w:pPr>
        <w:pStyle w:val="NO"/>
      </w:pPr>
      <w:r w:rsidRPr="00F56DB7">
        <w:t>NOTE 1:</w:t>
      </w:r>
      <w:r w:rsidRPr="00F56DB7">
        <w:tab/>
        <w:t>Since the contact address is deregistered, if there are any flows that were previously registered with the respective contact address, all flows terminating at the respective contact address are removed.</w:t>
      </w:r>
    </w:p>
    <w:p w14:paraId="395FF03B" w14:textId="77777777" w:rsidR="00BC244A" w:rsidRPr="00F56DB7" w:rsidRDefault="00BC244A" w:rsidP="00BC244A">
      <w:pPr>
        <w:pStyle w:val="B2"/>
      </w:pPr>
      <w:r w:rsidRPr="00F56DB7">
        <w:t>2)</w:t>
      </w:r>
      <w:r w:rsidRPr="00F56DB7">
        <w:tab/>
        <w:t>if the UE is removing the binding between the public user identity indicated in the To header field, (together with the associated implicitly registered public user identities) and one of its flows, the Contact header field contains the "+</w:t>
      </w:r>
      <w:proofErr w:type="spellStart"/>
      <w:r w:rsidRPr="00F56DB7">
        <w:t>sip.instance</w:t>
      </w:r>
      <w:proofErr w:type="spellEnd"/>
      <w:r w:rsidRPr="00F56DB7">
        <w:t>" header field parameter and the "reg-id" header field parameter that identifies the flow; and</w:t>
      </w:r>
    </w:p>
    <w:p w14:paraId="308FE4CC" w14:textId="77777777" w:rsidR="00BC244A" w:rsidRPr="00F56DB7" w:rsidRDefault="00BC244A" w:rsidP="00BC244A">
      <w:pPr>
        <w:pStyle w:val="NO"/>
      </w:pPr>
      <w:r w:rsidRPr="00F56DB7">
        <w:t>NOTE 2:</w:t>
      </w:r>
      <w:r w:rsidRPr="00F56DB7">
        <w:tab/>
        <w:t>The requirement placed on the UE to include an instance ID based on the IMEI when the UE does not support GRUU and does not support multiple registrations does not imply any additional requirements on the network.</w:t>
      </w:r>
    </w:p>
    <w:p w14:paraId="1B492607" w14:textId="77777777" w:rsidR="00BC244A" w:rsidRPr="00F56DB7" w:rsidRDefault="00BC244A" w:rsidP="00BC244A">
      <w:pPr>
        <w:pStyle w:val="B2"/>
      </w:pPr>
      <w:r w:rsidRPr="00F56DB7">
        <w:t>3)</w:t>
      </w:r>
      <w:r w:rsidRPr="00F56DB7">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F56DB7">
          <w:t>URI</w:t>
        </w:r>
      </w:smartTag>
      <w:r w:rsidRPr="00F56DB7">
        <w:t xml:space="preserve"> without a user portion and containing the "</w:t>
      </w:r>
      <w:proofErr w:type="spellStart"/>
      <w:r w:rsidRPr="00F56DB7">
        <w:t>bnc</w:t>
      </w:r>
      <w:proofErr w:type="spellEnd"/>
      <w:r w:rsidRPr="00F56DB7">
        <w:t xml:space="preserve">" </w:t>
      </w:r>
      <w:smartTag w:uri="urn:schemas-microsoft-com:office:smarttags" w:element="stockticker">
        <w:r w:rsidRPr="00F56DB7">
          <w:t>URI</w:t>
        </w:r>
      </w:smartTag>
      <w:r w:rsidRPr="00F56DB7">
        <w:t xml:space="preserve"> parameter;</w:t>
      </w:r>
    </w:p>
    <w:p w14:paraId="60448BB2" w14:textId="77777777" w:rsidR="00BC244A" w:rsidRPr="00F56DB7" w:rsidRDefault="00BC244A" w:rsidP="00BC244A">
      <w:pPr>
        <w:pStyle w:val="B10"/>
      </w:pPr>
      <w:r w:rsidRPr="00F56DB7">
        <w:t>d)</w:t>
      </w:r>
      <w:r w:rsidRPr="00F56DB7">
        <w:tab/>
        <w:t>a Via header field set to include the IP address or FQDN of the UE in the sent-by field;</w:t>
      </w:r>
    </w:p>
    <w:p w14:paraId="40B00B7F" w14:textId="77777777" w:rsidR="00BC244A" w:rsidRPr="00F56DB7" w:rsidRDefault="00BC244A" w:rsidP="00BC244A">
      <w:pPr>
        <w:pStyle w:val="B10"/>
      </w:pPr>
      <w:r w:rsidRPr="00F56DB7">
        <w:t>e)</w:t>
      </w:r>
      <w:r w:rsidRPr="00F56DB7">
        <w:tab/>
        <w:t>a registration expiration interval value set to the value of zero, appropriate to the deregistration requirements of the user;</w:t>
      </w:r>
    </w:p>
    <w:p w14:paraId="3CB5ED31" w14:textId="77777777" w:rsidR="00BC244A" w:rsidRPr="00F56DB7" w:rsidRDefault="00BC244A" w:rsidP="00BC244A">
      <w:pPr>
        <w:pStyle w:val="B10"/>
      </w:pPr>
      <w:r w:rsidRPr="00F56DB7">
        <w:t>f)</w:t>
      </w:r>
      <w:r w:rsidRPr="00F56DB7">
        <w:tab/>
        <w:t>a Request-</w:t>
      </w:r>
      <w:smartTag w:uri="urn:schemas-microsoft-com:office:smarttags" w:element="stockticker">
        <w:r w:rsidRPr="00F56DB7">
          <w:t>URI</w:t>
        </w:r>
      </w:smartTag>
      <w:r w:rsidRPr="00F56DB7">
        <w:t xml:space="preserve"> set to the SIP </w:t>
      </w:r>
      <w:smartTag w:uri="urn:schemas-microsoft-com:office:smarttags" w:element="stockticker">
        <w:r w:rsidRPr="00F56DB7">
          <w:t>URI</w:t>
        </w:r>
      </w:smartTag>
      <w:r w:rsidRPr="00F56DB7">
        <w:t xml:space="preserve"> of the domain name of the home network used to address the REGISTER request;</w:t>
      </w:r>
    </w:p>
    <w:p w14:paraId="2A59336A" w14:textId="77777777" w:rsidR="00BC244A" w:rsidRPr="00F56DB7" w:rsidRDefault="00BC244A" w:rsidP="00BC244A">
      <w:pPr>
        <w:pStyle w:val="B10"/>
      </w:pPr>
      <w:r w:rsidRPr="00F56DB7">
        <w:t>g)</w:t>
      </w:r>
      <w:r w:rsidRPr="00F56DB7">
        <w:tab/>
        <w:t>if available to the UE (as defined in the access technology specific annexes for each access technology), a P-Access-Network-Info header field set as specified for the access network technology (see subclause 7.2A.4);</w:t>
      </w:r>
    </w:p>
    <w:p w14:paraId="3B162F57" w14:textId="77777777" w:rsidR="00BC244A" w:rsidRPr="00F56DB7" w:rsidRDefault="00BC244A" w:rsidP="00BC244A">
      <w:pPr>
        <w:pStyle w:val="B10"/>
      </w:pPr>
      <w:r w:rsidRPr="00F56DB7">
        <w:t>h)</w:t>
      </w:r>
      <w:r w:rsidRPr="00F56DB7">
        <w:tab/>
        <w:t>a Security-Client header field to announce the media plane security mechanisms the UE supports, if any;</w:t>
      </w:r>
    </w:p>
    <w:p w14:paraId="5D230188" w14:textId="77777777" w:rsidR="00BC244A" w:rsidRPr="00F56DB7" w:rsidRDefault="00BC244A" w:rsidP="00BC244A">
      <w:pPr>
        <w:pStyle w:val="NO"/>
      </w:pPr>
      <w:r w:rsidRPr="00F56DB7">
        <w:t>NOTE 3:</w:t>
      </w:r>
      <w:r w:rsidRPr="00F56DB7">
        <w:tab/>
        <w:t>The "</w:t>
      </w:r>
      <w:proofErr w:type="spellStart"/>
      <w:r w:rsidRPr="00F56DB7">
        <w:t>mediasec</w:t>
      </w:r>
      <w:proofErr w:type="spellEnd"/>
      <w:r w:rsidRPr="00F56DB7">
        <w:t>" header field parameter indicates that security mechanisms are specific to the media plane.</w:t>
      </w:r>
    </w:p>
    <w:p w14:paraId="22FEB1F3" w14:textId="77777777" w:rsidR="00BC244A" w:rsidRPr="00F56DB7" w:rsidRDefault="00BC244A" w:rsidP="00BC244A">
      <w:pPr>
        <w:pStyle w:val="B10"/>
      </w:pPr>
      <w:proofErr w:type="spellStart"/>
      <w:r w:rsidRPr="00F56DB7">
        <w:t>i</w:t>
      </w:r>
      <w:proofErr w:type="spellEnd"/>
      <w:r w:rsidRPr="00F56DB7">
        <w:t>)</w:t>
      </w:r>
      <w:r w:rsidRPr="00F56DB7">
        <w:tab/>
        <w:t>if the UE supports RFC 6140 [191] and performs the functions of an external attached network, for the registration of bulk number contacts the UE shall include a Require header field containing the option-tag "gin"; and</w:t>
      </w:r>
    </w:p>
    <w:p w14:paraId="1FFD6E34" w14:textId="77777777" w:rsidR="00BC244A" w:rsidRPr="00F56DB7" w:rsidRDefault="00BC244A" w:rsidP="00BC244A">
      <w:pPr>
        <w:pStyle w:val="B10"/>
      </w:pPr>
      <w:r w:rsidRPr="00F56DB7">
        <w:t>j)</w:t>
      </w:r>
      <w:r w:rsidRPr="00F56DB7">
        <w:tab/>
        <w:t>if the UE supports RFC 6140 [191] and performs the functions of an external attached network, for the registration of bulk number contacts the UE shall include a Proxy-Require header field containing the option-tag "gin".</w:t>
      </w:r>
    </w:p>
    <w:p w14:paraId="587979D6" w14:textId="77777777" w:rsidR="00BC244A" w:rsidRPr="00F56DB7" w:rsidRDefault="00BC244A" w:rsidP="00BC244A">
      <w:pPr>
        <w:rPr>
          <w:rFonts w:eastAsia="Yu Gothic"/>
        </w:rPr>
      </w:pPr>
      <w:r w:rsidRPr="00F56DB7">
        <w:t xml:space="preserve">For a public user identity that the UE has registered with multiple contact addresses or multiple flows (e.g. via different P-CSCFs), the UE shall also be able to deregister multiple contact addresses or multiple flows, bound to </w:t>
      </w:r>
      <w:r w:rsidRPr="00F56DB7">
        <w:rPr>
          <w:rFonts w:eastAsia="Yu Gothic"/>
        </w:rPr>
        <w:t>its</w:t>
      </w:r>
      <w:r w:rsidRPr="00F56DB7">
        <w:t xml:space="preserve"> public user identity, via single deregistration </w:t>
      </w:r>
      <w:r w:rsidR="00D44BAD" w:rsidRPr="00F56DB7">
        <w:t>procedure</w:t>
      </w:r>
      <w:r w:rsidRPr="00F56DB7">
        <w:t xml:space="preserve"> as specified in RFC 3261 [26]. The UE shall send a single REGISTER request, using one of its contact addresses and the associated set of security associations or </w:t>
      </w:r>
      <w:smartTag w:uri="urn:schemas-microsoft-com:office:smarttags" w:element="stockticker">
        <w:r w:rsidRPr="00F56DB7">
          <w:t>TLS</w:t>
        </w:r>
      </w:smartTag>
      <w:r w:rsidRPr="00F56DB7">
        <w:t xml:space="preserve"> session, containing a list of Contact headers. Each Contact header field is populated as </w:t>
      </w:r>
      <w:r w:rsidR="00D44BAD" w:rsidRPr="00F56DB7">
        <w:t>specified</w:t>
      </w:r>
      <w:r w:rsidRPr="00F56DB7">
        <w:t xml:space="preserve"> above in bullets a) through </w:t>
      </w:r>
      <w:proofErr w:type="spellStart"/>
      <w:r w:rsidRPr="00F56DB7">
        <w:t>i</w:t>
      </w:r>
      <w:proofErr w:type="spellEnd"/>
      <w:r w:rsidRPr="00F56DB7">
        <w:t>)</w:t>
      </w:r>
      <w:r w:rsidRPr="00F56DB7">
        <w:rPr>
          <w:rFonts w:eastAsia="Yu Gothic"/>
        </w:rPr>
        <w:t>.</w:t>
      </w:r>
    </w:p>
    <w:p w14:paraId="4743E261" w14:textId="77777777" w:rsidR="00BC244A" w:rsidRPr="00F56DB7" w:rsidRDefault="00BC244A" w:rsidP="00BC244A">
      <w:pPr>
        <w:rPr>
          <w:rFonts w:eastAsia="Yu Gothic"/>
        </w:rPr>
      </w:pPr>
      <w:r w:rsidRPr="00F56DB7">
        <w:t xml:space="preserve">The UE can deregister </w:t>
      </w:r>
      <w:r w:rsidRPr="00F56DB7">
        <w:rPr>
          <w:rFonts w:eastAsia="Yu Gothic"/>
        </w:rPr>
        <w:t>all contact addresses bound to its public user identity and associated with its private user identity</w:t>
      </w:r>
      <w:r w:rsidRPr="00F56DB7">
        <w:t xml:space="preserve">. The UE shall send a single REGISTER request, using one of its contact addresses and the associated set of security associations or </w:t>
      </w:r>
      <w:smartTag w:uri="urn:schemas-microsoft-com:office:smarttags" w:element="stockticker">
        <w:r w:rsidRPr="00F56DB7">
          <w:t>TLS</w:t>
        </w:r>
      </w:smartTag>
      <w:r w:rsidRPr="00F56DB7">
        <w:t xml:space="preserve"> session, containing a </w:t>
      </w:r>
      <w:r w:rsidRPr="00F56DB7">
        <w:rPr>
          <w:rFonts w:eastAsia="Yu Gothic"/>
        </w:rPr>
        <w:t>public user identity that is being deregistered in the To header field, and a single Contact header field with value of "*" and the Expires header field with a value of "0"</w:t>
      </w:r>
      <w:r w:rsidRPr="00F56DB7">
        <w:t>. The UE shall not include the "instance-id" feature tag and the "reg-id" header field parameter in the Contact header field in the REGISTER request.</w:t>
      </w:r>
    </w:p>
    <w:p w14:paraId="125082B3" w14:textId="77777777" w:rsidR="00BC244A" w:rsidRPr="00F56DB7" w:rsidRDefault="00BC244A" w:rsidP="00BC244A">
      <w:pPr>
        <w:pStyle w:val="NO"/>
      </w:pPr>
      <w:r w:rsidRPr="00F56DB7">
        <w:t>NOTE 4:</w:t>
      </w:r>
      <w:r w:rsidRPr="00F56DB7">
        <w:tab/>
        <w:t>All entities subscribed to the reg event package of the user will be informed via NOTIFY request which contact addresses bound to the public user identity have been deregistered.</w:t>
      </w:r>
    </w:p>
    <w:p w14:paraId="35B2D03D" w14:textId="77777777" w:rsidR="00BC244A" w:rsidRPr="00F56DB7" w:rsidRDefault="00BC244A" w:rsidP="00BC244A">
      <w:r w:rsidRPr="00F56DB7">
        <w:t>When a 401 (Unauthorized) response to a REGISTER request is received the UE shall behave as described in subclause 5.1.1.5.1.</w:t>
      </w:r>
    </w:p>
    <w:p w14:paraId="27EB8B61" w14:textId="77777777" w:rsidR="00BC244A" w:rsidRPr="00F56DB7" w:rsidRDefault="00BC244A" w:rsidP="00BC244A">
      <w:r w:rsidRPr="00F56DB7">
        <w:t>On receiving the 200 (OK) response to the REGISTER request, the UE shall:</w:t>
      </w:r>
    </w:p>
    <w:p w14:paraId="124ECC34" w14:textId="77777777" w:rsidR="00BC244A" w:rsidRPr="00F56DB7" w:rsidRDefault="00BC244A" w:rsidP="00BC244A">
      <w:pPr>
        <w:pStyle w:val="B10"/>
      </w:pPr>
      <w:r w:rsidRPr="00F56DB7">
        <w:t>-</w:t>
      </w:r>
      <w:r w:rsidRPr="00F56DB7">
        <w:tab/>
        <w:t>remove all registration details relating to this public user identity and the associated contact address.</w:t>
      </w:r>
    </w:p>
    <w:p w14:paraId="73FC90B3" w14:textId="77777777" w:rsidR="00BC244A" w:rsidRPr="00F56DB7" w:rsidRDefault="00BC244A" w:rsidP="00BC244A">
      <w:pPr>
        <w:pStyle w:val="B10"/>
      </w:pPr>
      <w:r w:rsidRPr="00F56DB7">
        <w:t>-</w:t>
      </w:r>
      <w:r w:rsidRPr="00F56DB7">
        <w:tab/>
        <w:t>store the announcement of the media plane security mechanisms the P-CSCF (IMS-</w:t>
      </w:r>
      <w:smartTag w:uri="urn:schemas-microsoft-com:office:smarttags" w:element="stockticker">
        <w:r w:rsidRPr="00F56DB7">
          <w:t>ALG</w:t>
        </w:r>
      </w:smartTag>
      <w:r w:rsidRPr="00F56DB7">
        <w:t>) supports labelled with the "</w:t>
      </w:r>
      <w:proofErr w:type="spellStart"/>
      <w:r w:rsidRPr="00F56DB7">
        <w:t>mediasec</w:t>
      </w:r>
      <w:proofErr w:type="spellEnd"/>
      <w:r w:rsidRPr="00F56DB7">
        <w:t>" header field parameter specified in subclause 7.2A.7 and received in the Security-Server header field, if any.</w:t>
      </w:r>
    </w:p>
    <w:p w14:paraId="3B480A81" w14:textId="77777777" w:rsidR="00BC244A" w:rsidRPr="00F56DB7" w:rsidRDefault="00BC244A" w:rsidP="00BC244A">
      <w:pPr>
        <w:pStyle w:val="NO"/>
      </w:pPr>
      <w:r w:rsidRPr="00F56DB7">
        <w:rPr>
          <w:kern w:val="2"/>
        </w:rPr>
        <w:t>NOTE 5:</w:t>
      </w:r>
      <w:r w:rsidRPr="00F56DB7">
        <w:rPr>
          <w:kern w:val="2"/>
        </w:rPr>
        <w:tab/>
        <w:t>The "</w:t>
      </w:r>
      <w:proofErr w:type="spellStart"/>
      <w:r w:rsidRPr="00F56DB7">
        <w:rPr>
          <w:kern w:val="2"/>
        </w:rPr>
        <w:t>mediasec</w:t>
      </w:r>
      <w:proofErr w:type="spellEnd"/>
      <w:r w:rsidRPr="00F56DB7">
        <w:rPr>
          <w:kern w:val="2"/>
        </w:rPr>
        <w:t>" header field parameter indicates that security mechanisms are specific to the media plane.</w:t>
      </w:r>
    </w:p>
    <w:p w14:paraId="55C7CADB" w14:textId="77777777" w:rsidR="00BC244A" w:rsidRPr="00F56DB7" w:rsidRDefault="00BC244A" w:rsidP="00BC244A">
      <w:r w:rsidRPr="00F56DB7">
        <w:t xml:space="preserve">If there are no more public user identities registered with this contact address, the UE shall delete any stored media plane security mechanisms and related keys and any security associations or </w:t>
      </w:r>
      <w:smartTag w:uri="urn:schemas-microsoft-com:office:smarttags" w:element="stockticker">
        <w:r w:rsidRPr="00F56DB7">
          <w:t>TLS</w:t>
        </w:r>
      </w:smartTag>
      <w:r w:rsidRPr="00F56DB7">
        <w:t xml:space="preserve"> sessions and related keys it may have towards the IM CN subsystem.</w:t>
      </w:r>
    </w:p>
    <w:p w14:paraId="6CBE2526" w14:textId="77777777" w:rsidR="00BC244A" w:rsidRPr="00F56DB7" w:rsidRDefault="00BC244A" w:rsidP="00BC244A">
      <w:r w:rsidRPr="00F56DB7">
        <w:t xml:space="preserve">If all public user identities are deregistered and all security association or </w:t>
      </w:r>
      <w:smartTag w:uri="urn:schemas-microsoft-com:office:smarttags" w:element="stockticker">
        <w:r w:rsidRPr="00F56DB7">
          <w:t>TLS</w:t>
        </w:r>
      </w:smartTag>
      <w:r w:rsidRPr="00F56DB7">
        <w:t xml:space="preserve"> session is removed, then the UE shall consider subscription to the reg event package cancelled (i.e. as if the UE had sent a SUBSCRIBE request with an Expires header field containing a value of zero).</w:t>
      </w:r>
    </w:p>
    <w:p w14:paraId="55A40ABB" w14:textId="77777777" w:rsidR="00BC244A" w:rsidRPr="00F56DB7" w:rsidRDefault="00BC244A" w:rsidP="00BC244A">
      <w:r w:rsidRPr="00F56DB7">
        <w:t>[TS 24.229, clause 5.1.1.6.2]:</w:t>
      </w:r>
    </w:p>
    <w:p w14:paraId="113C7F61" w14:textId="77777777" w:rsidR="00BC244A" w:rsidRPr="00F56DB7" w:rsidRDefault="00BC244A" w:rsidP="00BC244A">
      <w:r w:rsidRPr="00F56DB7">
        <w:t>On sending a REGISTER request, as defined in subclause 5.1.1.6.1, the UE shall additionally populate the header fields as follows:</w:t>
      </w:r>
    </w:p>
    <w:p w14:paraId="58EF5EBD" w14:textId="77777777" w:rsidR="00BC244A" w:rsidRPr="00F56DB7" w:rsidRDefault="00BC244A" w:rsidP="00BC244A">
      <w:pPr>
        <w:pStyle w:val="B10"/>
      </w:pPr>
      <w:r w:rsidRPr="00F56DB7">
        <w:t>a)</w:t>
      </w:r>
      <w:r w:rsidRPr="00F56DB7">
        <w:tab/>
        <w:t>an Authorization header field, with:</w:t>
      </w:r>
    </w:p>
    <w:p w14:paraId="721262D5" w14:textId="77777777" w:rsidR="00BC244A" w:rsidRPr="00F56DB7" w:rsidRDefault="00BC244A" w:rsidP="00BC244A">
      <w:pPr>
        <w:pStyle w:val="B2"/>
      </w:pPr>
      <w:r w:rsidRPr="00F56DB7">
        <w:t>-</w:t>
      </w:r>
      <w:r w:rsidRPr="00F56DB7">
        <w:tab/>
        <w:t>the "username" header field parameter, set to the value of the private user identity;</w:t>
      </w:r>
    </w:p>
    <w:p w14:paraId="46666DFB" w14:textId="77777777" w:rsidR="00BC244A" w:rsidRPr="00F56DB7" w:rsidRDefault="00BC244A" w:rsidP="00BC244A">
      <w:pPr>
        <w:pStyle w:val="B2"/>
      </w:pPr>
      <w:r w:rsidRPr="00F56DB7">
        <w:t>-</w:t>
      </w:r>
      <w:r w:rsidRPr="00F56DB7">
        <w:tab/>
        <w:t xml:space="preserve">the "realm" header field parameter, set to the value as received in the "realm" </w:t>
      </w:r>
      <w:smartTag w:uri="urn:schemas-microsoft-com:office:smarttags" w:element="stockticker">
        <w:r w:rsidRPr="00F56DB7">
          <w:t>WWW</w:t>
        </w:r>
      </w:smartTag>
      <w:r w:rsidRPr="00F56DB7">
        <w:t>-Authenticate header field parameter;</w:t>
      </w:r>
    </w:p>
    <w:p w14:paraId="6295FF89" w14:textId="77777777" w:rsidR="00BC244A" w:rsidRPr="00F56DB7" w:rsidRDefault="00BC244A" w:rsidP="00BC244A">
      <w:pPr>
        <w:pStyle w:val="B2"/>
      </w:pPr>
      <w:r w:rsidRPr="00F56DB7">
        <w:t>-</w:t>
      </w:r>
      <w:r w:rsidRPr="00F56DB7">
        <w:tab/>
        <w:t>the "</w:t>
      </w:r>
      <w:proofErr w:type="spellStart"/>
      <w:r w:rsidRPr="00F56DB7">
        <w:t>uri</w:t>
      </w:r>
      <w:proofErr w:type="spellEnd"/>
      <w:r w:rsidRPr="00F56DB7">
        <w:t xml:space="preserve">" header field parameter, set to the SIP </w:t>
      </w:r>
      <w:smartTag w:uri="urn:schemas-microsoft-com:office:smarttags" w:element="stockticker">
        <w:r w:rsidRPr="00F56DB7">
          <w:t>URI</w:t>
        </w:r>
      </w:smartTag>
      <w:r w:rsidRPr="00F56DB7">
        <w:t xml:space="preserve"> of the domain name of the home network;</w:t>
      </w:r>
    </w:p>
    <w:p w14:paraId="2F79244E" w14:textId="77777777" w:rsidR="00BC244A" w:rsidRPr="00F56DB7" w:rsidRDefault="00BC244A" w:rsidP="00BC244A">
      <w:pPr>
        <w:pStyle w:val="B2"/>
      </w:pPr>
      <w:r w:rsidRPr="00F56DB7">
        <w:t>-</w:t>
      </w:r>
      <w:r w:rsidRPr="00F56DB7">
        <w:tab/>
        <w:t>the "nonce" header field parameter, set to last received nonce value; and</w:t>
      </w:r>
    </w:p>
    <w:p w14:paraId="55728FA3" w14:textId="77777777" w:rsidR="00BC244A" w:rsidRPr="00F56DB7" w:rsidRDefault="00BC244A" w:rsidP="00BC244A">
      <w:pPr>
        <w:pStyle w:val="B2"/>
      </w:pPr>
      <w:r w:rsidRPr="00F56DB7">
        <w:t>-</w:t>
      </w:r>
      <w:r w:rsidRPr="00F56DB7">
        <w:tab/>
        <w:t>the response directive, set to the last calculated response value;</w:t>
      </w:r>
    </w:p>
    <w:p w14:paraId="26FD4F1C" w14:textId="77777777" w:rsidR="00BC244A" w:rsidRPr="00F56DB7" w:rsidRDefault="00BC244A" w:rsidP="00BC244A">
      <w:pPr>
        <w:pStyle w:val="B10"/>
      </w:pPr>
      <w:r w:rsidRPr="00F56DB7">
        <w:t>b)</w:t>
      </w:r>
      <w:r w:rsidRPr="00F56DB7">
        <w:tab/>
        <w:t xml:space="preserve">additionally for each Contact header field and associated contact address, include the associated protected server port value in the </w:t>
      </w:r>
      <w:proofErr w:type="spellStart"/>
      <w:r w:rsidRPr="00F56DB7">
        <w:t>hostport</w:t>
      </w:r>
      <w:proofErr w:type="spellEnd"/>
      <w:r w:rsidRPr="00F56DB7">
        <w:t xml:space="preserve"> parameter;</w:t>
      </w:r>
    </w:p>
    <w:p w14:paraId="5ED0B86A" w14:textId="77777777" w:rsidR="00BC244A" w:rsidRPr="00F56DB7" w:rsidRDefault="00BC244A" w:rsidP="00BC244A">
      <w:pPr>
        <w:pStyle w:val="B10"/>
      </w:pPr>
      <w:r w:rsidRPr="00F56DB7">
        <w:t>c)</w:t>
      </w:r>
      <w:r w:rsidRPr="00F56DB7">
        <w:tab/>
        <w:t>additionally for the Via header field, include the protected server port value bound to the security association in the sent-by field;</w:t>
      </w:r>
    </w:p>
    <w:p w14:paraId="083FB325" w14:textId="77777777" w:rsidR="00BC244A" w:rsidRPr="00F56DB7" w:rsidRDefault="00BC244A" w:rsidP="00BC244A">
      <w:pPr>
        <w:pStyle w:val="NO"/>
      </w:pPr>
      <w:r w:rsidRPr="00F56DB7">
        <w:t>NOTE 1:</w:t>
      </w:r>
      <w:r w:rsidRPr="00F56DB7">
        <w:tab/>
        <w:t xml:space="preserve">If the UE specifies its FQDN in the </w:t>
      </w:r>
      <w:proofErr w:type="spellStart"/>
      <w:r w:rsidRPr="00F56DB7">
        <w:t>hostport</w:t>
      </w:r>
      <w:proofErr w:type="spellEnd"/>
      <w:r w:rsidRPr="00F56DB7">
        <w:t xml:space="preserve"> parameter in the Contact header field and in the sent-by field in the Via header field, then it </w:t>
      </w:r>
      <w:proofErr w:type="gramStart"/>
      <w:r w:rsidRPr="00F56DB7">
        <w:t>has to</w:t>
      </w:r>
      <w:proofErr w:type="gramEnd"/>
      <w:r w:rsidRPr="00F56DB7">
        <w:t xml:space="preserve"> ensure that the given FQDN will resolve (e.g., by reverse DNS lookup) to the IP address that is bound to the security association.</w:t>
      </w:r>
    </w:p>
    <w:p w14:paraId="0EC856DB" w14:textId="77777777" w:rsidR="00BC244A" w:rsidRPr="00F56DB7" w:rsidRDefault="00BC244A" w:rsidP="00BC244A">
      <w:pPr>
        <w:pStyle w:val="B10"/>
      </w:pPr>
      <w:r w:rsidRPr="00F56DB7">
        <w:t>d)</w:t>
      </w:r>
      <w:r w:rsidRPr="00F56DB7">
        <w:tab/>
        <w:t>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19] and RFC 3329 [48]; and</w:t>
      </w:r>
    </w:p>
    <w:p w14:paraId="36B8BCD1" w14:textId="77777777" w:rsidR="00BC244A" w:rsidRPr="00F56DB7" w:rsidRDefault="00BC244A" w:rsidP="00BC244A">
      <w:pPr>
        <w:pStyle w:val="B10"/>
      </w:pPr>
      <w:r w:rsidRPr="00F56DB7">
        <w:t>e)</w:t>
      </w:r>
      <w:r w:rsidRPr="00F56DB7">
        <w:tab/>
        <w:t>a Security-Verify header field that contains the content of the Security-Server header field received in the 401 (Unauthorized) response of the last successful authentication.</w:t>
      </w:r>
    </w:p>
    <w:p w14:paraId="68306CAC" w14:textId="77777777" w:rsidR="00BC244A" w:rsidRPr="00F56DB7" w:rsidRDefault="00BC244A" w:rsidP="00482465">
      <w:pPr>
        <w:pStyle w:val="NO"/>
      </w:pPr>
      <w:r w:rsidRPr="00F56DB7">
        <w:t>NOTE 2:</w:t>
      </w:r>
      <w:r w:rsidRPr="00F56DB7">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24C5FF04" w14:textId="77777777" w:rsidR="00BC244A" w:rsidRPr="00F56DB7" w:rsidRDefault="00BC244A" w:rsidP="00F238ED">
      <w:pPr>
        <w:pStyle w:val="H6"/>
        <w:rPr>
          <w:rFonts w:eastAsia="MS Gothic"/>
        </w:rPr>
      </w:pPr>
      <w:bookmarkStart w:id="392" w:name="_Toc42778716"/>
      <w:bookmarkStart w:id="393" w:name="_Toc42785163"/>
      <w:bookmarkStart w:id="394" w:name="_Toc43210162"/>
      <w:bookmarkStart w:id="395" w:name="_Toc51948388"/>
      <w:bookmarkStart w:id="396" w:name="_Toc52162461"/>
      <w:bookmarkStart w:id="397" w:name="_Toc60916047"/>
      <w:r w:rsidRPr="00F56DB7">
        <w:rPr>
          <w:rFonts w:eastAsia="MS Gothic"/>
        </w:rPr>
        <w:t>6.4.3</w:t>
      </w:r>
      <w:r w:rsidRPr="00F56DB7">
        <w:rPr>
          <w:rFonts w:eastAsia="MS Gothic"/>
        </w:rPr>
        <w:tab/>
        <w:t>Test description</w:t>
      </w:r>
      <w:bookmarkEnd w:id="392"/>
      <w:bookmarkEnd w:id="393"/>
      <w:bookmarkEnd w:id="394"/>
      <w:bookmarkEnd w:id="395"/>
      <w:bookmarkEnd w:id="396"/>
      <w:bookmarkEnd w:id="397"/>
    </w:p>
    <w:p w14:paraId="5AD511F2" w14:textId="77777777" w:rsidR="00BC244A" w:rsidRPr="00F56DB7" w:rsidRDefault="00BC244A" w:rsidP="00F238ED">
      <w:pPr>
        <w:pStyle w:val="H6"/>
      </w:pPr>
      <w:bookmarkStart w:id="398" w:name="_Toc43210163"/>
      <w:bookmarkStart w:id="399" w:name="_Toc51948389"/>
      <w:bookmarkStart w:id="400" w:name="_Toc52162462"/>
      <w:bookmarkStart w:id="401" w:name="_Toc60916048"/>
      <w:r w:rsidRPr="00F56DB7">
        <w:t>6.4.3.1</w:t>
      </w:r>
      <w:r w:rsidRPr="00F56DB7">
        <w:tab/>
        <w:t>Pre-test conditions</w:t>
      </w:r>
      <w:bookmarkEnd w:id="398"/>
      <w:bookmarkEnd w:id="399"/>
      <w:bookmarkEnd w:id="400"/>
      <w:bookmarkEnd w:id="401"/>
    </w:p>
    <w:p w14:paraId="3B1E546B" w14:textId="77777777" w:rsidR="00BC244A" w:rsidRPr="00F56DB7" w:rsidRDefault="00BC244A" w:rsidP="00BC244A">
      <w:pPr>
        <w:pStyle w:val="H6"/>
        <w:rPr>
          <w:rFonts w:cs="Arial"/>
        </w:rPr>
      </w:pPr>
      <w:r w:rsidRPr="00F56DB7">
        <w:rPr>
          <w:rFonts w:cs="Arial"/>
        </w:rPr>
        <w:t>System Simulator:</w:t>
      </w:r>
    </w:p>
    <w:p w14:paraId="15996F1B" w14:textId="77777777" w:rsidR="00BC244A" w:rsidRPr="00F56DB7" w:rsidRDefault="00BC244A" w:rsidP="00BC244A">
      <w:pPr>
        <w:pStyle w:val="B10"/>
      </w:pPr>
      <w:r w:rsidRPr="00F56DB7">
        <w:t>-</w:t>
      </w:r>
      <w:r w:rsidRPr="00F56DB7">
        <w:tab/>
        <w:t>SS is configured with the IMSI within the USIM application, the home domain name, public and private user identities together with the shared secret key of IMS AKA algorithm, related to the IMS private user identity (IMPI) that is configured on the UICC card equipped into the UE.</w:t>
      </w:r>
    </w:p>
    <w:p w14:paraId="3A48174E" w14:textId="77777777" w:rsidR="00BC244A" w:rsidRPr="00F56DB7" w:rsidRDefault="00BC244A" w:rsidP="00BC244A">
      <w:pPr>
        <w:pStyle w:val="B10"/>
      </w:pPr>
      <w:r w:rsidRPr="00F56DB7">
        <w:t>-</w:t>
      </w:r>
      <w:r w:rsidRPr="00F56DB7">
        <w:tab/>
        <w:t>SS is listening to SIP default port 5060 for both UDP and TCP protocols.</w:t>
      </w:r>
    </w:p>
    <w:p w14:paraId="7AB2E386" w14:textId="77777777" w:rsidR="00BC244A" w:rsidRPr="00F56DB7" w:rsidRDefault="00BC244A" w:rsidP="00BC244A">
      <w:pPr>
        <w:pStyle w:val="B10"/>
      </w:pPr>
      <w:r w:rsidRPr="00F56DB7">
        <w:t>-</w:t>
      </w:r>
      <w:r w:rsidRPr="00F56DB7">
        <w:tab/>
        <w:t xml:space="preserve">SS </w:t>
      </w:r>
      <w:proofErr w:type="gramStart"/>
      <w:r w:rsidRPr="00F56DB7">
        <w:t>is able to</w:t>
      </w:r>
      <w:proofErr w:type="gramEnd"/>
      <w:r w:rsidRPr="00F56DB7">
        <w:t xml:space="preserve"> perform IMS AKA authentication for the IMPI, according to 3GPP TS 33.203 [16] clause 6.1.</w:t>
      </w:r>
    </w:p>
    <w:p w14:paraId="3BCF83DE" w14:textId="77777777" w:rsidR="00BC244A" w:rsidRPr="00F56DB7" w:rsidRDefault="00BC244A" w:rsidP="00BC244A">
      <w:pPr>
        <w:pStyle w:val="B10"/>
      </w:pPr>
      <w:r w:rsidRPr="00F56DB7">
        <w:t>-</w:t>
      </w:r>
      <w:r w:rsidRPr="00F56DB7">
        <w:tab/>
        <w:t>1 NR Cell</w:t>
      </w:r>
    </w:p>
    <w:p w14:paraId="23029C9D" w14:textId="77777777" w:rsidR="00BC244A" w:rsidRPr="00F56DB7" w:rsidRDefault="00BC244A" w:rsidP="00BC244A">
      <w:pPr>
        <w:pStyle w:val="H6"/>
      </w:pPr>
      <w:r w:rsidRPr="00F56DB7">
        <w:t>UE:</w:t>
      </w:r>
    </w:p>
    <w:p w14:paraId="363EF905" w14:textId="77777777" w:rsidR="00BC244A" w:rsidRPr="00F56DB7" w:rsidRDefault="00BC244A" w:rsidP="00BC244A">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28E40152" w14:textId="77777777" w:rsidR="00BC244A" w:rsidRPr="00F56DB7" w:rsidRDefault="00BC244A" w:rsidP="00BC244A">
      <w:pPr>
        <w:pStyle w:val="B10"/>
        <w:rPr>
          <w:snapToGrid w:val="0"/>
        </w:rPr>
      </w:pPr>
      <w:r w:rsidRPr="00F56DB7">
        <w:t>-</w:t>
      </w:r>
      <w:r w:rsidRPr="00F56DB7">
        <w:tab/>
        <w:t xml:space="preserve">The </w:t>
      </w:r>
      <w:r w:rsidRPr="00F56DB7">
        <w:rPr>
          <w:snapToGrid w:val="0"/>
        </w:rPr>
        <w:t>UE is configured to register for IMS after switch on.</w:t>
      </w:r>
    </w:p>
    <w:p w14:paraId="4E136BB9" w14:textId="77777777" w:rsidR="00BC244A" w:rsidRPr="00F56DB7" w:rsidRDefault="00BC244A" w:rsidP="00482465">
      <w:pPr>
        <w:pStyle w:val="B10"/>
        <w:rPr>
          <w:snapToGrid w:val="0"/>
        </w:rPr>
      </w:pPr>
      <w:r w:rsidRPr="00F56DB7">
        <w:t>-</w:t>
      </w:r>
      <w:r w:rsidRPr="00F56DB7">
        <w:tab/>
        <w:t xml:space="preserve">The </w:t>
      </w:r>
      <w:r w:rsidRPr="00F56DB7">
        <w:rPr>
          <w:snapToGrid w:val="0"/>
        </w:rPr>
        <w:t>UE is switched off.</w:t>
      </w:r>
    </w:p>
    <w:p w14:paraId="5A18763E" w14:textId="77777777" w:rsidR="00BC244A" w:rsidRPr="00F56DB7" w:rsidRDefault="00BC244A" w:rsidP="00BC244A">
      <w:pPr>
        <w:pStyle w:val="H6"/>
        <w:rPr>
          <w:rFonts w:cs="Arial"/>
        </w:rPr>
      </w:pPr>
      <w:r w:rsidRPr="00F56DB7">
        <w:rPr>
          <w:rFonts w:cs="Arial"/>
        </w:rPr>
        <w:t>Preamble:</w:t>
      </w:r>
    </w:p>
    <w:p w14:paraId="777D00C9" w14:textId="77777777" w:rsidR="00BC244A" w:rsidRPr="00F56DB7" w:rsidRDefault="00BC244A" w:rsidP="00482465">
      <w:r w:rsidRPr="00F56DB7">
        <w:t>-</w:t>
      </w:r>
      <w:r w:rsidRPr="00F56DB7">
        <w:tab/>
        <w:t>None</w:t>
      </w:r>
    </w:p>
    <w:p w14:paraId="11941E2D" w14:textId="77777777" w:rsidR="00BC244A" w:rsidRPr="00F56DB7" w:rsidRDefault="00BC244A" w:rsidP="00F238ED">
      <w:pPr>
        <w:pStyle w:val="H6"/>
        <w:rPr>
          <w:snapToGrid w:val="0"/>
        </w:rPr>
      </w:pPr>
      <w:bookmarkStart w:id="402" w:name="_Toc43210164"/>
      <w:bookmarkStart w:id="403" w:name="_Toc51948390"/>
      <w:bookmarkStart w:id="404" w:name="_Toc52162463"/>
      <w:bookmarkStart w:id="405" w:name="_Toc60916049"/>
      <w:r w:rsidRPr="00F56DB7">
        <w:t>6.4.3.2</w:t>
      </w:r>
      <w:r w:rsidRPr="00F56DB7">
        <w:tab/>
      </w:r>
      <w:r w:rsidRPr="00F56DB7">
        <w:rPr>
          <w:snapToGrid w:val="0"/>
        </w:rPr>
        <w:t>Test procedure sequence</w:t>
      </w:r>
      <w:bookmarkEnd w:id="402"/>
      <w:bookmarkEnd w:id="403"/>
      <w:bookmarkEnd w:id="404"/>
      <w:bookmarkEnd w:id="405"/>
    </w:p>
    <w:p w14:paraId="7A566143" w14:textId="77777777" w:rsidR="00BC244A" w:rsidRPr="00F56DB7" w:rsidRDefault="00BC244A" w:rsidP="00BC244A">
      <w:pPr>
        <w:pStyle w:val="TH"/>
        <w:rPr>
          <w:rFonts w:cs="Arial"/>
        </w:rPr>
      </w:pPr>
      <w:r w:rsidRPr="00F56DB7">
        <w:rPr>
          <w:rFonts w:cs="Arial"/>
        </w:rPr>
        <w:t>Table 6.4.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6"/>
        <w:gridCol w:w="113"/>
        <w:gridCol w:w="585"/>
        <w:gridCol w:w="113"/>
        <w:gridCol w:w="2810"/>
        <w:gridCol w:w="113"/>
        <w:gridCol w:w="450"/>
        <w:gridCol w:w="113"/>
        <w:gridCol w:w="736"/>
        <w:gridCol w:w="113"/>
      </w:tblGrid>
      <w:tr w:rsidR="00BC244A" w:rsidRPr="00F56DB7" w14:paraId="1E729F51" w14:textId="77777777" w:rsidTr="003A6D32">
        <w:trPr>
          <w:gridAfter w:val="1"/>
          <w:wAfter w:w="113" w:type="dxa"/>
          <w:jc w:val="center"/>
        </w:trPr>
        <w:tc>
          <w:tcPr>
            <w:tcW w:w="567" w:type="dxa"/>
            <w:gridSpan w:val="2"/>
            <w:tcBorders>
              <w:bottom w:val="nil"/>
            </w:tcBorders>
          </w:tcPr>
          <w:p w14:paraId="5EDE3B07" w14:textId="77777777" w:rsidR="00BC244A" w:rsidRPr="00F56DB7" w:rsidRDefault="00BC244A" w:rsidP="00A20284">
            <w:pPr>
              <w:pStyle w:val="TAH"/>
              <w:ind w:left="400" w:hanging="400"/>
            </w:pPr>
            <w:r w:rsidRPr="00F56DB7">
              <w:t>St</w:t>
            </w:r>
          </w:p>
        </w:tc>
        <w:tc>
          <w:tcPr>
            <w:tcW w:w="3969" w:type="dxa"/>
            <w:gridSpan w:val="2"/>
          </w:tcPr>
          <w:p w14:paraId="0E8B66C5" w14:textId="77777777" w:rsidR="00BC244A" w:rsidRPr="00F56DB7" w:rsidRDefault="00BC244A" w:rsidP="00A20284">
            <w:pPr>
              <w:pStyle w:val="TAH"/>
              <w:ind w:left="400" w:hanging="400"/>
            </w:pPr>
            <w:r w:rsidRPr="00F56DB7">
              <w:t>Procedure</w:t>
            </w:r>
          </w:p>
        </w:tc>
        <w:tc>
          <w:tcPr>
            <w:tcW w:w="3621" w:type="dxa"/>
            <w:gridSpan w:val="4"/>
          </w:tcPr>
          <w:p w14:paraId="14F24446" w14:textId="77777777" w:rsidR="00BC244A" w:rsidRPr="00F56DB7" w:rsidRDefault="00BC244A" w:rsidP="00A20284">
            <w:pPr>
              <w:pStyle w:val="TAH"/>
              <w:ind w:left="400" w:hanging="400"/>
            </w:pPr>
            <w:r w:rsidRPr="00F56DB7">
              <w:t>Message Sequence</w:t>
            </w:r>
          </w:p>
        </w:tc>
        <w:tc>
          <w:tcPr>
            <w:tcW w:w="563" w:type="dxa"/>
            <w:gridSpan w:val="2"/>
            <w:tcBorders>
              <w:bottom w:val="nil"/>
            </w:tcBorders>
          </w:tcPr>
          <w:p w14:paraId="2D31E774" w14:textId="77777777" w:rsidR="00BC244A" w:rsidRPr="00F56DB7" w:rsidRDefault="00BC244A" w:rsidP="00A20284">
            <w:pPr>
              <w:pStyle w:val="TAH"/>
            </w:pPr>
            <w:r w:rsidRPr="00F56DB7">
              <w:t>TP</w:t>
            </w:r>
          </w:p>
        </w:tc>
        <w:tc>
          <w:tcPr>
            <w:tcW w:w="849" w:type="dxa"/>
            <w:gridSpan w:val="2"/>
            <w:tcBorders>
              <w:bottom w:val="nil"/>
            </w:tcBorders>
          </w:tcPr>
          <w:p w14:paraId="6E89258E" w14:textId="77777777" w:rsidR="00BC244A" w:rsidRPr="00F56DB7" w:rsidRDefault="00BC244A" w:rsidP="00A20284">
            <w:pPr>
              <w:pStyle w:val="TAH"/>
            </w:pPr>
            <w:r w:rsidRPr="00F56DB7">
              <w:t>Verdict</w:t>
            </w:r>
          </w:p>
        </w:tc>
      </w:tr>
      <w:tr w:rsidR="00BC244A" w:rsidRPr="00F56DB7" w14:paraId="49A2C246" w14:textId="77777777" w:rsidTr="003A6D32">
        <w:trPr>
          <w:gridAfter w:val="1"/>
          <w:wAfter w:w="113" w:type="dxa"/>
          <w:jc w:val="center"/>
        </w:trPr>
        <w:tc>
          <w:tcPr>
            <w:tcW w:w="567" w:type="dxa"/>
            <w:gridSpan w:val="2"/>
            <w:tcBorders>
              <w:top w:val="nil"/>
            </w:tcBorders>
          </w:tcPr>
          <w:p w14:paraId="2E569B1A" w14:textId="77777777" w:rsidR="00BC244A" w:rsidRPr="00F56DB7" w:rsidRDefault="00BC244A" w:rsidP="00A20284">
            <w:pPr>
              <w:pStyle w:val="TAH"/>
            </w:pPr>
          </w:p>
        </w:tc>
        <w:tc>
          <w:tcPr>
            <w:tcW w:w="3969" w:type="dxa"/>
            <w:gridSpan w:val="2"/>
          </w:tcPr>
          <w:p w14:paraId="4B890285" w14:textId="77777777" w:rsidR="00BC244A" w:rsidRPr="00F56DB7" w:rsidRDefault="00BC244A" w:rsidP="00A20284">
            <w:pPr>
              <w:pStyle w:val="TAH"/>
            </w:pPr>
          </w:p>
        </w:tc>
        <w:tc>
          <w:tcPr>
            <w:tcW w:w="698" w:type="dxa"/>
            <w:gridSpan w:val="2"/>
          </w:tcPr>
          <w:p w14:paraId="62328C7E" w14:textId="77777777" w:rsidR="00BC244A" w:rsidRPr="00F56DB7" w:rsidRDefault="00BC244A" w:rsidP="00A20284">
            <w:pPr>
              <w:pStyle w:val="TAH"/>
            </w:pPr>
            <w:r w:rsidRPr="00F56DB7">
              <w:t>U - S</w:t>
            </w:r>
          </w:p>
        </w:tc>
        <w:tc>
          <w:tcPr>
            <w:tcW w:w="2923" w:type="dxa"/>
            <w:gridSpan w:val="2"/>
          </w:tcPr>
          <w:p w14:paraId="4844B85B" w14:textId="77777777" w:rsidR="00BC244A" w:rsidRPr="00F56DB7" w:rsidRDefault="00BC244A" w:rsidP="00A20284">
            <w:pPr>
              <w:pStyle w:val="TAH"/>
            </w:pPr>
            <w:r w:rsidRPr="00F56DB7">
              <w:t>Message</w:t>
            </w:r>
          </w:p>
        </w:tc>
        <w:tc>
          <w:tcPr>
            <w:tcW w:w="563" w:type="dxa"/>
            <w:gridSpan w:val="2"/>
            <w:tcBorders>
              <w:top w:val="nil"/>
            </w:tcBorders>
          </w:tcPr>
          <w:p w14:paraId="0F615B32" w14:textId="77777777" w:rsidR="00BC244A" w:rsidRPr="00F56DB7" w:rsidRDefault="00BC244A" w:rsidP="00A20284">
            <w:pPr>
              <w:pStyle w:val="TAH"/>
            </w:pPr>
          </w:p>
        </w:tc>
        <w:tc>
          <w:tcPr>
            <w:tcW w:w="849" w:type="dxa"/>
            <w:gridSpan w:val="2"/>
            <w:tcBorders>
              <w:top w:val="nil"/>
            </w:tcBorders>
          </w:tcPr>
          <w:p w14:paraId="24F4425D" w14:textId="77777777" w:rsidR="00BC244A" w:rsidRPr="00F56DB7" w:rsidRDefault="00BC244A" w:rsidP="00A20284">
            <w:pPr>
              <w:pStyle w:val="TAH"/>
            </w:pPr>
          </w:p>
        </w:tc>
      </w:tr>
      <w:tr w:rsidR="00BC244A" w:rsidRPr="00F56DB7" w14:paraId="35D4DACE" w14:textId="77777777" w:rsidTr="003A6D32">
        <w:trPr>
          <w:gridAfter w:val="1"/>
          <w:wAfter w:w="113" w:type="dxa"/>
          <w:jc w:val="center"/>
        </w:trPr>
        <w:tc>
          <w:tcPr>
            <w:tcW w:w="567" w:type="dxa"/>
            <w:gridSpan w:val="2"/>
          </w:tcPr>
          <w:p w14:paraId="0403E521" w14:textId="77777777" w:rsidR="00BC244A" w:rsidRPr="00F56DB7" w:rsidRDefault="00BC244A" w:rsidP="00A20284">
            <w:pPr>
              <w:pStyle w:val="TAC"/>
            </w:pPr>
            <w:r w:rsidRPr="00F56DB7">
              <w:t>1</w:t>
            </w:r>
          </w:p>
        </w:tc>
        <w:tc>
          <w:tcPr>
            <w:tcW w:w="3969" w:type="dxa"/>
            <w:gridSpan w:val="2"/>
          </w:tcPr>
          <w:p w14:paraId="2479D378" w14:textId="77777777" w:rsidR="00BC244A" w:rsidRPr="00F56DB7" w:rsidRDefault="00BC244A" w:rsidP="00A20284">
            <w:pPr>
              <w:pStyle w:val="TAL"/>
            </w:pPr>
            <w:r w:rsidRPr="00F56DB7">
              <w:t>UE is switched on.</w:t>
            </w:r>
          </w:p>
        </w:tc>
        <w:tc>
          <w:tcPr>
            <w:tcW w:w="698" w:type="dxa"/>
            <w:gridSpan w:val="2"/>
          </w:tcPr>
          <w:p w14:paraId="70B26A13" w14:textId="58E3E7B9" w:rsidR="00BC244A" w:rsidRPr="00F56DB7" w:rsidRDefault="005A2975" w:rsidP="00A20284">
            <w:pPr>
              <w:pStyle w:val="TAC"/>
            </w:pPr>
            <w:r w:rsidRPr="00F56DB7">
              <w:t>-</w:t>
            </w:r>
          </w:p>
        </w:tc>
        <w:tc>
          <w:tcPr>
            <w:tcW w:w="2923" w:type="dxa"/>
            <w:gridSpan w:val="2"/>
          </w:tcPr>
          <w:p w14:paraId="079C3FAF" w14:textId="6E29BF4C" w:rsidR="00BC244A" w:rsidRPr="00F56DB7" w:rsidRDefault="005A2975" w:rsidP="00A20284">
            <w:pPr>
              <w:pStyle w:val="TAL"/>
            </w:pPr>
            <w:r w:rsidRPr="00F56DB7">
              <w:t>-</w:t>
            </w:r>
          </w:p>
        </w:tc>
        <w:tc>
          <w:tcPr>
            <w:tcW w:w="563" w:type="dxa"/>
            <w:gridSpan w:val="2"/>
          </w:tcPr>
          <w:p w14:paraId="1043DBE4" w14:textId="4BB57B6F" w:rsidR="00BC244A" w:rsidRPr="00F56DB7" w:rsidRDefault="005A2975" w:rsidP="00A20284">
            <w:pPr>
              <w:pStyle w:val="TAC"/>
            </w:pPr>
            <w:r w:rsidRPr="00F56DB7">
              <w:t>-</w:t>
            </w:r>
          </w:p>
        </w:tc>
        <w:tc>
          <w:tcPr>
            <w:tcW w:w="849" w:type="dxa"/>
            <w:gridSpan w:val="2"/>
          </w:tcPr>
          <w:p w14:paraId="16577FF7" w14:textId="048B06A2" w:rsidR="00BC244A" w:rsidRPr="00F56DB7" w:rsidRDefault="005A2975" w:rsidP="00A20284">
            <w:pPr>
              <w:pStyle w:val="TAC"/>
            </w:pPr>
            <w:r w:rsidRPr="00F56DB7">
              <w:t>-</w:t>
            </w:r>
          </w:p>
        </w:tc>
      </w:tr>
      <w:tr w:rsidR="00BC244A" w:rsidRPr="00F56DB7" w14:paraId="63B9D623" w14:textId="77777777" w:rsidTr="003A6D32">
        <w:trPr>
          <w:gridAfter w:val="1"/>
          <w:wAfter w:w="113" w:type="dxa"/>
          <w:jc w:val="center"/>
        </w:trPr>
        <w:tc>
          <w:tcPr>
            <w:tcW w:w="567" w:type="dxa"/>
            <w:gridSpan w:val="2"/>
          </w:tcPr>
          <w:p w14:paraId="41DAF3E4" w14:textId="77777777" w:rsidR="00BC244A" w:rsidRPr="00F56DB7" w:rsidRDefault="00BC244A" w:rsidP="00A20284">
            <w:pPr>
              <w:pStyle w:val="TAC"/>
            </w:pPr>
            <w:r w:rsidRPr="00F56DB7">
              <w:t>2-9</w:t>
            </w:r>
          </w:p>
        </w:tc>
        <w:tc>
          <w:tcPr>
            <w:tcW w:w="3969" w:type="dxa"/>
            <w:gridSpan w:val="2"/>
          </w:tcPr>
          <w:p w14:paraId="07CB509E" w14:textId="638ABF58" w:rsidR="00BC244A" w:rsidRPr="00F56DB7" w:rsidRDefault="00BC244A" w:rsidP="00A20284">
            <w:pPr>
              <w:pStyle w:val="TAL"/>
            </w:pPr>
            <w:r w:rsidRPr="00F56DB7">
              <w:t xml:space="preserve">Steps 1-8 from </w:t>
            </w:r>
            <w:r w:rsidR="005A2975" w:rsidRPr="00F56DB7">
              <w:t xml:space="preserve">Annex </w:t>
            </w:r>
            <w:r w:rsidRPr="00F56DB7">
              <w:t>A.2: initial IMS registration happens.</w:t>
            </w:r>
          </w:p>
        </w:tc>
        <w:tc>
          <w:tcPr>
            <w:tcW w:w="698" w:type="dxa"/>
            <w:gridSpan w:val="2"/>
          </w:tcPr>
          <w:p w14:paraId="1DE06843" w14:textId="56288C61" w:rsidR="00BC244A" w:rsidRPr="00F56DB7" w:rsidRDefault="005A2975" w:rsidP="00A20284">
            <w:pPr>
              <w:pStyle w:val="TAC"/>
            </w:pPr>
            <w:r w:rsidRPr="00F56DB7">
              <w:t>-</w:t>
            </w:r>
          </w:p>
        </w:tc>
        <w:tc>
          <w:tcPr>
            <w:tcW w:w="2923" w:type="dxa"/>
            <w:gridSpan w:val="2"/>
          </w:tcPr>
          <w:p w14:paraId="450C81EB" w14:textId="30BDB00E" w:rsidR="00BC244A" w:rsidRPr="00F56DB7" w:rsidRDefault="005A2975" w:rsidP="00A20284">
            <w:pPr>
              <w:pStyle w:val="TAL"/>
            </w:pPr>
            <w:r w:rsidRPr="00F56DB7">
              <w:t>-</w:t>
            </w:r>
          </w:p>
        </w:tc>
        <w:tc>
          <w:tcPr>
            <w:tcW w:w="563" w:type="dxa"/>
            <w:gridSpan w:val="2"/>
          </w:tcPr>
          <w:p w14:paraId="0BE0FB53" w14:textId="1DC6B033" w:rsidR="00BC244A" w:rsidRPr="00F56DB7" w:rsidRDefault="005A2975" w:rsidP="00A20284">
            <w:pPr>
              <w:pStyle w:val="TAC"/>
            </w:pPr>
            <w:r w:rsidRPr="00F56DB7">
              <w:t>-</w:t>
            </w:r>
          </w:p>
        </w:tc>
        <w:tc>
          <w:tcPr>
            <w:tcW w:w="849" w:type="dxa"/>
            <w:gridSpan w:val="2"/>
          </w:tcPr>
          <w:p w14:paraId="511668A8" w14:textId="087BCD11" w:rsidR="00BC244A" w:rsidRPr="00F56DB7" w:rsidRDefault="005A2975" w:rsidP="00A20284">
            <w:pPr>
              <w:pStyle w:val="TAC"/>
            </w:pPr>
            <w:r w:rsidRPr="00F56DB7">
              <w:t>-</w:t>
            </w:r>
          </w:p>
        </w:tc>
      </w:tr>
      <w:tr w:rsidR="00BC244A" w:rsidRPr="00F56DB7" w14:paraId="03B72AFB" w14:textId="77777777" w:rsidTr="003A6D32">
        <w:trPr>
          <w:gridAfter w:val="1"/>
          <w:wAfter w:w="113" w:type="dxa"/>
          <w:jc w:val="center"/>
        </w:trPr>
        <w:tc>
          <w:tcPr>
            <w:tcW w:w="567" w:type="dxa"/>
            <w:gridSpan w:val="2"/>
          </w:tcPr>
          <w:p w14:paraId="6B58E623" w14:textId="0E3C9DF0" w:rsidR="00BC244A" w:rsidRPr="00F56DB7" w:rsidRDefault="00BC244A" w:rsidP="00A20284">
            <w:pPr>
              <w:pStyle w:val="TAC"/>
            </w:pPr>
            <w:r w:rsidRPr="00F56DB7">
              <w:t>10</w:t>
            </w:r>
            <w:r w:rsidR="005A2975" w:rsidRPr="00F56DB7">
              <w:t>-12</w:t>
            </w:r>
          </w:p>
        </w:tc>
        <w:tc>
          <w:tcPr>
            <w:tcW w:w="3969" w:type="dxa"/>
            <w:gridSpan w:val="2"/>
          </w:tcPr>
          <w:p w14:paraId="4C81BC5C" w14:textId="35B12228" w:rsidR="00BC244A" w:rsidRPr="00F56DB7" w:rsidRDefault="005A2975" w:rsidP="00A20284">
            <w:pPr>
              <w:pStyle w:val="TAL"/>
            </w:pPr>
            <w:r w:rsidRPr="00F56DB7">
              <w:rPr>
                <w:snapToGrid w:val="0"/>
              </w:rPr>
              <w:t>Void</w:t>
            </w:r>
          </w:p>
        </w:tc>
        <w:tc>
          <w:tcPr>
            <w:tcW w:w="698" w:type="dxa"/>
            <w:gridSpan w:val="2"/>
          </w:tcPr>
          <w:p w14:paraId="2823E1C7" w14:textId="77D017DD" w:rsidR="00BC244A" w:rsidRPr="00F56DB7" w:rsidRDefault="005A2975" w:rsidP="00A20284">
            <w:pPr>
              <w:pStyle w:val="TAC"/>
            </w:pPr>
            <w:r w:rsidRPr="00F56DB7">
              <w:t>-</w:t>
            </w:r>
          </w:p>
        </w:tc>
        <w:tc>
          <w:tcPr>
            <w:tcW w:w="2923" w:type="dxa"/>
            <w:gridSpan w:val="2"/>
          </w:tcPr>
          <w:p w14:paraId="0399464B" w14:textId="67782A5A" w:rsidR="00BC244A" w:rsidRPr="00F56DB7" w:rsidRDefault="00BC244A" w:rsidP="00A20284">
            <w:pPr>
              <w:pStyle w:val="TAL"/>
            </w:pPr>
          </w:p>
        </w:tc>
        <w:tc>
          <w:tcPr>
            <w:tcW w:w="563" w:type="dxa"/>
            <w:gridSpan w:val="2"/>
          </w:tcPr>
          <w:p w14:paraId="2A2A6B29" w14:textId="5B9A56D4" w:rsidR="00BC244A" w:rsidRPr="00F56DB7" w:rsidRDefault="005A2975" w:rsidP="00A20284">
            <w:pPr>
              <w:pStyle w:val="TAC"/>
            </w:pPr>
            <w:r w:rsidRPr="00F56DB7">
              <w:t>-</w:t>
            </w:r>
          </w:p>
        </w:tc>
        <w:tc>
          <w:tcPr>
            <w:tcW w:w="849" w:type="dxa"/>
            <w:gridSpan w:val="2"/>
          </w:tcPr>
          <w:p w14:paraId="385DDB69" w14:textId="0ECA4C9C" w:rsidR="00BC244A" w:rsidRPr="00F56DB7" w:rsidRDefault="005A2975" w:rsidP="00A20284">
            <w:pPr>
              <w:pStyle w:val="TAC"/>
            </w:pPr>
            <w:r w:rsidRPr="00F56DB7">
              <w:t>-</w:t>
            </w:r>
          </w:p>
        </w:tc>
      </w:tr>
      <w:tr w:rsidR="00BC244A" w:rsidRPr="00F56DB7" w14:paraId="73EC3222" w14:textId="77777777" w:rsidTr="003A6D32">
        <w:trPr>
          <w:gridAfter w:val="1"/>
          <w:wAfter w:w="113" w:type="dxa"/>
          <w:jc w:val="center"/>
        </w:trPr>
        <w:tc>
          <w:tcPr>
            <w:tcW w:w="567" w:type="dxa"/>
            <w:gridSpan w:val="2"/>
          </w:tcPr>
          <w:p w14:paraId="1301CB68" w14:textId="77777777" w:rsidR="00BC244A" w:rsidRPr="00F56DB7" w:rsidRDefault="00BC244A" w:rsidP="00A20284">
            <w:pPr>
              <w:pStyle w:val="TAC"/>
            </w:pPr>
            <w:r w:rsidRPr="00F56DB7">
              <w:t>13</w:t>
            </w:r>
          </w:p>
        </w:tc>
        <w:tc>
          <w:tcPr>
            <w:tcW w:w="3969" w:type="dxa"/>
            <w:gridSpan w:val="2"/>
          </w:tcPr>
          <w:p w14:paraId="46E5076F" w14:textId="77777777" w:rsidR="00BC244A" w:rsidRPr="00F56DB7" w:rsidRDefault="00BC244A" w:rsidP="00A20284">
            <w:pPr>
              <w:pStyle w:val="TAL"/>
            </w:pPr>
            <w:r w:rsidRPr="00F56DB7">
              <w:t>SS de</w:t>
            </w:r>
            <w:r w:rsidR="00EC7187" w:rsidRPr="00F56DB7">
              <w:t>-</w:t>
            </w:r>
            <w:r w:rsidRPr="00F56DB7">
              <w:t>registers the UE's contact address.</w:t>
            </w:r>
          </w:p>
        </w:tc>
        <w:tc>
          <w:tcPr>
            <w:tcW w:w="698" w:type="dxa"/>
            <w:gridSpan w:val="2"/>
          </w:tcPr>
          <w:p w14:paraId="5B5AFF12" w14:textId="77777777" w:rsidR="00BC244A" w:rsidRPr="00F56DB7" w:rsidRDefault="00BC244A" w:rsidP="00A20284">
            <w:pPr>
              <w:pStyle w:val="TAC"/>
            </w:pPr>
            <w:r w:rsidRPr="00F56DB7">
              <w:t>&lt;--</w:t>
            </w:r>
          </w:p>
        </w:tc>
        <w:tc>
          <w:tcPr>
            <w:tcW w:w="2923" w:type="dxa"/>
            <w:gridSpan w:val="2"/>
          </w:tcPr>
          <w:p w14:paraId="4CF835E5" w14:textId="77777777" w:rsidR="00BC244A" w:rsidRPr="00F56DB7" w:rsidRDefault="00BC244A" w:rsidP="00A20284">
            <w:pPr>
              <w:pStyle w:val="TAL"/>
            </w:pPr>
            <w:r w:rsidRPr="00F56DB7">
              <w:t>NOTIFY</w:t>
            </w:r>
          </w:p>
        </w:tc>
        <w:tc>
          <w:tcPr>
            <w:tcW w:w="563" w:type="dxa"/>
            <w:gridSpan w:val="2"/>
          </w:tcPr>
          <w:p w14:paraId="693882A8" w14:textId="1A19E56E" w:rsidR="00BC244A" w:rsidRPr="00F56DB7" w:rsidRDefault="005A2975" w:rsidP="00A20284">
            <w:pPr>
              <w:pStyle w:val="TAC"/>
            </w:pPr>
            <w:r w:rsidRPr="00F56DB7">
              <w:t>-</w:t>
            </w:r>
          </w:p>
        </w:tc>
        <w:tc>
          <w:tcPr>
            <w:tcW w:w="849" w:type="dxa"/>
            <w:gridSpan w:val="2"/>
          </w:tcPr>
          <w:p w14:paraId="37F95986" w14:textId="312857A4" w:rsidR="00BC244A" w:rsidRPr="00F56DB7" w:rsidRDefault="005A2975" w:rsidP="00A20284">
            <w:pPr>
              <w:pStyle w:val="TAC"/>
            </w:pPr>
            <w:r w:rsidRPr="00F56DB7">
              <w:t>-</w:t>
            </w:r>
          </w:p>
        </w:tc>
      </w:tr>
      <w:tr w:rsidR="00BC244A" w:rsidRPr="00F56DB7" w14:paraId="5F3F91F8" w14:textId="77777777" w:rsidTr="003A6D32">
        <w:trPr>
          <w:gridAfter w:val="1"/>
          <w:wAfter w:w="113" w:type="dxa"/>
          <w:jc w:val="center"/>
        </w:trPr>
        <w:tc>
          <w:tcPr>
            <w:tcW w:w="567" w:type="dxa"/>
            <w:gridSpan w:val="2"/>
          </w:tcPr>
          <w:p w14:paraId="474C34FE" w14:textId="77777777" w:rsidR="00BC244A" w:rsidRPr="00F56DB7" w:rsidRDefault="00BC244A" w:rsidP="00A20284">
            <w:pPr>
              <w:pStyle w:val="TAC"/>
            </w:pPr>
            <w:r w:rsidRPr="00F56DB7">
              <w:t>14</w:t>
            </w:r>
          </w:p>
        </w:tc>
        <w:tc>
          <w:tcPr>
            <w:tcW w:w="3969" w:type="dxa"/>
            <w:gridSpan w:val="2"/>
          </w:tcPr>
          <w:p w14:paraId="5199CAD1" w14:textId="77777777" w:rsidR="00BC244A" w:rsidRPr="00F56DB7" w:rsidRDefault="00BC244A" w:rsidP="00A20284">
            <w:pPr>
              <w:pStyle w:val="TAL"/>
            </w:pPr>
            <w:r w:rsidRPr="00F56DB7">
              <w:t>UE acknowledges.</w:t>
            </w:r>
          </w:p>
        </w:tc>
        <w:tc>
          <w:tcPr>
            <w:tcW w:w="698" w:type="dxa"/>
            <w:gridSpan w:val="2"/>
          </w:tcPr>
          <w:p w14:paraId="140685E6" w14:textId="77777777" w:rsidR="00BC244A" w:rsidRPr="00F56DB7" w:rsidRDefault="00BC244A" w:rsidP="00A20284">
            <w:pPr>
              <w:pStyle w:val="TAC"/>
            </w:pPr>
            <w:r w:rsidRPr="00F56DB7">
              <w:t>--&gt;</w:t>
            </w:r>
          </w:p>
        </w:tc>
        <w:tc>
          <w:tcPr>
            <w:tcW w:w="2923" w:type="dxa"/>
            <w:gridSpan w:val="2"/>
          </w:tcPr>
          <w:p w14:paraId="594B9774" w14:textId="77777777" w:rsidR="00BC244A" w:rsidRPr="00F56DB7" w:rsidRDefault="00BC244A" w:rsidP="00A20284">
            <w:pPr>
              <w:pStyle w:val="TAL"/>
            </w:pPr>
            <w:r w:rsidRPr="00F56DB7">
              <w:t>200 OK</w:t>
            </w:r>
          </w:p>
        </w:tc>
        <w:tc>
          <w:tcPr>
            <w:tcW w:w="563" w:type="dxa"/>
            <w:gridSpan w:val="2"/>
          </w:tcPr>
          <w:p w14:paraId="43FE213F" w14:textId="77777777" w:rsidR="00BC244A" w:rsidRPr="00F56DB7" w:rsidRDefault="00BC244A" w:rsidP="00A20284">
            <w:pPr>
              <w:pStyle w:val="TAC"/>
            </w:pPr>
            <w:r w:rsidRPr="00F56DB7">
              <w:t>2</w:t>
            </w:r>
          </w:p>
        </w:tc>
        <w:tc>
          <w:tcPr>
            <w:tcW w:w="849" w:type="dxa"/>
            <w:gridSpan w:val="2"/>
          </w:tcPr>
          <w:p w14:paraId="074E3B24" w14:textId="77777777" w:rsidR="00BC244A" w:rsidRPr="00F56DB7" w:rsidRDefault="00BC244A" w:rsidP="00A20284">
            <w:pPr>
              <w:pStyle w:val="TAC"/>
            </w:pPr>
            <w:r w:rsidRPr="00F56DB7">
              <w:t>P</w:t>
            </w:r>
          </w:p>
        </w:tc>
      </w:tr>
      <w:tr w:rsidR="00BC244A" w:rsidRPr="00F56DB7" w14:paraId="0D373E84" w14:textId="77777777" w:rsidTr="003A6D32">
        <w:trPr>
          <w:gridAfter w:val="1"/>
          <w:wAfter w:w="113" w:type="dxa"/>
          <w:jc w:val="center"/>
        </w:trPr>
        <w:tc>
          <w:tcPr>
            <w:tcW w:w="567" w:type="dxa"/>
            <w:gridSpan w:val="2"/>
          </w:tcPr>
          <w:p w14:paraId="24CFB249" w14:textId="77777777" w:rsidR="00BC244A" w:rsidRPr="00F56DB7" w:rsidRDefault="00BC244A" w:rsidP="00A20284">
            <w:pPr>
              <w:pStyle w:val="TAC"/>
            </w:pPr>
            <w:r w:rsidRPr="00F56DB7">
              <w:t>15-22</w:t>
            </w:r>
          </w:p>
        </w:tc>
        <w:tc>
          <w:tcPr>
            <w:tcW w:w="3969" w:type="dxa"/>
            <w:gridSpan w:val="2"/>
          </w:tcPr>
          <w:p w14:paraId="4EF7502B" w14:textId="0FDD3FB0" w:rsidR="00BC244A" w:rsidRPr="00F56DB7" w:rsidRDefault="00BC244A" w:rsidP="00A20284">
            <w:pPr>
              <w:pStyle w:val="TAL"/>
            </w:pPr>
            <w:r w:rsidRPr="00F56DB7">
              <w:t xml:space="preserve">Steps 1-8 from </w:t>
            </w:r>
            <w:r w:rsidR="005A2975" w:rsidRPr="00F56DB7">
              <w:t xml:space="preserve">Annex </w:t>
            </w:r>
            <w:r w:rsidRPr="00F56DB7">
              <w:t>A.2: initial IMS registration happens.</w:t>
            </w:r>
          </w:p>
        </w:tc>
        <w:tc>
          <w:tcPr>
            <w:tcW w:w="698" w:type="dxa"/>
            <w:gridSpan w:val="2"/>
          </w:tcPr>
          <w:p w14:paraId="00CB5D90" w14:textId="248E5F6B" w:rsidR="00BC244A" w:rsidRPr="00F56DB7" w:rsidRDefault="005A2975" w:rsidP="00A20284">
            <w:pPr>
              <w:pStyle w:val="TAC"/>
            </w:pPr>
            <w:r w:rsidRPr="00F56DB7">
              <w:t>-</w:t>
            </w:r>
          </w:p>
        </w:tc>
        <w:tc>
          <w:tcPr>
            <w:tcW w:w="2923" w:type="dxa"/>
            <w:gridSpan w:val="2"/>
          </w:tcPr>
          <w:p w14:paraId="14D10BEC" w14:textId="0D3551EF" w:rsidR="00BC244A" w:rsidRPr="00F56DB7" w:rsidRDefault="005A2975" w:rsidP="00A20284">
            <w:pPr>
              <w:pStyle w:val="TAL"/>
            </w:pPr>
            <w:r w:rsidRPr="00F56DB7">
              <w:t>-</w:t>
            </w:r>
          </w:p>
        </w:tc>
        <w:tc>
          <w:tcPr>
            <w:tcW w:w="563" w:type="dxa"/>
            <w:gridSpan w:val="2"/>
          </w:tcPr>
          <w:p w14:paraId="32C30F77" w14:textId="77777777" w:rsidR="00BC244A" w:rsidRPr="00F56DB7" w:rsidRDefault="00BC244A" w:rsidP="00A20284">
            <w:pPr>
              <w:pStyle w:val="TAC"/>
            </w:pPr>
            <w:r w:rsidRPr="00F56DB7">
              <w:t>3</w:t>
            </w:r>
          </w:p>
        </w:tc>
        <w:tc>
          <w:tcPr>
            <w:tcW w:w="849" w:type="dxa"/>
            <w:gridSpan w:val="2"/>
          </w:tcPr>
          <w:p w14:paraId="00350617" w14:textId="77777777" w:rsidR="00BC244A" w:rsidRPr="00F56DB7" w:rsidRDefault="00BC244A" w:rsidP="00A20284">
            <w:pPr>
              <w:pStyle w:val="TAC"/>
            </w:pPr>
            <w:r w:rsidRPr="00F56DB7">
              <w:t>P</w:t>
            </w:r>
          </w:p>
        </w:tc>
      </w:tr>
      <w:tr w:rsidR="00B47C30" w:rsidRPr="00F56DB7" w14:paraId="24148F29" w14:textId="77777777" w:rsidTr="003A6D32">
        <w:trPr>
          <w:gridAfter w:val="1"/>
          <w:wAfter w:w="113" w:type="dxa"/>
          <w:jc w:val="center"/>
        </w:trPr>
        <w:tc>
          <w:tcPr>
            <w:tcW w:w="567" w:type="dxa"/>
            <w:gridSpan w:val="2"/>
          </w:tcPr>
          <w:p w14:paraId="13D24FAF" w14:textId="47383D6E" w:rsidR="00B47C30" w:rsidRPr="00F56DB7" w:rsidRDefault="00B47C30" w:rsidP="00B47C30">
            <w:pPr>
              <w:pStyle w:val="TAC"/>
            </w:pPr>
            <w:r w:rsidRPr="00F56DB7">
              <w:t>-</w:t>
            </w:r>
          </w:p>
        </w:tc>
        <w:tc>
          <w:tcPr>
            <w:tcW w:w="3969" w:type="dxa"/>
            <w:gridSpan w:val="2"/>
          </w:tcPr>
          <w:p w14:paraId="0647B662" w14:textId="539986D1" w:rsidR="00B47C30" w:rsidRPr="00F56DB7" w:rsidRDefault="00B47C30" w:rsidP="00B47C30">
            <w:pPr>
              <w:pStyle w:val="TAL"/>
            </w:pPr>
            <w:r w:rsidRPr="00F56DB7">
              <w:rPr>
                <w:lang w:eastAsia="en-US"/>
              </w:rPr>
              <w:t>EXCEPTION: Steps 23a1-23a8 describe behaviour that depends on UE configuration; the "lower case letter" identifies a step sequence that takes place if data centric mode is configured</w:t>
            </w:r>
          </w:p>
        </w:tc>
        <w:tc>
          <w:tcPr>
            <w:tcW w:w="698" w:type="dxa"/>
            <w:gridSpan w:val="2"/>
          </w:tcPr>
          <w:p w14:paraId="082C7DDC" w14:textId="43D5E24F" w:rsidR="00B47C30" w:rsidRPr="00F56DB7" w:rsidRDefault="00B47C30" w:rsidP="00B47C30">
            <w:pPr>
              <w:pStyle w:val="TAC"/>
            </w:pPr>
            <w:r w:rsidRPr="00F56DB7">
              <w:t>-</w:t>
            </w:r>
          </w:p>
        </w:tc>
        <w:tc>
          <w:tcPr>
            <w:tcW w:w="2923" w:type="dxa"/>
            <w:gridSpan w:val="2"/>
          </w:tcPr>
          <w:p w14:paraId="2DE51380" w14:textId="7F57B721" w:rsidR="00B47C30" w:rsidRPr="00F56DB7" w:rsidRDefault="00B47C30" w:rsidP="00B47C30">
            <w:pPr>
              <w:pStyle w:val="TAL"/>
            </w:pPr>
            <w:r w:rsidRPr="00F56DB7">
              <w:t>-</w:t>
            </w:r>
          </w:p>
        </w:tc>
        <w:tc>
          <w:tcPr>
            <w:tcW w:w="563" w:type="dxa"/>
            <w:gridSpan w:val="2"/>
          </w:tcPr>
          <w:p w14:paraId="4829E047" w14:textId="6319634C" w:rsidR="00B47C30" w:rsidRPr="00F56DB7" w:rsidRDefault="00B47C30" w:rsidP="00B47C30">
            <w:pPr>
              <w:pStyle w:val="TAC"/>
            </w:pPr>
            <w:r w:rsidRPr="00F56DB7">
              <w:t>-</w:t>
            </w:r>
          </w:p>
        </w:tc>
        <w:tc>
          <w:tcPr>
            <w:tcW w:w="849" w:type="dxa"/>
            <w:gridSpan w:val="2"/>
          </w:tcPr>
          <w:p w14:paraId="098DE847" w14:textId="6003539E" w:rsidR="00B47C30" w:rsidRPr="00F56DB7" w:rsidRDefault="00B47C30" w:rsidP="00B47C30">
            <w:pPr>
              <w:pStyle w:val="TAC"/>
            </w:pPr>
            <w:r w:rsidRPr="00F56DB7">
              <w:t>-</w:t>
            </w:r>
          </w:p>
        </w:tc>
      </w:tr>
      <w:tr w:rsidR="00B47C30" w:rsidRPr="00F56DB7" w14:paraId="2269AEB7" w14:textId="77777777" w:rsidTr="003A6D32">
        <w:trPr>
          <w:gridAfter w:val="1"/>
          <w:wAfter w:w="113" w:type="dxa"/>
          <w:jc w:val="center"/>
        </w:trPr>
        <w:tc>
          <w:tcPr>
            <w:tcW w:w="567" w:type="dxa"/>
            <w:gridSpan w:val="2"/>
          </w:tcPr>
          <w:p w14:paraId="0A212D6F" w14:textId="7AABBBA5" w:rsidR="00B47C30" w:rsidRPr="00F56DB7" w:rsidRDefault="00B47C30" w:rsidP="00B47C30">
            <w:pPr>
              <w:pStyle w:val="TAC"/>
            </w:pPr>
            <w:r w:rsidRPr="00F56DB7">
              <w:t>23a1</w:t>
            </w:r>
          </w:p>
        </w:tc>
        <w:tc>
          <w:tcPr>
            <w:tcW w:w="3969" w:type="dxa"/>
            <w:gridSpan w:val="2"/>
          </w:tcPr>
          <w:p w14:paraId="35D8B612" w14:textId="294AB4AF" w:rsidR="00B47C30" w:rsidRPr="00F56DB7" w:rsidRDefault="00B47C30" w:rsidP="00B47C30">
            <w:pPr>
              <w:pStyle w:val="TAL"/>
            </w:pPr>
            <w:r w:rsidRPr="00F56DB7">
              <w:t xml:space="preserve">IF [52] </w:t>
            </w:r>
            <w:proofErr w:type="spellStart"/>
            <w:r w:rsidRPr="00F56DB7">
              <w:t>pc_data_centric</w:t>
            </w:r>
            <w:proofErr w:type="spellEnd"/>
            <w:r w:rsidRPr="00F56DB7">
              <w:t xml:space="preserve"> THEN UE is made to de-register its contact address.</w:t>
            </w:r>
          </w:p>
        </w:tc>
        <w:tc>
          <w:tcPr>
            <w:tcW w:w="698" w:type="dxa"/>
            <w:gridSpan w:val="2"/>
          </w:tcPr>
          <w:p w14:paraId="55CD9399" w14:textId="32026E46" w:rsidR="00B47C30" w:rsidRPr="00F56DB7" w:rsidRDefault="00B47C30" w:rsidP="00B47C30">
            <w:pPr>
              <w:pStyle w:val="TAC"/>
            </w:pPr>
            <w:r w:rsidRPr="00F56DB7">
              <w:t>-</w:t>
            </w:r>
          </w:p>
        </w:tc>
        <w:tc>
          <w:tcPr>
            <w:tcW w:w="2923" w:type="dxa"/>
            <w:gridSpan w:val="2"/>
          </w:tcPr>
          <w:p w14:paraId="4AA4443A" w14:textId="224D3EF6" w:rsidR="00B47C30" w:rsidRPr="00F56DB7" w:rsidRDefault="00B47C30" w:rsidP="00B47C30">
            <w:pPr>
              <w:pStyle w:val="TAL"/>
            </w:pPr>
            <w:r w:rsidRPr="00F56DB7">
              <w:t>-</w:t>
            </w:r>
          </w:p>
        </w:tc>
        <w:tc>
          <w:tcPr>
            <w:tcW w:w="563" w:type="dxa"/>
            <w:gridSpan w:val="2"/>
          </w:tcPr>
          <w:p w14:paraId="1ADA3146" w14:textId="08751A71" w:rsidR="00B47C30" w:rsidRPr="00F56DB7" w:rsidRDefault="00B47C30" w:rsidP="00B47C30">
            <w:pPr>
              <w:pStyle w:val="TAC"/>
            </w:pPr>
            <w:r w:rsidRPr="00F56DB7">
              <w:t>-</w:t>
            </w:r>
          </w:p>
        </w:tc>
        <w:tc>
          <w:tcPr>
            <w:tcW w:w="849" w:type="dxa"/>
            <w:gridSpan w:val="2"/>
          </w:tcPr>
          <w:p w14:paraId="3FA119DB" w14:textId="0F8427F0" w:rsidR="00B47C30" w:rsidRPr="00F56DB7" w:rsidRDefault="00B47C30" w:rsidP="00B47C30">
            <w:pPr>
              <w:pStyle w:val="TAC"/>
            </w:pPr>
            <w:r w:rsidRPr="00F56DB7">
              <w:t>-</w:t>
            </w:r>
          </w:p>
        </w:tc>
      </w:tr>
      <w:tr w:rsidR="00B47C30" w:rsidRPr="00F56DB7" w14:paraId="2903B65E" w14:textId="77777777" w:rsidTr="003A6D32">
        <w:trPr>
          <w:gridAfter w:val="1"/>
          <w:wAfter w:w="113" w:type="dxa"/>
          <w:jc w:val="center"/>
        </w:trPr>
        <w:tc>
          <w:tcPr>
            <w:tcW w:w="567" w:type="dxa"/>
            <w:gridSpan w:val="2"/>
          </w:tcPr>
          <w:p w14:paraId="3DB5DC36" w14:textId="5BFCCF38" w:rsidR="00B47C30" w:rsidRPr="00F56DB7" w:rsidRDefault="00B47C30" w:rsidP="00B47C30">
            <w:pPr>
              <w:pStyle w:val="TAC"/>
            </w:pPr>
            <w:r w:rsidRPr="00F56DB7">
              <w:t>23a2-23a8</w:t>
            </w:r>
          </w:p>
        </w:tc>
        <w:tc>
          <w:tcPr>
            <w:tcW w:w="3969" w:type="dxa"/>
            <w:gridSpan w:val="2"/>
          </w:tcPr>
          <w:p w14:paraId="04CDDD93" w14:textId="0CA6778E" w:rsidR="00B47C30" w:rsidRPr="00F56DB7" w:rsidRDefault="00B47C30" w:rsidP="00B47C30">
            <w:pPr>
              <w:pStyle w:val="TAL"/>
            </w:pPr>
            <w:r w:rsidRPr="00F56DB7">
              <w:t>Steps 0A-2 defined in Annex A.11</w:t>
            </w:r>
          </w:p>
        </w:tc>
        <w:tc>
          <w:tcPr>
            <w:tcW w:w="698" w:type="dxa"/>
            <w:gridSpan w:val="2"/>
          </w:tcPr>
          <w:p w14:paraId="68B9F304" w14:textId="69453EC0" w:rsidR="00B47C30" w:rsidRPr="00F56DB7" w:rsidRDefault="00B47C30" w:rsidP="00B47C30">
            <w:pPr>
              <w:pStyle w:val="TAC"/>
            </w:pPr>
            <w:r w:rsidRPr="00F56DB7">
              <w:t>-</w:t>
            </w:r>
          </w:p>
        </w:tc>
        <w:tc>
          <w:tcPr>
            <w:tcW w:w="2923" w:type="dxa"/>
            <w:gridSpan w:val="2"/>
          </w:tcPr>
          <w:p w14:paraId="40ACDD82" w14:textId="2085467C" w:rsidR="00B47C30" w:rsidRPr="00F56DB7" w:rsidRDefault="00B47C30" w:rsidP="00B47C30">
            <w:pPr>
              <w:pStyle w:val="TAL"/>
            </w:pPr>
            <w:r w:rsidRPr="00F56DB7">
              <w:t>-</w:t>
            </w:r>
          </w:p>
        </w:tc>
        <w:tc>
          <w:tcPr>
            <w:tcW w:w="563" w:type="dxa"/>
            <w:gridSpan w:val="2"/>
          </w:tcPr>
          <w:p w14:paraId="42BAA423" w14:textId="33EDCAC1" w:rsidR="00B47C30" w:rsidRPr="00F56DB7" w:rsidRDefault="00B47C30" w:rsidP="00B47C30">
            <w:pPr>
              <w:pStyle w:val="TAC"/>
            </w:pPr>
            <w:r w:rsidRPr="00F56DB7">
              <w:t>4</w:t>
            </w:r>
          </w:p>
        </w:tc>
        <w:tc>
          <w:tcPr>
            <w:tcW w:w="849" w:type="dxa"/>
            <w:gridSpan w:val="2"/>
          </w:tcPr>
          <w:p w14:paraId="0D379960" w14:textId="4488216F" w:rsidR="00B47C30" w:rsidRPr="00F56DB7" w:rsidRDefault="00B47C30" w:rsidP="00B47C30">
            <w:pPr>
              <w:pStyle w:val="TAC"/>
            </w:pPr>
            <w:r w:rsidRPr="00F56DB7">
              <w:t>P</w:t>
            </w:r>
          </w:p>
        </w:tc>
      </w:tr>
      <w:tr w:rsidR="00B47C30" w:rsidRPr="00F56DB7" w14:paraId="6926581D" w14:textId="77777777" w:rsidTr="003A6D32">
        <w:trPr>
          <w:gridAfter w:val="1"/>
          <w:wAfter w:w="113" w:type="dxa"/>
          <w:jc w:val="center"/>
        </w:trPr>
        <w:tc>
          <w:tcPr>
            <w:tcW w:w="567" w:type="dxa"/>
            <w:gridSpan w:val="2"/>
          </w:tcPr>
          <w:p w14:paraId="1730D0F1" w14:textId="35777891" w:rsidR="00B47C30" w:rsidRPr="00F56DB7" w:rsidRDefault="00B47C30" w:rsidP="00B47C30">
            <w:pPr>
              <w:pStyle w:val="TAC"/>
            </w:pPr>
            <w:r w:rsidRPr="00F56DB7">
              <w:t>24-29</w:t>
            </w:r>
          </w:p>
        </w:tc>
        <w:tc>
          <w:tcPr>
            <w:tcW w:w="3969" w:type="dxa"/>
            <w:gridSpan w:val="2"/>
          </w:tcPr>
          <w:p w14:paraId="46CC6572" w14:textId="6EFC49D5" w:rsidR="00B47C30" w:rsidRPr="00F56DB7" w:rsidRDefault="00B47C30" w:rsidP="00B47C30">
            <w:pPr>
              <w:pStyle w:val="TAL"/>
            </w:pPr>
            <w:r w:rsidRPr="00F56DB7">
              <w:t>Void</w:t>
            </w:r>
          </w:p>
        </w:tc>
        <w:tc>
          <w:tcPr>
            <w:tcW w:w="698" w:type="dxa"/>
            <w:gridSpan w:val="2"/>
          </w:tcPr>
          <w:p w14:paraId="2A5CB396" w14:textId="4B3961BA" w:rsidR="00B47C30" w:rsidRPr="00F56DB7" w:rsidRDefault="00B47C30" w:rsidP="00B47C30">
            <w:pPr>
              <w:pStyle w:val="TAC"/>
            </w:pPr>
            <w:r w:rsidRPr="00F56DB7">
              <w:t>-</w:t>
            </w:r>
          </w:p>
        </w:tc>
        <w:tc>
          <w:tcPr>
            <w:tcW w:w="2923" w:type="dxa"/>
            <w:gridSpan w:val="2"/>
          </w:tcPr>
          <w:p w14:paraId="41624DEB" w14:textId="7366E7CC" w:rsidR="00B47C30" w:rsidRPr="00F56DB7" w:rsidRDefault="00B47C30" w:rsidP="00B47C30">
            <w:pPr>
              <w:pStyle w:val="TAL"/>
            </w:pPr>
            <w:r w:rsidRPr="00F56DB7">
              <w:t>-</w:t>
            </w:r>
          </w:p>
        </w:tc>
        <w:tc>
          <w:tcPr>
            <w:tcW w:w="563" w:type="dxa"/>
            <w:gridSpan w:val="2"/>
          </w:tcPr>
          <w:p w14:paraId="735414B3" w14:textId="5FA96FE8" w:rsidR="00B47C30" w:rsidRPr="00F56DB7" w:rsidRDefault="00B47C30" w:rsidP="00B47C30">
            <w:pPr>
              <w:pStyle w:val="TAC"/>
            </w:pPr>
            <w:r w:rsidRPr="00F56DB7">
              <w:t>-</w:t>
            </w:r>
          </w:p>
        </w:tc>
        <w:tc>
          <w:tcPr>
            <w:tcW w:w="849" w:type="dxa"/>
            <w:gridSpan w:val="2"/>
          </w:tcPr>
          <w:p w14:paraId="7BAAF92E" w14:textId="0236F71E" w:rsidR="00B47C30" w:rsidRPr="00F56DB7" w:rsidRDefault="00B47C30" w:rsidP="00B47C30">
            <w:pPr>
              <w:pStyle w:val="TAC"/>
            </w:pPr>
            <w:r w:rsidRPr="00F56DB7">
              <w:t>-</w:t>
            </w:r>
          </w:p>
        </w:tc>
      </w:tr>
      <w:tr w:rsidR="0047186B" w:rsidRPr="00F56DB7" w14:paraId="15EDB73B" w14:textId="77777777" w:rsidTr="0073643A">
        <w:trPr>
          <w:gridBefore w:val="1"/>
          <w:wBefore w:w="113" w:type="dxa"/>
          <w:jc w:val="center"/>
        </w:trPr>
        <w:tc>
          <w:tcPr>
            <w:tcW w:w="567" w:type="dxa"/>
            <w:gridSpan w:val="2"/>
          </w:tcPr>
          <w:p w14:paraId="4872F33F" w14:textId="77777777" w:rsidR="0047186B" w:rsidRPr="00F56DB7" w:rsidRDefault="0047186B" w:rsidP="0073643A">
            <w:pPr>
              <w:pStyle w:val="TAC"/>
            </w:pPr>
            <w:r w:rsidRPr="00F56DB7">
              <w:rPr>
                <w:lang w:eastAsia="ja-JP"/>
              </w:rPr>
              <w:t>-</w:t>
            </w:r>
          </w:p>
        </w:tc>
        <w:tc>
          <w:tcPr>
            <w:tcW w:w="3969" w:type="dxa"/>
            <w:gridSpan w:val="2"/>
          </w:tcPr>
          <w:p w14:paraId="7CEAA37B" w14:textId="77777777" w:rsidR="0047186B" w:rsidRPr="00F56DB7" w:rsidRDefault="0047186B" w:rsidP="0073643A">
            <w:pPr>
              <w:pStyle w:val="TAL"/>
            </w:pPr>
            <w:r w:rsidRPr="00F56DB7">
              <w:t>EXCEPTION: Steps 30a1 to 30a2 may be performed depending on UE implementation; the "lower case letter" identifies a step sequence that take place if the UE performs a specific action.</w:t>
            </w:r>
          </w:p>
        </w:tc>
        <w:tc>
          <w:tcPr>
            <w:tcW w:w="698" w:type="dxa"/>
            <w:gridSpan w:val="2"/>
          </w:tcPr>
          <w:p w14:paraId="508E9F97" w14:textId="77777777" w:rsidR="0047186B" w:rsidRPr="00F56DB7" w:rsidRDefault="0047186B" w:rsidP="0073643A">
            <w:pPr>
              <w:pStyle w:val="TAC"/>
            </w:pPr>
            <w:r w:rsidRPr="00F56DB7">
              <w:t>-</w:t>
            </w:r>
          </w:p>
        </w:tc>
        <w:tc>
          <w:tcPr>
            <w:tcW w:w="2923" w:type="dxa"/>
            <w:gridSpan w:val="2"/>
          </w:tcPr>
          <w:p w14:paraId="0A8D5214" w14:textId="77777777" w:rsidR="0047186B" w:rsidRPr="00F56DB7" w:rsidRDefault="0047186B" w:rsidP="0073643A">
            <w:pPr>
              <w:pStyle w:val="TAL"/>
            </w:pPr>
            <w:r w:rsidRPr="00F56DB7">
              <w:t>-</w:t>
            </w:r>
          </w:p>
        </w:tc>
        <w:tc>
          <w:tcPr>
            <w:tcW w:w="563" w:type="dxa"/>
            <w:gridSpan w:val="2"/>
          </w:tcPr>
          <w:p w14:paraId="6A928428" w14:textId="77777777" w:rsidR="0047186B" w:rsidRPr="00F56DB7" w:rsidRDefault="0047186B" w:rsidP="0073643A">
            <w:pPr>
              <w:pStyle w:val="TAC"/>
            </w:pPr>
            <w:r w:rsidRPr="00F56DB7">
              <w:t>-</w:t>
            </w:r>
          </w:p>
        </w:tc>
        <w:tc>
          <w:tcPr>
            <w:tcW w:w="849" w:type="dxa"/>
            <w:gridSpan w:val="2"/>
          </w:tcPr>
          <w:p w14:paraId="11E4E9E5" w14:textId="77777777" w:rsidR="0047186B" w:rsidRPr="00F56DB7" w:rsidRDefault="0047186B" w:rsidP="0073643A">
            <w:pPr>
              <w:pStyle w:val="TAC"/>
            </w:pPr>
            <w:r w:rsidRPr="00F56DB7">
              <w:t>-</w:t>
            </w:r>
          </w:p>
        </w:tc>
      </w:tr>
      <w:tr w:rsidR="0047186B" w:rsidRPr="00F56DB7" w14:paraId="48602084" w14:textId="77777777" w:rsidTr="0073643A">
        <w:trPr>
          <w:gridBefore w:val="1"/>
          <w:wBefore w:w="113" w:type="dxa"/>
          <w:jc w:val="center"/>
        </w:trPr>
        <w:tc>
          <w:tcPr>
            <w:tcW w:w="567" w:type="dxa"/>
            <w:gridSpan w:val="2"/>
          </w:tcPr>
          <w:p w14:paraId="5B9B1F62" w14:textId="77777777" w:rsidR="0047186B" w:rsidRPr="00F56DB7" w:rsidRDefault="0047186B" w:rsidP="0073643A">
            <w:pPr>
              <w:pStyle w:val="TAC"/>
            </w:pPr>
            <w:r w:rsidRPr="00F56DB7">
              <w:rPr>
                <w:rFonts w:cs="Arial"/>
                <w:szCs w:val="18"/>
                <w:lang w:eastAsia="ja-JP"/>
              </w:rPr>
              <w:t>30a1</w:t>
            </w:r>
          </w:p>
        </w:tc>
        <w:tc>
          <w:tcPr>
            <w:tcW w:w="3969" w:type="dxa"/>
            <w:gridSpan w:val="2"/>
          </w:tcPr>
          <w:p w14:paraId="690FE158" w14:textId="77777777" w:rsidR="0047186B" w:rsidRPr="00F56DB7" w:rsidRDefault="0047186B" w:rsidP="0073643A">
            <w:pPr>
              <w:pStyle w:val="TAL"/>
            </w:pPr>
            <w:r w:rsidRPr="00F56DB7">
              <w:rPr>
                <w:rFonts w:eastAsia="DengXian"/>
              </w:rPr>
              <w:t>The UE transmits a PDU SESSION RELEASE REQUEST message to release ‘</w:t>
            </w:r>
            <w:proofErr w:type="spellStart"/>
            <w:r w:rsidRPr="00F56DB7">
              <w:rPr>
                <w:rFonts w:eastAsia="DengXian"/>
              </w:rPr>
              <w:t>ims’</w:t>
            </w:r>
            <w:proofErr w:type="spellEnd"/>
            <w:r w:rsidRPr="00F56DB7">
              <w:rPr>
                <w:rFonts w:eastAsia="DengXian"/>
              </w:rPr>
              <w:t xml:space="preserve"> PDU session.</w:t>
            </w:r>
          </w:p>
        </w:tc>
        <w:tc>
          <w:tcPr>
            <w:tcW w:w="698" w:type="dxa"/>
            <w:gridSpan w:val="2"/>
          </w:tcPr>
          <w:p w14:paraId="2144D8A5" w14:textId="77777777" w:rsidR="0047186B" w:rsidRPr="00F56DB7" w:rsidRDefault="0047186B" w:rsidP="0073643A">
            <w:pPr>
              <w:pStyle w:val="TAC"/>
            </w:pPr>
            <w:r w:rsidRPr="00F56DB7">
              <w:rPr>
                <w:kern w:val="2"/>
              </w:rPr>
              <w:t>--&gt;</w:t>
            </w:r>
          </w:p>
        </w:tc>
        <w:tc>
          <w:tcPr>
            <w:tcW w:w="2923" w:type="dxa"/>
            <w:gridSpan w:val="2"/>
          </w:tcPr>
          <w:p w14:paraId="6937E617" w14:textId="77777777" w:rsidR="0047186B" w:rsidRPr="00F56DB7" w:rsidRDefault="0047186B" w:rsidP="0073643A">
            <w:pPr>
              <w:pStyle w:val="TAL"/>
            </w:pPr>
            <w:r w:rsidRPr="00F56DB7">
              <w:rPr>
                <w:rFonts w:eastAsia="DengXian"/>
              </w:rPr>
              <w:t>PDU SESSION RELEASE REQUEST</w:t>
            </w:r>
          </w:p>
        </w:tc>
        <w:tc>
          <w:tcPr>
            <w:tcW w:w="563" w:type="dxa"/>
            <w:gridSpan w:val="2"/>
          </w:tcPr>
          <w:p w14:paraId="2082EA62" w14:textId="77777777" w:rsidR="0047186B" w:rsidRPr="00F56DB7" w:rsidRDefault="0047186B" w:rsidP="0073643A">
            <w:pPr>
              <w:pStyle w:val="TAC"/>
            </w:pPr>
            <w:r w:rsidRPr="00F56DB7">
              <w:t>-</w:t>
            </w:r>
          </w:p>
        </w:tc>
        <w:tc>
          <w:tcPr>
            <w:tcW w:w="849" w:type="dxa"/>
            <w:gridSpan w:val="2"/>
          </w:tcPr>
          <w:p w14:paraId="596665E6" w14:textId="77777777" w:rsidR="0047186B" w:rsidRPr="00F56DB7" w:rsidRDefault="0047186B" w:rsidP="0073643A">
            <w:pPr>
              <w:pStyle w:val="TAC"/>
            </w:pPr>
            <w:r w:rsidRPr="00F56DB7">
              <w:t>-</w:t>
            </w:r>
          </w:p>
        </w:tc>
      </w:tr>
      <w:tr w:rsidR="0047186B" w:rsidRPr="00F56DB7" w14:paraId="2F43B62F" w14:textId="77777777" w:rsidTr="0073643A">
        <w:trPr>
          <w:gridBefore w:val="1"/>
          <w:wBefore w:w="113" w:type="dxa"/>
          <w:jc w:val="center"/>
        </w:trPr>
        <w:tc>
          <w:tcPr>
            <w:tcW w:w="567" w:type="dxa"/>
            <w:gridSpan w:val="2"/>
          </w:tcPr>
          <w:p w14:paraId="2ACC3A60" w14:textId="77777777" w:rsidR="0047186B" w:rsidRPr="00F56DB7" w:rsidRDefault="0047186B" w:rsidP="0073643A">
            <w:pPr>
              <w:pStyle w:val="TAC"/>
            </w:pPr>
            <w:r w:rsidRPr="00F56DB7">
              <w:rPr>
                <w:rFonts w:cs="Arial"/>
                <w:szCs w:val="18"/>
                <w:lang w:eastAsia="ja-JP"/>
              </w:rPr>
              <w:t>30a2</w:t>
            </w:r>
          </w:p>
        </w:tc>
        <w:tc>
          <w:tcPr>
            <w:tcW w:w="3969" w:type="dxa"/>
            <w:gridSpan w:val="2"/>
          </w:tcPr>
          <w:p w14:paraId="77E84738" w14:textId="77777777" w:rsidR="0047186B" w:rsidRPr="00F56DB7" w:rsidRDefault="0047186B" w:rsidP="0073643A">
            <w:pPr>
              <w:pStyle w:val="TAL"/>
            </w:pPr>
            <w:r w:rsidRPr="00F56DB7">
              <w:rPr>
                <w:rFonts w:eastAsia="DengXian" w:cs="Arial"/>
                <w:szCs w:val="18"/>
              </w:rPr>
              <w:t>PDU session release procedure defined in clause 4.9.21 of TS 38.508-1 [4] is performed.</w:t>
            </w:r>
          </w:p>
        </w:tc>
        <w:tc>
          <w:tcPr>
            <w:tcW w:w="698" w:type="dxa"/>
            <w:gridSpan w:val="2"/>
          </w:tcPr>
          <w:p w14:paraId="25012116" w14:textId="77777777" w:rsidR="0047186B" w:rsidRPr="00F56DB7" w:rsidRDefault="0047186B" w:rsidP="0073643A">
            <w:pPr>
              <w:pStyle w:val="TAC"/>
            </w:pPr>
            <w:r w:rsidRPr="00F56DB7">
              <w:rPr>
                <w:kern w:val="2"/>
              </w:rPr>
              <w:t>-</w:t>
            </w:r>
          </w:p>
        </w:tc>
        <w:tc>
          <w:tcPr>
            <w:tcW w:w="2923" w:type="dxa"/>
            <w:gridSpan w:val="2"/>
          </w:tcPr>
          <w:p w14:paraId="375F18A4" w14:textId="77777777" w:rsidR="0047186B" w:rsidRPr="00F56DB7" w:rsidRDefault="0047186B" w:rsidP="0073643A">
            <w:pPr>
              <w:pStyle w:val="TAL"/>
            </w:pPr>
            <w:r w:rsidRPr="00F56DB7">
              <w:rPr>
                <w:rFonts w:eastAsia="DengXian"/>
              </w:rPr>
              <w:t>-</w:t>
            </w:r>
          </w:p>
        </w:tc>
        <w:tc>
          <w:tcPr>
            <w:tcW w:w="563" w:type="dxa"/>
            <w:gridSpan w:val="2"/>
          </w:tcPr>
          <w:p w14:paraId="564128A3" w14:textId="77777777" w:rsidR="0047186B" w:rsidRPr="00F56DB7" w:rsidRDefault="0047186B" w:rsidP="0073643A">
            <w:pPr>
              <w:pStyle w:val="TAC"/>
            </w:pPr>
            <w:r w:rsidRPr="00F56DB7">
              <w:t>-</w:t>
            </w:r>
          </w:p>
        </w:tc>
        <w:tc>
          <w:tcPr>
            <w:tcW w:w="849" w:type="dxa"/>
            <w:gridSpan w:val="2"/>
          </w:tcPr>
          <w:p w14:paraId="1CC0E5FC" w14:textId="77777777" w:rsidR="0047186B" w:rsidRPr="00F56DB7" w:rsidRDefault="0047186B" w:rsidP="0073643A">
            <w:pPr>
              <w:pStyle w:val="TAC"/>
            </w:pPr>
            <w:r w:rsidRPr="00F56DB7">
              <w:t>-</w:t>
            </w:r>
          </w:p>
        </w:tc>
      </w:tr>
      <w:tr w:rsidR="0047186B" w:rsidRPr="00F56DB7" w14:paraId="7EE97A83" w14:textId="77777777" w:rsidTr="0073643A">
        <w:trPr>
          <w:gridBefore w:val="1"/>
          <w:wBefore w:w="113" w:type="dxa"/>
          <w:jc w:val="center"/>
        </w:trPr>
        <w:tc>
          <w:tcPr>
            <w:tcW w:w="567" w:type="dxa"/>
            <w:gridSpan w:val="2"/>
          </w:tcPr>
          <w:p w14:paraId="53B10768" w14:textId="77777777" w:rsidR="0047186B" w:rsidRPr="00F56DB7" w:rsidRDefault="0047186B" w:rsidP="0073643A">
            <w:pPr>
              <w:pStyle w:val="TAC"/>
              <w:rPr>
                <w:rFonts w:cs="Arial"/>
                <w:szCs w:val="18"/>
                <w:lang w:eastAsia="ja-JP"/>
              </w:rPr>
            </w:pPr>
            <w:r w:rsidRPr="00F56DB7">
              <w:rPr>
                <w:lang w:eastAsia="ja-JP"/>
              </w:rPr>
              <w:t>-</w:t>
            </w:r>
          </w:p>
        </w:tc>
        <w:tc>
          <w:tcPr>
            <w:tcW w:w="3969" w:type="dxa"/>
            <w:gridSpan w:val="2"/>
          </w:tcPr>
          <w:p w14:paraId="497614EB" w14:textId="77777777" w:rsidR="0047186B" w:rsidRPr="00F56DB7" w:rsidRDefault="0047186B" w:rsidP="0073643A">
            <w:pPr>
              <w:pStyle w:val="TAL"/>
              <w:rPr>
                <w:rFonts w:eastAsia="DengXian" w:cs="Arial"/>
                <w:szCs w:val="18"/>
              </w:rPr>
            </w:pPr>
            <w:r w:rsidRPr="00F56DB7">
              <w:t>EXCEPTION: Step 31a1 may be performed depending on UE implementation; the "lower case letter" identifies a step sequence that take place if the UE performs a specific action.</w:t>
            </w:r>
          </w:p>
        </w:tc>
        <w:tc>
          <w:tcPr>
            <w:tcW w:w="698" w:type="dxa"/>
            <w:gridSpan w:val="2"/>
          </w:tcPr>
          <w:p w14:paraId="520D6A0A" w14:textId="77777777" w:rsidR="0047186B" w:rsidRPr="00F56DB7" w:rsidRDefault="0047186B" w:rsidP="0073643A">
            <w:pPr>
              <w:pStyle w:val="TAC"/>
              <w:rPr>
                <w:kern w:val="2"/>
              </w:rPr>
            </w:pPr>
            <w:r w:rsidRPr="00F56DB7">
              <w:t>-</w:t>
            </w:r>
          </w:p>
        </w:tc>
        <w:tc>
          <w:tcPr>
            <w:tcW w:w="2923" w:type="dxa"/>
            <w:gridSpan w:val="2"/>
          </w:tcPr>
          <w:p w14:paraId="67A9E656" w14:textId="77777777" w:rsidR="0047186B" w:rsidRPr="00F56DB7" w:rsidRDefault="0047186B" w:rsidP="0073643A">
            <w:pPr>
              <w:pStyle w:val="TAL"/>
              <w:rPr>
                <w:rFonts w:eastAsia="DengXian"/>
              </w:rPr>
            </w:pPr>
            <w:r w:rsidRPr="00F56DB7">
              <w:t>-</w:t>
            </w:r>
          </w:p>
        </w:tc>
        <w:tc>
          <w:tcPr>
            <w:tcW w:w="563" w:type="dxa"/>
            <w:gridSpan w:val="2"/>
          </w:tcPr>
          <w:p w14:paraId="7BF64FE0" w14:textId="77777777" w:rsidR="0047186B" w:rsidRPr="00F56DB7" w:rsidRDefault="0047186B" w:rsidP="0073643A">
            <w:pPr>
              <w:pStyle w:val="TAC"/>
            </w:pPr>
            <w:r w:rsidRPr="00F56DB7">
              <w:t>-</w:t>
            </w:r>
          </w:p>
        </w:tc>
        <w:tc>
          <w:tcPr>
            <w:tcW w:w="849" w:type="dxa"/>
            <w:gridSpan w:val="2"/>
          </w:tcPr>
          <w:p w14:paraId="33632E06" w14:textId="77777777" w:rsidR="0047186B" w:rsidRPr="00F56DB7" w:rsidRDefault="0047186B" w:rsidP="0073643A">
            <w:pPr>
              <w:pStyle w:val="TAC"/>
            </w:pPr>
            <w:r w:rsidRPr="00F56DB7">
              <w:t>-</w:t>
            </w:r>
          </w:p>
        </w:tc>
      </w:tr>
      <w:tr w:rsidR="0047186B" w:rsidRPr="00F56DB7" w14:paraId="34C1DDE8" w14:textId="77777777" w:rsidTr="0073643A">
        <w:trPr>
          <w:gridBefore w:val="1"/>
          <w:wBefore w:w="113" w:type="dxa"/>
          <w:jc w:val="center"/>
        </w:trPr>
        <w:tc>
          <w:tcPr>
            <w:tcW w:w="567" w:type="dxa"/>
            <w:gridSpan w:val="2"/>
          </w:tcPr>
          <w:p w14:paraId="5E0DE7BA" w14:textId="77777777" w:rsidR="0047186B" w:rsidRPr="00F56DB7" w:rsidRDefault="0047186B" w:rsidP="0073643A">
            <w:pPr>
              <w:pStyle w:val="TAC"/>
            </w:pPr>
            <w:r w:rsidRPr="00F56DB7">
              <w:rPr>
                <w:rFonts w:cs="Arial"/>
                <w:szCs w:val="18"/>
                <w:lang w:eastAsia="ja-JP"/>
              </w:rPr>
              <w:t>31a1</w:t>
            </w:r>
          </w:p>
        </w:tc>
        <w:tc>
          <w:tcPr>
            <w:tcW w:w="3969" w:type="dxa"/>
            <w:gridSpan w:val="2"/>
          </w:tcPr>
          <w:p w14:paraId="567FB963" w14:textId="77777777" w:rsidR="0047186B" w:rsidRPr="00F56DB7" w:rsidRDefault="0047186B" w:rsidP="0073643A">
            <w:pPr>
              <w:pStyle w:val="TAL"/>
            </w:pPr>
            <w:r w:rsidRPr="00F56DB7">
              <w:rPr>
                <w:rFonts w:eastAsia="DengXian"/>
              </w:rPr>
              <w:t>The UE transmits a DEREGISTRATION REQUEST message.</w:t>
            </w:r>
          </w:p>
        </w:tc>
        <w:tc>
          <w:tcPr>
            <w:tcW w:w="698" w:type="dxa"/>
            <w:gridSpan w:val="2"/>
          </w:tcPr>
          <w:p w14:paraId="7CF7FD9A" w14:textId="77777777" w:rsidR="0047186B" w:rsidRPr="00F56DB7" w:rsidRDefault="0047186B" w:rsidP="0073643A">
            <w:pPr>
              <w:pStyle w:val="TAC"/>
            </w:pPr>
            <w:r w:rsidRPr="00F56DB7">
              <w:rPr>
                <w:kern w:val="2"/>
              </w:rPr>
              <w:t>--&gt;</w:t>
            </w:r>
          </w:p>
        </w:tc>
        <w:tc>
          <w:tcPr>
            <w:tcW w:w="2923" w:type="dxa"/>
            <w:gridSpan w:val="2"/>
          </w:tcPr>
          <w:p w14:paraId="50C8F9B3" w14:textId="77777777" w:rsidR="0047186B" w:rsidRPr="00F56DB7" w:rsidRDefault="0047186B" w:rsidP="0073643A">
            <w:pPr>
              <w:pStyle w:val="TAL"/>
            </w:pPr>
            <w:r w:rsidRPr="00F56DB7">
              <w:rPr>
                <w:rFonts w:eastAsia="DengXian"/>
              </w:rPr>
              <w:t>DEREGISTRATION REQUEST</w:t>
            </w:r>
          </w:p>
        </w:tc>
        <w:tc>
          <w:tcPr>
            <w:tcW w:w="563" w:type="dxa"/>
            <w:gridSpan w:val="2"/>
          </w:tcPr>
          <w:p w14:paraId="49203280" w14:textId="77777777" w:rsidR="0047186B" w:rsidRPr="00F56DB7" w:rsidRDefault="0047186B" w:rsidP="0073643A">
            <w:pPr>
              <w:pStyle w:val="TAC"/>
            </w:pPr>
            <w:r w:rsidRPr="00F56DB7">
              <w:t>-</w:t>
            </w:r>
          </w:p>
        </w:tc>
        <w:tc>
          <w:tcPr>
            <w:tcW w:w="849" w:type="dxa"/>
            <w:gridSpan w:val="2"/>
          </w:tcPr>
          <w:p w14:paraId="733E369B" w14:textId="77777777" w:rsidR="0047186B" w:rsidRPr="00F56DB7" w:rsidRDefault="0047186B" w:rsidP="0073643A">
            <w:pPr>
              <w:pStyle w:val="TAC"/>
            </w:pPr>
            <w:r w:rsidRPr="00F56DB7">
              <w:t>-</w:t>
            </w:r>
          </w:p>
        </w:tc>
      </w:tr>
      <w:tr w:rsidR="00DE149D" w:rsidRPr="00F56DB7" w14:paraId="2A38C48C" w14:textId="77777777" w:rsidTr="00CC08CF">
        <w:trPr>
          <w:gridBefore w:val="1"/>
          <w:wBefore w:w="113" w:type="dxa"/>
          <w:jc w:val="center"/>
        </w:trPr>
        <w:tc>
          <w:tcPr>
            <w:tcW w:w="9569" w:type="dxa"/>
            <w:gridSpan w:val="12"/>
          </w:tcPr>
          <w:p w14:paraId="5FDC8720" w14:textId="7B960F12" w:rsidR="00DE149D" w:rsidRPr="00F56DB7" w:rsidRDefault="00DE149D" w:rsidP="00BB467A">
            <w:pPr>
              <w:pStyle w:val="TAN"/>
            </w:pPr>
            <w:r w:rsidRPr="00F56DB7">
              <w:t>NOTE:</w:t>
            </w:r>
            <w:r w:rsidRPr="00F56DB7">
              <w:tab/>
              <w:t>The associated NR/5GC signalling is specified in TS 38.508-1 [21] generic procedure 4.5.2.</w:t>
            </w:r>
          </w:p>
        </w:tc>
      </w:tr>
    </w:tbl>
    <w:p w14:paraId="253DFAF6" w14:textId="77777777" w:rsidR="00BC244A" w:rsidRPr="00F56DB7" w:rsidRDefault="00BC244A" w:rsidP="00BC244A"/>
    <w:p w14:paraId="55D17460" w14:textId="77777777" w:rsidR="00BC244A" w:rsidRPr="00F56DB7" w:rsidRDefault="00BC244A" w:rsidP="00F238ED">
      <w:pPr>
        <w:pStyle w:val="H6"/>
      </w:pPr>
      <w:bookmarkStart w:id="406" w:name="_Toc43210165"/>
      <w:bookmarkStart w:id="407" w:name="_Toc51948391"/>
      <w:bookmarkStart w:id="408" w:name="_Toc52162464"/>
      <w:bookmarkStart w:id="409" w:name="_Toc60916050"/>
      <w:r w:rsidRPr="00F56DB7">
        <w:t>6.4.3.3</w:t>
      </w:r>
      <w:r w:rsidRPr="00F56DB7">
        <w:tab/>
        <w:t>Specific message contents</w:t>
      </w:r>
      <w:bookmarkEnd w:id="406"/>
      <w:bookmarkEnd w:id="407"/>
      <w:bookmarkEnd w:id="408"/>
      <w:bookmarkEnd w:id="409"/>
    </w:p>
    <w:p w14:paraId="5F6A6BE0" w14:textId="28D6FA2A" w:rsidR="00EC7187" w:rsidRPr="00F56DB7" w:rsidRDefault="00EC7187" w:rsidP="0031641D">
      <w:pPr>
        <w:pStyle w:val="TH"/>
      </w:pPr>
      <w:r w:rsidRPr="00F56DB7">
        <w:t xml:space="preserve">Table 6.4.3.3-0: </w:t>
      </w:r>
      <w:r w:rsidR="005A2975" w:rsidRPr="00F56DB7">
        <w:t>Void</w:t>
      </w:r>
    </w:p>
    <w:p w14:paraId="050FC564" w14:textId="77777777" w:rsidR="00EC7187" w:rsidRPr="00F56DB7" w:rsidRDefault="00EC7187" w:rsidP="0031641D"/>
    <w:p w14:paraId="49143F15" w14:textId="77777777" w:rsidR="00BC244A" w:rsidRPr="00F56DB7" w:rsidRDefault="00BC244A" w:rsidP="00BC244A">
      <w:pPr>
        <w:pStyle w:val="TH"/>
      </w:pPr>
      <w:r w:rsidRPr="00F56DB7">
        <w:t>Table 6.4.3.3-1: NOTIFY (step 13, Table 6.4.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BC244A" w:rsidRPr="00F56DB7" w14:paraId="21F20122" w14:textId="77777777" w:rsidTr="009F3FAD">
        <w:trPr>
          <w:cantSplit/>
          <w:tblHeader/>
          <w:jc w:val="center"/>
        </w:trPr>
        <w:tc>
          <w:tcPr>
            <w:tcW w:w="9634" w:type="dxa"/>
          </w:tcPr>
          <w:p w14:paraId="28C4D37C" w14:textId="111457C1" w:rsidR="00BC244A" w:rsidRPr="00F56DB7" w:rsidRDefault="00BC244A" w:rsidP="00A20284">
            <w:pPr>
              <w:pStyle w:val="TAL"/>
            </w:pPr>
            <w:r w:rsidRPr="00F56DB7">
              <w:t xml:space="preserve">Derivation path: TS 34.229-1 [2], </w:t>
            </w:r>
            <w:r w:rsidR="00912BAE" w:rsidRPr="00F56DB7">
              <w:t xml:space="preserve">Annex </w:t>
            </w:r>
            <w:r w:rsidRPr="00F56DB7">
              <w:t xml:space="preserve">A.1.6, Condition </w:t>
            </w:r>
            <w:r w:rsidR="00EC7187" w:rsidRPr="00F56DB7">
              <w:t>(</w:t>
            </w:r>
            <w:r w:rsidRPr="00F56DB7">
              <w:t>A3</w:t>
            </w:r>
            <w:r w:rsidR="00EC7187" w:rsidRPr="00F56DB7">
              <w:t xml:space="preserve"> AND A6)</w:t>
            </w:r>
            <w:r w:rsidRPr="00F56DB7">
              <w:t xml:space="preserve"> OR </w:t>
            </w:r>
            <w:r w:rsidR="00EC7187" w:rsidRPr="00F56DB7">
              <w:t>(</w:t>
            </w:r>
            <w:r w:rsidRPr="00F56DB7">
              <w:t>A4</w:t>
            </w:r>
            <w:r w:rsidR="00EC7187" w:rsidRPr="00F56DB7">
              <w:t xml:space="preserve"> AND A6)</w:t>
            </w:r>
          </w:p>
        </w:tc>
      </w:tr>
    </w:tbl>
    <w:p w14:paraId="5C223AF5" w14:textId="77777777" w:rsidR="00BC244A" w:rsidRPr="00F56DB7" w:rsidRDefault="00BC244A" w:rsidP="00BC244A"/>
    <w:p w14:paraId="283CBF64" w14:textId="77777777" w:rsidR="00BC244A" w:rsidRPr="00F56DB7" w:rsidRDefault="00BC244A" w:rsidP="00BC244A">
      <w:pPr>
        <w:pStyle w:val="TH"/>
      </w:pPr>
      <w:r w:rsidRPr="00F56DB7">
        <w:t>Table 6.4.3.3-</w:t>
      </w:r>
      <w:r w:rsidR="009F48B5" w:rsidRPr="00F56DB7">
        <w:t>2</w:t>
      </w:r>
      <w:r w:rsidRPr="00F56DB7">
        <w:t>: 200 OK for other requests than REGISTER or SUBSCRIBE (step 14, Table 6.4.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BC244A" w:rsidRPr="00F56DB7" w14:paraId="079D78D0" w14:textId="77777777" w:rsidTr="009F3FAD">
        <w:trPr>
          <w:cantSplit/>
          <w:tblHeader/>
          <w:jc w:val="center"/>
        </w:trPr>
        <w:tc>
          <w:tcPr>
            <w:tcW w:w="9634" w:type="dxa"/>
          </w:tcPr>
          <w:p w14:paraId="3D8738DE" w14:textId="001A817C" w:rsidR="00BC244A" w:rsidRPr="00F56DB7" w:rsidRDefault="00BC244A" w:rsidP="00A20284">
            <w:pPr>
              <w:pStyle w:val="TAL"/>
            </w:pPr>
            <w:r w:rsidRPr="00F56DB7">
              <w:t xml:space="preserve">Derivation path: TS 34.229-1 [2], </w:t>
            </w:r>
            <w:r w:rsidR="00912BAE" w:rsidRPr="00F56DB7">
              <w:t xml:space="preserve">Annex </w:t>
            </w:r>
            <w:r w:rsidRPr="00F56DB7">
              <w:t>A.3.1</w:t>
            </w:r>
          </w:p>
        </w:tc>
      </w:tr>
    </w:tbl>
    <w:p w14:paraId="3F308713" w14:textId="77777777" w:rsidR="00BC244A" w:rsidRPr="00F56DB7" w:rsidRDefault="00BC244A" w:rsidP="00482465">
      <w:pPr>
        <w:rPr>
          <w:rFonts w:eastAsia="MS Gothic"/>
        </w:rPr>
      </w:pPr>
    </w:p>
    <w:p w14:paraId="43BAB0A1" w14:textId="7867225A" w:rsidR="00BC244A" w:rsidRPr="00F56DB7" w:rsidRDefault="00C8183A" w:rsidP="00BC244A">
      <w:pPr>
        <w:pStyle w:val="Heading2"/>
        <w:rPr>
          <w:rFonts w:eastAsia="MS Gothic"/>
        </w:rPr>
      </w:pPr>
      <w:bookmarkStart w:id="410" w:name="_Toc42778717"/>
      <w:bookmarkStart w:id="411" w:name="_Toc42785164"/>
      <w:r w:rsidRPr="00F56DB7">
        <w:rPr>
          <w:rFonts w:eastAsia="MS Gothic"/>
        </w:rPr>
        <w:br w:type="page"/>
      </w:r>
      <w:bookmarkStart w:id="412" w:name="_Toc43210166"/>
      <w:bookmarkStart w:id="413" w:name="_Toc51948392"/>
      <w:bookmarkStart w:id="414" w:name="_Toc52162465"/>
      <w:bookmarkStart w:id="415" w:name="_Toc60916051"/>
      <w:bookmarkStart w:id="416" w:name="_Toc68197377"/>
      <w:bookmarkStart w:id="417" w:name="_Toc75880626"/>
      <w:bookmarkStart w:id="418" w:name="_Toc84254324"/>
      <w:bookmarkStart w:id="419" w:name="_Toc84255119"/>
      <w:bookmarkStart w:id="420" w:name="_Toc90889068"/>
      <w:bookmarkStart w:id="421" w:name="_Toc99872569"/>
      <w:bookmarkStart w:id="422" w:name="_Toc210837388"/>
      <w:r w:rsidR="00BC244A" w:rsidRPr="00F56DB7">
        <w:rPr>
          <w:rFonts w:eastAsia="MS Gothic"/>
        </w:rPr>
        <w:t>6.5</w:t>
      </w:r>
      <w:r w:rsidR="00BC244A" w:rsidRPr="00F56DB7">
        <w:rPr>
          <w:rFonts w:eastAsia="MS Gothic"/>
        </w:rPr>
        <w:tab/>
      </w:r>
      <w:r w:rsidR="00D4174E" w:rsidRPr="00F56DB7">
        <w:rPr>
          <w:rFonts w:eastAsia="MS Gothic"/>
        </w:rPr>
        <w:t>Void</w:t>
      </w:r>
      <w:bookmarkEnd w:id="410"/>
      <w:bookmarkEnd w:id="411"/>
      <w:bookmarkEnd w:id="412"/>
      <w:bookmarkEnd w:id="413"/>
      <w:bookmarkEnd w:id="414"/>
      <w:bookmarkEnd w:id="415"/>
      <w:bookmarkEnd w:id="416"/>
      <w:bookmarkEnd w:id="417"/>
      <w:bookmarkEnd w:id="418"/>
      <w:bookmarkEnd w:id="419"/>
      <w:bookmarkEnd w:id="420"/>
      <w:bookmarkEnd w:id="421"/>
      <w:bookmarkEnd w:id="422"/>
    </w:p>
    <w:p w14:paraId="4654BF0B" w14:textId="139757EA" w:rsidR="00816621" w:rsidRPr="00F56DB7" w:rsidRDefault="00C8183A" w:rsidP="00816621">
      <w:pPr>
        <w:pStyle w:val="Heading2"/>
        <w:rPr>
          <w:rFonts w:eastAsia="MS Gothic"/>
        </w:rPr>
      </w:pPr>
      <w:bookmarkStart w:id="423" w:name="_Toc42778721"/>
      <w:bookmarkStart w:id="424" w:name="_Toc42785168"/>
      <w:r w:rsidRPr="00F56DB7">
        <w:rPr>
          <w:rFonts w:eastAsia="MS Gothic"/>
        </w:rPr>
        <w:br w:type="page"/>
      </w:r>
      <w:bookmarkStart w:id="425" w:name="_Toc43210173"/>
      <w:bookmarkStart w:id="426" w:name="_Toc51948399"/>
      <w:bookmarkStart w:id="427" w:name="_Toc52162472"/>
      <w:bookmarkStart w:id="428" w:name="_Toc60916058"/>
      <w:bookmarkStart w:id="429" w:name="_Toc68197378"/>
      <w:bookmarkStart w:id="430" w:name="_Toc75880627"/>
      <w:bookmarkStart w:id="431" w:name="_Toc84254325"/>
      <w:bookmarkStart w:id="432" w:name="_Toc84255120"/>
      <w:bookmarkStart w:id="433" w:name="_Toc90889069"/>
      <w:bookmarkStart w:id="434" w:name="_Toc99872570"/>
      <w:bookmarkStart w:id="435" w:name="_Toc210837389"/>
      <w:r w:rsidR="00816621" w:rsidRPr="00F56DB7">
        <w:rPr>
          <w:rFonts w:eastAsia="MS Gothic"/>
        </w:rPr>
        <w:t>6.6</w:t>
      </w:r>
      <w:r w:rsidR="00816621" w:rsidRPr="00F56DB7">
        <w:rPr>
          <w:rFonts w:eastAsia="MS Gothic"/>
        </w:rPr>
        <w:tab/>
        <w:t>Re-Registration after capability update / 5GS</w:t>
      </w:r>
      <w:bookmarkEnd w:id="423"/>
      <w:bookmarkEnd w:id="424"/>
      <w:bookmarkEnd w:id="425"/>
      <w:bookmarkEnd w:id="426"/>
      <w:bookmarkEnd w:id="427"/>
      <w:bookmarkEnd w:id="428"/>
      <w:bookmarkEnd w:id="429"/>
      <w:bookmarkEnd w:id="430"/>
      <w:bookmarkEnd w:id="431"/>
      <w:bookmarkEnd w:id="432"/>
      <w:bookmarkEnd w:id="433"/>
      <w:bookmarkEnd w:id="434"/>
      <w:bookmarkEnd w:id="435"/>
    </w:p>
    <w:p w14:paraId="3C31DDD1" w14:textId="77777777" w:rsidR="00816621" w:rsidRPr="00F56DB7" w:rsidRDefault="00816621" w:rsidP="00F238ED">
      <w:pPr>
        <w:pStyle w:val="H6"/>
        <w:rPr>
          <w:rFonts w:eastAsia="MS Gothic"/>
        </w:rPr>
      </w:pPr>
      <w:bookmarkStart w:id="436" w:name="_Toc42778722"/>
      <w:bookmarkStart w:id="437" w:name="_Toc42785169"/>
      <w:bookmarkStart w:id="438" w:name="_Toc43210174"/>
      <w:bookmarkStart w:id="439" w:name="_Toc51948400"/>
      <w:bookmarkStart w:id="440" w:name="_Toc52162473"/>
      <w:bookmarkStart w:id="441" w:name="_Toc60916059"/>
      <w:r w:rsidRPr="00F56DB7">
        <w:rPr>
          <w:rFonts w:eastAsia="MS Gothic"/>
        </w:rPr>
        <w:t>6.6.1</w:t>
      </w:r>
      <w:r w:rsidRPr="00F56DB7">
        <w:rPr>
          <w:rFonts w:eastAsia="MS Gothic"/>
        </w:rPr>
        <w:tab/>
        <w:t xml:space="preserve">Test </w:t>
      </w:r>
      <w:r w:rsidRPr="00F56DB7">
        <w:t>Purpose</w:t>
      </w:r>
      <w:r w:rsidRPr="00F56DB7">
        <w:rPr>
          <w:rFonts w:eastAsia="MS Gothic"/>
        </w:rPr>
        <w:t xml:space="preserve"> (TP)</w:t>
      </w:r>
      <w:bookmarkEnd w:id="436"/>
      <w:bookmarkEnd w:id="437"/>
      <w:bookmarkEnd w:id="438"/>
      <w:bookmarkEnd w:id="439"/>
      <w:bookmarkEnd w:id="440"/>
      <w:bookmarkEnd w:id="441"/>
    </w:p>
    <w:p w14:paraId="60176614" w14:textId="77777777" w:rsidR="00816621" w:rsidRPr="00F56DB7" w:rsidRDefault="00816621" w:rsidP="00816621">
      <w:pPr>
        <w:pStyle w:val="H6"/>
        <w:rPr>
          <w:rFonts w:ascii="Courier New" w:hAnsi="Courier New"/>
          <w:b/>
          <w:sz w:val="16"/>
        </w:rPr>
      </w:pPr>
      <w:r w:rsidRPr="00F56DB7">
        <w:t>(1)</w:t>
      </w:r>
    </w:p>
    <w:p w14:paraId="7CB3EE38" w14:textId="77777777" w:rsidR="00816621" w:rsidRPr="00F56DB7" w:rsidRDefault="00816621" w:rsidP="00816621">
      <w:pPr>
        <w:pStyle w:val="PL"/>
        <w:rPr>
          <w:b/>
        </w:rPr>
      </w:pPr>
      <w:r w:rsidRPr="00F56DB7">
        <w:rPr>
          <w:b/>
        </w:rPr>
        <w:t xml:space="preserve">with </w:t>
      </w:r>
      <w:r w:rsidRPr="00F56DB7">
        <w:t>{</w:t>
      </w:r>
      <w:r w:rsidRPr="00F56DB7">
        <w:rPr>
          <w:b/>
        </w:rPr>
        <w:t xml:space="preserve"> </w:t>
      </w:r>
      <w:r w:rsidRPr="00F56DB7">
        <w:t>UE being registered to IMS</w:t>
      </w:r>
      <w:r w:rsidRPr="00F56DB7">
        <w:rPr>
          <w:b/>
        </w:rPr>
        <w:t xml:space="preserve"> </w:t>
      </w:r>
      <w:r w:rsidRPr="00F56DB7">
        <w:t>}</w:t>
      </w:r>
    </w:p>
    <w:p w14:paraId="1DC6DC32" w14:textId="77777777" w:rsidR="00816621" w:rsidRPr="00F56DB7" w:rsidRDefault="00816621" w:rsidP="00816621">
      <w:pPr>
        <w:pStyle w:val="PL"/>
        <w:rPr>
          <w:b/>
        </w:rPr>
      </w:pPr>
      <w:r w:rsidRPr="00F56DB7">
        <w:rPr>
          <w:b/>
        </w:rPr>
        <w:t xml:space="preserve">ensure that </w:t>
      </w:r>
      <w:r w:rsidRPr="00F56DB7">
        <w:t>{</w:t>
      </w:r>
    </w:p>
    <w:p w14:paraId="70FA3BC2" w14:textId="77777777" w:rsidR="00816621" w:rsidRPr="00F56DB7" w:rsidRDefault="00816621" w:rsidP="00816621">
      <w:pPr>
        <w:pStyle w:val="PL"/>
        <w:rPr>
          <w:b/>
        </w:rPr>
      </w:pPr>
      <w:r w:rsidRPr="00F56DB7">
        <w:rPr>
          <w:b/>
        </w:rPr>
        <w:t xml:space="preserve">  when </w:t>
      </w:r>
      <w:r w:rsidRPr="00F56DB7">
        <w:t>{</w:t>
      </w:r>
      <w:r w:rsidRPr="00F56DB7">
        <w:rPr>
          <w:b/>
        </w:rPr>
        <w:t xml:space="preserve"> </w:t>
      </w:r>
      <w:r w:rsidRPr="00F56DB7">
        <w:t>UE is made to update its capabilities</w:t>
      </w:r>
      <w:r w:rsidRPr="00F56DB7">
        <w:rPr>
          <w:b/>
        </w:rPr>
        <w:t xml:space="preserve"> </w:t>
      </w:r>
      <w:r w:rsidRPr="00F56DB7">
        <w:t>}</w:t>
      </w:r>
    </w:p>
    <w:p w14:paraId="4AD37A43" w14:textId="77777777" w:rsidR="00816621" w:rsidRPr="00F56DB7" w:rsidRDefault="00816621" w:rsidP="00816621">
      <w:pPr>
        <w:pStyle w:val="PL"/>
        <w:rPr>
          <w:b/>
        </w:rPr>
      </w:pPr>
      <w:r w:rsidRPr="00F56DB7">
        <w:rPr>
          <w:b/>
        </w:rPr>
        <w:t xml:space="preserve">    then </w:t>
      </w:r>
      <w:r w:rsidRPr="00F56DB7">
        <w:t>{</w:t>
      </w:r>
      <w:r w:rsidRPr="00F56DB7">
        <w:rPr>
          <w:b/>
        </w:rPr>
        <w:t xml:space="preserve"> </w:t>
      </w:r>
      <w:r w:rsidRPr="00F56DB7">
        <w:t>UE re-registers</w:t>
      </w:r>
      <w:r w:rsidRPr="00F56DB7">
        <w:rPr>
          <w:b/>
        </w:rPr>
        <w:t xml:space="preserve"> </w:t>
      </w:r>
      <w:r w:rsidRPr="00F56DB7">
        <w:t>}</w:t>
      </w:r>
    </w:p>
    <w:p w14:paraId="2E062EB0" w14:textId="77777777" w:rsidR="00816621" w:rsidRPr="00F56DB7" w:rsidRDefault="00EF2FFA" w:rsidP="00482465">
      <w:pPr>
        <w:pStyle w:val="PL"/>
      </w:pPr>
      <w:r w:rsidRPr="00F56DB7">
        <w:t xml:space="preserve">            }</w:t>
      </w:r>
    </w:p>
    <w:p w14:paraId="3E39E151" w14:textId="77777777" w:rsidR="0031641D" w:rsidRPr="00F56DB7" w:rsidRDefault="0031641D" w:rsidP="00482465">
      <w:pPr>
        <w:pStyle w:val="PL"/>
      </w:pPr>
    </w:p>
    <w:p w14:paraId="4D85AFED" w14:textId="77777777" w:rsidR="00816621" w:rsidRPr="00F56DB7" w:rsidRDefault="00816621" w:rsidP="00F238ED">
      <w:pPr>
        <w:pStyle w:val="H6"/>
        <w:rPr>
          <w:rFonts w:eastAsia="MS Gothic"/>
        </w:rPr>
      </w:pPr>
      <w:bookmarkStart w:id="442" w:name="_Toc42778723"/>
      <w:bookmarkStart w:id="443" w:name="_Toc42785170"/>
      <w:bookmarkStart w:id="444" w:name="_Toc43210175"/>
      <w:bookmarkStart w:id="445" w:name="_Toc51948401"/>
      <w:bookmarkStart w:id="446" w:name="_Toc52162474"/>
      <w:bookmarkStart w:id="447" w:name="_Toc60916060"/>
      <w:r w:rsidRPr="00F56DB7">
        <w:rPr>
          <w:rFonts w:eastAsia="MS Gothic"/>
        </w:rPr>
        <w:t>6.6.2</w:t>
      </w:r>
      <w:r w:rsidRPr="00F56DB7">
        <w:rPr>
          <w:rFonts w:eastAsia="MS Gothic"/>
        </w:rPr>
        <w:tab/>
        <w:t>Conformance Requirements</w:t>
      </w:r>
      <w:bookmarkEnd w:id="442"/>
      <w:bookmarkEnd w:id="443"/>
      <w:bookmarkEnd w:id="444"/>
      <w:bookmarkEnd w:id="445"/>
      <w:bookmarkEnd w:id="446"/>
      <w:bookmarkEnd w:id="447"/>
    </w:p>
    <w:p w14:paraId="78FD128D" w14:textId="77777777" w:rsidR="000D610E" w:rsidRPr="00F56DB7" w:rsidRDefault="000D610E" w:rsidP="000D610E">
      <w:r w:rsidRPr="00F56DB7">
        <w:t>The conformance requirements covered in the present test case are, unless otherwise stated, Rel-15 requirements.</w:t>
      </w:r>
    </w:p>
    <w:p w14:paraId="1CBAE639" w14:textId="77777777" w:rsidR="00816621" w:rsidRPr="00F56DB7" w:rsidRDefault="00816621" w:rsidP="00816621">
      <w:r w:rsidRPr="00F56DB7">
        <w:t>[TS 24.229, clause 5.1.1.4.1]:</w:t>
      </w:r>
    </w:p>
    <w:p w14:paraId="491EEB5A" w14:textId="77777777" w:rsidR="00816621" w:rsidRPr="00F56DB7" w:rsidRDefault="00816621" w:rsidP="00816621">
      <w:r w:rsidRPr="00F56DB7">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F56DB7">
        <w:rPr>
          <w:lang w:eastAsia="zh-CN"/>
        </w:rPr>
        <w:t>intends</w:t>
      </w:r>
      <w:r w:rsidRPr="00F56DB7">
        <w:t xml:space="preserve"> to update its </w:t>
      </w:r>
      <w:r w:rsidRPr="00F56DB7">
        <w:rPr>
          <w:lang w:eastAsia="zh-CN"/>
        </w:rPr>
        <w:t>capabilities according to RFC 3840 [62] or when the UE needs to modify the ICSI values that the UE intends to use in a g.3gpp.icsi-ref media feature tag or IARI values that the UE intends to use in the g.3gpp.iari-ref media feature tag</w:t>
      </w:r>
      <w:r w:rsidRPr="00F56DB7">
        <w:t>.</w:t>
      </w:r>
    </w:p>
    <w:p w14:paraId="4237C2F2" w14:textId="77777777" w:rsidR="00816621" w:rsidRPr="00F56DB7" w:rsidRDefault="00816621" w:rsidP="00F238ED">
      <w:pPr>
        <w:pStyle w:val="H6"/>
        <w:rPr>
          <w:rFonts w:eastAsia="MS Gothic"/>
        </w:rPr>
      </w:pPr>
      <w:bookmarkStart w:id="448" w:name="_Toc42778724"/>
      <w:bookmarkStart w:id="449" w:name="_Toc42785171"/>
      <w:bookmarkStart w:id="450" w:name="_Toc43210176"/>
      <w:bookmarkStart w:id="451" w:name="_Toc51948402"/>
      <w:bookmarkStart w:id="452" w:name="_Toc52162475"/>
      <w:bookmarkStart w:id="453" w:name="_Toc60916061"/>
      <w:r w:rsidRPr="00F56DB7">
        <w:rPr>
          <w:rFonts w:eastAsia="MS Gothic"/>
        </w:rPr>
        <w:t>6.6.3</w:t>
      </w:r>
      <w:r w:rsidRPr="00F56DB7">
        <w:rPr>
          <w:rFonts w:eastAsia="MS Gothic"/>
        </w:rPr>
        <w:tab/>
        <w:t>Test description</w:t>
      </w:r>
      <w:bookmarkEnd w:id="448"/>
      <w:bookmarkEnd w:id="449"/>
      <w:bookmarkEnd w:id="450"/>
      <w:bookmarkEnd w:id="451"/>
      <w:bookmarkEnd w:id="452"/>
      <w:bookmarkEnd w:id="453"/>
    </w:p>
    <w:p w14:paraId="703EA34A" w14:textId="77777777" w:rsidR="00816621" w:rsidRPr="00F56DB7" w:rsidRDefault="00816621" w:rsidP="00F238ED">
      <w:pPr>
        <w:pStyle w:val="H6"/>
      </w:pPr>
      <w:bookmarkStart w:id="454" w:name="_Toc43210177"/>
      <w:bookmarkStart w:id="455" w:name="_Toc51948403"/>
      <w:bookmarkStart w:id="456" w:name="_Toc52162476"/>
      <w:bookmarkStart w:id="457" w:name="_Toc60916062"/>
      <w:r w:rsidRPr="00F56DB7">
        <w:t>6.6.3.1</w:t>
      </w:r>
      <w:r w:rsidRPr="00F56DB7">
        <w:tab/>
        <w:t>Pre-test conditions</w:t>
      </w:r>
      <w:bookmarkEnd w:id="454"/>
      <w:bookmarkEnd w:id="455"/>
      <w:bookmarkEnd w:id="456"/>
      <w:bookmarkEnd w:id="457"/>
    </w:p>
    <w:p w14:paraId="2E0B44DF" w14:textId="77777777" w:rsidR="00816621" w:rsidRPr="00F56DB7" w:rsidRDefault="00816621" w:rsidP="00816621">
      <w:pPr>
        <w:pStyle w:val="H6"/>
        <w:rPr>
          <w:rFonts w:cs="Arial"/>
        </w:rPr>
      </w:pPr>
      <w:r w:rsidRPr="00F56DB7">
        <w:rPr>
          <w:rFonts w:cs="Arial"/>
        </w:rPr>
        <w:t>System Simulator:</w:t>
      </w:r>
    </w:p>
    <w:p w14:paraId="015DE393" w14:textId="77777777" w:rsidR="00816621" w:rsidRPr="00F56DB7" w:rsidRDefault="00816621" w:rsidP="00816621">
      <w:pPr>
        <w:pStyle w:val="B10"/>
      </w:pPr>
      <w:r w:rsidRPr="00F56DB7">
        <w:t>-</w:t>
      </w:r>
      <w:r w:rsidRPr="00F56DB7">
        <w:tab/>
        <w:t xml:space="preserve">SS is configured with the shared secret key of IMS AKA algorithm, related to the IMS private user identity (IMPI) that is configured on the UICC card equipped into the UE. </w:t>
      </w:r>
    </w:p>
    <w:p w14:paraId="09F03999" w14:textId="77777777" w:rsidR="00816621" w:rsidRPr="00F56DB7" w:rsidRDefault="00816621" w:rsidP="00816621">
      <w:pPr>
        <w:pStyle w:val="B10"/>
      </w:pPr>
      <w:r w:rsidRPr="00F56DB7">
        <w:t>-</w:t>
      </w:r>
      <w:r w:rsidRPr="00F56DB7">
        <w:tab/>
        <w:t xml:space="preserve">SS </w:t>
      </w:r>
      <w:proofErr w:type="gramStart"/>
      <w:r w:rsidRPr="00F56DB7">
        <w:t>is able to</w:t>
      </w:r>
      <w:proofErr w:type="gramEnd"/>
      <w:r w:rsidRPr="00F56DB7">
        <w:t xml:space="preserve"> perform AKAv1-MD5 authentication algorithm for that IMPI, according to 3GPP TS 33.203 [16] clause 6.1 and RFC 3310 [15].</w:t>
      </w:r>
    </w:p>
    <w:p w14:paraId="5FDE6917" w14:textId="77777777" w:rsidR="00816621" w:rsidRPr="00F56DB7" w:rsidRDefault="00816621" w:rsidP="00816621">
      <w:pPr>
        <w:pStyle w:val="B10"/>
      </w:pPr>
      <w:r w:rsidRPr="00F56DB7">
        <w:t xml:space="preserve">- </w:t>
      </w:r>
      <w:r w:rsidRPr="00F56DB7">
        <w:tab/>
        <w:t>SS is listening to SIP default port 5060 for both UDP and TCP protocols.</w:t>
      </w:r>
    </w:p>
    <w:p w14:paraId="727279C5" w14:textId="77777777" w:rsidR="00816621" w:rsidRPr="00F56DB7" w:rsidRDefault="00816621" w:rsidP="00816621">
      <w:pPr>
        <w:pStyle w:val="B10"/>
      </w:pPr>
      <w:r w:rsidRPr="00F56DB7">
        <w:t>-</w:t>
      </w:r>
      <w:r w:rsidRPr="00F56DB7">
        <w:tab/>
        <w:t>1 NR Cell</w:t>
      </w:r>
    </w:p>
    <w:p w14:paraId="2CB67DFE" w14:textId="77777777" w:rsidR="00816621" w:rsidRPr="00F56DB7" w:rsidRDefault="00816621" w:rsidP="00816621">
      <w:pPr>
        <w:pStyle w:val="H6"/>
      </w:pPr>
      <w:r w:rsidRPr="00F56DB7">
        <w:t>UE:</w:t>
      </w:r>
    </w:p>
    <w:p w14:paraId="700C43D3" w14:textId="77777777" w:rsidR="00816621" w:rsidRPr="00F56DB7" w:rsidRDefault="00816621" w:rsidP="00816621">
      <w:pPr>
        <w:pStyle w:val="B10"/>
      </w:pPr>
      <w:r w:rsidRPr="00F56DB7">
        <w:t>-</w:t>
      </w:r>
      <w:r w:rsidRPr="00F56DB7">
        <w:tab/>
      </w:r>
      <w:bookmarkStart w:id="458" w:name="OLE_LINK2"/>
      <w:r w:rsidRPr="00F56DB7">
        <w:t>UE contains either ISIM and USIM applications or only USIM application on UICC.</w:t>
      </w:r>
      <w:bookmarkEnd w:id="458"/>
      <w:r w:rsidRPr="00F56DB7">
        <w:t xml:space="preserve"> </w:t>
      </w:r>
    </w:p>
    <w:p w14:paraId="2192EB97" w14:textId="77777777" w:rsidR="00816621" w:rsidRPr="00F56DB7" w:rsidRDefault="00816621" w:rsidP="00816621">
      <w:pPr>
        <w:pStyle w:val="B10"/>
      </w:pPr>
      <w:r w:rsidRPr="00F56DB7">
        <w:t>-</w:t>
      </w:r>
      <w:r w:rsidRPr="00F56DB7">
        <w:tab/>
        <w:t xml:space="preserve">UE is registered to IMS services, by executing the generic test procedure in Annex A.2 up to the last step. </w:t>
      </w:r>
    </w:p>
    <w:p w14:paraId="1C64D61A" w14:textId="77777777" w:rsidR="00816621" w:rsidRPr="00F56DB7" w:rsidRDefault="00816621" w:rsidP="00816621">
      <w:pPr>
        <w:pStyle w:val="B10"/>
      </w:pPr>
      <w:r w:rsidRPr="00F56DB7">
        <w:t>-</w:t>
      </w:r>
      <w:r w:rsidRPr="00F56DB7">
        <w:tab/>
        <w:t xml:space="preserve">UE </w:t>
      </w:r>
      <w:proofErr w:type="gramStart"/>
      <w:r w:rsidRPr="00F56DB7">
        <w:t>is able to</w:t>
      </w:r>
      <w:proofErr w:type="gramEnd"/>
      <w:r w:rsidRPr="00F56DB7">
        <w:t xml:space="preserve"> be made change its capabilities, manifested through a specific instance which is setting the AT Command </w:t>
      </w:r>
      <w:bookmarkStart w:id="459" w:name="OLE_LINK11"/>
      <w:r w:rsidRPr="00F56DB7">
        <w:t>+CASIMS</w:t>
      </w:r>
      <w:bookmarkEnd w:id="459"/>
      <w:r w:rsidRPr="00F56DB7">
        <w:t xml:space="preserve"> (Availability for SMS using IMS, defined in 3GPP TS 27.007 [2</w:t>
      </w:r>
      <w:r w:rsidR="00C32488" w:rsidRPr="00F56DB7">
        <w:t>2</w:t>
      </w:r>
      <w:r w:rsidRPr="00F56DB7">
        <w:t>] 8.72) to 0.</w:t>
      </w:r>
    </w:p>
    <w:p w14:paraId="6376598B" w14:textId="77777777" w:rsidR="00816621" w:rsidRPr="00F56DB7" w:rsidRDefault="00816621" w:rsidP="00816621">
      <w:pPr>
        <w:pStyle w:val="H6"/>
        <w:rPr>
          <w:rFonts w:cs="Arial"/>
        </w:rPr>
      </w:pPr>
      <w:r w:rsidRPr="00F56DB7">
        <w:rPr>
          <w:rFonts w:cs="Arial"/>
        </w:rPr>
        <w:t>Preamble:</w:t>
      </w:r>
    </w:p>
    <w:p w14:paraId="4E5608E1" w14:textId="6884CE2E" w:rsidR="00816621" w:rsidRPr="00F56DB7" w:rsidRDefault="00816621" w:rsidP="00816621">
      <w:pPr>
        <w:pStyle w:val="B10"/>
      </w:pPr>
      <w:r w:rsidRPr="00F56DB7">
        <w:t>-</w:t>
      </w:r>
      <w:r w:rsidRPr="00F56DB7">
        <w:tab/>
      </w:r>
      <w:r w:rsidR="001206B6" w:rsidRPr="00F56DB7">
        <w:t xml:space="preserve"> UE complete the registration procedure and IMS PDU session establishment procedure according to Steps 2-19a1 of TS 38.508-1 table 4.5.2.2-2</w:t>
      </w:r>
      <w:r w:rsidRPr="00F56DB7">
        <w:t>.</w:t>
      </w:r>
    </w:p>
    <w:p w14:paraId="559F8258" w14:textId="77777777" w:rsidR="00816621" w:rsidRPr="00F56DB7" w:rsidRDefault="00816621" w:rsidP="00F238ED">
      <w:pPr>
        <w:pStyle w:val="H6"/>
        <w:rPr>
          <w:snapToGrid w:val="0"/>
        </w:rPr>
      </w:pPr>
      <w:bookmarkStart w:id="460" w:name="_Toc43210178"/>
      <w:bookmarkStart w:id="461" w:name="_Toc51948404"/>
      <w:bookmarkStart w:id="462" w:name="_Toc52162477"/>
      <w:bookmarkStart w:id="463" w:name="_Toc60916063"/>
      <w:r w:rsidRPr="00F56DB7">
        <w:t>6.6.3.2</w:t>
      </w:r>
      <w:r w:rsidRPr="00F56DB7">
        <w:tab/>
      </w:r>
      <w:r w:rsidRPr="00F56DB7">
        <w:rPr>
          <w:snapToGrid w:val="0"/>
        </w:rPr>
        <w:t>Test procedure sequence</w:t>
      </w:r>
      <w:bookmarkEnd w:id="460"/>
      <w:bookmarkEnd w:id="461"/>
      <w:bookmarkEnd w:id="462"/>
      <w:bookmarkEnd w:id="463"/>
    </w:p>
    <w:p w14:paraId="6358454E" w14:textId="77777777" w:rsidR="00816621" w:rsidRPr="00F56DB7" w:rsidRDefault="00816621" w:rsidP="00816621">
      <w:pPr>
        <w:pStyle w:val="TH"/>
        <w:rPr>
          <w:rFonts w:cs="Arial"/>
        </w:rPr>
      </w:pPr>
      <w:r w:rsidRPr="00F56DB7">
        <w:rPr>
          <w:rFonts w:cs="Arial"/>
        </w:rPr>
        <w:t>Table 6.6.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816621" w:rsidRPr="00F56DB7" w14:paraId="62B3DA8C" w14:textId="77777777" w:rsidTr="00F914DC">
        <w:trPr>
          <w:jc w:val="center"/>
        </w:trPr>
        <w:tc>
          <w:tcPr>
            <w:tcW w:w="567" w:type="dxa"/>
            <w:tcBorders>
              <w:bottom w:val="nil"/>
            </w:tcBorders>
          </w:tcPr>
          <w:p w14:paraId="4C67AB49" w14:textId="77777777" w:rsidR="00816621" w:rsidRPr="00F56DB7" w:rsidRDefault="00816621" w:rsidP="00A20284">
            <w:pPr>
              <w:pStyle w:val="TAH"/>
              <w:ind w:left="400" w:hanging="400"/>
            </w:pPr>
            <w:r w:rsidRPr="00F56DB7">
              <w:t>St</w:t>
            </w:r>
          </w:p>
        </w:tc>
        <w:tc>
          <w:tcPr>
            <w:tcW w:w="3968" w:type="dxa"/>
          </w:tcPr>
          <w:p w14:paraId="4022E337" w14:textId="77777777" w:rsidR="00816621" w:rsidRPr="00F56DB7" w:rsidRDefault="00816621" w:rsidP="00A20284">
            <w:pPr>
              <w:pStyle w:val="TAH"/>
              <w:ind w:left="400" w:hanging="400"/>
            </w:pPr>
            <w:r w:rsidRPr="00F56DB7">
              <w:t>Procedure</w:t>
            </w:r>
          </w:p>
        </w:tc>
        <w:tc>
          <w:tcPr>
            <w:tcW w:w="3684" w:type="dxa"/>
            <w:gridSpan w:val="2"/>
          </w:tcPr>
          <w:p w14:paraId="15738AB4" w14:textId="77777777" w:rsidR="00816621" w:rsidRPr="00F56DB7" w:rsidRDefault="00816621" w:rsidP="00A20284">
            <w:pPr>
              <w:pStyle w:val="TAH"/>
              <w:ind w:left="400" w:hanging="400"/>
            </w:pPr>
            <w:r w:rsidRPr="00F56DB7">
              <w:t>Message Sequence</w:t>
            </w:r>
          </w:p>
        </w:tc>
        <w:tc>
          <w:tcPr>
            <w:tcW w:w="567" w:type="dxa"/>
            <w:tcBorders>
              <w:bottom w:val="nil"/>
            </w:tcBorders>
          </w:tcPr>
          <w:p w14:paraId="0C9CC714" w14:textId="77777777" w:rsidR="00816621" w:rsidRPr="00F56DB7" w:rsidRDefault="00816621" w:rsidP="00A20284">
            <w:pPr>
              <w:pStyle w:val="TAH"/>
            </w:pPr>
            <w:r w:rsidRPr="00F56DB7">
              <w:t>TP</w:t>
            </w:r>
          </w:p>
        </w:tc>
        <w:tc>
          <w:tcPr>
            <w:tcW w:w="850" w:type="dxa"/>
            <w:tcBorders>
              <w:bottom w:val="nil"/>
            </w:tcBorders>
          </w:tcPr>
          <w:p w14:paraId="758DF9C4" w14:textId="77777777" w:rsidR="00816621" w:rsidRPr="00F56DB7" w:rsidRDefault="00816621" w:rsidP="00A20284">
            <w:pPr>
              <w:pStyle w:val="TAH"/>
            </w:pPr>
            <w:r w:rsidRPr="00F56DB7">
              <w:t>Verdict</w:t>
            </w:r>
          </w:p>
        </w:tc>
      </w:tr>
      <w:tr w:rsidR="00816621" w:rsidRPr="00F56DB7" w14:paraId="56A325FD" w14:textId="77777777" w:rsidTr="00F914DC">
        <w:trPr>
          <w:jc w:val="center"/>
        </w:trPr>
        <w:tc>
          <w:tcPr>
            <w:tcW w:w="567" w:type="dxa"/>
            <w:tcBorders>
              <w:top w:val="nil"/>
            </w:tcBorders>
          </w:tcPr>
          <w:p w14:paraId="28D420ED" w14:textId="77777777" w:rsidR="00816621" w:rsidRPr="00F56DB7" w:rsidRDefault="00816621" w:rsidP="00A20284">
            <w:pPr>
              <w:pStyle w:val="TAH"/>
            </w:pPr>
          </w:p>
        </w:tc>
        <w:tc>
          <w:tcPr>
            <w:tcW w:w="3968" w:type="dxa"/>
          </w:tcPr>
          <w:p w14:paraId="6CFFE56F" w14:textId="77777777" w:rsidR="00816621" w:rsidRPr="00F56DB7" w:rsidRDefault="00816621" w:rsidP="00A20284">
            <w:pPr>
              <w:pStyle w:val="TAH"/>
            </w:pPr>
          </w:p>
        </w:tc>
        <w:tc>
          <w:tcPr>
            <w:tcW w:w="708" w:type="dxa"/>
          </w:tcPr>
          <w:p w14:paraId="3011BC26" w14:textId="77777777" w:rsidR="00816621" w:rsidRPr="00F56DB7" w:rsidRDefault="00816621" w:rsidP="00A20284">
            <w:pPr>
              <w:pStyle w:val="TAH"/>
            </w:pPr>
            <w:r w:rsidRPr="00F56DB7">
              <w:t>U - S</w:t>
            </w:r>
          </w:p>
        </w:tc>
        <w:tc>
          <w:tcPr>
            <w:tcW w:w="2976" w:type="dxa"/>
          </w:tcPr>
          <w:p w14:paraId="336BDC24" w14:textId="77777777" w:rsidR="00816621" w:rsidRPr="00F56DB7" w:rsidRDefault="00816621" w:rsidP="00A20284">
            <w:pPr>
              <w:pStyle w:val="TAH"/>
            </w:pPr>
            <w:r w:rsidRPr="00F56DB7">
              <w:t>Message</w:t>
            </w:r>
          </w:p>
        </w:tc>
        <w:tc>
          <w:tcPr>
            <w:tcW w:w="567" w:type="dxa"/>
            <w:tcBorders>
              <w:top w:val="nil"/>
            </w:tcBorders>
          </w:tcPr>
          <w:p w14:paraId="4BE91EDA" w14:textId="77777777" w:rsidR="00816621" w:rsidRPr="00F56DB7" w:rsidRDefault="00816621" w:rsidP="00A20284">
            <w:pPr>
              <w:pStyle w:val="TAH"/>
            </w:pPr>
          </w:p>
        </w:tc>
        <w:tc>
          <w:tcPr>
            <w:tcW w:w="850" w:type="dxa"/>
            <w:tcBorders>
              <w:top w:val="nil"/>
            </w:tcBorders>
          </w:tcPr>
          <w:p w14:paraId="49517FDD" w14:textId="77777777" w:rsidR="00816621" w:rsidRPr="00F56DB7" w:rsidRDefault="00816621" w:rsidP="00A20284">
            <w:pPr>
              <w:pStyle w:val="TAH"/>
            </w:pPr>
          </w:p>
        </w:tc>
      </w:tr>
      <w:tr w:rsidR="00816621" w:rsidRPr="00F56DB7" w14:paraId="7E913907" w14:textId="77777777" w:rsidTr="00F914DC">
        <w:trPr>
          <w:jc w:val="center"/>
        </w:trPr>
        <w:tc>
          <w:tcPr>
            <w:tcW w:w="567" w:type="dxa"/>
          </w:tcPr>
          <w:p w14:paraId="4BF5398B" w14:textId="77777777" w:rsidR="00816621" w:rsidRPr="00F56DB7" w:rsidRDefault="00816621" w:rsidP="00A20284">
            <w:pPr>
              <w:pStyle w:val="TAC"/>
            </w:pPr>
            <w:r w:rsidRPr="00F56DB7">
              <w:t>1</w:t>
            </w:r>
          </w:p>
        </w:tc>
        <w:tc>
          <w:tcPr>
            <w:tcW w:w="3968" w:type="dxa"/>
          </w:tcPr>
          <w:p w14:paraId="19AD7326" w14:textId="04BB72CC" w:rsidR="00816621" w:rsidRPr="00F56DB7" w:rsidRDefault="00815EE9" w:rsidP="00A20284">
            <w:pPr>
              <w:pStyle w:val="TAL"/>
              <w:rPr>
                <w:rFonts w:eastAsia="Malgun Gothic"/>
                <w:snapToGrid w:val="0"/>
                <w:lang w:eastAsia="zh-CN"/>
              </w:rPr>
            </w:pPr>
            <w:r w:rsidRPr="00F56DB7">
              <w:rPr>
                <w:snapToGrid w:val="0"/>
              </w:rPr>
              <w:t>UE is made to turn off its SMS over IMS capability.</w:t>
            </w:r>
            <w:r w:rsidR="00F914DC" w:rsidRPr="00F56DB7">
              <w:rPr>
                <w:snapToGrid w:val="0"/>
              </w:rPr>
              <w:t xml:space="preserve"> (Note)</w:t>
            </w:r>
          </w:p>
        </w:tc>
        <w:tc>
          <w:tcPr>
            <w:tcW w:w="708" w:type="dxa"/>
          </w:tcPr>
          <w:p w14:paraId="2E2730A1" w14:textId="182A8296" w:rsidR="00816621" w:rsidRPr="00F56DB7" w:rsidRDefault="00F914DC" w:rsidP="00A20284">
            <w:pPr>
              <w:pStyle w:val="TAC"/>
            </w:pPr>
            <w:r w:rsidRPr="00F56DB7">
              <w:t>-</w:t>
            </w:r>
          </w:p>
        </w:tc>
        <w:tc>
          <w:tcPr>
            <w:tcW w:w="2976" w:type="dxa"/>
          </w:tcPr>
          <w:p w14:paraId="30815054" w14:textId="16343749" w:rsidR="00816621" w:rsidRPr="00F56DB7" w:rsidRDefault="00F914DC" w:rsidP="00A20284">
            <w:pPr>
              <w:pStyle w:val="TAL"/>
              <w:rPr>
                <w:lang w:eastAsia="zh-CN"/>
              </w:rPr>
            </w:pPr>
            <w:r w:rsidRPr="00F56DB7">
              <w:rPr>
                <w:lang w:eastAsia="zh-CN"/>
              </w:rPr>
              <w:t>-</w:t>
            </w:r>
          </w:p>
        </w:tc>
        <w:tc>
          <w:tcPr>
            <w:tcW w:w="567" w:type="dxa"/>
          </w:tcPr>
          <w:p w14:paraId="6BF37710" w14:textId="34BF6E08" w:rsidR="00816621" w:rsidRPr="00F56DB7" w:rsidRDefault="00F914DC" w:rsidP="00A20284">
            <w:pPr>
              <w:pStyle w:val="TAC"/>
              <w:rPr>
                <w:lang w:eastAsia="zh-CN"/>
              </w:rPr>
            </w:pPr>
            <w:r w:rsidRPr="00F56DB7">
              <w:rPr>
                <w:lang w:eastAsia="zh-CN"/>
              </w:rPr>
              <w:t>-</w:t>
            </w:r>
          </w:p>
        </w:tc>
        <w:tc>
          <w:tcPr>
            <w:tcW w:w="850" w:type="dxa"/>
          </w:tcPr>
          <w:p w14:paraId="762B84C4" w14:textId="3E6BF851" w:rsidR="00816621" w:rsidRPr="00F56DB7" w:rsidRDefault="00F914DC" w:rsidP="00A20284">
            <w:pPr>
              <w:pStyle w:val="TAC"/>
            </w:pPr>
            <w:r w:rsidRPr="00F56DB7">
              <w:t>-</w:t>
            </w:r>
          </w:p>
        </w:tc>
      </w:tr>
      <w:tr w:rsidR="00816621" w:rsidRPr="00F56DB7" w14:paraId="7E865B10" w14:textId="77777777" w:rsidTr="00F914DC">
        <w:trPr>
          <w:jc w:val="center"/>
        </w:trPr>
        <w:tc>
          <w:tcPr>
            <w:tcW w:w="567" w:type="dxa"/>
          </w:tcPr>
          <w:p w14:paraId="2445BC0E" w14:textId="77777777" w:rsidR="00816621" w:rsidRPr="00F56DB7" w:rsidRDefault="00816621" w:rsidP="00A20284">
            <w:pPr>
              <w:pStyle w:val="TAC"/>
              <w:rPr>
                <w:lang w:eastAsia="zh-CN"/>
              </w:rPr>
            </w:pPr>
            <w:r w:rsidRPr="00F56DB7">
              <w:rPr>
                <w:lang w:eastAsia="zh-CN"/>
              </w:rPr>
              <w:t>2</w:t>
            </w:r>
          </w:p>
        </w:tc>
        <w:tc>
          <w:tcPr>
            <w:tcW w:w="3968" w:type="dxa"/>
          </w:tcPr>
          <w:p w14:paraId="224C17F7" w14:textId="77777777" w:rsidR="00816621" w:rsidRPr="00F56DB7" w:rsidRDefault="00816621" w:rsidP="00A20284">
            <w:pPr>
              <w:pStyle w:val="TAL"/>
              <w:rPr>
                <w:snapToGrid w:val="0"/>
                <w:lang w:eastAsia="zh-CN"/>
              </w:rPr>
            </w:pPr>
            <w:r w:rsidRPr="00F56DB7">
              <w:rPr>
                <w:snapToGrid w:val="0"/>
                <w:lang w:eastAsia="zh-CN"/>
              </w:rPr>
              <w:t>Check: does the UE initiate a re</w:t>
            </w:r>
            <w:r w:rsidR="00BC298E" w:rsidRPr="00F56DB7">
              <w:rPr>
                <w:snapToGrid w:val="0"/>
                <w:lang w:eastAsia="zh-CN"/>
              </w:rPr>
              <w:t>-</w:t>
            </w:r>
            <w:r w:rsidRPr="00F56DB7">
              <w:rPr>
                <w:snapToGrid w:val="0"/>
                <w:lang w:eastAsia="zh-CN"/>
              </w:rPr>
              <w:t>registration procedure, and indicating the changed capabilities in the REGISTER message?</w:t>
            </w:r>
          </w:p>
        </w:tc>
        <w:tc>
          <w:tcPr>
            <w:tcW w:w="708" w:type="dxa"/>
          </w:tcPr>
          <w:p w14:paraId="5C401F04" w14:textId="77777777" w:rsidR="00816621" w:rsidRPr="00F56DB7" w:rsidRDefault="00816621" w:rsidP="00A20284">
            <w:pPr>
              <w:pStyle w:val="TAC"/>
            </w:pPr>
            <w:r w:rsidRPr="00F56DB7">
              <w:t>--&gt;</w:t>
            </w:r>
          </w:p>
        </w:tc>
        <w:tc>
          <w:tcPr>
            <w:tcW w:w="2976" w:type="dxa"/>
          </w:tcPr>
          <w:p w14:paraId="22F2D6D0" w14:textId="77777777" w:rsidR="00816621" w:rsidRPr="00F56DB7" w:rsidRDefault="00816621" w:rsidP="00A20284">
            <w:pPr>
              <w:pStyle w:val="TAL"/>
              <w:rPr>
                <w:lang w:eastAsia="zh-CN"/>
              </w:rPr>
            </w:pPr>
            <w:r w:rsidRPr="00F56DB7">
              <w:rPr>
                <w:lang w:eastAsia="zh-CN"/>
              </w:rPr>
              <w:t>REGISTER</w:t>
            </w:r>
          </w:p>
        </w:tc>
        <w:tc>
          <w:tcPr>
            <w:tcW w:w="567" w:type="dxa"/>
          </w:tcPr>
          <w:p w14:paraId="5927B4CA" w14:textId="77777777" w:rsidR="00816621" w:rsidRPr="00F56DB7" w:rsidRDefault="00816621" w:rsidP="00A20284">
            <w:pPr>
              <w:pStyle w:val="TAC"/>
              <w:rPr>
                <w:lang w:eastAsia="zh-CN"/>
              </w:rPr>
            </w:pPr>
            <w:r w:rsidRPr="00F56DB7">
              <w:rPr>
                <w:lang w:eastAsia="zh-CN"/>
              </w:rPr>
              <w:t>1</w:t>
            </w:r>
          </w:p>
        </w:tc>
        <w:tc>
          <w:tcPr>
            <w:tcW w:w="850" w:type="dxa"/>
          </w:tcPr>
          <w:p w14:paraId="634F914E" w14:textId="77777777" w:rsidR="00816621" w:rsidRPr="00F56DB7" w:rsidRDefault="00816621" w:rsidP="00A20284">
            <w:pPr>
              <w:pStyle w:val="TAC"/>
              <w:rPr>
                <w:lang w:eastAsia="zh-CN"/>
              </w:rPr>
            </w:pPr>
            <w:r w:rsidRPr="00F56DB7">
              <w:rPr>
                <w:lang w:eastAsia="zh-CN"/>
              </w:rPr>
              <w:t>P</w:t>
            </w:r>
          </w:p>
        </w:tc>
      </w:tr>
      <w:tr w:rsidR="00816621" w:rsidRPr="00F56DB7" w14:paraId="1A7DB202" w14:textId="77777777" w:rsidTr="00F914DC">
        <w:trPr>
          <w:jc w:val="center"/>
        </w:trPr>
        <w:tc>
          <w:tcPr>
            <w:tcW w:w="567" w:type="dxa"/>
          </w:tcPr>
          <w:p w14:paraId="03606D14" w14:textId="77777777" w:rsidR="00816621" w:rsidRPr="00F56DB7" w:rsidRDefault="00816621" w:rsidP="00A20284">
            <w:pPr>
              <w:pStyle w:val="TAC"/>
            </w:pPr>
            <w:r w:rsidRPr="00F56DB7">
              <w:t>3</w:t>
            </w:r>
          </w:p>
        </w:tc>
        <w:tc>
          <w:tcPr>
            <w:tcW w:w="3968" w:type="dxa"/>
          </w:tcPr>
          <w:p w14:paraId="254539E9" w14:textId="77777777" w:rsidR="00816621" w:rsidRPr="00F56DB7" w:rsidRDefault="00A8083B" w:rsidP="00A20284">
            <w:pPr>
              <w:pStyle w:val="TAL"/>
              <w:rPr>
                <w:snapToGrid w:val="0"/>
                <w:lang w:eastAsia="zh-CN"/>
              </w:rPr>
            </w:pPr>
            <w:r w:rsidRPr="00F56DB7">
              <w:rPr>
                <w:snapToGrid w:val="0"/>
                <w:lang w:eastAsia="zh-CN"/>
              </w:rPr>
              <w:t>Void</w:t>
            </w:r>
          </w:p>
        </w:tc>
        <w:tc>
          <w:tcPr>
            <w:tcW w:w="708" w:type="dxa"/>
          </w:tcPr>
          <w:p w14:paraId="6BCB6879" w14:textId="77777777" w:rsidR="00816621" w:rsidRPr="00F56DB7" w:rsidRDefault="00816621" w:rsidP="00A20284">
            <w:pPr>
              <w:pStyle w:val="TAC"/>
            </w:pPr>
          </w:p>
        </w:tc>
        <w:tc>
          <w:tcPr>
            <w:tcW w:w="2976" w:type="dxa"/>
          </w:tcPr>
          <w:p w14:paraId="7573D913" w14:textId="77777777" w:rsidR="00816621" w:rsidRPr="00F56DB7" w:rsidRDefault="00816621" w:rsidP="00A20284">
            <w:pPr>
              <w:pStyle w:val="TAL"/>
              <w:rPr>
                <w:lang w:eastAsia="zh-CN"/>
              </w:rPr>
            </w:pPr>
          </w:p>
        </w:tc>
        <w:tc>
          <w:tcPr>
            <w:tcW w:w="567" w:type="dxa"/>
          </w:tcPr>
          <w:p w14:paraId="785B9620" w14:textId="77777777" w:rsidR="00816621" w:rsidRPr="00F56DB7" w:rsidRDefault="00816621" w:rsidP="00A20284">
            <w:pPr>
              <w:pStyle w:val="TAC"/>
              <w:rPr>
                <w:lang w:eastAsia="zh-CN"/>
              </w:rPr>
            </w:pPr>
          </w:p>
        </w:tc>
        <w:tc>
          <w:tcPr>
            <w:tcW w:w="850" w:type="dxa"/>
          </w:tcPr>
          <w:p w14:paraId="6C9B3CF0" w14:textId="77777777" w:rsidR="00816621" w:rsidRPr="00F56DB7" w:rsidRDefault="00816621" w:rsidP="00A20284">
            <w:pPr>
              <w:pStyle w:val="TAC"/>
            </w:pPr>
          </w:p>
        </w:tc>
      </w:tr>
      <w:tr w:rsidR="00816621" w:rsidRPr="00F56DB7" w14:paraId="006D1A9C" w14:textId="77777777" w:rsidTr="00F914DC">
        <w:trPr>
          <w:jc w:val="center"/>
        </w:trPr>
        <w:tc>
          <w:tcPr>
            <w:tcW w:w="567" w:type="dxa"/>
          </w:tcPr>
          <w:p w14:paraId="6322C314" w14:textId="77777777" w:rsidR="00816621" w:rsidRPr="00F56DB7" w:rsidRDefault="00816621" w:rsidP="00A20284">
            <w:pPr>
              <w:pStyle w:val="TAC"/>
              <w:rPr>
                <w:lang w:eastAsia="zh-CN"/>
              </w:rPr>
            </w:pPr>
            <w:r w:rsidRPr="00F56DB7">
              <w:rPr>
                <w:lang w:eastAsia="zh-CN"/>
              </w:rPr>
              <w:t>4</w:t>
            </w:r>
          </w:p>
        </w:tc>
        <w:tc>
          <w:tcPr>
            <w:tcW w:w="3968" w:type="dxa"/>
          </w:tcPr>
          <w:p w14:paraId="47A2B3A0" w14:textId="77777777" w:rsidR="00816621" w:rsidRPr="00F56DB7" w:rsidRDefault="00A8083B" w:rsidP="00A20284">
            <w:pPr>
              <w:pStyle w:val="TAL"/>
              <w:rPr>
                <w:snapToGrid w:val="0"/>
                <w:lang w:eastAsia="zh-CN"/>
              </w:rPr>
            </w:pPr>
            <w:r w:rsidRPr="00F56DB7">
              <w:rPr>
                <w:snapToGrid w:val="0"/>
                <w:lang w:eastAsia="zh-CN"/>
              </w:rPr>
              <w:t>Void</w:t>
            </w:r>
          </w:p>
        </w:tc>
        <w:tc>
          <w:tcPr>
            <w:tcW w:w="708" w:type="dxa"/>
          </w:tcPr>
          <w:p w14:paraId="47D1E767" w14:textId="77777777" w:rsidR="00816621" w:rsidRPr="00F56DB7" w:rsidRDefault="00816621" w:rsidP="00A20284">
            <w:pPr>
              <w:pStyle w:val="TAC"/>
            </w:pPr>
          </w:p>
        </w:tc>
        <w:tc>
          <w:tcPr>
            <w:tcW w:w="2976" w:type="dxa"/>
          </w:tcPr>
          <w:p w14:paraId="5AA731EF" w14:textId="77777777" w:rsidR="00816621" w:rsidRPr="00F56DB7" w:rsidRDefault="00816621" w:rsidP="00A20284">
            <w:pPr>
              <w:pStyle w:val="TAL"/>
              <w:rPr>
                <w:lang w:eastAsia="zh-CN"/>
              </w:rPr>
            </w:pPr>
          </w:p>
        </w:tc>
        <w:tc>
          <w:tcPr>
            <w:tcW w:w="567" w:type="dxa"/>
          </w:tcPr>
          <w:p w14:paraId="5B337DA8" w14:textId="77777777" w:rsidR="00816621" w:rsidRPr="00F56DB7" w:rsidRDefault="00816621" w:rsidP="00A20284">
            <w:pPr>
              <w:pStyle w:val="TAC"/>
              <w:rPr>
                <w:lang w:eastAsia="zh-CN"/>
              </w:rPr>
            </w:pPr>
          </w:p>
        </w:tc>
        <w:tc>
          <w:tcPr>
            <w:tcW w:w="850" w:type="dxa"/>
          </w:tcPr>
          <w:p w14:paraId="61687C15" w14:textId="77777777" w:rsidR="00816621" w:rsidRPr="00F56DB7" w:rsidRDefault="00816621" w:rsidP="00A20284">
            <w:pPr>
              <w:pStyle w:val="TAC"/>
            </w:pPr>
          </w:p>
        </w:tc>
      </w:tr>
      <w:tr w:rsidR="00816621" w:rsidRPr="00F56DB7" w14:paraId="3B2D0A73" w14:textId="77777777" w:rsidTr="00F914DC">
        <w:trPr>
          <w:jc w:val="center"/>
        </w:trPr>
        <w:tc>
          <w:tcPr>
            <w:tcW w:w="567" w:type="dxa"/>
          </w:tcPr>
          <w:p w14:paraId="74A27224" w14:textId="77777777" w:rsidR="00816621" w:rsidRPr="00F56DB7" w:rsidRDefault="00816621" w:rsidP="00A20284">
            <w:pPr>
              <w:pStyle w:val="TAC"/>
              <w:rPr>
                <w:lang w:eastAsia="zh-CN"/>
              </w:rPr>
            </w:pPr>
            <w:r w:rsidRPr="00F56DB7">
              <w:rPr>
                <w:lang w:eastAsia="zh-CN"/>
              </w:rPr>
              <w:t>5</w:t>
            </w:r>
          </w:p>
        </w:tc>
        <w:tc>
          <w:tcPr>
            <w:tcW w:w="3968" w:type="dxa"/>
          </w:tcPr>
          <w:p w14:paraId="1701B403" w14:textId="77777777" w:rsidR="00816621" w:rsidRPr="00F56DB7" w:rsidRDefault="00816621" w:rsidP="00A20284">
            <w:pPr>
              <w:pStyle w:val="TAL"/>
              <w:rPr>
                <w:snapToGrid w:val="0"/>
                <w:lang w:eastAsia="zh-CN"/>
              </w:rPr>
            </w:pPr>
            <w:r w:rsidRPr="00F56DB7">
              <w:rPr>
                <w:snapToGrid w:val="0"/>
                <w:lang w:eastAsia="zh-CN"/>
              </w:rPr>
              <w:t xml:space="preserve">SS </w:t>
            </w:r>
            <w:r w:rsidR="00D44BAD" w:rsidRPr="00F56DB7">
              <w:rPr>
                <w:snapToGrid w:val="0"/>
                <w:lang w:eastAsia="zh-CN"/>
              </w:rPr>
              <w:t>responds</w:t>
            </w:r>
            <w:r w:rsidRPr="00F56DB7">
              <w:rPr>
                <w:snapToGrid w:val="0"/>
                <w:lang w:eastAsia="zh-CN"/>
              </w:rPr>
              <w:t xml:space="preserve"> </w:t>
            </w:r>
            <w:r w:rsidR="00BD68EB" w:rsidRPr="00F56DB7">
              <w:rPr>
                <w:snapToGrid w:val="0"/>
                <w:lang w:eastAsia="zh-CN"/>
              </w:rPr>
              <w:t xml:space="preserve">with </w:t>
            </w:r>
            <w:r w:rsidRPr="00F56DB7">
              <w:rPr>
                <w:snapToGrid w:val="0"/>
                <w:lang w:eastAsia="zh-CN"/>
              </w:rPr>
              <w:t>200 OK for REGISTER</w:t>
            </w:r>
          </w:p>
        </w:tc>
        <w:tc>
          <w:tcPr>
            <w:tcW w:w="708" w:type="dxa"/>
          </w:tcPr>
          <w:p w14:paraId="37638984" w14:textId="77777777" w:rsidR="00816621" w:rsidRPr="00F56DB7" w:rsidRDefault="00816621" w:rsidP="00A20284">
            <w:pPr>
              <w:pStyle w:val="TAC"/>
            </w:pPr>
            <w:r w:rsidRPr="00F56DB7">
              <w:rPr>
                <w:lang w:eastAsia="zh-CN"/>
              </w:rPr>
              <w:t>&lt;--</w:t>
            </w:r>
          </w:p>
        </w:tc>
        <w:tc>
          <w:tcPr>
            <w:tcW w:w="2976" w:type="dxa"/>
          </w:tcPr>
          <w:p w14:paraId="009F702A" w14:textId="77777777" w:rsidR="00816621" w:rsidRPr="00F56DB7" w:rsidRDefault="00816621" w:rsidP="00A20284">
            <w:pPr>
              <w:pStyle w:val="TAL"/>
              <w:rPr>
                <w:lang w:eastAsia="zh-CN"/>
              </w:rPr>
            </w:pPr>
            <w:r w:rsidRPr="00F56DB7">
              <w:rPr>
                <w:lang w:eastAsia="zh-CN"/>
              </w:rPr>
              <w:t>200 OK</w:t>
            </w:r>
          </w:p>
        </w:tc>
        <w:tc>
          <w:tcPr>
            <w:tcW w:w="567" w:type="dxa"/>
          </w:tcPr>
          <w:p w14:paraId="7F9E9B40" w14:textId="51D13425" w:rsidR="00816621" w:rsidRPr="00F56DB7" w:rsidRDefault="00F914DC" w:rsidP="00A20284">
            <w:pPr>
              <w:pStyle w:val="TAC"/>
              <w:rPr>
                <w:lang w:eastAsia="zh-CN"/>
              </w:rPr>
            </w:pPr>
            <w:r w:rsidRPr="00F56DB7">
              <w:rPr>
                <w:lang w:eastAsia="zh-CN"/>
              </w:rPr>
              <w:t>-</w:t>
            </w:r>
          </w:p>
        </w:tc>
        <w:tc>
          <w:tcPr>
            <w:tcW w:w="850" w:type="dxa"/>
          </w:tcPr>
          <w:p w14:paraId="02B6D599" w14:textId="04892AA6" w:rsidR="00816621" w:rsidRPr="00F56DB7" w:rsidRDefault="00F914DC" w:rsidP="00A20284">
            <w:pPr>
              <w:pStyle w:val="TAC"/>
            </w:pPr>
            <w:r w:rsidRPr="00F56DB7">
              <w:t>-</w:t>
            </w:r>
          </w:p>
        </w:tc>
      </w:tr>
      <w:tr w:rsidR="00F914DC" w:rsidRPr="00F56DB7" w14:paraId="14D9F974" w14:textId="77777777" w:rsidTr="00F914DC">
        <w:trPr>
          <w:jc w:val="center"/>
        </w:trPr>
        <w:tc>
          <w:tcPr>
            <w:tcW w:w="567" w:type="dxa"/>
            <w:tcBorders>
              <w:top w:val="single" w:sz="4" w:space="0" w:color="auto"/>
              <w:left w:val="single" w:sz="4" w:space="0" w:color="auto"/>
              <w:bottom w:val="single" w:sz="4" w:space="0" w:color="auto"/>
              <w:right w:val="single" w:sz="4" w:space="0" w:color="auto"/>
            </w:tcBorders>
          </w:tcPr>
          <w:p w14:paraId="1C76D61B" w14:textId="77777777" w:rsidR="00F914DC" w:rsidRPr="00F56DB7" w:rsidRDefault="00F914DC" w:rsidP="00CC08CF">
            <w:pPr>
              <w:pStyle w:val="TAC"/>
              <w:rPr>
                <w:lang w:eastAsia="zh-CN"/>
              </w:rPr>
            </w:pPr>
            <w:r w:rsidRPr="00F56DB7">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16007B1D" w14:textId="77777777" w:rsidR="00F914DC" w:rsidRPr="00F56DB7" w:rsidRDefault="00F914DC" w:rsidP="00CC08CF">
            <w:pPr>
              <w:pStyle w:val="TAL"/>
              <w:rPr>
                <w:snapToGrid w:val="0"/>
                <w:lang w:eastAsia="zh-CN"/>
              </w:rPr>
            </w:pPr>
            <w:r w:rsidRPr="00F56DB7">
              <w:rPr>
                <w:snapToGrid w:val="0"/>
                <w:lang w:eastAsia="zh-CN"/>
              </w:rPr>
              <w:t>UE is made to turn on its SMS over IMS capability (Note)</w:t>
            </w:r>
          </w:p>
        </w:tc>
        <w:tc>
          <w:tcPr>
            <w:tcW w:w="708" w:type="dxa"/>
            <w:tcBorders>
              <w:top w:val="single" w:sz="4" w:space="0" w:color="auto"/>
              <w:left w:val="single" w:sz="4" w:space="0" w:color="auto"/>
              <w:bottom w:val="single" w:sz="4" w:space="0" w:color="auto"/>
              <w:right w:val="single" w:sz="4" w:space="0" w:color="auto"/>
            </w:tcBorders>
          </w:tcPr>
          <w:p w14:paraId="2B7FCEF2" w14:textId="77777777" w:rsidR="00F914DC" w:rsidRPr="00F56DB7" w:rsidRDefault="00F914DC" w:rsidP="00CC08CF">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132D15C" w14:textId="77777777" w:rsidR="00F914DC" w:rsidRPr="00F56DB7" w:rsidRDefault="00F914DC"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96A025" w14:textId="77777777" w:rsidR="00F914DC" w:rsidRPr="00F56DB7" w:rsidRDefault="00F914DC"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E8A9099" w14:textId="77777777" w:rsidR="00F914DC" w:rsidRPr="00F56DB7" w:rsidRDefault="00F914DC" w:rsidP="00CC08CF">
            <w:pPr>
              <w:pStyle w:val="TAC"/>
            </w:pPr>
            <w:r w:rsidRPr="00F56DB7">
              <w:t>-</w:t>
            </w:r>
          </w:p>
        </w:tc>
      </w:tr>
      <w:tr w:rsidR="00F914DC" w:rsidRPr="00F56DB7" w14:paraId="16903C07" w14:textId="77777777" w:rsidTr="00F914DC">
        <w:trPr>
          <w:jc w:val="center"/>
        </w:trPr>
        <w:tc>
          <w:tcPr>
            <w:tcW w:w="567" w:type="dxa"/>
            <w:tcBorders>
              <w:top w:val="single" w:sz="4" w:space="0" w:color="auto"/>
              <w:left w:val="single" w:sz="4" w:space="0" w:color="auto"/>
              <w:bottom w:val="single" w:sz="4" w:space="0" w:color="auto"/>
              <w:right w:val="single" w:sz="4" w:space="0" w:color="auto"/>
            </w:tcBorders>
          </w:tcPr>
          <w:p w14:paraId="09438FA4" w14:textId="77777777" w:rsidR="00F914DC" w:rsidRPr="00F56DB7" w:rsidRDefault="00F914DC" w:rsidP="00CC08CF">
            <w:pPr>
              <w:pStyle w:val="TAC"/>
              <w:rPr>
                <w:lang w:eastAsia="zh-CN"/>
              </w:rPr>
            </w:pPr>
            <w:r w:rsidRPr="00F56DB7">
              <w:rPr>
                <w:lang w:eastAsia="zh-CN"/>
              </w:rPr>
              <w:t>7</w:t>
            </w:r>
          </w:p>
        </w:tc>
        <w:tc>
          <w:tcPr>
            <w:tcW w:w="3968" w:type="dxa"/>
            <w:tcBorders>
              <w:top w:val="single" w:sz="4" w:space="0" w:color="auto"/>
              <w:left w:val="single" w:sz="4" w:space="0" w:color="auto"/>
              <w:bottom w:val="single" w:sz="4" w:space="0" w:color="auto"/>
              <w:right w:val="single" w:sz="4" w:space="0" w:color="auto"/>
            </w:tcBorders>
          </w:tcPr>
          <w:p w14:paraId="7FEA3867" w14:textId="77777777" w:rsidR="00F914DC" w:rsidRPr="00F56DB7" w:rsidRDefault="00F914DC" w:rsidP="00CC08CF">
            <w:pPr>
              <w:pStyle w:val="TAL"/>
              <w:rPr>
                <w:snapToGrid w:val="0"/>
                <w:lang w:eastAsia="zh-CN"/>
              </w:rPr>
            </w:pPr>
            <w:r w:rsidRPr="00F56DB7">
              <w:rPr>
                <w:snapToGrid w:val="0"/>
                <w:lang w:eastAsia="zh-CN"/>
              </w:rPr>
              <w:t>UE initiates re-REGISTER</w:t>
            </w:r>
          </w:p>
        </w:tc>
        <w:tc>
          <w:tcPr>
            <w:tcW w:w="708" w:type="dxa"/>
            <w:tcBorders>
              <w:top w:val="single" w:sz="4" w:space="0" w:color="auto"/>
              <w:left w:val="single" w:sz="4" w:space="0" w:color="auto"/>
              <w:bottom w:val="single" w:sz="4" w:space="0" w:color="auto"/>
              <w:right w:val="single" w:sz="4" w:space="0" w:color="auto"/>
            </w:tcBorders>
          </w:tcPr>
          <w:p w14:paraId="5782BF9A" w14:textId="77777777" w:rsidR="00F914DC" w:rsidRPr="00F56DB7" w:rsidRDefault="00F914DC" w:rsidP="00CC08CF">
            <w:pPr>
              <w:pStyle w:val="TAC"/>
              <w:rPr>
                <w:lang w:eastAsia="zh-CN"/>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4DFD5E45" w14:textId="77777777" w:rsidR="00F914DC" w:rsidRPr="00F56DB7" w:rsidRDefault="00F914DC" w:rsidP="00CC08CF">
            <w:pPr>
              <w:pStyle w:val="TAL"/>
              <w:rPr>
                <w:lang w:eastAsia="zh-CN"/>
              </w:rPr>
            </w:pPr>
            <w:r w:rsidRPr="00F56DB7">
              <w:rPr>
                <w:lang w:eastAsia="zh-CN"/>
              </w:rPr>
              <w:t>REGISTER</w:t>
            </w:r>
          </w:p>
        </w:tc>
        <w:tc>
          <w:tcPr>
            <w:tcW w:w="567" w:type="dxa"/>
            <w:tcBorders>
              <w:top w:val="single" w:sz="4" w:space="0" w:color="auto"/>
              <w:left w:val="single" w:sz="4" w:space="0" w:color="auto"/>
              <w:bottom w:val="single" w:sz="4" w:space="0" w:color="auto"/>
              <w:right w:val="single" w:sz="4" w:space="0" w:color="auto"/>
            </w:tcBorders>
          </w:tcPr>
          <w:p w14:paraId="0C16696B" w14:textId="77777777" w:rsidR="00F914DC" w:rsidRPr="00F56DB7" w:rsidRDefault="00F914DC"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D6D402" w14:textId="77777777" w:rsidR="00F914DC" w:rsidRPr="00F56DB7" w:rsidRDefault="00F914DC" w:rsidP="00CC08CF">
            <w:pPr>
              <w:pStyle w:val="TAC"/>
            </w:pPr>
            <w:r w:rsidRPr="00F56DB7">
              <w:t>-</w:t>
            </w:r>
          </w:p>
        </w:tc>
      </w:tr>
      <w:tr w:rsidR="00F914DC" w:rsidRPr="00F56DB7" w14:paraId="06F71D97" w14:textId="77777777" w:rsidTr="00F914DC">
        <w:trPr>
          <w:jc w:val="center"/>
        </w:trPr>
        <w:tc>
          <w:tcPr>
            <w:tcW w:w="567" w:type="dxa"/>
            <w:tcBorders>
              <w:top w:val="single" w:sz="4" w:space="0" w:color="auto"/>
              <w:left w:val="single" w:sz="4" w:space="0" w:color="auto"/>
              <w:bottom w:val="single" w:sz="4" w:space="0" w:color="auto"/>
              <w:right w:val="single" w:sz="4" w:space="0" w:color="auto"/>
            </w:tcBorders>
          </w:tcPr>
          <w:p w14:paraId="365B9037" w14:textId="77777777" w:rsidR="00F914DC" w:rsidRPr="00F56DB7" w:rsidRDefault="00F914DC" w:rsidP="00CC08CF">
            <w:pPr>
              <w:pStyle w:val="TAC"/>
              <w:rPr>
                <w:lang w:eastAsia="zh-CN"/>
              </w:rPr>
            </w:pPr>
            <w:r w:rsidRPr="00F56DB7">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71B8663E" w14:textId="77777777" w:rsidR="00F914DC" w:rsidRPr="00F56DB7" w:rsidRDefault="00F914DC" w:rsidP="00CC08CF">
            <w:pPr>
              <w:pStyle w:val="TAL"/>
              <w:rPr>
                <w:snapToGrid w:val="0"/>
                <w:lang w:eastAsia="zh-CN"/>
              </w:rPr>
            </w:pPr>
            <w:r w:rsidRPr="00F56DB7">
              <w:rPr>
                <w:snapToGrid w:val="0"/>
                <w:lang w:eastAsia="zh-CN"/>
              </w:rPr>
              <w:t>SS responds with 200 OK for REGISTER</w:t>
            </w:r>
          </w:p>
        </w:tc>
        <w:tc>
          <w:tcPr>
            <w:tcW w:w="708" w:type="dxa"/>
            <w:tcBorders>
              <w:top w:val="single" w:sz="4" w:space="0" w:color="auto"/>
              <w:left w:val="single" w:sz="4" w:space="0" w:color="auto"/>
              <w:bottom w:val="single" w:sz="4" w:space="0" w:color="auto"/>
              <w:right w:val="single" w:sz="4" w:space="0" w:color="auto"/>
            </w:tcBorders>
          </w:tcPr>
          <w:p w14:paraId="4A3757AD" w14:textId="77777777" w:rsidR="00F914DC" w:rsidRPr="00F56DB7" w:rsidRDefault="00F914DC" w:rsidP="00CC08CF">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482B6B21" w14:textId="77777777" w:rsidR="00F914DC" w:rsidRPr="00F56DB7" w:rsidRDefault="00F914DC" w:rsidP="00CC08CF">
            <w:pPr>
              <w:pStyle w:val="TAL"/>
              <w:rPr>
                <w:lang w:eastAsia="zh-CN"/>
              </w:rPr>
            </w:pPr>
            <w:r w:rsidRPr="00F56DB7">
              <w:rPr>
                <w:lang w:eastAsia="zh-CN"/>
              </w:rPr>
              <w:t>200 OK</w:t>
            </w:r>
          </w:p>
        </w:tc>
        <w:tc>
          <w:tcPr>
            <w:tcW w:w="567" w:type="dxa"/>
            <w:tcBorders>
              <w:top w:val="single" w:sz="4" w:space="0" w:color="auto"/>
              <w:left w:val="single" w:sz="4" w:space="0" w:color="auto"/>
              <w:bottom w:val="single" w:sz="4" w:space="0" w:color="auto"/>
              <w:right w:val="single" w:sz="4" w:space="0" w:color="auto"/>
            </w:tcBorders>
          </w:tcPr>
          <w:p w14:paraId="44B99E50" w14:textId="77777777" w:rsidR="00F914DC" w:rsidRPr="00F56DB7" w:rsidRDefault="00F914DC"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FB4E4A" w14:textId="77777777" w:rsidR="00F914DC" w:rsidRPr="00F56DB7" w:rsidRDefault="00F914DC" w:rsidP="00CC08CF">
            <w:pPr>
              <w:pStyle w:val="TAC"/>
            </w:pPr>
            <w:r w:rsidRPr="00F56DB7">
              <w:t>-</w:t>
            </w:r>
          </w:p>
        </w:tc>
      </w:tr>
      <w:tr w:rsidR="00F914DC" w:rsidRPr="00F56DB7" w14:paraId="6A25DFEA" w14:textId="77777777" w:rsidTr="00CC08CF">
        <w:trPr>
          <w:jc w:val="center"/>
        </w:trPr>
        <w:tc>
          <w:tcPr>
            <w:tcW w:w="9636" w:type="dxa"/>
            <w:gridSpan w:val="6"/>
            <w:tcBorders>
              <w:top w:val="single" w:sz="4" w:space="0" w:color="auto"/>
              <w:left w:val="single" w:sz="4" w:space="0" w:color="auto"/>
              <w:bottom w:val="single" w:sz="4" w:space="0" w:color="auto"/>
              <w:right w:val="single" w:sz="4" w:space="0" w:color="auto"/>
            </w:tcBorders>
          </w:tcPr>
          <w:p w14:paraId="3730E74A" w14:textId="0B95B928" w:rsidR="00F914DC" w:rsidRPr="00F56DB7" w:rsidRDefault="00F914DC" w:rsidP="001C4072">
            <w:pPr>
              <w:pStyle w:val="TAN"/>
            </w:pPr>
            <w:r w:rsidRPr="00F56DB7">
              <w:t>NOTE:</w:t>
            </w:r>
            <w:r w:rsidRPr="00F56DB7">
              <w:tab/>
              <w:t>This is achieved by MMI or AT command.</w:t>
            </w:r>
          </w:p>
        </w:tc>
      </w:tr>
    </w:tbl>
    <w:p w14:paraId="49F6BCA3" w14:textId="77777777" w:rsidR="00EF2FFA" w:rsidRPr="00F56DB7" w:rsidRDefault="00EF2FFA" w:rsidP="00EF2FFA"/>
    <w:p w14:paraId="19AFA869" w14:textId="77777777" w:rsidR="00816621" w:rsidRPr="00F56DB7" w:rsidRDefault="00816621" w:rsidP="00F238ED">
      <w:pPr>
        <w:pStyle w:val="H6"/>
      </w:pPr>
      <w:bookmarkStart w:id="464" w:name="_Toc43210179"/>
      <w:bookmarkStart w:id="465" w:name="_Toc51948405"/>
      <w:bookmarkStart w:id="466" w:name="_Toc52162478"/>
      <w:bookmarkStart w:id="467" w:name="_Toc60916064"/>
      <w:r w:rsidRPr="00F56DB7">
        <w:t>6.6.3.3</w:t>
      </w:r>
      <w:r w:rsidRPr="00F56DB7">
        <w:tab/>
        <w:t>Specific message contents</w:t>
      </w:r>
      <w:bookmarkEnd w:id="464"/>
      <w:bookmarkEnd w:id="465"/>
      <w:bookmarkEnd w:id="466"/>
      <w:bookmarkEnd w:id="467"/>
    </w:p>
    <w:p w14:paraId="02DC8CE7" w14:textId="77777777" w:rsidR="00816621" w:rsidRPr="00F56DB7" w:rsidRDefault="00816621" w:rsidP="00816621">
      <w:pPr>
        <w:pStyle w:val="TH"/>
      </w:pPr>
      <w:r w:rsidRPr="00F56DB7">
        <w:t>Table 6.6.3.</w:t>
      </w:r>
      <w:r w:rsidR="009F48B5" w:rsidRPr="00F56DB7">
        <w:t>3</w:t>
      </w:r>
      <w:r w:rsidRPr="00F56DB7">
        <w:t>-</w:t>
      </w:r>
      <w:r w:rsidR="009F48B5" w:rsidRPr="00F56DB7">
        <w:t>1</w:t>
      </w:r>
      <w:r w:rsidRPr="00F56DB7">
        <w:t>: REGISTER (step 2, table 6.6.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BC298E" w:rsidRPr="00F56DB7" w14:paraId="09FD54AB" w14:textId="77777777" w:rsidTr="00BC298E">
        <w:trPr>
          <w:jc w:val="center"/>
        </w:trPr>
        <w:tc>
          <w:tcPr>
            <w:tcW w:w="9639" w:type="dxa"/>
            <w:gridSpan w:val="5"/>
            <w:tcBorders>
              <w:top w:val="single" w:sz="4" w:space="0" w:color="auto"/>
              <w:left w:val="single" w:sz="4" w:space="0" w:color="auto"/>
              <w:bottom w:val="single" w:sz="4" w:space="0" w:color="auto"/>
              <w:right w:val="single" w:sz="4" w:space="0" w:color="auto"/>
            </w:tcBorders>
          </w:tcPr>
          <w:p w14:paraId="62163BB4" w14:textId="7E853F7F" w:rsidR="00BC298E" w:rsidRPr="00F56DB7" w:rsidRDefault="00BC298E" w:rsidP="00BC298E">
            <w:pPr>
              <w:pStyle w:val="TAL"/>
            </w:pPr>
            <w:r w:rsidRPr="00F56DB7">
              <w:t xml:space="preserve">Derivation Path: TS 34.229-1 [2], </w:t>
            </w:r>
            <w:r w:rsidR="00F914DC" w:rsidRPr="00F56DB7">
              <w:t xml:space="preserve">Annex </w:t>
            </w:r>
            <w:r w:rsidRPr="00F56DB7">
              <w:t xml:space="preserve">A.1.1, Condition A2, A17 </w:t>
            </w:r>
          </w:p>
        </w:tc>
      </w:tr>
      <w:tr w:rsidR="00BC298E" w:rsidRPr="00F56DB7" w14:paraId="7098525A" w14:textId="77777777" w:rsidTr="00BC298E">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56A5DA4B" w14:textId="77777777" w:rsidR="00BC298E" w:rsidRPr="00F56DB7" w:rsidRDefault="00BC298E" w:rsidP="00F642ED">
            <w:pPr>
              <w:keepNext/>
              <w:keepLines/>
              <w:spacing w:after="0"/>
              <w:jc w:val="center"/>
              <w:rPr>
                <w:rFonts w:ascii="Arial" w:hAnsi="Arial"/>
                <w:b/>
                <w:sz w:val="18"/>
              </w:rPr>
            </w:pPr>
            <w:r w:rsidRPr="00F56DB7">
              <w:rPr>
                <w:rFonts w:ascii="Arial" w:hAnsi="Arial"/>
                <w:b/>
                <w:sz w:val="18"/>
              </w:rPr>
              <w:t>Header/param</w:t>
            </w:r>
          </w:p>
        </w:tc>
        <w:tc>
          <w:tcPr>
            <w:tcW w:w="868" w:type="dxa"/>
            <w:tcBorders>
              <w:bottom w:val="single" w:sz="4" w:space="0" w:color="auto"/>
            </w:tcBorders>
          </w:tcPr>
          <w:p w14:paraId="33B45599" w14:textId="77777777" w:rsidR="00BC298E" w:rsidRPr="00F56DB7" w:rsidRDefault="00BC298E" w:rsidP="00F642ED">
            <w:pPr>
              <w:keepNext/>
              <w:keepLines/>
              <w:spacing w:after="0"/>
              <w:jc w:val="center"/>
              <w:rPr>
                <w:rFonts w:ascii="Arial" w:hAnsi="Arial"/>
                <w:b/>
                <w:sz w:val="18"/>
              </w:rPr>
            </w:pPr>
            <w:r w:rsidRPr="00F56DB7">
              <w:rPr>
                <w:rFonts w:ascii="Arial" w:hAnsi="Arial"/>
                <w:b/>
                <w:sz w:val="18"/>
              </w:rPr>
              <w:t>Cond</w:t>
            </w:r>
          </w:p>
        </w:tc>
        <w:tc>
          <w:tcPr>
            <w:tcW w:w="4719" w:type="dxa"/>
            <w:tcBorders>
              <w:bottom w:val="single" w:sz="4" w:space="0" w:color="auto"/>
            </w:tcBorders>
          </w:tcPr>
          <w:p w14:paraId="2844AD12" w14:textId="77777777" w:rsidR="00BC298E" w:rsidRPr="00F56DB7" w:rsidRDefault="00BC298E" w:rsidP="00F642ED">
            <w:pPr>
              <w:keepNext/>
              <w:keepLines/>
              <w:spacing w:after="0"/>
              <w:jc w:val="center"/>
              <w:rPr>
                <w:rFonts w:ascii="Arial" w:hAnsi="Arial"/>
                <w:b/>
                <w:sz w:val="18"/>
              </w:rPr>
            </w:pPr>
            <w:r w:rsidRPr="00F56DB7">
              <w:rPr>
                <w:rFonts w:ascii="Arial" w:hAnsi="Arial"/>
                <w:b/>
                <w:sz w:val="18"/>
              </w:rPr>
              <w:t>Value/remark</w:t>
            </w:r>
          </w:p>
        </w:tc>
        <w:tc>
          <w:tcPr>
            <w:tcW w:w="741" w:type="dxa"/>
            <w:tcBorders>
              <w:bottom w:val="single" w:sz="4" w:space="0" w:color="auto"/>
            </w:tcBorders>
          </w:tcPr>
          <w:p w14:paraId="6DB040E3" w14:textId="77777777" w:rsidR="00BC298E" w:rsidRPr="00F56DB7" w:rsidRDefault="00BC298E" w:rsidP="00F642ED">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538" w:type="dxa"/>
            <w:tcBorders>
              <w:bottom w:val="single" w:sz="4" w:space="0" w:color="auto"/>
            </w:tcBorders>
          </w:tcPr>
          <w:p w14:paraId="1DB62AE5" w14:textId="77777777" w:rsidR="00BC298E" w:rsidRPr="00F56DB7" w:rsidRDefault="00BC298E" w:rsidP="00F642ED">
            <w:pPr>
              <w:keepNext/>
              <w:keepLines/>
              <w:spacing w:after="0"/>
              <w:jc w:val="center"/>
              <w:rPr>
                <w:rFonts w:ascii="Arial" w:hAnsi="Arial"/>
                <w:b/>
                <w:sz w:val="18"/>
              </w:rPr>
            </w:pPr>
            <w:r w:rsidRPr="00F56DB7">
              <w:rPr>
                <w:rFonts w:ascii="Arial" w:hAnsi="Arial"/>
                <w:b/>
                <w:sz w:val="18"/>
              </w:rPr>
              <w:t>Reference</w:t>
            </w:r>
          </w:p>
        </w:tc>
      </w:tr>
      <w:tr w:rsidR="00BC298E" w:rsidRPr="00F56DB7" w14:paraId="4967798F" w14:textId="77777777" w:rsidTr="00BC298E">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1E9C4B9F" w14:textId="77777777" w:rsidR="00BC298E" w:rsidRPr="00F56DB7" w:rsidRDefault="00BC298E" w:rsidP="00F642ED">
            <w:pPr>
              <w:keepNext/>
              <w:keepLines/>
              <w:spacing w:after="0"/>
              <w:rPr>
                <w:rFonts w:ascii="Arial" w:hAnsi="Arial"/>
                <w:b/>
                <w:sz w:val="18"/>
              </w:rPr>
            </w:pPr>
            <w:r w:rsidRPr="00F56DB7">
              <w:rPr>
                <w:rFonts w:ascii="Arial" w:hAnsi="Arial"/>
                <w:b/>
                <w:sz w:val="18"/>
              </w:rPr>
              <w:t>Contact</w:t>
            </w:r>
          </w:p>
        </w:tc>
        <w:tc>
          <w:tcPr>
            <w:tcW w:w="868" w:type="dxa"/>
            <w:tcBorders>
              <w:top w:val="single" w:sz="4" w:space="0" w:color="auto"/>
              <w:bottom w:val="single" w:sz="4" w:space="0" w:color="auto"/>
            </w:tcBorders>
          </w:tcPr>
          <w:p w14:paraId="6D0DCF3A" w14:textId="77777777" w:rsidR="00BC298E" w:rsidRPr="00F56DB7" w:rsidRDefault="00BC298E" w:rsidP="00F642ED">
            <w:pPr>
              <w:keepNext/>
              <w:keepLines/>
              <w:spacing w:after="0"/>
              <w:rPr>
                <w:rFonts w:ascii="Arial" w:hAnsi="Arial"/>
                <w:sz w:val="18"/>
              </w:rPr>
            </w:pPr>
          </w:p>
        </w:tc>
        <w:tc>
          <w:tcPr>
            <w:tcW w:w="4719" w:type="dxa"/>
            <w:tcBorders>
              <w:top w:val="single" w:sz="4" w:space="0" w:color="auto"/>
              <w:bottom w:val="single" w:sz="4" w:space="0" w:color="auto"/>
            </w:tcBorders>
          </w:tcPr>
          <w:p w14:paraId="45D3D450" w14:textId="77777777" w:rsidR="00BC298E" w:rsidRPr="00F56DB7" w:rsidRDefault="00BC298E" w:rsidP="00F642ED">
            <w:pPr>
              <w:keepNext/>
              <w:keepLines/>
              <w:spacing w:after="0"/>
              <w:rPr>
                <w:rFonts w:ascii="Arial" w:hAnsi="Arial"/>
                <w:sz w:val="18"/>
              </w:rPr>
            </w:pPr>
          </w:p>
        </w:tc>
        <w:tc>
          <w:tcPr>
            <w:tcW w:w="741" w:type="dxa"/>
            <w:tcBorders>
              <w:top w:val="single" w:sz="4" w:space="0" w:color="auto"/>
              <w:bottom w:val="single" w:sz="4" w:space="0" w:color="auto"/>
            </w:tcBorders>
          </w:tcPr>
          <w:p w14:paraId="6A84DECC" w14:textId="77777777" w:rsidR="00BC298E" w:rsidRPr="00F56DB7" w:rsidRDefault="00BC298E" w:rsidP="00F642ED">
            <w:pPr>
              <w:keepNext/>
              <w:keepLines/>
              <w:spacing w:after="0"/>
              <w:rPr>
                <w:rFonts w:ascii="Arial" w:hAnsi="Arial"/>
                <w:sz w:val="18"/>
              </w:rPr>
            </w:pPr>
          </w:p>
        </w:tc>
        <w:tc>
          <w:tcPr>
            <w:tcW w:w="1538" w:type="dxa"/>
            <w:tcBorders>
              <w:top w:val="single" w:sz="4" w:space="0" w:color="auto"/>
              <w:bottom w:val="single" w:sz="4" w:space="0" w:color="auto"/>
            </w:tcBorders>
          </w:tcPr>
          <w:p w14:paraId="06641ADE" w14:textId="77777777" w:rsidR="00BC298E" w:rsidRPr="00F56DB7" w:rsidRDefault="00BC298E" w:rsidP="00F642ED">
            <w:pPr>
              <w:keepNext/>
              <w:keepLines/>
              <w:spacing w:after="0"/>
              <w:rPr>
                <w:rFonts w:ascii="Arial" w:hAnsi="Arial"/>
                <w:sz w:val="18"/>
              </w:rPr>
            </w:pPr>
          </w:p>
        </w:tc>
      </w:tr>
      <w:tr w:rsidR="00BC298E" w:rsidRPr="00F56DB7" w14:paraId="0A790531" w14:textId="77777777" w:rsidTr="00BC298E">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21AF44A8" w14:textId="77777777" w:rsidR="00BC298E" w:rsidRPr="00F56DB7" w:rsidRDefault="00BC298E" w:rsidP="00F642ED">
            <w:pPr>
              <w:keepNext/>
              <w:keepLines/>
              <w:spacing w:after="0"/>
              <w:rPr>
                <w:rFonts w:ascii="Arial" w:hAnsi="Arial"/>
                <w:b/>
                <w:sz w:val="18"/>
              </w:rPr>
            </w:pPr>
            <w:r w:rsidRPr="00F56DB7">
              <w:rPr>
                <w:rFonts w:ascii="Arial" w:hAnsi="Arial"/>
                <w:sz w:val="18"/>
              </w:rPr>
              <w:tab/>
              <w:t xml:space="preserve">feature-param </w:t>
            </w:r>
          </w:p>
        </w:tc>
        <w:tc>
          <w:tcPr>
            <w:tcW w:w="868" w:type="dxa"/>
            <w:tcBorders>
              <w:top w:val="single" w:sz="4" w:space="0" w:color="auto"/>
              <w:bottom w:val="single" w:sz="4" w:space="0" w:color="auto"/>
            </w:tcBorders>
          </w:tcPr>
          <w:p w14:paraId="5BE9B579" w14:textId="77777777" w:rsidR="00BC298E" w:rsidRPr="00F56DB7" w:rsidRDefault="00BC298E" w:rsidP="00F642ED">
            <w:pPr>
              <w:keepNext/>
              <w:keepLines/>
              <w:spacing w:after="0"/>
              <w:rPr>
                <w:rFonts w:ascii="Arial" w:hAnsi="Arial"/>
                <w:sz w:val="18"/>
              </w:rPr>
            </w:pPr>
          </w:p>
        </w:tc>
        <w:tc>
          <w:tcPr>
            <w:tcW w:w="4719" w:type="dxa"/>
            <w:tcBorders>
              <w:top w:val="single" w:sz="4" w:space="0" w:color="auto"/>
              <w:bottom w:val="single" w:sz="4" w:space="0" w:color="auto"/>
            </w:tcBorders>
          </w:tcPr>
          <w:p w14:paraId="2FE3D7FF" w14:textId="77777777" w:rsidR="00BC298E" w:rsidRPr="00F56DB7" w:rsidRDefault="00BC298E" w:rsidP="00F642ED">
            <w:pPr>
              <w:keepNext/>
              <w:keepLines/>
              <w:spacing w:after="0"/>
              <w:rPr>
                <w:rFonts w:ascii="Arial" w:hAnsi="Arial"/>
                <w:sz w:val="18"/>
              </w:rPr>
            </w:pPr>
            <w:r w:rsidRPr="00F56DB7">
              <w:rPr>
                <w:rFonts w:ascii="Arial" w:hAnsi="Arial"/>
                <w:sz w:val="18"/>
              </w:rPr>
              <w:t>does not contain "+g.3gpp.smsip"</w:t>
            </w:r>
          </w:p>
        </w:tc>
        <w:tc>
          <w:tcPr>
            <w:tcW w:w="741" w:type="dxa"/>
            <w:tcBorders>
              <w:top w:val="single" w:sz="4" w:space="0" w:color="auto"/>
              <w:bottom w:val="single" w:sz="4" w:space="0" w:color="auto"/>
            </w:tcBorders>
          </w:tcPr>
          <w:p w14:paraId="52E220D6" w14:textId="77777777" w:rsidR="00BC298E" w:rsidRPr="00F56DB7" w:rsidRDefault="00BC298E" w:rsidP="00F642ED">
            <w:pPr>
              <w:keepNext/>
              <w:keepLines/>
              <w:spacing w:after="0"/>
              <w:rPr>
                <w:rFonts w:ascii="Arial" w:hAnsi="Arial"/>
                <w:sz w:val="18"/>
              </w:rPr>
            </w:pPr>
          </w:p>
        </w:tc>
        <w:tc>
          <w:tcPr>
            <w:tcW w:w="1538" w:type="dxa"/>
            <w:tcBorders>
              <w:top w:val="single" w:sz="4" w:space="0" w:color="auto"/>
              <w:bottom w:val="single" w:sz="4" w:space="0" w:color="auto"/>
            </w:tcBorders>
          </w:tcPr>
          <w:p w14:paraId="48128B5B" w14:textId="77777777" w:rsidR="00BC298E" w:rsidRPr="00F56DB7" w:rsidRDefault="00BC298E" w:rsidP="00F642ED">
            <w:pPr>
              <w:keepNext/>
              <w:keepLines/>
              <w:spacing w:after="0"/>
              <w:rPr>
                <w:rFonts w:ascii="Arial" w:hAnsi="Arial"/>
                <w:sz w:val="18"/>
              </w:rPr>
            </w:pPr>
          </w:p>
        </w:tc>
      </w:tr>
      <w:tr w:rsidR="00BC298E" w:rsidRPr="00F56DB7" w14:paraId="42D994DC" w14:textId="77777777" w:rsidTr="00BC298E">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5FC8E830" w14:textId="77777777" w:rsidR="00BC298E" w:rsidRPr="00F56DB7" w:rsidRDefault="00BC298E" w:rsidP="00F642ED">
            <w:pPr>
              <w:keepNext/>
              <w:keepLines/>
              <w:spacing w:after="0"/>
              <w:rPr>
                <w:rFonts w:ascii="Arial" w:hAnsi="Arial"/>
                <w:b/>
                <w:bCs/>
                <w:sz w:val="18"/>
              </w:rPr>
            </w:pPr>
            <w:r w:rsidRPr="00F56DB7">
              <w:rPr>
                <w:rFonts w:ascii="Arial" w:hAnsi="Arial"/>
                <w:b/>
                <w:bCs/>
                <w:sz w:val="18"/>
              </w:rPr>
              <w:t>Authorization</w:t>
            </w:r>
          </w:p>
        </w:tc>
        <w:tc>
          <w:tcPr>
            <w:tcW w:w="868" w:type="dxa"/>
            <w:tcBorders>
              <w:top w:val="single" w:sz="4" w:space="0" w:color="auto"/>
              <w:bottom w:val="single" w:sz="4" w:space="0" w:color="auto"/>
            </w:tcBorders>
          </w:tcPr>
          <w:p w14:paraId="39806CE7" w14:textId="77777777" w:rsidR="00BC298E" w:rsidRPr="00F56DB7" w:rsidRDefault="00BC298E" w:rsidP="00F642ED">
            <w:pPr>
              <w:keepNext/>
              <w:keepLines/>
              <w:spacing w:after="0"/>
              <w:rPr>
                <w:rFonts w:ascii="Arial" w:hAnsi="Arial"/>
                <w:sz w:val="18"/>
              </w:rPr>
            </w:pPr>
          </w:p>
        </w:tc>
        <w:tc>
          <w:tcPr>
            <w:tcW w:w="4719" w:type="dxa"/>
            <w:tcBorders>
              <w:top w:val="single" w:sz="4" w:space="0" w:color="auto"/>
              <w:bottom w:val="single" w:sz="4" w:space="0" w:color="auto"/>
            </w:tcBorders>
          </w:tcPr>
          <w:p w14:paraId="0EDEB03D" w14:textId="77777777" w:rsidR="00BC298E" w:rsidRPr="00F56DB7" w:rsidRDefault="00BC298E" w:rsidP="00F642ED">
            <w:pPr>
              <w:keepNext/>
              <w:keepLines/>
              <w:spacing w:after="0"/>
              <w:rPr>
                <w:rFonts w:ascii="Arial" w:hAnsi="Arial"/>
                <w:sz w:val="18"/>
              </w:rPr>
            </w:pPr>
          </w:p>
        </w:tc>
        <w:tc>
          <w:tcPr>
            <w:tcW w:w="741" w:type="dxa"/>
            <w:tcBorders>
              <w:top w:val="single" w:sz="4" w:space="0" w:color="auto"/>
              <w:bottom w:val="single" w:sz="4" w:space="0" w:color="auto"/>
            </w:tcBorders>
          </w:tcPr>
          <w:p w14:paraId="101BD13B" w14:textId="77777777" w:rsidR="00BC298E" w:rsidRPr="00F56DB7" w:rsidRDefault="00BC298E" w:rsidP="00F642ED">
            <w:pPr>
              <w:keepNext/>
              <w:keepLines/>
              <w:spacing w:after="0"/>
              <w:rPr>
                <w:rFonts w:ascii="Arial" w:hAnsi="Arial"/>
                <w:sz w:val="18"/>
              </w:rPr>
            </w:pPr>
          </w:p>
        </w:tc>
        <w:tc>
          <w:tcPr>
            <w:tcW w:w="1538" w:type="dxa"/>
            <w:tcBorders>
              <w:top w:val="single" w:sz="4" w:space="0" w:color="auto"/>
              <w:bottom w:val="single" w:sz="4" w:space="0" w:color="auto"/>
            </w:tcBorders>
          </w:tcPr>
          <w:p w14:paraId="16367956" w14:textId="77777777" w:rsidR="00BC298E" w:rsidRPr="00F56DB7" w:rsidRDefault="00BC298E" w:rsidP="00F642ED">
            <w:pPr>
              <w:keepNext/>
              <w:keepLines/>
              <w:spacing w:after="0"/>
              <w:rPr>
                <w:rFonts w:ascii="Arial" w:hAnsi="Arial"/>
                <w:sz w:val="18"/>
              </w:rPr>
            </w:pPr>
          </w:p>
        </w:tc>
      </w:tr>
      <w:tr w:rsidR="00BC298E" w:rsidRPr="00F56DB7" w14:paraId="5315A001" w14:textId="77777777" w:rsidTr="00BC298E">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303093BD" w14:textId="77777777" w:rsidR="00BC298E" w:rsidRPr="00F56DB7" w:rsidRDefault="00BC298E" w:rsidP="00F642ED">
            <w:pPr>
              <w:keepNext/>
              <w:keepLines/>
              <w:spacing w:after="0"/>
              <w:rPr>
                <w:rFonts w:ascii="Arial" w:hAnsi="Arial"/>
                <w:sz w:val="18"/>
              </w:rPr>
            </w:pPr>
            <w:r w:rsidRPr="00F56DB7">
              <w:rPr>
                <w:rFonts w:ascii="Arial" w:hAnsi="Arial"/>
                <w:sz w:val="18"/>
              </w:rPr>
              <w:tab/>
              <w:t xml:space="preserve">nonce-count </w:t>
            </w:r>
          </w:p>
        </w:tc>
        <w:tc>
          <w:tcPr>
            <w:tcW w:w="868" w:type="dxa"/>
            <w:tcBorders>
              <w:top w:val="single" w:sz="4" w:space="0" w:color="auto"/>
              <w:bottom w:val="single" w:sz="4" w:space="0" w:color="auto"/>
            </w:tcBorders>
          </w:tcPr>
          <w:p w14:paraId="52A08F01" w14:textId="77777777" w:rsidR="00BC298E" w:rsidRPr="00F56DB7" w:rsidRDefault="00BC298E" w:rsidP="00F642ED">
            <w:pPr>
              <w:keepNext/>
              <w:keepLines/>
              <w:spacing w:after="0"/>
              <w:rPr>
                <w:rFonts w:ascii="Arial" w:hAnsi="Arial"/>
                <w:sz w:val="18"/>
              </w:rPr>
            </w:pPr>
          </w:p>
        </w:tc>
        <w:tc>
          <w:tcPr>
            <w:tcW w:w="4719" w:type="dxa"/>
            <w:tcBorders>
              <w:top w:val="single" w:sz="4" w:space="0" w:color="auto"/>
              <w:bottom w:val="single" w:sz="4" w:space="0" w:color="auto"/>
            </w:tcBorders>
          </w:tcPr>
          <w:p w14:paraId="749AEEEE" w14:textId="77777777" w:rsidR="00BC298E" w:rsidRPr="00F56DB7" w:rsidRDefault="00BC298E" w:rsidP="00F642ED">
            <w:pPr>
              <w:keepNext/>
              <w:keepLines/>
              <w:spacing w:after="0"/>
              <w:rPr>
                <w:rFonts w:ascii="Arial" w:hAnsi="Arial"/>
                <w:sz w:val="18"/>
              </w:rPr>
            </w:pPr>
            <w:r w:rsidRPr="00F56DB7">
              <w:rPr>
                <w:rFonts w:ascii="Arial" w:hAnsi="Arial"/>
                <w:sz w:val="18"/>
              </w:rPr>
              <w:t>2</w:t>
            </w:r>
          </w:p>
        </w:tc>
        <w:tc>
          <w:tcPr>
            <w:tcW w:w="741" w:type="dxa"/>
            <w:tcBorders>
              <w:top w:val="single" w:sz="4" w:space="0" w:color="auto"/>
              <w:bottom w:val="single" w:sz="4" w:space="0" w:color="auto"/>
            </w:tcBorders>
          </w:tcPr>
          <w:p w14:paraId="76CD0AEE" w14:textId="77777777" w:rsidR="00BC298E" w:rsidRPr="00F56DB7" w:rsidRDefault="00BC298E" w:rsidP="00F642ED">
            <w:pPr>
              <w:keepNext/>
              <w:keepLines/>
              <w:spacing w:after="0"/>
              <w:rPr>
                <w:rFonts w:ascii="Arial" w:hAnsi="Arial"/>
                <w:sz w:val="18"/>
              </w:rPr>
            </w:pPr>
          </w:p>
        </w:tc>
        <w:tc>
          <w:tcPr>
            <w:tcW w:w="1538" w:type="dxa"/>
            <w:tcBorders>
              <w:top w:val="single" w:sz="4" w:space="0" w:color="auto"/>
              <w:bottom w:val="single" w:sz="4" w:space="0" w:color="auto"/>
            </w:tcBorders>
          </w:tcPr>
          <w:p w14:paraId="33295103" w14:textId="77777777" w:rsidR="00BC298E" w:rsidRPr="00F56DB7" w:rsidRDefault="00BC298E" w:rsidP="00F642ED">
            <w:pPr>
              <w:keepNext/>
              <w:keepLines/>
              <w:spacing w:after="0"/>
              <w:rPr>
                <w:rFonts w:ascii="Arial" w:hAnsi="Arial"/>
                <w:sz w:val="18"/>
              </w:rPr>
            </w:pPr>
          </w:p>
        </w:tc>
      </w:tr>
    </w:tbl>
    <w:p w14:paraId="7FA81DE0" w14:textId="77777777" w:rsidR="00816621" w:rsidRPr="00F56DB7" w:rsidRDefault="00816621" w:rsidP="00816621"/>
    <w:p w14:paraId="6F8F2092" w14:textId="77777777" w:rsidR="00816621" w:rsidRPr="00F56DB7" w:rsidRDefault="00816621" w:rsidP="00816621">
      <w:pPr>
        <w:pStyle w:val="TH"/>
      </w:pPr>
      <w:r w:rsidRPr="00F56DB7">
        <w:t>Table 6.6.3.</w:t>
      </w:r>
      <w:r w:rsidR="009F48B5" w:rsidRPr="00F56DB7">
        <w:t>3</w:t>
      </w:r>
      <w:r w:rsidRPr="00F56DB7">
        <w:t>-</w:t>
      </w:r>
      <w:r w:rsidR="009F48B5" w:rsidRPr="00F56DB7">
        <w:t>2</w:t>
      </w:r>
      <w:r w:rsidRPr="00F56DB7">
        <w:t xml:space="preserve">: </w:t>
      </w:r>
      <w:r w:rsidR="00A8083B" w:rsidRPr="00F56DB7">
        <w:t>Void</w:t>
      </w:r>
    </w:p>
    <w:p w14:paraId="60E1672A" w14:textId="77777777" w:rsidR="00816621" w:rsidRPr="00F56DB7" w:rsidRDefault="00816621" w:rsidP="00816621">
      <w:pPr>
        <w:pStyle w:val="TH"/>
      </w:pPr>
      <w:r w:rsidRPr="00F56DB7">
        <w:t>Table 6.6.3.</w:t>
      </w:r>
      <w:r w:rsidR="009F48B5" w:rsidRPr="00F56DB7">
        <w:t>3</w:t>
      </w:r>
      <w:r w:rsidRPr="00F56DB7">
        <w:t>-</w:t>
      </w:r>
      <w:r w:rsidR="009F48B5" w:rsidRPr="00F56DB7">
        <w:t>3</w:t>
      </w:r>
      <w:r w:rsidRPr="00F56DB7">
        <w:t xml:space="preserve">: </w:t>
      </w:r>
      <w:r w:rsidR="00A8083B" w:rsidRPr="00F56DB7">
        <w:t>Void</w:t>
      </w:r>
    </w:p>
    <w:p w14:paraId="423FA647" w14:textId="77777777" w:rsidR="00BC298E" w:rsidRPr="00F56DB7" w:rsidRDefault="00BC298E" w:rsidP="00816621"/>
    <w:p w14:paraId="1EDABA7A" w14:textId="634168CE" w:rsidR="00816621" w:rsidRPr="00F56DB7" w:rsidRDefault="00816621" w:rsidP="00816621">
      <w:pPr>
        <w:pStyle w:val="TH"/>
      </w:pPr>
      <w:r w:rsidRPr="00F56DB7">
        <w:t>Table 6.6.3.</w:t>
      </w:r>
      <w:r w:rsidR="009F48B5" w:rsidRPr="00F56DB7">
        <w:t>3</w:t>
      </w:r>
      <w:r w:rsidRPr="00F56DB7">
        <w:t>-</w:t>
      </w:r>
      <w:r w:rsidR="009F48B5" w:rsidRPr="00F56DB7">
        <w:t>4</w:t>
      </w:r>
      <w:r w:rsidRPr="00F56DB7">
        <w:t>: 200 OK for REGISTER (step 5,</w:t>
      </w:r>
      <w:r w:rsidR="00F914DC" w:rsidRPr="00F56DB7">
        <w:t xml:space="preserve"> 8</w:t>
      </w:r>
      <w:r w:rsidRPr="00F56DB7">
        <w:t xml:space="preserve"> table 6.6.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816621" w:rsidRPr="00F56DB7" w14:paraId="0AD6501C" w14:textId="77777777" w:rsidTr="009F3FAD">
        <w:trPr>
          <w:jc w:val="center"/>
        </w:trPr>
        <w:tc>
          <w:tcPr>
            <w:tcW w:w="9639" w:type="dxa"/>
          </w:tcPr>
          <w:p w14:paraId="48309524" w14:textId="6ECE19BC" w:rsidR="00816621" w:rsidRPr="00F56DB7" w:rsidRDefault="00816621" w:rsidP="00A20284">
            <w:pPr>
              <w:pStyle w:val="TAL"/>
            </w:pPr>
            <w:r w:rsidRPr="00F56DB7">
              <w:t xml:space="preserve">Derivation Path: TS 34.229-1 [2], </w:t>
            </w:r>
            <w:r w:rsidR="00F914DC" w:rsidRPr="00F56DB7">
              <w:t xml:space="preserve"> Annex </w:t>
            </w:r>
            <w:r w:rsidRPr="00F56DB7">
              <w:t>A.1.3</w:t>
            </w:r>
          </w:p>
        </w:tc>
      </w:tr>
    </w:tbl>
    <w:p w14:paraId="5ACC0754" w14:textId="77777777" w:rsidR="00BC244A" w:rsidRPr="00F56DB7" w:rsidRDefault="00BC244A" w:rsidP="003E11B9">
      <w:pPr>
        <w:rPr>
          <w:rFonts w:eastAsia="MS Gothic"/>
        </w:rPr>
      </w:pPr>
    </w:p>
    <w:p w14:paraId="4DD7A113" w14:textId="77777777" w:rsidR="00F914DC" w:rsidRPr="00F56DB7" w:rsidRDefault="00F914DC" w:rsidP="00F914DC">
      <w:pPr>
        <w:pStyle w:val="TH"/>
      </w:pPr>
      <w:r w:rsidRPr="00F56DB7">
        <w:t>Table 6.6.3.3-5: REGISTER (step 7, table 6.6.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F914DC" w:rsidRPr="00F56DB7" w14:paraId="32766914" w14:textId="77777777" w:rsidTr="00CC08CF">
        <w:trPr>
          <w:jc w:val="center"/>
        </w:trPr>
        <w:tc>
          <w:tcPr>
            <w:tcW w:w="9639" w:type="dxa"/>
            <w:gridSpan w:val="5"/>
            <w:tcBorders>
              <w:top w:val="single" w:sz="4" w:space="0" w:color="auto"/>
              <w:left w:val="single" w:sz="4" w:space="0" w:color="auto"/>
              <w:bottom w:val="single" w:sz="4" w:space="0" w:color="auto"/>
              <w:right w:val="single" w:sz="4" w:space="0" w:color="auto"/>
            </w:tcBorders>
          </w:tcPr>
          <w:p w14:paraId="644B2925" w14:textId="77777777" w:rsidR="00F914DC" w:rsidRPr="00F56DB7" w:rsidRDefault="00F914DC" w:rsidP="00CC08CF">
            <w:pPr>
              <w:pStyle w:val="TAL"/>
            </w:pPr>
            <w:r w:rsidRPr="00F56DB7">
              <w:t>Derivation Path: TS 34.229-1 [2], Annex A.1.1, Condition A2, A17</w:t>
            </w:r>
          </w:p>
        </w:tc>
      </w:tr>
      <w:tr w:rsidR="00F914DC" w:rsidRPr="00F56DB7" w14:paraId="477348C2"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03A9E8AE" w14:textId="77777777" w:rsidR="00F914DC" w:rsidRPr="00F56DB7" w:rsidRDefault="00F914DC" w:rsidP="00CC08CF">
            <w:pPr>
              <w:keepNext/>
              <w:keepLines/>
              <w:spacing w:after="0"/>
              <w:jc w:val="center"/>
              <w:rPr>
                <w:rFonts w:ascii="Arial" w:hAnsi="Arial"/>
                <w:b/>
                <w:sz w:val="18"/>
              </w:rPr>
            </w:pPr>
            <w:r w:rsidRPr="00F56DB7">
              <w:rPr>
                <w:rFonts w:ascii="Arial" w:hAnsi="Arial"/>
                <w:b/>
                <w:sz w:val="18"/>
              </w:rPr>
              <w:t>Header/param</w:t>
            </w:r>
          </w:p>
        </w:tc>
        <w:tc>
          <w:tcPr>
            <w:tcW w:w="868" w:type="dxa"/>
            <w:tcBorders>
              <w:bottom w:val="single" w:sz="4" w:space="0" w:color="auto"/>
            </w:tcBorders>
          </w:tcPr>
          <w:p w14:paraId="28500878" w14:textId="77777777" w:rsidR="00F914DC" w:rsidRPr="00F56DB7" w:rsidRDefault="00F914DC" w:rsidP="00CC08CF">
            <w:pPr>
              <w:keepNext/>
              <w:keepLines/>
              <w:spacing w:after="0"/>
              <w:jc w:val="center"/>
              <w:rPr>
                <w:rFonts w:ascii="Arial" w:hAnsi="Arial"/>
                <w:b/>
                <w:sz w:val="18"/>
              </w:rPr>
            </w:pPr>
            <w:r w:rsidRPr="00F56DB7">
              <w:rPr>
                <w:rFonts w:ascii="Arial" w:hAnsi="Arial"/>
                <w:b/>
                <w:sz w:val="18"/>
              </w:rPr>
              <w:t>Cond</w:t>
            </w:r>
          </w:p>
        </w:tc>
        <w:tc>
          <w:tcPr>
            <w:tcW w:w="4719" w:type="dxa"/>
            <w:tcBorders>
              <w:bottom w:val="single" w:sz="4" w:space="0" w:color="auto"/>
            </w:tcBorders>
          </w:tcPr>
          <w:p w14:paraId="2161B258" w14:textId="77777777" w:rsidR="00F914DC" w:rsidRPr="00F56DB7" w:rsidRDefault="00F914DC" w:rsidP="00CC08CF">
            <w:pPr>
              <w:keepNext/>
              <w:keepLines/>
              <w:spacing w:after="0"/>
              <w:jc w:val="center"/>
              <w:rPr>
                <w:rFonts w:ascii="Arial" w:hAnsi="Arial"/>
                <w:b/>
                <w:sz w:val="18"/>
              </w:rPr>
            </w:pPr>
            <w:r w:rsidRPr="00F56DB7">
              <w:rPr>
                <w:rFonts w:ascii="Arial" w:hAnsi="Arial"/>
                <w:b/>
                <w:sz w:val="18"/>
              </w:rPr>
              <w:t>Value/remark</w:t>
            </w:r>
          </w:p>
        </w:tc>
        <w:tc>
          <w:tcPr>
            <w:tcW w:w="741" w:type="dxa"/>
            <w:tcBorders>
              <w:bottom w:val="single" w:sz="4" w:space="0" w:color="auto"/>
            </w:tcBorders>
          </w:tcPr>
          <w:p w14:paraId="3C03B023" w14:textId="77777777" w:rsidR="00F914DC" w:rsidRPr="00F56DB7" w:rsidRDefault="00F914DC" w:rsidP="00CC08CF">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538" w:type="dxa"/>
            <w:tcBorders>
              <w:bottom w:val="single" w:sz="4" w:space="0" w:color="auto"/>
            </w:tcBorders>
          </w:tcPr>
          <w:p w14:paraId="74890435" w14:textId="77777777" w:rsidR="00F914DC" w:rsidRPr="00F56DB7" w:rsidRDefault="00F914DC" w:rsidP="00CC08CF">
            <w:pPr>
              <w:keepNext/>
              <w:keepLines/>
              <w:spacing w:after="0"/>
              <w:jc w:val="center"/>
              <w:rPr>
                <w:rFonts w:ascii="Arial" w:hAnsi="Arial"/>
                <w:b/>
                <w:sz w:val="18"/>
              </w:rPr>
            </w:pPr>
            <w:r w:rsidRPr="00F56DB7">
              <w:rPr>
                <w:rFonts w:ascii="Arial" w:hAnsi="Arial"/>
                <w:b/>
                <w:sz w:val="18"/>
              </w:rPr>
              <w:t>Reference</w:t>
            </w:r>
          </w:p>
        </w:tc>
      </w:tr>
      <w:tr w:rsidR="00F914DC" w:rsidRPr="00F56DB7" w14:paraId="36448584"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2CBB1CB6" w14:textId="77777777" w:rsidR="00F914DC" w:rsidRPr="00F56DB7" w:rsidRDefault="00F914DC" w:rsidP="00CC08CF">
            <w:pPr>
              <w:keepNext/>
              <w:keepLines/>
              <w:spacing w:after="0"/>
              <w:rPr>
                <w:rFonts w:ascii="Arial" w:hAnsi="Arial"/>
                <w:b/>
                <w:sz w:val="18"/>
              </w:rPr>
            </w:pPr>
            <w:r w:rsidRPr="00F56DB7">
              <w:rPr>
                <w:rFonts w:ascii="Arial" w:hAnsi="Arial"/>
                <w:b/>
                <w:sz w:val="18"/>
              </w:rPr>
              <w:t>Contact</w:t>
            </w:r>
          </w:p>
        </w:tc>
        <w:tc>
          <w:tcPr>
            <w:tcW w:w="868" w:type="dxa"/>
            <w:tcBorders>
              <w:top w:val="single" w:sz="4" w:space="0" w:color="auto"/>
              <w:bottom w:val="single" w:sz="4" w:space="0" w:color="auto"/>
            </w:tcBorders>
          </w:tcPr>
          <w:p w14:paraId="21492A9E" w14:textId="77777777" w:rsidR="00F914DC" w:rsidRPr="00F56DB7" w:rsidRDefault="00F914DC" w:rsidP="00CC08CF">
            <w:pPr>
              <w:keepNext/>
              <w:keepLines/>
              <w:spacing w:after="0"/>
              <w:rPr>
                <w:rFonts w:ascii="Arial" w:hAnsi="Arial"/>
                <w:sz w:val="18"/>
              </w:rPr>
            </w:pPr>
          </w:p>
        </w:tc>
        <w:tc>
          <w:tcPr>
            <w:tcW w:w="4719" w:type="dxa"/>
            <w:tcBorders>
              <w:top w:val="single" w:sz="4" w:space="0" w:color="auto"/>
              <w:bottom w:val="single" w:sz="4" w:space="0" w:color="auto"/>
            </w:tcBorders>
          </w:tcPr>
          <w:p w14:paraId="0EF4A13B" w14:textId="77777777" w:rsidR="00F914DC" w:rsidRPr="00F56DB7" w:rsidRDefault="00F914DC" w:rsidP="00CC08CF">
            <w:pPr>
              <w:keepNext/>
              <w:keepLines/>
              <w:spacing w:after="0"/>
              <w:rPr>
                <w:rFonts w:ascii="Arial" w:hAnsi="Arial"/>
                <w:sz w:val="18"/>
              </w:rPr>
            </w:pPr>
          </w:p>
        </w:tc>
        <w:tc>
          <w:tcPr>
            <w:tcW w:w="741" w:type="dxa"/>
            <w:tcBorders>
              <w:top w:val="single" w:sz="4" w:space="0" w:color="auto"/>
              <w:bottom w:val="single" w:sz="4" w:space="0" w:color="auto"/>
            </w:tcBorders>
          </w:tcPr>
          <w:p w14:paraId="59D9FFE4" w14:textId="77777777" w:rsidR="00F914DC" w:rsidRPr="00F56DB7" w:rsidRDefault="00F914DC" w:rsidP="00CC08CF">
            <w:pPr>
              <w:keepNext/>
              <w:keepLines/>
              <w:spacing w:after="0"/>
              <w:rPr>
                <w:rFonts w:ascii="Arial" w:hAnsi="Arial"/>
                <w:sz w:val="18"/>
              </w:rPr>
            </w:pPr>
          </w:p>
        </w:tc>
        <w:tc>
          <w:tcPr>
            <w:tcW w:w="1538" w:type="dxa"/>
            <w:tcBorders>
              <w:top w:val="single" w:sz="4" w:space="0" w:color="auto"/>
              <w:bottom w:val="single" w:sz="4" w:space="0" w:color="auto"/>
            </w:tcBorders>
          </w:tcPr>
          <w:p w14:paraId="1B3AB528" w14:textId="77777777" w:rsidR="00F914DC" w:rsidRPr="00F56DB7" w:rsidRDefault="00F914DC" w:rsidP="00CC08CF">
            <w:pPr>
              <w:keepNext/>
              <w:keepLines/>
              <w:spacing w:after="0"/>
              <w:rPr>
                <w:rFonts w:ascii="Arial" w:hAnsi="Arial"/>
                <w:sz w:val="18"/>
              </w:rPr>
            </w:pPr>
          </w:p>
        </w:tc>
      </w:tr>
      <w:tr w:rsidR="00F914DC" w:rsidRPr="00F56DB7" w14:paraId="2F090969"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7DC2E574" w14:textId="77777777" w:rsidR="00F914DC" w:rsidRPr="00F56DB7" w:rsidRDefault="00F914DC" w:rsidP="00CC08CF">
            <w:pPr>
              <w:keepNext/>
              <w:keepLines/>
              <w:spacing w:after="0"/>
              <w:rPr>
                <w:rFonts w:ascii="Arial" w:hAnsi="Arial"/>
                <w:b/>
                <w:sz w:val="18"/>
              </w:rPr>
            </w:pPr>
            <w:r w:rsidRPr="00F56DB7">
              <w:rPr>
                <w:rFonts w:ascii="Arial" w:hAnsi="Arial"/>
                <w:sz w:val="18"/>
              </w:rPr>
              <w:tab/>
              <w:t xml:space="preserve">feature-param </w:t>
            </w:r>
          </w:p>
        </w:tc>
        <w:tc>
          <w:tcPr>
            <w:tcW w:w="868" w:type="dxa"/>
            <w:tcBorders>
              <w:top w:val="single" w:sz="4" w:space="0" w:color="auto"/>
              <w:bottom w:val="single" w:sz="4" w:space="0" w:color="auto"/>
            </w:tcBorders>
          </w:tcPr>
          <w:p w14:paraId="38E97E70" w14:textId="77777777" w:rsidR="00F914DC" w:rsidRPr="00F56DB7" w:rsidRDefault="00F914DC" w:rsidP="00CC08CF">
            <w:pPr>
              <w:keepNext/>
              <w:keepLines/>
              <w:spacing w:after="0"/>
              <w:rPr>
                <w:rFonts w:ascii="Arial" w:hAnsi="Arial"/>
                <w:sz w:val="18"/>
              </w:rPr>
            </w:pPr>
          </w:p>
        </w:tc>
        <w:tc>
          <w:tcPr>
            <w:tcW w:w="4719" w:type="dxa"/>
            <w:tcBorders>
              <w:top w:val="single" w:sz="4" w:space="0" w:color="auto"/>
              <w:bottom w:val="single" w:sz="4" w:space="0" w:color="auto"/>
            </w:tcBorders>
          </w:tcPr>
          <w:p w14:paraId="70A46CB8" w14:textId="77777777" w:rsidR="00F914DC" w:rsidRPr="00F56DB7" w:rsidRDefault="00F914DC" w:rsidP="00CC08CF">
            <w:pPr>
              <w:keepNext/>
              <w:keepLines/>
              <w:spacing w:after="0"/>
              <w:rPr>
                <w:rFonts w:ascii="Arial" w:hAnsi="Arial"/>
                <w:sz w:val="18"/>
              </w:rPr>
            </w:pPr>
            <w:r w:rsidRPr="00F56DB7">
              <w:rPr>
                <w:rFonts w:ascii="Arial" w:hAnsi="Arial"/>
                <w:sz w:val="18"/>
              </w:rPr>
              <w:t>contains "+g.3gpp.smsip"</w:t>
            </w:r>
          </w:p>
        </w:tc>
        <w:tc>
          <w:tcPr>
            <w:tcW w:w="741" w:type="dxa"/>
            <w:tcBorders>
              <w:top w:val="single" w:sz="4" w:space="0" w:color="auto"/>
              <w:bottom w:val="single" w:sz="4" w:space="0" w:color="auto"/>
            </w:tcBorders>
          </w:tcPr>
          <w:p w14:paraId="6EEBCD78" w14:textId="77777777" w:rsidR="00F914DC" w:rsidRPr="00F56DB7" w:rsidRDefault="00F914DC" w:rsidP="00CC08CF">
            <w:pPr>
              <w:keepNext/>
              <w:keepLines/>
              <w:spacing w:after="0"/>
              <w:rPr>
                <w:rFonts w:ascii="Arial" w:hAnsi="Arial"/>
                <w:sz w:val="18"/>
              </w:rPr>
            </w:pPr>
          </w:p>
        </w:tc>
        <w:tc>
          <w:tcPr>
            <w:tcW w:w="1538" w:type="dxa"/>
            <w:tcBorders>
              <w:top w:val="single" w:sz="4" w:space="0" w:color="auto"/>
              <w:bottom w:val="single" w:sz="4" w:space="0" w:color="auto"/>
            </w:tcBorders>
          </w:tcPr>
          <w:p w14:paraId="673673E5" w14:textId="77777777" w:rsidR="00F914DC" w:rsidRPr="00F56DB7" w:rsidRDefault="00F914DC" w:rsidP="00CC08CF">
            <w:pPr>
              <w:keepNext/>
              <w:keepLines/>
              <w:spacing w:after="0"/>
              <w:rPr>
                <w:rFonts w:ascii="Arial" w:hAnsi="Arial"/>
                <w:sz w:val="18"/>
              </w:rPr>
            </w:pPr>
          </w:p>
        </w:tc>
      </w:tr>
      <w:tr w:rsidR="00F914DC" w:rsidRPr="00F56DB7" w14:paraId="29F34263"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08BAC63B" w14:textId="77777777" w:rsidR="00F914DC" w:rsidRPr="00F56DB7" w:rsidRDefault="00F914DC" w:rsidP="00CC08CF">
            <w:pPr>
              <w:keepNext/>
              <w:keepLines/>
              <w:spacing w:after="0"/>
              <w:rPr>
                <w:rFonts w:ascii="Arial" w:hAnsi="Arial"/>
                <w:b/>
                <w:bCs/>
                <w:sz w:val="18"/>
              </w:rPr>
            </w:pPr>
            <w:r w:rsidRPr="00F56DB7">
              <w:rPr>
                <w:rFonts w:ascii="Arial" w:hAnsi="Arial"/>
                <w:b/>
                <w:bCs/>
                <w:sz w:val="18"/>
              </w:rPr>
              <w:t>Authorization</w:t>
            </w:r>
          </w:p>
        </w:tc>
        <w:tc>
          <w:tcPr>
            <w:tcW w:w="868" w:type="dxa"/>
            <w:tcBorders>
              <w:top w:val="single" w:sz="4" w:space="0" w:color="auto"/>
              <w:bottom w:val="single" w:sz="4" w:space="0" w:color="auto"/>
            </w:tcBorders>
          </w:tcPr>
          <w:p w14:paraId="00538B0C" w14:textId="77777777" w:rsidR="00F914DC" w:rsidRPr="00F56DB7" w:rsidRDefault="00F914DC" w:rsidP="00CC08CF">
            <w:pPr>
              <w:keepNext/>
              <w:keepLines/>
              <w:spacing w:after="0"/>
              <w:rPr>
                <w:rFonts w:ascii="Arial" w:hAnsi="Arial"/>
                <w:sz w:val="18"/>
              </w:rPr>
            </w:pPr>
          </w:p>
        </w:tc>
        <w:tc>
          <w:tcPr>
            <w:tcW w:w="4719" w:type="dxa"/>
            <w:tcBorders>
              <w:top w:val="single" w:sz="4" w:space="0" w:color="auto"/>
              <w:bottom w:val="single" w:sz="4" w:space="0" w:color="auto"/>
            </w:tcBorders>
          </w:tcPr>
          <w:p w14:paraId="2009F506" w14:textId="77777777" w:rsidR="00F914DC" w:rsidRPr="00F56DB7" w:rsidRDefault="00F914DC" w:rsidP="00CC08CF">
            <w:pPr>
              <w:keepNext/>
              <w:keepLines/>
              <w:spacing w:after="0"/>
              <w:rPr>
                <w:rFonts w:ascii="Arial" w:hAnsi="Arial"/>
                <w:sz w:val="18"/>
              </w:rPr>
            </w:pPr>
          </w:p>
        </w:tc>
        <w:tc>
          <w:tcPr>
            <w:tcW w:w="741" w:type="dxa"/>
            <w:tcBorders>
              <w:top w:val="single" w:sz="4" w:space="0" w:color="auto"/>
              <w:bottom w:val="single" w:sz="4" w:space="0" w:color="auto"/>
            </w:tcBorders>
          </w:tcPr>
          <w:p w14:paraId="39099A5C" w14:textId="77777777" w:rsidR="00F914DC" w:rsidRPr="00F56DB7" w:rsidRDefault="00F914DC" w:rsidP="00CC08CF">
            <w:pPr>
              <w:keepNext/>
              <w:keepLines/>
              <w:spacing w:after="0"/>
              <w:rPr>
                <w:rFonts w:ascii="Arial" w:hAnsi="Arial"/>
                <w:sz w:val="18"/>
              </w:rPr>
            </w:pPr>
          </w:p>
        </w:tc>
        <w:tc>
          <w:tcPr>
            <w:tcW w:w="1538" w:type="dxa"/>
            <w:tcBorders>
              <w:top w:val="single" w:sz="4" w:space="0" w:color="auto"/>
              <w:bottom w:val="single" w:sz="4" w:space="0" w:color="auto"/>
            </w:tcBorders>
          </w:tcPr>
          <w:p w14:paraId="40737F9B" w14:textId="77777777" w:rsidR="00F914DC" w:rsidRPr="00F56DB7" w:rsidRDefault="00F914DC" w:rsidP="00CC08CF">
            <w:pPr>
              <w:keepNext/>
              <w:keepLines/>
              <w:spacing w:after="0"/>
              <w:rPr>
                <w:rFonts w:ascii="Arial" w:hAnsi="Arial"/>
                <w:sz w:val="18"/>
              </w:rPr>
            </w:pPr>
          </w:p>
        </w:tc>
      </w:tr>
      <w:tr w:rsidR="00F914DC" w:rsidRPr="00F56DB7" w14:paraId="71953253" w14:textId="77777777" w:rsidTr="00CC08CF">
        <w:tblPrEx>
          <w:tblCellMar>
            <w:left w:w="115" w:type="dxa"/>
            <w:right w:w="115" w:type="dxa"/>
          </w:tblCellMar>
          <w:tblLook w:val="04A0" w:firstRow="1" w:lastRow="0" w:firstColumn="1" w:lastColumn="0" w:noHBand="0" w:noVBand="1"/>
        </w:tblPrEx>
        <w:trPr>
          <w:trHeight w:val="75"/>
          <w:tblHeader/>
          <w:jc w:val="center"/>
        </w:trPr>
        <w:tc>
          <w:tcPr>
            <w:tcW w:w="1773" w:type="dxa"/>
            <w:tcBorders>
              <w:top w:val="single" w:sz="4" w:space="0" w:color="auto"/>
              <w:bottom w:val="single" w:sz="4" w:space="0" w:color="auto"/>
            </w:tcBorders>
          </w:tcPr>
          <w:p w14:paraId="7446AB13" w14:textId="77777777" w:rsidR="00F914DC" w:rsidRPr="00F56DB7" w:rsidRDefault="00F914DC" w:rsidP="00CC08CF">
            <w:pPr>
              <w:keepNext/>
              <w:keepLines/>
              <w:spacing w:after="0"/>
              <w:rPr>
                <w:rFonts w:ascii="Arial" w:hAnsi="Arial"/>
                <w:sz w:val="18"/>
              </w:rPr>
            </w:pPr>
            <w:r w:rsidRPr="00F56DB7">
              <w:rPr>
                <w:rFonts w:ascii="Arial" w:hAnsi="Arial"/>
                <w:sz w:val="18"/>
              </w:rPr>
              <w:tab/>
              <w:t xml:space="preserve">nonce-count </w:t>
            </w:r>
          </w:p>
        </w:tc>
        <w:tc>
          <w:tcPr>
            <w:tcW w:w="868" w:type="dxa"/>
            <w:tcBorders>
              <w:top w:val="single" w:sz="4" w:space="0" w:color="auto"/>
              <w:bottom w:val="single" w:sz="4" w:space="0" w:color="auto"/>
            </w:tcBorders>
          </w:tcPr>
          <w:p w14:paraId="561DF34F" w14:textId="77777777" w:rsidR="00F914DC" w:rsidRPr="00F56DB7" w:rsidRDefault="00F914DC" w:rsidP="00CC08CF">
            <w:pPr>
              <w:keepNext/>
              <w:keepLines/>
              <w:spacing w:after="0"/>
              <w:rPr>
                <w:rFonts w:ascii="Arial" w:hAnsi="Arial"/>
                <w:sz w:val="18"/>
              </w:rPr>
            </w:pPr>
          </w:p>
        </w:tc>
        <w:tc>
          <w:tcPr>
            <w:tcW w:w="4719" w:type="dxa"/>
            <w:tcBorders>
              <w:top w:val="single" w:sz="4" w:space="0" w:color="auto"/>
              <w:bottom w:val="single" w:sz="4" w:space="0" w:color="auto"/>
            </w:tcBorders>
          </w:tcPr>
          <w:p w14:paraId="560BFDD5" w14:textId="77777777" w:rsidR="00F914DC" w:rsidRPr="00F56DB7" w:rsidRDefault="00F914DC" w:rsidP="00CC08CF">
            <w:pPr>
              <w:keepNext/>
              <w:keepLines/>
              <w:spacing w:after="0"/>
              <w:rPr>
                <w:rFonts w:ascii="Arial" w:hAnsi="Arial"/>
                <w:sz w:val="18"/>
              </w:rPr>
            </w:pPr>
            <w:r w:rsidRPr="00F56DB7">
              <w:rPr>
                <w:rFonts w:ascii="Arial" w:hAnsi="Arial"/>
                <w:sz w:val="18"/>
              </w:rPr>
              <w:t>3</w:t>
            </w:r>
          </w:p>
        </w:tc>
        <w:tc>
          <w:tcPr>
            <w:tcW w:w="741" w:type="dxa"/>
            <w:tcBorders>
              <w:top w:val="single" w:sz="4" w:space="0" w:color="auto"/>
              <w:bottom w:val="single" w:sz="4" w:space="0" w:color="auto"/>
            </w:tcBorders>
          </w:tcPr>
          <w:p w14:paraId="2515AFF1" w14:textId="77777777" w:rsidR="00F914DC" w:rsidRPr="00F56DB7" w:rsidRDefault="00F914DC" w:rsidP="00CC08CF">
            <w:pPr>
              <w:keepNext/>
              <w:keepLines/>
              <w:spacing w:after="0"/>
              <w:rPr>
                <w:rFonts w:ascii="Arial" w:hAnsi="Arial"/>
                <w:sz w:val="18"/>
              </w:rPr>
            </w:pPr>
          </w:p>
        </w:tc>
        <w:tc>
          <w:tcPr>
            <w:tcW w:w="1538" w:type="dxa"/>
            <w:tcBorders>
              <w:top w:val="single" w:sz="4" w:space="0" w:color="auto"/>
              <w:bottom w:val="single" w:sz="4" w:space="0" w:color="auto"/>
            </w:tcBorders>
          </w:tcPr>
          <w:p w14:paraId="4C0B890A" w14:textId="77777777" w:rsidR="00F914DC" w:rsidRPr="00F56DB7" w:rsidRDefault="00F914DC" w:rsidP="00CC08CF">
            <w:pPr>
              <w:keepNext/>
              <w:keepLines/>
              <w:spacing w:after="0"/>
              <w:rPr>
                <w:rFonts w:ascii="Arial" w:hAnsi="Arial"/>
                <w:sz w:val="18"/>
              </w:rPr>
            </w:pPr>
          </w:p>
        </w:tc>
      </w:tr>
    </w:tbl>
    <w:p w14:paraId="4602DD7D" w14:textId="77777777" w:rsidR="00F914DC" w:rsidRPr="00F56DB7" w:rsidRDefault="00F914DC" w:rsidP="003E11B9">
      <w:pPr>
        <w:rPr>
          <w:rFonts w:eastAsia="MS Gothic"/>
        </w:rPr>
      </w:pPr>
    </w:p>
    <w:p w14:paraId="60421474" w14:textId="77777777" w:rsidR="00816621" w:rsidRPr="00F56DB7" w:rsidRDefault="00C8183A" w:rsidP="00816621">
      <w:pPr>
        <w:pStyle w:val="Heading2"/>
        <w:rPr>
          <w:rFonts w:eastAsia="MS Gothic"/>
        </w:rPr>
      </w:pPr>
      <w:bookmarkStart w:id="468" w:name="_Toc42778725"/>
      <w:bookmarkStart w:id="469" w:name="_Toc42785172"/>
      <w:r w:rsidRPr="00F56DB7">
        <w:rPr>
          <w:rFonts w:eastAsia="MS Gothic"/>
        </w:rPr>
        <w:br w:type="page"/>
      </w:r>
      <w:bookmarkStart w:id="470" w:name="_Toc43210180"/>
      <w:bookmarkStart w:id="471" w:name="_Toc51948406"/>
      <w:bookmarkStart w:id="472" w:name="_Toc52162479"/>
      <w:bookmarkStart w:id="473" w:name="_Toc60916065"/>
      <w:bookmarkStart w:id="474" w:name="_Toc68197379"/>
      <w:bookmarkStart w:id="475" w:name="_Toc75880628"/>
      <w:bookmarkStart w:id="476" w:name="_Toc84254326"/>
      <w:bookmarkStart w:id="477" w:name="_Toc84255121"/>
      <w:bookmarkStart w:id="478" w:name="_Toc90889070"/>
      <w:bookmarkStart w:id="479" w:name="_Toc99872571"/>
      <w:bookmarkStart w:id="480" w:name="_Toc210837390"/>
      <w:r w:rsidR="00816621" w:rsidRPr="00F56DB7">
        <w:rPr>
          <w:rFonts w:eastAsia="MS Gothic"/>
        </w:rPr>
        <w:t>6.7</w:t>
      </w:r>
      <w:r w:rsidR="00816621" w:rsidRPr="00F56DB7">
        <w:rPr>
          <w:rFonts w:eastAsia="MS Gothic"/>
        </w:rPr>
        <w:tab/>
        <w:t>Authentication / MAC Parameter Invalid / Only two consecutive invalid challenges / 5GS</w:t>
      </w:r>
      <w:bookmarkEnd w:id="468"/>
      <w:bookmarkEnd w:id="469"/>
      <w:bookmarkEnd w:id="470"/>
      <w:bookmarkEnd w:id="471"/>
      <w:bookmarkEnd w:id="472"/>
      <w:bookmarkEnd w:id="473"/>
      <w:bookmarkEnd w:id="474"/>
      <w:bookmarkEnd w:id="475"/>
      <w:bookmarkEnd w:id="476"/>
      <w:bookmarkEnd w:id="477"/>
      <w:bookmarkEnd w:id="478"/>
      <w:bookmarkEnd w:id="479"/>
      <w:bookmarkEnd w:id="480"/>
    </w:p>
    <w:p w14:paraId="62179868" w14:textId="77777777" w:rsidR="00816621" w:rsidRPr="00F56DB7" w:rsidRDefault="00816621" w:rsidP="00F238ED">
      <w:pPr>
        <w:pStyle w:val="H6"/>
        <w:rPr>
          <w:rFonts w:eastAsia="MS Gothic"/>
        </w:rPr>
      </w:pPr>
      <w:bookmarkStart w:id="481" w:name="_Toc42778726"/>
      <w:bookmarkStart w:id="482" w:name="_Toc42785173"/>
      <w:bookmarkStart w:id="483" w:name="_Toc43210181"/>
      <w:bookmarkStart w:id="484" w:name="_Toc51948407"/>
      <w:bookmarkStart w:id="485" w:name="_Toc52162480"/>
      <w:bookmarkStart w:id="486" w:name="_Toc60916066"/>
      <w:r w:rsidRPr="00F56DB7">
        <w:rPr>
          <w:rFonts w:eastAsia="MS Gothic"/>
        </w:rPr>
        <w:t>6.7.1</w:t>
      </w:r>
      <w:r w:rsidRPr="00F56DB7">
        <w:rPr>
          <w:rFonts w:eastAsia="MS Gothic"/>
        </w:rPr>
        <w:tab/>
        <w:t xml:space="preserve">Test </w:t>
      </w:r>
      <w:r w:rsidRPr="00F56DB7">
        <w:t>Purpose</w:t>
      </w:r>
      <w:r w:rsidRPr="00F56DB7">
        <w:rPr>
          <w:rFonts w:eastAsia="MS Gothic"/>
        </w:rPr>
        <w:t xml:space="preserve"> (TP)</w:t>
      </w:r>
      <w:bookmarkEnd w:id="481"/>
      <w:bookmarkEnd w:id="482"/>
      <w:bookmarkEnd w:id="483"/>
      <w:bookmarkEnd w:id="484"/>
      <w:bookmarkEnd w:id="485"/>
      <w:bookmarkEnd w:id="486"/>
    </w:p>
    <w:p w14:paraId="3E3EA7B2" w14:textId="77777777" w:rsidR="00816621" w:rsidRPr="00F56DB7" w:rsidRDefault="00816621" w:rsidP="00816621">
      <w:pPr>
        <w:pStyle w:val="H6"/>
        <w:rPr>
          <w:rFonts w:ascii="Courier New" w:hAnsi="Courier New"/>
          <w:b/>
          <w:sz w:val="16"/>
        </w:rPr>
      </w:pPr>
      <w:r w:rsidRPr="00F56DB7">
        <w:t>(1)</w:t>
      </w:r>
    </w:p>
    <w:p w14:paraId="04B4304F" w14:textId="77777777" w:rsidR="00816621" w:rsidRPr="00F56DB7" w:rsidRDefault="00816621" w:rsidP="00816621">
      <w:pPr>
        <w:pStyle w:val="PL"/>
      </w:pPr>
      <w:r w:rsidRPr="00F56DB7">
        <w:rPr>
          <w:b/>
        </w:rPr>
        <w:t>with</w:t>
      </w:r>
      <w:r w:rsidRPr="00F56DB7">
        <w:t xml:space="preserve"> { UE starting registration procedure }</w:t>
      </w:r>
    </w:p>
    <w:p w14:paraId="0FADF59C" w14:textId="77777777" w:rsidR="00816621" w:rsidRPr="00F56DB7" w:rsidRDefault="00816621" w:rsidP="00816621">
      <w:pPr>
        <w:pStyle w:val="PL"/>
      </w:pPr>
      <w:r w:rsidRPr="00F56DB7">
        <w:rPr>
          <w:b/>
        </w:rPr>
        <w:t>ensure</w:t>
      </w:r>
      <w:r w:rsidRPr="00F56DB7">
        <w:t xml:space="preserve"> </w:t>
      </w:r>
      <w:r w:rsidRPr="00F56DB7">
        <w:rPr>
          <w:b/>
        </w:rPr>
        <w:t>that</w:t>
      </w:r>
      <w:r w:rsidRPr="00F56DB7">
        <w:t xml:space="preserve"> {</w:t>
      </w:r>
    </w:p>
    <w:p w14:paraId="1FB409E9" w14:textId="77777777" w:rsidR="00816621" w:rsidRPr="00F56DB7" w:rsidRDefault="00816621" w:rsidP="00816621">
      <w:pPr>
        <w:pStyle w:val="PL"/>
      </w:pPr>
      <w:r w:rsidRPr="00F56DB7">
        <w:t xml:space="preserve">  </w:t>
      </w:r>
      <w:r w:rsidRPr="00F56DB7">
        <w:rPr>
          <w:b/>
        </w:rPr>
        <w:t>when</w:t>
      </w:r>
      <w:r w:rsidRPr="00F56DB7">
        <w:t xml:space="preserve"> { UE receiving invalid MAC parameter }</w:t>
      </w:r>
    </w:p>
    <w:p w14:paraId="58ECF7E0" w14:textId="77777777" w:rsidR="00816621" w:rsidRPr="00F56DB7" w:rsidRDefault="00816621" w:rsidP="00816621">
      <w:pPr>
        <w:pStyle w:val="PL"/>
      </w:pPr>
      <w:r w:rsidRPr="00F56DB7">
        <w:t xml:space="preserve">    </w:t>
      </w:r>
      <w:r w:rsidRPr="00F56DB7">
        <w:rPr>
          <w:b/>
        </w:rPr>
        <w:t>then</w:t>
      </w:r>
      <w:r w:rsidRPr="00F56DB7">
        <w:t xml:space="preserve"> { UE sends another REGISTER request without challenge response AUTS and populates a new Security-Client header }</w:t>
      </w:r>
    </w:p>
    <w:p w14:paraId="15EE2A1D" w14:textId="77777777" w:rsidR="00816621" w:rsidRPr="00F56DB7" w:rsidRDefault="002C5AA0" w:rsidP="002C5AA0">
      <w:pPr>
        <w:pStyle w:val="PL"/>
      </w:pPr>
      <w:r w:rsidRPr="00F56DB7">
        <w:t xml:space="preserve">      </w:t>
      </w:r>
      <w:r w:rsidR="00816621" w:rsidRPr="00F56DB7">
        <w:t>}</w:t>
      </w:r>
    </w:p>
    <w:p w14:paraId="6CD256ED" w14:textId="77777777" w:rsidR="002C5AA0" w:rsidRPr="00F56DB7" w:rsidRDefault="002C5AA0" w:rsidP="00A53DC8">
      <w:pPr>
        <w:pStyle w:val="PL"/>
        <w:rPr>
          <w:b/>
        </w:rPr>
      </w:pPr>
    </w:p>
    <w:p w14:paraId="5C5DAB5F" w14:textId="77777777" w:rsidR="00816621" w:rsidRPr="00F56DB7" w:rsidRDefault="00816621" w:rsidP="00816621">
      <w:pPr>
        <w:pStyle w:val="H6"/>
      </w:pPr>
      <w:r w:rsidRPr="00F56DB7">
        <w:t>(2)</w:t>
      </w:r>
    </w:p>
    <w:p w14:paraId="10843D4C" w14:textId="77777777" w:rsidR="00816621" w:rsidRPr="00F56DB7" w:rsidRDefault="00816621" w:rsidP="00816621">
      <w:pPr>
        <w:pStyle w:val="PL"/>
      </w:pPr>
      <w:r w:rsidRPr="00F56DB7">
        <w:rPr>
          <w:b/>
        </w:rPr>
        <w:t>with</w:t>
      </w:r>
      <w:r w:rsidRPr="00F56DB7">
        <w:t xml:space="preserve"> { UE having responded to invalid MAC parameter }</w:t>
      </w:r>
    </w:p>
    <w:p w14:paraId="3C3041A9" w14:textId="77777777" w:rsidR="00816621" w:rsidRPr="00F56DB7" w:rsidRDefault="00816621" w:rsidP="00816621">
      <w:pPr>
        <w:pStyle w:val="PL"/>
      </w:pPr>
      <w:r w:rsidRPr="00F56DB7">
        <w:rPr>
          <w:b/>
        </w:rPr>
        <w:t>ensure</w:t>
      </w:r>
      <w:r w:rsidRPr="00F56DB7">
        <w:t xml:space="preserve"> </w:t>
      </w:r>
      <w:r w:rsidRPr="00F56DB7">
        <w:rPr>
          <w:b/>
        </w:rPr>
        <w:t>that</w:t>
      </w:r>
      <w:r w:rsidRPr="00F56DB7">
        <w:t xml:space="preserve"> {</w:t>
      </w:r>
    </w:p>
    <w:p w14:paraId="2253BAF3" w14:textId="77777777" w:rsidR="00816621" w:rsidRPr="00F56DB7" w:rsidRDefault="00816621" w:rsidP="00816621">
      <w:pPr>
        <w:pStyle w:val="PL"/>
      </w:pPr>
      <w:r w:rsidRPr="00F56DB7">
        <w:t xml:space="preserve">  </w:t>
      </w:r>
      <w:r w:rsidRPr="00F56DB7">
        <w:rPr>
          <w:b/>
        </w:rPr>
        <w:t>when</w:t>
      </w:r>
      <w:r w:rsidRPr="00F56DB7">
        <w:t xml:space="preserve"> { UE receives another invalid MAC parameter }</w:t>
      </w:r>
    </w:p>
    <w:p w14:paraId="0137CBDB" w14:textId="77777777" w:rsidR="00816621" w:rsidRPr="00F56DB7" w:rsidRDefault="00816621" w:rsidP="00816621">
      <w:pPr>
        <w:pStyle w:val="PL"/>
      </w:pPr>
      <w:r w:rsidRPr="00F56DB7">
        <w:t xml:space="preserve">    </w:t>
      </w:r>
      <w:r w:rsidRPr="00F56DB7">
        <w:rPr>
          <w:b/>
        </w:rPr>
        <w:t>then</w:t>
      </w:r>
      <w:r w:rsidRPr="00F56DB7">
        <w:t xml:space="preserve"> { UE sends another REGISTER request without challenge response AUTS and populates a new Security-Client header }</w:t>
      </w:r>
    </w:p>
    <w:p w14:paraId="54944049" w14:textId="77777777" w:rsidR="00816621" w:rsidRPr="00F56DB7" w:rsidRDefault="002C5AA0" w:rsidP="002C5AA0">
      <w:pPr>
        <w:pStyle w:val="PL"/>
      </w:pPr>
      <w:r w:rsidRPr="00F56DB7">
        <w:t xml:space="preserve">      </w:t>
      </w:r>
      <w:r w:rsidR="00816621" w:rsidRPr="00F56DB7">
        <w:t>}</w:t>
      </w:r>
    </w:p>
    <w:p w14:paraId="56732568" w14:textId="77777777" w:rsidR="002C5AA0" w:rsidRPr="00F56DB7" w:rsidRDefault="002C5AA0" w:rsidP="00A53DC8">
      <w:pPr>
        <w:pStyle w:val="PL"/>
      </w:pPr>
    </w:p>
    <w:p w14:paraId="1A6EF9E0" w14:textId="77777777" w:rsidR="00816621" w:rsidRPr="00F56DB7" w:rsidRDefault="00816621" w:rsidP="00816621">
      <w:pPr>
        <w:pStyle w:val="H6"/>
      </w:pPr>
      <w:r w:rsidRPr="00F56DB7">
        <w:t>(3)</w:t>
      </w:r>
    </w:p>
    <w:p w14:paraId="2E74B9DA" w14:textId="77777777" w:rsidR="00A53DC8" w:rsidRPr="00F56DB7" w:rsidRDefault="002C5AA0" w:rsidP="00A53DC8">
      <w:pPr>
        <w:pStyle w:val="H6"/>
      </w:pPr>
      <w:bookmarkStart w:id="487" w:name="_Toc60916067"/>
      <w:r w:rsidRPr="00F56DB7">
        <w:t>Void</w:t>
      </w:r>
      <w:bookmarkStart w:id="488" w:name="_Toc42778727"/>
      <w:bookmarkStart w:id="489" w:name="_Toc42785174"/>
      <w:bookmarkStart w:id="490" w:name="_Toc43210182"/>
      <w:bookmarkStart w:id="491" w:name="_Toc51948408"/>
      <w:bookmarkStart w:id="492" w:name="_Toc52162481"/>
    </w:p>
    <w:p w14:paraId="4F0AB1DE" w14:textId="77777777" w:rsidR="00816621" w:rsidRPr="00F56DB7" w:rsidRDefault="00816621" w:rsidP="00F238ED">
      <w:pPr>
        <w:pStyle w:val="H6"/>
        <w:rPr>
          <w:rFonts w:eastAsia="MS Gothic"/>
        </w:rPr>
      </w:pPr>
      <w:r w:rsidRPr="00F56DB7">
        <w:rPr>
          <w:rFonts w:eastAsia="MS Gothic"/>
        </w:rPr>
        <w:t>6.7.2</w:t>
      </w:r>
      <w:r w:rsidRPr="00F56DB7">
        <w:rPr>
          <w:rFonts w:eastAsia="MS Gothic"/>
        </w:rPr>
        <w:tab/>
        <w:t>Conformance Requirements</w:t>
      </w:r>
      <w:bookmarkEnd w:id="487"/>
      <w:bookmarkEnd w:id="488"/>
      <w:bookmarkEnd w:id="489"/>
      <w:bookmarkEnd w:id="490"/>
      <w:bookmarkEnd w:id="491"/>
      <w:bookmarkEnd w:id="492"/>
    </w:p>
    <w:p w14:paraId="14D71E3E" w14:textId="77777777" w:rsidR="000D610E" w:rsidRPr="00F56DB7" w:rsidRDefault="000D610E" w:rsidP="000D610E">
      <w:r w:rsidRPr="00F56DB7">
        <w:t>The conformance requirements covered in the present test case are, unless otherwise stated, Rel-15 requirements.</w:t>
      </w:r>
    </w:p>
    <w:p w14:paraId="68566B09" w14:textId="77777777" w:rsidR="00816621" w:rsidRPr="00F56DB7" w:rsidRDefault="00816621" w:rsidP="00816621">
      <w:r w:rsidRPr="00F56DB7">
        <w:t>[TS 24.229 clause 5.1.1.5.3]:</w:t>
      </w:r>
    </w:p>
    <w:p w14:paraId="56552CDB" w14:textId="77777777" w:rsidR="00816621" w:rsidRPr="00F56DB7" w:rsidRDefault="00816621" w:rsidP="00816621">
      <w:r w:rsidRPr="00F56DB7">
        <w:t xml:space="preserve">If, in a 401 (Unauthorized) response, either the </w:t>
      </w:r>
      <w:smartTag w:uri="urn:schemas-microsoft-com:office:smarttags" w:element="stockticker">
        <w:r w:rsidRPr="00F56DB7">
          <w:t>MAC</w:t>
        </w:r>
      </w:smartTag>
      <w:r w:rsidRPr="00F56DB7">
        <w:t xml:space="preserve"> or SQN is incorrect the UE shall respond with a further REGISTER indicating to the S-CSCF that the challenge has been deemed invalid as follows:</w:t>
      </w:r>
    </w:p>
    <w:p w14:paraId="1CA6BFAD" w14:textId="77777777" w:rsidR="00816621" w:rsidRPr="00F56DB7" w:rsidRDefault="00816621" w:rsidP="00816621">
      <w:r w:rsidRPr="00F56DB7">
        <w:t>-</w:t>
      </w:r>
      <w:r w:rsidRPr="00F56DB7">
        <w:tab/>
        <w:t xml:space="preserve">in the case where the UE deems the </w:t>
      </w:r>
      <w:smartTag w:uri="urn:schemas-microsoft-com:office:smarttags" w:element="stockticker">
        <w:r w:rsidRPr="00F56DB7">
          <w:t>MAC</w:t>
        </w:r>
      </w:smartTag>
      <w:r w:rsidRPr="00F56DB7">
        <w:t xml:space="preserve"> parameter to be invalid the subsequent REGISTER request shall contain no "</w:t>
      </w:r>
      <w:proofErr w:type="spellStart"/>
      <w:r w:rsidRPr="00F56DB7">
        <w:t>auts</w:t>
      </w:r>
      <w:proofErr w:type="spellEnd"/>
      <w:r w:rsidRPr="00F56DB7">
        <w:t>" Authorization header field parameter and an empty "response" Authorization header field parameter, i.e. no authentication challenge response;</w:t>
      </w:r>
    </w:p>
    <w:p w14:paraId="44141BD3" w14:textId="77777777" w:rsidR="00816621" w:rsidRPr="00F56DB7" w:rsidRDefault="00816621" w:rsidP="00816621">
      <w:r w:rsidRPr="00F56DB7">
        <w:t>…</w:t>
      </w:r>
    </w:p>
    <w:p w14:paraId="527C4E89" w14:textId="77777777" w:rsidR="00816621" w:rsidRPr="00F56DB7" w:rsidRDefault="00816621" w:rsidP="00816621">
      <w:r w:rsidRPr="00F56DB7">
        <w:t>Whenever the UE detects any of the above cases, the UE shall:</w:t>
      </w:r>
    </w:p>
    <w:p w14:paraId="05DDB24B" w14:textId="77777777" w:rsidR="00816621" w:rsidRPr="00F56DB7" w:rsidRDefault="00816621" w:rsidP="00816621">
      <w:pPr>
        <w:pStyle w:val="B10"/>
      </w:pPr>
      <w:r w:rsidRPr="00F56DB7">
        <w:t>-</w:t>
      </w:r>
      <w:r w:rsidRPr="00F56DB7">
        <w:tab/>
        <w:t>send the REGISTER request using an existing set of security associations, if available (see 3GPP TS 33.203 [16]);</w:t>
      </w:r>
    </w:p>
    <w:p w14:paraId="250D9687" w14:textId="77777777" w:rsidR="00816621" w:rsidRPr="00F56DB7" w:rsidRDefault="00816621" w:rsidP="00816621">
      <w:pPr>
        <w:pStyle w:val="B10"/>
      </w:pPr>
      <w:r w:rsidRPr="00F56DB7">
        <w:t>-</w:t>
      </w:r>
      <w:r w:rsidRPr="00F56DB7">
        <w:tab/>
        <w:t xml:space="preserve">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 These parameters shall contain new values for </w:t>
      </w:r>
      <w:proofErr w:type="spellStart"/>
      <w:r w:rsidRPr="00F56DB7">
        <w:t>spi_uc</w:t>
      </w:r>
      <w:proofErr w:type="spellEnd"/>
      <w:r w:rsidRPr="00F56DB7">
        <w:t xml:space="preserve">, </w:t>
      </w:r>
      <w:proofErr w:type="spellStart"/>
      <w:r w:rsidRPr="00F56DB7">
        <w:t>spi_us</w:t>
      </w:r>
      <w:proofErr w:type="spellEnd"/>
      <w:r w:rsidRPr="00F56DB7">
        <w:t xml:space="preserve"> and </w:t>
      </w:r>
      <w:proofErr w:type="spellStart"/>
      <w:r w:rsidRPr="00F56DB7">
        <w:t>port_uc</w:t>
      </w:r>
      <w:proofErr w:type="spellEnd"/>
      <w:r w:rsidRPr="00F56DB7">
        <w:t>; and</w:t>
      </w:r>
    </w:p>
    <w:p w14:paraId="15548420" w14:textId="77777777" w:rsidR="00816621" w:rsidRPr="00F56DB7" w:rsidRDefault="00816621" w:rsidP="00816621">
      <w:pPr>
        <w:pStyle w:val="B10"/>
      </w:pPr>
      <w:r w:rsidRPr="00F56DB7">
        <w:t>-</w:t>
      </w:r>
      <w:r w:rsidRPr="00F56DB7">
        <w:tab/>
        <w:t>not create a temporary set of security associations.</w:t>
      </w:r>
    </w:p>
    <w:p w14:paraId="665D7340" w14:textId="77777777" w:rsidR="00816621" w:rsidRPr="00F56DB7" w:rsidRDefault="00816621" w:rsidP="00816621">
      <w:r w:rsidRPr="00F56DB7">
        <w:t>[TS 24.229 clause 5.1.1.5.12]:</w:t>
      </w:r>
    </w:p>
    <w:p w14:paraId="2A1B3DDC" w14:textId="77777777" w:rsidR="00816621" w:rsidRPr="00F56DB7" w:rsidRDefault="00816621" w:rsidP="00816621">
      <w:r w:rsidRPr="00F56DB7">
        <w:t>A UE shall only respond to two consecutive invalid challenges and shall not automatically attempt authentication after receiving two consecutive invalid challenges. The UE may attempt to register with the network again after an implementation specific time.</w:t>
      </w:r>
    </w:p>
    <w:p w14:paraId="39706BD0" w14:textId="77777777" w:rsidR="00816621" w:rsidRPr="00F56DB7" w:rsidRDefault="00816621" w:rsidP="00F238ED">
      <w:pPr>
        <w:pStyle w:val="H6"/>
        <w:rPr>
          <w:rFonts w:eastAsia="MS Gothic"/>
        </w:rPr>
      </w:pPr>
      <w:bookmarkStart w:id="493" w:name="_Toc42778728"/>
      <w:bookmarkStart w:id="494" w:name="_Toc42785175"/>
      <w:bookmarkStart w:id="495" w:name="_Toc43210183"/>
      <w:bookmarkStart w:id="496" w:name="_Toc51948409"/>
      <w:bookmarkStart w:id="497" w:name="_Toc52162482"/>
      <w:bookmarkStart w:id="498" w:name="_Toc60916068"/>
      <w:r w:rsidRPr="00F56DB7">
        <w:rPr>
          <w:rFonts w:eastAsia="MS Gothic"/>
        </w:rPr>
        <w:t>6.7.3</w:t>
      </w:r>
      <w:r w:rsidRPr="00F56DB7">
        <w:rPr>
          <w:rFonts w:eastAsia="MS Gothic"/>
        </w:rPr>
        <w:tab/>
        <w:t>Test description</w:t>
      </w:r>
      <w:bookmarkEnd w:id="493"/>
      <w:bookmarkEnd w:id="494"/>
      <w:bookmarkEnd w:id="495"/>
      <w:bookmarkEnd w:id="496"/>
      <w:bookmarkEnd w:id="497"/>
      <w:bookmarkEnd w:id="498"/>
    </w:p>
    <w:p w14:paraId="28E4E1B5" w14:textId="77777777" w:rsidR="00816621" w:rsidRPr="00F56DB7" w:rsidRDefault="00816621" w:rsidP="00F238ED">
      <w:pPr>
        <w:pStyle w:val="H6"/>
      </w:pPr>
      <w:bookmarkStart w:id="499" w:name="_Toc43210184"/>
      <w:bookmarkStart w:id="500" w:name="_Toc51948410"/>
      <w:bookmarkStart w:id="501" w:name="_Toc52162483"/>
      <w:bookmarkStart w:id="502" w:name="_Toc60916069"/>
      <w:r w:rsidRPr="00F56DB7">
        <w:t>6.7.3.1</w:t>
      </w:r>
      <w:r w:rsidRPr="00F56DB7">
        <w:tab/>
        <w:t>Pre-test conditions</w:t>
      </w:r>
      <w:bookmarkEnd w:id="499"/>
      <w:bookmarkEnd w:id="500"/>
      <w:bookmarkEnd w:id="501"/>
      <w:bookmarkEnd w:id="502"/>
    </w:p>
    <w:p w14:paraId="6FB399BE" w14:textId="77777777" w:rsidR="00816621" w:rsidRPr="00F56DB7" w:rsidRDefault="00816621" w:rsidP="00816621">
      <w:pPr>
        <w:pStyle w:val="H6"/>
        <w:rPr>
          <w:rFonts w:cs="Arial"/>
        </w:rPr>
      </w:pPr>
      <w:r w:rsidRPr="00F56DB7">
        <w:rPr>
          <w:rFonts w:cs="Arial"/>
        </w:rPr>
        <w:t>System Simulator:</w:t>
      </w:r>
    </w:p>
    <w:p w14:paraId="581E08AE" w14:textId="77777777" w:rsidR="00816621" w:rsidRPr="00F56DB7" w:rsidRDefault="00816621" w:rsidP="00816621">
      <w:pPr>
        <w:pStyle w:val="B10"/>
        <w:rPr>
          <w:snapToGrid w:val="0"/>
        </w:rPr>
      </w:pPr>
      <w:r w:rsidRPr="00F56DB7">
        <w:t>-</w:t>
      </w:r>
      <w:r w:rsidRPr="00F56DB7">
        <w:tab/>
      </w:r>
      <w:r w:rsidRPr="00F56DB7">
        <w:rPr>
          <w:snapToGrid w:val="0"/>
        </w:rPr>
        <w:t>SS is configured with the shared secret key of IMS AKA algorithm, related to the IMS private user identity (IMPI) configured on the UICC card equipped into the UE.</w:t>
      </w:r>
    </w:p>
    <w:p w14:paraId="133FE264" w14:textId="77777777" w:rsidR="00816621" w:rsidRPr="00F56DB7" w:rsidRDefault="00816621" w:rsidP="00816621">
      <w:pPr>
        <w:pStyle w:val="B10"/>
      </w:pPr>
      <w:r w:rsidRPr="00F56DB7">
        <w:t>-</w:t>
      </w:r>
      <w:r w:rsidRPr="00F56DB7">
        <w:tab/>
        <w:t xml:space="preserve">SS </w:t>
      </w:r>
      <w:proofErr w:type="gramStart"/>
      <w:r w:rsidRPr="00F56DB7">
        <w:t>is able to</w:t>
      </w:r>
      <w:proofErr w:type="gramEnd"/>
      <w:r w:rsidRPr="00F56DB7">
        <w:t xml:space="preserve"> perform AKAv1-MD5 authentication algorithm for that IMPI, according to 3GPP TS 33.203 [16] clause 6.1 and RFC 3310 [15].</w:t>
      </w:r>
    </w:p>
    <w:p w14:paraId="14DCCE61" w14:textId="77777777" w:rsidR="00816621" w:rsidRPr="00F56DB7" w:rsidRDefault="00816621" w:rsidP="00816621">
      <w:pPr>
        <w:pStyle w:val="B10"/>
      </w:pPr>
      <w:r w:rsidRPr="00F56DB7">
        <w:t xml:space="preserve">- </w:t>
      </w:r>
      <w:r w:rsidRPr="00F56DB7">
        <w:tab/>
        <w:t>SS is listening to SIP default port 5060 for both UDP and TCP protocols.</w:t>
      </w:r>
    </w:p>
    <w:p w14:paraId="75E60D9E" w14:textId="77777777" w:rsidR="00816621" w:rsidRPr="00F56DB7" w:rsidRDefault="00816621" w:rsidP="00816621">
      <w:pPr>
        <w:pStyle w:val="B10"/>
      </w:pPr>
      <w:r w:rsidRPr="00F56DB7">
        <w:t>-</w:t>
      </w:r>
      <w:r w:rsidRPr="00F56DB7">
        <w:tab/>
        <w:t>1 NR Cell</w:t>
      </w:r>
    </w:p>
    <w:p w14:paraId="15A550F3" w14:textId="77777777" w:rsidR="00816621" w:rsidRPr="00F56DB7" w:rsidRDefault="00816621" w:rsidP="00816621">
      <w:pPr>
        <w:pStyle w:val="H6"/>
      </w:pPr>
      <w:r w:rsidRPr="00F56DB7">
        <w:t>UE:</w:t>
      </w:r>
    </w:p>
    <w:p w14:paraId="021F3925" w14:textId="77777777" w:rsidR="00816621" w:rsidRPr="00F56DB7" w:rsidRDefault="00816621" w:rsidP="00816621">
      <w:pPr>
        <w:pStyle w:val="B10"/>
      </w:pPr>
      <w:r w:rsidRPr="00F56DB7">
        <w:t>-</w:t>
      </w:r>
      <w:r w:rsidRPr="00F56DB7">
        <w:tab/>
        <w:t xml:space="preserve">UE contains either ISIM and USIM applications or only USIM application on UICC. </w:t>
      </w:r>
    </w:p>
    <w:p w14:paraId="02E00322" w14:textId="77777777" w:rsidR="00816621" w:rsidRPr="00F56DB7" w:rsidRDefault="00816621" w:rsidP="00816621">
      <w:pPr>
        <w:pStyle w:val="B10"/>
        <w:rPr>
          <w:snapToGrid w:val="0"/>
        </w:rPr>
      </w:pPr>
      <w:r w:rsidRPr="00F56DB7">
        <w:t>-</w:t>
      </w:r>
      <w:r w:rsidRPr="00F56DB7">
        <w:tab/>
        <w:t xml:space="preserve">The </w:t>
      </w:r>
      <w:r w:rsidRPr="00F56DB7">
        <w:rPr>
          <w:snapToGrid w:val="0"/>
        </w:rPr>
        <w:t>UE is configured to register for IMS after switch on.</w:t>
      </w:r>
    </w:p>
    <w:p w14:paraId="66E4D5CA" w14:textId="77777777" w:rsidR="00816621" w:rsidRPr="00F56DB7" w:rsidRDefault="00816621" w:rsidP="00816621">
      <w:pPr>
        <w:pStyle w:val="B10"/>
        <w:rPr>
          <w:snapToGrid w:val="0"/>
        </w:rPr>
      </w:pPr>
      <w:r w:rsidRPr="00F56DB7">
        <w:t>-</w:t>
      </w:r>
      <w:r w:rsidRPr="00F56DB7">
        <w:tab/>
        <w:t xml:space="preserve">The </w:t>
      </w:r>
      <w:r w:rsidRPr="00F56DB7">
        <w:rPr>
          <w:snapToGrid w:val="0"/>
        </w:rPr>
        <w:t>UE is switched off.</w:t>
      </w:r>
    </w:p>
    <w:p w14:paraId="73EA9E30" w14:textId="77777777" w:rsidR="00816621" w:rsidRPr="00F56DB7" w:rsidRDefault="00816621" w:rsidP="00816621">
      <w:pPr>
        <w:pStyle w:val="H6"/>
        <w:rPr>
          <w:rFonts w:cs="Arial"/>
        </w:rPr>
      </w:pPr>
      <w:r w:rsidRPr="00F56DB7">
        <w:rPr>
          <w:rFonts w:cs="Arial"/>
        </w:rPr>
        <w:t>Preamble:</w:t>
      </w:r>
    </w:p>
    <w:p w14:paraId="0AC37AA5" w14:textId="77777777" w:rsidR="00816621" w:rsidRPr="00F56DB7" w:rsidRDefault="00816621" w:rsidP="00816621">
      <w:pPr>
        <w:pStyle w:val="B10"/>
      </w:pPr>
      <w:r w:rsidRPr="00F56DB7">
        <w:t>-</w:t>
      </w:r>
      <w:r w:rsidRPr="00F56DB7">
        <w:tab/>
        <w:t>None.</w:t>
      </w:r>
    </w:p>
    <w:p w14:paraId="0844D24E" w14:textId="77777777" w:rsidR="00816621" w:rsidRPr="00F56DB7" w:rsidRDefault="00816621" w:rsidP="00F238ED">
      <w:pPr>
        <w:pStyle w:val="H6"/>
        <w:rPr>
          <w:snapToGrid w:val="0"/>
        </w:rPr>
      </w:pPr>
      <w:bookmarkStart w:id="503" w:name="_Toc43210185"/>
      <w:bookmarkStart w:id="504" w:name="_Toc51948411"/>
      <w:bookmarkStart w:id="505" w:name="_Toc52162484"/>
      <w:bookmarkStart w:id="506" w:name="_Toc60916070"/>
      <w:r w:rsidRPr="00F56DB7">
        <w:t>6.7.3.2</w:t>
      </w:r>
      <w:r w:rsidRPr="00F56DB7">
        <w:tab/>
      </w:r>
      <w:r w:rsidRPr="00F56DB7">
        <w:rPr>
          <w:snapToGrid w:val="0"/>
        </w:rPr>
        <w:t>Test procedure sequence</w:t>
      </w:r>
      <w:bookmarkEnd w:id="503"/>
      <w:bookmarkEnd w:id="504"/>
      <w:bookmarkEnd w:id="505"/>
      <w:bookmarkEnd w:id="506"/>
    </w:p>
    <w:p w14:paraId="53449CF4" w14:textId="77777777" w:rsidR="00816621" w:rsidRPr="00F56DB7" w:rsidRDefault="00816621" w:rsidP="00816621">
      <w:pPr>
        <w:pStyle w:val="TH"/>
        <w:rPr>
          <w:rFonts w:cs="Arial"/>
        </w:rPr>
      </w:pPr>
      <w:r w:rsidRPr="00F56DB7">
        <w:rPr>
          <w:rFonts w:cs="Arial"/>
        </w:rPr>
        <w:t>Table 6.7.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816621" w:rsidRPr="00F56DB7" w14:paraId="7A941ECD" w14:textId="77777777" w:rsidTr="003A6D32">
        <w:trPr>
          <w:jc w:val="center"/>
        </w:trPr>
        <w:tc>
          <w:tcPr>
            <w:tcW w:w="567" w:type="dxa"/>
            <w:tcBorders>
              <w:bottom w:val="nil"/>
            </w:tcBorders>
          </w:tcPr>
          <w:p w14:paraId="0A461356" w14:textId="77777777" w:rsidR="00816621" w:rsidRPr="00F56DB7" w:rsidRDefault="00816621" w:rsidP="00A20284">
            <w:pPr>
              <w:pStyle w:val="TAH"/>
              <w:ind w:left="400" w:hanging="400"/>
            </w:pPr>
            <w:r w:rsidRPr="00F56DB7">
              <w:t>St</w:t>
            </w:r>
          </w:p>
        </w:tc>
        <w:tc>
          <w:tcPr>
            <w:tcW w:w="3968" w:type="dxa"/>
          </w:tcPr>
          <w:p w14:paraId="3D6083CA" w14:textId="77777777" w:rsidR="00816621" w:rsidRPr="00F56DB7" w:rsidRDefault="00816621" w:rsidP="00A20284">
            <w:pPr>
              <w:pStyle w:val="TAH"/>
              <w:ind w:left="400" w:hanging="400"/>
            </w:pPr>
            <w:r w:rsidRPr="00F56DB7">
              <w:t>Procedure</w:t>
            </w:r>
          </w:p>
        </w:tc>
        <w:tc>
          <w:tcPr>
            <w:tcW w:w="3684" w:type="dxa"/>
            <w:gridSpan w:val="2"/>
          </w:tcPr>
          <w:p w14:paraId="3AACA30A" w14:textId="77777777" w:rsidR="00816621" w:rsidRPr="00F56DB7" w:rsidRDefault="00816621" w:rsidP="00A20284">
            <w:pPr>
              <w:pStyle w:val="TAH"/>
              <w:ind w:left="400" w:hanging="400"/>
            </w:pPr>
            <w:r w:rsidRPr="00F56DB7">
              <w:t>Message Sequence</w:t>
            </w:r>
          </w:p>
        </w:tc>
        <w:tc>
          <w:tcPr>
            <w:tcW w:w="567" w:type="dxa"/>
            <w:tcBorders>
              <w:bottom w:val="nil"/>
            </w:tcBorders>
          </w:tcPr>
          <w:p w14:paraId="0BF79B7D" w14:textId="77777777" w:rsidR="00816621" w:rsidRPr="00F56DB7" w:rsidRDefault="00816621" w:rsidP="00A20284">
            <w:pPr>
              <w:pStyle w:val="TAH"/>
            </w:pPr>
            <w:r w:rsidRPr="00F56DB7">
              <w:t>TP</w:t>
            </w:r>
          </w:p>
        </w:tc>
        <w:tc>
          <w:tcPr>
            <w:tcW w:w="850" w:type="dxa"/>
            <w:tcBorders>
              <w:bottom w:val="nil"/>
            </w:tcBorders>
          </w:tcPr>
          <w:p w14:paraId="3514D09E" w14:textId="77777777" w:rsidR="00816621" w:rsidRPr="00F56DB7" w:rsidRDefault="00816621" w:rsidP="00A20284">
            <w:pPr>
              <w:pStyle w:val="TAH"/>
            </w:pPr>
            <w:r w:rsidRPr="00F56DB7">
              <w:t>Verdict</w:t>
            </w:r>
          </w:p>
        </w:tc>
      </w:tr>
      <w:tr w:rsidR="00816621" w:rsidRPr="00F56DB7" w14:paraId="6AF00507" w14:textId="77777777" w:rsidTr="003A6D32">
        <w:trPr>
          <w:jc w:val="center"/>
        </w:trPr>
        <w:tc>
          <w:tcPr>
            <w:tcW w:w="567" w:type="dxa"/>
            <w:tcBorders>
              <w:top w:val="nil"/>
            </w:tcBorders>
          </w:tcPr>
          <w:p w14:paraId="1F6EA3C6" w14:textId="77777777" w:rsidR="00816621" w:rsidRPr="00F56DB7" w:rsidRDefault="00816621" w:rsidP="00A20284">
            <w:pPr>
              <w:pStyle w:val="TAH"/>
            </w:pPr>
          </w:p>
        </w:tc>
        <w:tc>
          <w:tcPr>
            <w:tcW w:w="3968" w:type="dxa"/>
          </w:tcPr>
          <w:p w14:paraId="728D9BCC" w14:textId="77777777" w:rsidR="00816621" w:rsidRPr="00F56DB7" w:rsidRDefault="00816621" w:rsidP="00A20284">
            <w:pPr>
              <w:pStyle w:val="TAH"/>
            </w:pPr>
          </w:p>
        </w:tc>
        <w:tc>
          <w:tcPr>
            <w:tcW w:w="708" w:type="dxa"/>
          </w:tcPr>
          <w:p w14:paraId="3D9EDC24" w14:textId="77777777" w:rsidR="00816621" w:rsidRPr="00F56DB7" w:rsidRDefault="00816621" w:rsidP="00A20284">
            <w:pPr>
              <w:pStyle w:val="TAH"/>
            </w:pPr>
            <w:r w:rsidRPr="00F56DB7">
              <w:t>U - S</w:t>
            </w:r>
          </w:p>
        </w:tc>
        <w:tc>
          <w:tcPr>
            <w:tcW w:w="2976" w:type="dxa"/>
          </w:tcPr>
          <w:p w14:paraId="127034D0" w14:textId="77777777" w:rsidR="00816621" w:rsidRPr="00F56DB7" w:rsidRDefault="00816621" w:rsidP="00A20284">
            <w:pPr>
              <w:pStyle w:val="TAH"/>
            </w:pPr>
            <w:r w:rsidRPr="00F56DB7">
              <w:t>Message</w:t>
            </w:r>
          </w:p>
        </w:tc>
        <w:tc>
          <w:tcPr>
            <w:tcW w:w="567" w:type="dxa"/>
            <w:tcBorders>
              <w:top w:val="nil"/>
            </w:tcBorders>
          </w:tcPr>
          <w:p w14:paraId="75A6B9F8" w14:textId="77777777" w:rsidR="00816621" w:rsidRPr="00F56DB7" w:rsidRDefault="00816621" w:rsidP="00A20284">
            <w:pPr>
              <w:pStyle w:val="TAH"/>
            </w:pPr>
          </w:p>
        </w:tc>
        <w:tc>
          <w:tcPr>
            <w:tcW w:w="850" w:type="dxa"/>
            <w:tcBorders>
              <w:top w:val="nil"/>
            </w:tcBorders>
          </w:tcPr>
          <w:p w14:paraId="183957F5" w14:textId="77777777" w:rsidR="00816621" w:rsidRPr="00F56DB7" w:rsidRDefault="00816621" w:rsidP="00A20284">
            <w:pPr>
              <w:pStyle w:val="TAH"/>
            </w:pPr>
          </w:p>
        </w:tc>
      </w:tr>
      <w:tr w:rsidR="00816621" w:rsidRPr="00F56DB7" w14:paraId="5F7387F5" w14:textId="77777777" w:rsidTr="003A6D32">
        <w:trPr>
          <w:jc w:val="center"/>
        </w:trPr>
        <w:tc>
          <w:tcPr>
            <w:tcW w:w="567" w:type="dxa"/>
            <w:tcBorders>
              <w:top w:val="nil"/>
            </w:tcBorders>
          </w:tcPr>
          <w:p w14:paraId="14FDD222" w14:textId="77777777" w:rsidR="00816621" w:rsidRPr="00F56DB7" w:rsidRDefault="00816621" w:rsidP="00A20284">
            <w:pPr>
              <w:pStyle w:val="TAC"/>
              <w:rPr>
                <w:lang w:eastAsia="zh-CN"/>
              </w:rPr>
            </w:pPr>
            <w:r w:rsidRPr="00F56DB7">
              <w:rPr>
                <w:lang w:eastAsia="zh-CN"/>
              </w:rPr>
              <w:t>1</w:t>
            </w:r>
          </w:p>
        </w:tc>
        <w:tc>
          <w:tcPr>
            <w:tcW w:w="3968" w:type="dxa"/>
          </w:tcPr>
          <w:p w14:paraId="68732E1A" w14:textId="77777777" w:rsidR="00816621" w:rsidRPr="00F56DB7" w:rsidRDefault="00816621" w:rsidP="00A20284">
            <w:pPr>
              <w:pStyle w:val="TAC"/>
              <w:jc w:val="left"/>
            </w:pPr>
            <w:r w:rsidRPr="00F56DB7">
              <w:t>The UE is switched on.</w:t>
            </w:r>
          </w:p>
        </w:tc>
        <w:tc>
          <w:tcPr>
            <w:tcW w:w="708" w:type="dxa"/>
          </w:tcPr>
          <w:p w14:paraId="25BC8DCA" w14:textId="77777777" w:rsidR="00816621" w:rsidRPr="00F56DB7" w:rsidRDefault="00816621" w:rsidP="00A20284">
            <w:pPr>
              <w:pStyle w:val="TAC"/>
            </w:pPr>
          </w:p>
        </w:tc>
        <w:tc>
          <w:tcPr>
            <w:tcW w:w="2976" w:type="dxa"/>
          </w:tcPr>
          <w:p w14:paraId="4D9838E7" w14:textId="77777777" w:rsidR="00816621" w:rsidRPr="00F56DB7" w:rsidRDefault="00816621" w:rsidP="00A20284">
            <w:pPr>
              <w:pStyle w:val="TAC"/>
            </w:pPr>
          </w:p>
        </w:tc>
        <w:tc>
          <w:tcPr>
            <w:tcW w:w="567" w:type="dxa"/>
            <w:tcBorders>
              <w:top w:val="nil"/>
            </w:tcBorders>
          </w:tcPr>
          <w:p w14:paraId="63CBCA6F" w14:textId="77777777" w:rsidR="00816621" w:rsidRPr="00F56DB7" w:rsidRDefault="00816621" w:rsidP="00A20284">
            <w:pPr>
              <w:pStyle w:val="TAC"/>
            </w:pPr>
          </w:p>
        </w:tc>
        <w:tc>
          <w:tcPr>
            <w:tcW w:w="850" w:type="dxa"/>
            <w:tcBorders>
              <w:top w:val="nil"/>
            </w:tcBorders>
          </w:tcPr>
          <w:p w14:paraId="1C220055" w14:textId="77777777" w:rsidR="00816621" w:rsidRPr="00F56DB7" w:rsidRDefault="00816621" w:rsidP="00A20284">
            <w:pPr>
              <w:pStyle w:val="TAC"/>
            </w:pPr>
          </w:p>
        </w:tc>
      </w:tr>
      <w:tr w:rsidR="00816621" w:rsidRPr="00F56DB7" w14:paraId="6ADE40A5" w14:textId="77777777" w:rsidTr="003A6D32">
        <w:trPr>
          <w:jc w:val="center"/>
        </w:trPr>
        <w:tc>
          <w:tcPr>
            <w:tcW w:w="567" w:type="dxa"/>
          </w:tcPr>
          <w:p w14:paraId="6E339BFE" w14:textId="77777777" w:rsidR="00816621" w:rsidRPr="00F56DB7" w:rsidRDefault="00816621" w:rsidP="00A20284">
            <w:pPr>
              <w:pStyle w:val="TAC"/>
            </w:pPr>
            <w:r w:rsidRPr="00F56DB7">
              <w:t>2</w:t>
            </w:r>
          </w:p>
        </w:tc>
        <w:tc>
          <w:tcPr>
            <w:tcW w:w="3968" w:type="dxa"/>
          </w:tcPr>
          <w:p w14:paraId="4CF43EE2" w14:textId="77777777" w:rsidR="00816621" w:rsidRPr="00F56DB7" w:rsidRDefault="00816621" w:rsidP="00A20284">
            <w:pPr>
              <w:pStyle w:val="TAL"/>
              <w:rPr>
                <w:rFonts w:eastAsia="MS Gothic"/>
              </w:rPr>
            </w:pPr>
            <w:r w:rsidRPr="00F56DB7">
              <w:rPr>
                <w:rFonts w:eastAsia="MS Gothic"/>
              </w:rPr>
              <w:t>UE sends initial registration for IMS services.</w:t>
            </w:r>
          </w:p>
        </w:tc>
        <w:tc>
          <w:tcPr>
            <w:tcW w:w="708" w:type="dxa"/>
          </w:tcPr>
          <w:p w14:paraId="511D3540" w14:textId="77777777" w:rsidR="00816621" w:rsidRPr="00F56DB7" w:rsidRDefault="00816621" w:rsidP="00A20284">
            <w:pPr>
              <w:pStyle w:val="TAC"/>
              <w:rPr>
                <w:rFonts w:eastAsia="MS Gothic"/>
              </w:rPr>
            </w:pPr>
            <w:r w:rsidRPr="00F56DB7">
              <w:t>--&gt;</w:t>
            </w:r>
          </w:p>
        </w:tc>
        <w:tc>
          <w:tcPr>
            <w:tcW w:w="2976" w:type="dxa"/>
          </w:tcPr>
          <w:p w14:paraId="6890A739" w14:textId="77777777" w:rsidR="00816621" w:rsidRPr="00F56DB7" w:rsidRDefault="00816621" w:rsidP="00A20284">
            <w:pPr>
              <w:pStyle w:val="TAL"/>
              <w:rPr>
                <w:rFonts w:eastAsia="MS Gothic"/>
              </w:rPr>
            </w:pPr>
            <w:r w:rsidRPr="00F56DB7">
              <w:rPr>
                <w:rFonts w:eastAsia="MS Gothic"/>
              </w:rPr>
              <w:t>REGISTER</w:t>
            </w:r>
          </w:p>
        </w:tc>
        <w:tc>
          <w:tcPr>
            <w:tcW w:w="567" w:type="dxa"/>
          </w:tcPr>
          <w:p w14:paraId="106C20C8" w14:textId="77777777" w:rsidR="00816621" w:rsidRPr="00F56DB7" w:rsidRDefault="00816621" w:rsidP="00A20284">
            <w:pPr>
              <w:pStyle w:val="TAC"/>
              <w:rPr>
                <w:lang w:eastAsia="zh-CN"/>
              </w:rPr>
            </w:pPr>
          </w:p>
        </w:tc>
        <w:tc>
          <w:tcPr>
            <w:tcW w:w="850" w:type="dxa"/>
          </w:tcPr>
          <w:p w14:paraId="1F3261CA" w14:textId="77777777" w:rsidR="00816621" w:rsidRPr="00F56DB7" w:rsidRDefault="00816621" w:rsidP="00A20284">
            <w:pPr>
              <w:pStyle w:val="TAC"/>
            </w:pPr>
          </w:p>
        </w:tc>
      </w:tr>
      <w:tr w:rsidR="006C5F1C" w:rsidRPr="00F56DB7" w14:paraId="2B081E90" w14:textId="77777777" w:rsidTr="003A6D32">
        <w:trPr>
          <w:jc w:val="center"/>
        </w:trPr>
        <w:tc>
          <w:tcPr>
            <w:tcW w:w="567" w:type="dxa"/>
          </w:tcPr>
          <w:p w14:paraId="6B62F7F8" w14:textId="77777777" w:rsidR="006C5F1C" w:rsidRPr="00F56DB7" w:rsidRDefault="006C5F1C" w:rsidP="006C5F1C">
            <w:pPr>
              <w:pStyle w:val="TAC"/>
              <w:rPr>
                <w:lang w:eastAsia="zh-CN"/>
              </w:rPr>
            </w:pPr>
            <w:r w:rsidRPr="00F56DB7">
              <w:rPr>
                <w:lang w:eastAsia="zh-CN"/>
              </w:rPr>
              <w:t>3</w:t>
            </w:r>
          </w:p>
        </w:tc>
        <w:tc>
          <w:tcPr>
            <w:tcW w:w="3968" w:type="dxa"/>
          </w:tcPr>
          <w:p w14:paraId="4ECFD303" w14:textId="77777777" w:rsidR="006C5F1C" w:rsidRPr="00F56DB7" w:rsidRDefault="006C5F1C" w:rsidP="006C5F1C">
            <w:pPr>
              <w:pStyle w:val="TAL"/>
              <w:rPr>
                <w:rFonts w:eastAsia="MS Gothic"/>
              </w:rPr>
            </w:pPr>
            <w:r w:rsidRPr="00F56DB7">
              <w:rPr>
                <w:rFonts w:eastAsia="MS Gothic"/>
              </w:rPr>
              <w:t>SS responds with an invalid AKAv1-MD5 authentication challenge with an invalid MAC value.</w:t>
            </w:r>
          </w:p>
        </w:tc>
        <w:tc>
          <w:tcPr>
            <w:tcW w:w="708" w:type="dxa"/>
          </w:tcPr>
          <w:p w14:paraId="15DF05EA" w14:textId="77777777" w:rsidR="006C5F1C" w:rsidRPr="00F56DB7" w:rsidRDefault="006C5F1C" w:rsidP="006C5F1C">
            <w:pPr>
              <w:pStyle w:val="TAC"/>
              <w:rPr>
                <w:rFonts w:eastAsia="MS Gothic"/>
              </w:rPr>
            </w:pPr>
            <w:r w:rsidRPr="00F56DB7">
              <w:rPr>
                <w:lang w:eastAsia="zh-CN"/>
              </w:rPr>
              <w:t>&lt;--</w:t>
            </w:r>
          </w:p>
        </w:tc>
        <w:tc>
          <w:tcPr>
            <w:tcW w:w="2976" w:type="dxa"/>
          </w:tcPr>
          <w:p w14:paraId="27F2A419" w14:textId="77777777" w:rsidR="006C5F1C" w:rsidRPr="00F56DB7" w:rsidRDefault="006C5F1C" w:rsidP="006C5F1C">
            <w:pPr>
              <w:pStyle w:val="TAL"/>
              <w:rPr>
                <w:rFonts w:eastAsia="MS Gothic"/>
              </w:rPr>
            </w:pPr>
            <w:r w:rsidRPr="00F56DB7">
              <w:rPr>
                <w:rFonts w:eastAsia="MS Gothic"/>
              </w:rPr>
              <w:t>401 Unauthorized</w:t>
            </w:r>
          </w:p>
        </w:tc>
        <w:tc>
          <w:tcPr>
            <w:tcW w:w="567" w:type="dxa"/>
          </w:tcPr>
          <w:p w14:paraId="228E0E81" w14:textId="77777777" w:rsidR="006C5F1C" w:rsidRPr="00F56DB7" w:rsidRDefault="006C5F1C" w:rsidP="006C5F1C">
            <w:pPr>
              <w:pStyle w:val="TAC"/>
              <w:rPr>
                <w:lang w:eastAsia="zh-CN"/>
              </w:rPr>
            </w:pPr>
          </w:p>
        </w:tc>
        <w:tc>
          <w:tcPr>
            <w:tcW w:w="850" w:type="dxa"/>
          </w:tcPr>
          <w:p w14:paraId="3ECF1FEA" w14:textId="77777777" w:rsidR="006C5F1C" w:rsidRPr="00F56DB7" w:rsidRDefault="006C5F1C" w:rsidP="006C5F1C">
            <w:pPr>
              <w:pStyle w:val="TAC"/>
              <w:rPr>
                <w:lang w:eastAsia="zh-CN"/>
              </w:rPr>
            </w:pPr>
          </w:p>
        </w:tc>
      </w:tr>
      <w:tr w:rsidR="00816621" w:rsidRPr="00F56DB7" w14:paraId="20565ECE" w14:textId="77777777" w:rsidTr="003A6D32">
        <w:trPr>
          <w:jc w:val="center"/>
        </w:trPr>
        <w:tc>
          <w:tcPr>
            <w:tcW w:w="567" w:type="dxa"/>
          </w:tcPr>
          <w:p w14:paraId="718949E2" w14:textId="77777777" w:rsidR="00816621" w:rsidRPr="00F56DB7" w:rsidRDefault="00816621" w:rsidP="00A20284">
            <w:pPr>
              <w:pStyle w:val="TAC"/>
            </w:pPr>
            <w:r w:rsidRPr="00F56DB7">
              <w:t>4</w:t>
            </w:r>
          </w:p>
        </w:tc>
        <w:tc>
          <w:tcPr>
            <w:tcW w:w="3968" w:type="dxa"/>
          </w:tcPr>
          <w:p w14:paraId="3AE45F8F" w14:textId="77777777" w:rsidR="00816621" w:rsidRPr="00F56DB7" w:rsidRDefault="00816621" w:rsidP="00A20284">
            <w:pPr>
              <w:pStyle w:val="TAL"/>
              <w:rPr>
                <w:rFonts w:eastAsia="MS Gothic"/>
              </w:rPr>
            </w:pPr>
            <w:r w:rsidRPr="00F56DB7">
              <w:rPr>
                <w:rFonts w:eastAsia="MS Gothic"/>
              </w:rPr>
              <w:t>Check: does the UE send a REGISTER request:</w:t>
            </w:r>
          </w:p>
          <w:p w14:paraId="6632BF8C" w14:textId="77777777" w:rsidR="00816621" w:rsidRPr="00F56DB7" w:rsidRDefault="00816621" w:rsidP="00A20284">
            <w:pPr>
              <w:pStyle w:val="TAL"/>
            </w:pPr>
            <w:r w:rsidRPr="00F56DB7">
              <w:t xml:space="preserve">- contains no AUTS directive and an empty response directive, i.e. no authentication challenge response </w:t>
            </w:r>
          </w:p>
          <w:p w14:paraId="43EB4C74" w14:textId="77777777" w:rsidR="00816621" w:rsidRPr="00F56DB7" w:rsidRDefault="00816621" w:rsidP="00A20284">
            <w:pPr>
              <w:pStyle w:val="TAL"/>
              <w:rPr>
                <w:rFonts w:eastAsia="MS Gothic"/>
              </w:rPr>
            </w:pPr>
            <w:r w:rsidRPr="00F56DB7">
              <w:t>- UE populates a new Security-Client header set to specify the security mechanism it supports, the IPsec layer algorithms it supports and the parameters needed for the new security association setup</w:t>
            </w:r>
          </w:p>
        </w:tc>
        <w:tc>
          <w:tcPr>
            <w:tcW w:w="708" w:type="dxa"/>
          </w:tcPr>
          <w:p w14:paraId="34E0DBE0" w14:textId="77777777" w:rsidR="00816621" w:rsidRPr="00F56DB7" w:rsidRDefault="00816621" w:rsidP="00A20284">
            <w:pPr>
              <w:pStyle w:val="TAC"/>
              <w:rPr>
                <w:rFonts w:eastAsia="MS Gothic"/>
              </w:rPr>
            </w:pPr>
            <w:r w:rsidRPr="00F56DB7">
              <w:t>--&gt;</w:t>
            </w:r>
          </w:p>
        </w:tc>
        <w:tc>
          <w:tcPr>
            <w:tcW w:w="2976" w:type="dxa"/>
          </w:tcPr>
          <w:p w14:paraId="31600322" w14:textId="77777777" w:rsidR="00816621" w:rsidRPr="00F56DB7" w:rsidRDefault="00816621" w:rsidP="00A20284">
            <w:pPr>
              <w:pStyle w:val="TAL"/>
              <w:rPr>
                <w:rFonts w:eastAsia="MS Gothic"/>
              </w:rPr>
            </w:pPr>
            <w:r w:rsidRPr="00F56DB7">
              <w:rPr>
                <w:rFonts w:eastAsia="MS Gothic"/>
              </w:rPr>
              <w:t>REGISTER</w:t>
            </w:r>
          </w:p>
        </w:tc>
        <w:tc>
          <w:tcPr>
            <w:tcW w:w="567" w:type="dxa"/>
          </w:tcPr>
          <w:p w14:paraId="4B64F243" w14:textId="77777777" w:rsidR="00816621" w:rsidRPr="00F56DB7" w:rsidRDefault="00816621" w:rsidP="00A20284">
            <w:pPr>
              <w:pStyle w:val="TAC"/>
              <w:rPr>
                <w:lang w:eastAsia="zh-CN"/>
              </w:rPr>
            </w:pPr>
            <w:r w:rsidRPr="00F56DB7">
              <w:rPr>
                <w:lang w:eastAsia="zh-CN"/>
              </w:rPr>
              <w:t>1</w:t>
            </w:r>
          </w:p>
        </w:tc>
        <w:tc>
          <w:tcPr>
            <w:tcW w:w="850" w:type="dxa"/>
          </w:tcPr>
          <w:p w14:paraId="7AAED60B" w14:textId="77777777" w:rsidR="00816621" w:rsidRPr="00F56DB7" w:rsidRDefault="00816621" w:rsidP="00A20284">
            <w:pPr>
              <w:pStyle w:val="TAC"/>
              <w:rPr>
                <w:lang w:eastAsia="zh-CN"/>
              </w:rPr>
            </w:pPr>
            <w:r w:rsidRPr="00F56DB7">
              <w:rPr>
                <w:lang w:eastAsia="zh-CN"/>
              </w:rPr>
              <w:t>P</w:t>
            </w:r>
          </w:p>
        </w:tc>
      </w:tr>
      <w:tr w:rsidR="00816621" w:rsidRPr="00F56DB7" w14:paraId="4D1E406E" w14:textId="77777777" w:rsidTr="003A6D32">
        <w:trPr>
          <w:jc w:val="center"/>
        </w:trPr>
        <w:tc>
          <w:tcPr>
            <w:tcW w:w="567" w:type="dxa"/>
          </w:tcPr>
          <w:p w14:paraId="2C7FD396" w14:textId="77777777" w:rsidR="00816621" w:rsidRPr="00F56DB7" w:rsidRDefault="00816621" w:rsidP="00A20284">
            <w:pPr>
              <w:pStyle w:val="TAC"/>
            </w:pPr>
            <w:r w:rsidRPr="00F56DB7">
              <w:t>5</w:t>
            </w:r>
          </w:p>
        </w:tc>
        <w:tc>
          <w:tcPr>
            <w:tcW w:w="3968" w:type="dxa"/>
          </w:tcPr>
          <w:p w14:paraId="3EE4F7A9" w14:textId="77777777" w:rsidR="00816621" w:rsidRPr="00F56DB7" w:rsidRDefault="00816621" w:rsidP="00A20284">
            <w:pPr>
              <w:pStyle w:val="TAL"/>
              <w:rPr>
                <w:rFonts w:eastAsia="MS Gothic"/>
              </w:rPr>
            </w:pPr>
            <w:r w:rsidRPr="00F56DB7">
              <w:rPr>
                <w:rFonts w:eastAsia="MS Gothic"/>
              </w:rPr>
              <w:t>SS responds with an invalid AKAv1-MD5 authentication challenge with an invalid MAC value.</w:t>
            </w:r>
          </w:p>
        </w:tc>
        <w:tc>
          <w:tcPr>
            <w:tcW w:w="708" w:type="dxa"/>
          </w:tcPr>
          <w:p w14:paraId="70FDE3E3" w14:textId="77777777" w:rsidR="00816621" w:rsidRPr="00F56DB7" w:rsidRDefault="00816621" w:rsidP="00A20284">
            <w:pPr>
              <w:pStyle w:val="TAC"/>
              <w:rPr>
                <w:rFonts w:eastAsia="MS Gothic"/>
              </w:rPr>
            </w:pPr>
            <w:r w:rsidRPr="00F56DB7">
              <w:rPr>
                <w:lang w:eastAsia="zh-CN"/>
              </w:rPr>
              <w:t>&lt;--</w:t>
            </w:r>
          </w:p>
        </w:tc>
        <w:tc>
          <w:tcPr>
            <w:tcW w:w="2976" w:type="dxa"/>
          </w:tcPr>
          <w:p w14:paraId="571C5EF8" w14:textId="77777777" w:rsidR="00816621" w:rsidRPr="00F56DB7" w:rsidRDefault="00816621" w:rsidP="00A20284">
            <w:pPr>
              <w:pStyle w:val="TAL"/>
              <w:rPr>
                <w:rFonts w:eastAsia="MS Gothic"/>
              </w:rPr>
            </w:pPr>
            <w:r w:rsidRPr="00F56DB7">
              <w:rPr>
                <w:rFonts w:eastAsia="MS Gothic"/>
              </w:rPr>
              <w:t>401 Unauthorized</w:t>
            </w:r>
          </w:p>
        </w:tc>
        <w:tc>
          <w:tcPr>
            <w:tcW w:w="567" w:type="dxa"/>
          </w:tcPr>
          <w:p w14:paraId="76743252" w14:textId="77777777" w:rsidR="00816621" w:rsidRPr="00F56DB7" w:rsidRDefault="00816621" w:rsidP="00A20284">
            <w:pPr>
              <w:pStyle w:val="TAC"/>
              <w:rPr>
                <w:lang w:eastAsia="zh-CN"/>
              </w:rPr>
            </w:pPr>
          </w:p>
        </w:tc>
        <w:tc>
          <w:tcPr>
            <w:tcW w:w="850" w:type="dxa"/>
          </w:tcPr>
          <w:p w14:paraId="62BB7903" w14:textId="77777777" w:rsidR="00816621" w:rsidRPr="00F56DB7" w:rsidRDefault="00816621" w:rsidP="00A20284">
            <w:pPr>
              <w:pStyle w:val="TAC"/>
              <w:rPr>
                <w:lang w:eastAsia="zh-CN"/>
              </w:rPr>
            </w:pPr>
          </w:p>
        </w:tc>
      </w:tr>
      <w:tr w:rsidR="00816621" w:rsidRPr="00F56DB7" w14:paraId="4597DC61" w14:textId="77777777" w:rsidTr="003A6D32">
        <w:trPr>
          <w:jc w:val="center"/>
        </w:trPr>
        <w:tc>
          <w:tcPr>
            <w:tcW w:w="567" w:type="dxa"/>
          </w:tcPr>
          <w:p w14:paraId="1C9A9BB9" w14:textId="77777777" w:rsidR="00816621" w:rsidRPr="00F56DB7" w:rsidRDefault="00816621" w:rsidP="00A20284">
            <w:pPr>
              <w:pStyle w:val="TAC"/>
            </w:pPr>
            <w:r w:rsidRPr="00F56DB7">
              <w:t>6</w:t>
            </w:r>
          </w:p>
        </w:tc>
        <w:tc>
          <w:tcPr>
            <w:tcW w:w="3968" w:type="dxa"/>
          </w:tcPr>
          <w:p w14:paraId="7254C0ED" w14:textId="77777777" w:rsidR="00816621" w:rsidRPr="00F56DB7" w:rsidRDefault="00816621" w:rsidP="00A20284">
            <w:pPr>
              <w:pStyle w:val="TAL"/>
              <w:rPr>
                <w:rFonts w:eastAsia="MS Gothic"/>
              </w:rPr>
            </w:pPr>
            <w:r w:rsidRPr="00F56DB7">
              <w:rPr>
                <w:rFonts w:eastAsia="MS Gothic"/>
              </w:rPr>
              <w:t>Check: does the UE send another REGISTER request:</w:t>
            </w:r>
          </w:p>
          <w:p w14:paraId="387A3132" w14:textId="77777777" w:rsidR="00816621" w:rsidRPr="00F56DB7" w:rsidRDefault="00816621" w:rsidP="00A20284">
            <w:pPr>
              <w:pStyle w:val="TAL"/>
            </w:pPr>
            <w:r w:rsidRPr="00F56DB7">
              <w:t>- contains no AUTS directive and an empty response directive, i.e. no authentication challenge response</w:t>
            </w:r>
          </w:p>
          <w:p w14:paraId="42BE109F" w14:textId="77777777" w:rsidR="00816621" w:rsidRPr="00F56DB7" w:rsidRDefault="00816621" w:rsidP="00A20284">
            <w:pPr>
              <w:pStyle w:val="TAL"/>
              <w:rPr>
                <w:rFonts w:eastAsia="MS Gothic"/>
              </w:rPr>
            </w:pPr>
            <w:r w:rsidRPr="00F56DB7">
              <w:t>- UE populates a new Security-Client header set to specify the security mechanism it supports, the IPsec layer algorithms it supports and the parameters needed for the new security association setup</w:t>
            </w:r>
            <w:r w:rsidRPr="00F56DB7" w:rsidDel="00FD6A79">
              <w:rPr>
                <w:rFonts w:eastAsia="MS Gothic"/>
              </w:rPr>
              <w:t xml:space="preserve"> </w:t>
            </w:r>
          </w:p>
        </w:tc>
        <w:tc>
          <w:tcPr>
            <w:tcW w:w="708" w:type="dxa"/>
          </w:tcPr>
          <w:p w14:paraId="10908C37" w14:textId="77777777" w:rsidR="00816621" w:rsidRPr="00F56DB7" w:rsidRDefault="00816621" w:rsidP="00A20284">
            <w:pPr>
              <w:pStyle w:val="TAC"/>
              <w:rPr>
                <w:rFonts w:eastAsia="MS Gothic"/>
              </w:rPr>
            </w:pPr>
            <w:r w:rsidRPr="00F56DB7">
              <w:t>--&gt;</w:t>
            </w:r>
          </w:p>
        </w:tc>
        <w:tc>
          <w:tcPr>
            <w:tcW w:w="2976" w:type="dxa"/>
          </w:tcPr>
          <w:p w14:paraId="145FD567" w14:textId="77777777" w:rsidR="00816621" w:rsidRPr="00F56DB7" w:rsidRDefault="00816621" w:rsidP="00A20284">
            <w:pPr>
              <w:pStyle w:val="TAL"/>
              <w:rPr>
                <w:rFonts w:eastAsia="MS Gothic"/>
              </w:rPr>
            </w:pPr>
            <w:r w:rsidRPr="00F56DB7">
              <w:rPr>
                <w:rFonts w:eastAsia="MS Gothic"/>
              </w:rPr>
              <w:t>REGISTER</w:t>
            </w:r>
          </w:p>
        </w:tc>
        <w:tc>
          <w:tcPr>
            <w:tcW w:w="567" w:type="dxa"/>
          </w:tcPr>
          <w:p w14:paraId="3B8A8578" w14:textId="77777777" w:rsidR="00816621" w:rsidRPr="00F56DB7" w:rsidRDefault="00816621" w:rsidP="00A20284">
            <w:pPr>
              <w:pStyle w:val="TAC"/>
              <w:rPr>
                <w:lang w:eastAsia="zh-CN"/>
              </w:rPr>
            </w:pPr>
            <w:r w:rsidRPr="00F56DB7">
              <w:rPr>
                <w:lang w:eastAsia="zh-CN"/>
              </w:rPr>
              <w:t>2</w:t>
            </w:r>
          </w:p>
        </w:tc>
        <w:tc>
          <w:tcPr>
            <w:tcW w:w="850" w:type="dxa"/>
          </w:tcPr>
          <w:p w14:paraId="4C2F1726" w14:textId="77777777" w:rsidR="00816621" w:rsidRPr="00F56DB7" w:rsidRDefault="00816621" w:rsidP="00A20284">
            <w:pPr>
              <w:pStyle w:val="TAC"/>
              <w:rPr>
                <w:lang w:eastAsia="zh-CN"/>
              </w:rPr>
            </w:pPr>
            <w:r w:rsidRPr="00F56DB7">
              <w:rPr>
                <w:lang w:eastAsia="zh-CN"/>
              </w:rPr>
              <w:t>P</w:t>
            </w:r>
          </w:p>
        </w:tc>
      </w:tr>
      <w:tr w:rsidR="006C5F1C" w:rsidRPr="00F56DB7" w14:paraId="603C4D41" w14:textId="77777777" w:rsidTr="003A6D32">
        <w:trPr>
          <w:jc w:val="center"/>
        </w:trPr>
        <w:tc>
          <w:tcPr>
            <w:tcW w:w="567" w:type="dxa"/>
          </w:tcPr>
          <w:p w14:paraId="6DEE4B54" w14:textId="77777777" w:rsidR="006C5F1C" w:rsidRPr="00F56DB7" w:rsidRDefault="006C5F1C" w:rsidP="006C5F1C">
            <w:pPr>
              <w:pStyle w:val="TAC"/>
              <w:rPr>
                <w:lang w:eastAsia="zh-CN"/>
              </w:rPr>
            </w:pPr>
            <w:r w:rsidRPr="00F56DB7">
              <w:rPr>
                <w:lang w:eastAsia="zh-CN"/>
              </w:rPr>
              <w:t>7</w:t>
            </w:r>
          </w:p>
        </w:tc>
        <w:tc>
          <w:tcPr>
            <w:tcW w:w="3968" w:type="dxa"/>
          </w:tcPr>
          <w:p w14:paraId="69CCCA67" w14:textId="77777777" w:rsidR="006C5F1C" w:rsidRPr="00F56DB7" w:rsidRDefault="006C5F1C" w:rsidP="006C5F1C">
            <w:pPr>
              <w:pStyle w:val="TAL"/>
              <w:rPr>
                <w:snapToGrid w:val="0"/>
                <w:lang w:eastAsia="zh-CN"/>
              </w:rPr>
            </w:pPr>
            <w:r w:rsidRPr="00F56DB7">
              <w:rPr>
                <w:snapToGrid w:val="0"/>
                <w:lang w:eastAsia="zh-CN"/>
              </w:rPr>
              <w:t>Void</w:t>
            </w:r>
          </w:p>
        </w:tc>
        <w:tc>
          <w:tcPr>
            <w:tcW w:w="708" w:type="dxa"/>
          </w:tcPr>
          <w:p w14:paraId="707DB90B" w14:textId="77777777" w:rsidR="006C5F1C" w:rsidRPr="00F56DB7" w:rsidRDefault="006C5F1C" w:rsidP="006C5F1C">
            <w:pPr>
              <w:pStyle w:val="TAC"/>
              <w:rPr>
                <w:rFonts w:eastAsia="MS Gothic"/>
              </w:rPr>
            </w:pPr>
          </w:p>
        </w:tc>
        <w:tc>
          <w:tcPr>
            <w:tcW w:w="2976" w:type="dxa"/>
          </w:tcPr>
          <w:p w14:paraId="2230BCDB" w14:textId="77777777" w:rsidR="006C5F1C" w:rsidRPr="00F56DB7" w:rsidRDefault="006C5F1C" w:rsidP="006C5F1C">
            <w:pPr>
              <w:pStyle w:val="TAL"/>
              <w:rPr>
                <w:rFonts w:eastAsia="MS Gothic"/>
              </w:rPr>
            </w:pPr>
          </w:p>
        </w:tc>
        <w:tc>
          <w:tcPr>
            <w:tcW w:w="567" w:type="dxa"/>
          </w:tcPr>
          <w:p w14:paraId="42C9D9BA" w14:textId="77777777" w:rsidR="006C5F1C" w:rsidRPr="00F56DB7" w:rsidRDefault="006C5F1C" w:rsidP="006C5F1C">
            <w:pPr>
              <w:pStyle w:val="TAC"/>
              <w:rPr>
                <w:lang w:eastAsia="zh-CN"/>
              </w:rPr>
            </w:pPr>
          </w:p>
        </w:tc>
        <w:tc>
          <w:tcPr>
            <w:tcW w:w="850" w:type="dxa"/>
          </w:tcPr>
          <w:p w14:paraId="54B288F0" w14:textId="77777777" w:rsidR="006C5F1C" w:rsidRPr="00F56DB7" w:rsidRDefault="006C5F1C" w:rsidP="006C5F1C">
            <w:pPr>
              <w:pStyle w:val="TAC"/>
            </w:pPr>
          </w:p>
        </w:tc>
      </w:tr>
      <w:tr w:rsidR="00816621" w:rsidRPr="00F56DB7" w14:paraId="21826538" w14:textId="77777777" w:rsidTr="003A6D32">
        <w:trPr>
          <w:jc w:val="center"/>
        </w:trPr>
        <w:tc>
          <w:tcPr>
            <w:tcW w:w="567" w:type="dxa"/>
          </w:tcPr>
          <w:p w14:paraId="046CB04D" w14:textId="77777777" w:rsidR="00816621" w:rsidRPr="00F56DB7" w:rsidRDefault="00816621" w:rsidP="00A20284">
            <w:pPr>
              <w:pStyle w:val="TAC"/>
              <w:rPr>
                <w:lang w:eastAsia="zh-CN"/>
              </w:rPr>
            </w:pPr>
            <w:r w:rsidRPr="00F56DB7">
              <w:rPr>
                <w:lang w:eastAsia="zh-CN"/>
              </w:rPr>
              <w:t>8</w:t>
            </w:r>
          </w:p>
        </w:tc>
        <w:tc>
          <w:tcPr>
            <w:tcW w:w="3968" w:type="dxa"/>
          </w:tcPr>
          <w:p w14:paraId="58B42CD9" w14:textId="77777777" w:rsidR="00816621" w:rsidRPr="00F56DB7" w:rsidRDefault="002C5AA0" w:rsidP="00A20284">
            <w:pPr>
              <w:pStyle w:val="TAL"/>
              <w:rPr>
                <w:snapToGrid w:val="0"/>
                <w:lang w:eastAsia="zh-CN"/>
              </w:rPr>
            </w:pPr>
            <w:r w:rsidRPr="00F56DB7">
              <w:rPr>
                <w:snapToGrid w:val="0"/>
                <w:lang w:eastAsia="zh-CN"/>
              </w:rPr>
              <w:t>Void</w:t>
            </w:r>
          </w:p>
        </w:tc>
        <w:tc>
          <w:tcPr>
            <w:tcW w:w="708" w:type="dxa"/>
          </w:tcPr>
          <w:p w14:paraId="1329677D" w14:textId="77777777" w:rsidR="00816621" w:rsidRPr="00F56DB7" w:rsidRDefault="00816621" w:rsidP="00A20284">
            <w:pPr>
              <w:pStyle w:val="TAC"/>
            </w:pPr>
          </w:p>
        </w:tc>
        <w:tc>
          <w:tcPr>
            <w:tcW w:w="2976" w:type="dxa"/>
          </w:tcPr>
          <w:p w14:paraId="3673D40B" w14:textId="77777777" w:rsidR="00816621" w:rsidRPr="00F56DB7" w:rsidRDefault="00816621" w:rsidP="00A20284">
            <w:pPr>
              <w:pStyle w:val="TAL"/>
              <w:rPr>
                <w:lang w:eastAsia="zh-CN"/>
              </w:rPr>
            </w:pPr>
          </w:p>
        </w:tc>
        <w:tc>
          <w:tcPr>
            <w:tcW w:w="567" w:type="dxa"/>
          </w:tcPr>
          <w:p w14:paraId="149A753A" w14:textId="77777777" w:rsidR="00816621" w:rsidRPr="00F56DB7" w:rsidRDefault="00816621" w:rsidP="00A20284">
            <w:pPr>
              <w:pStyle w:val="TAC"/>
              <w:rPr>
                <w:lang w:eastAsia="zh-CN"/>
              </w:rPr>
            </w:pPr>
          </w:p>
        </w:tc>
        <w:tc>
          <w:tcPr>
            <w:tcW w:w="850" w:type="dxa"/>
          </w:tcPr>
          <w:p w14:paraId="048FF3A3" w14:textId="77777777" w:rsidR="00816621" w:rsidRPr="00F56DB7" w:rsidRDefault="00816621" w:rsidP="00A20284">
            <w:pPr>
              <w:pStyle w:val="TAC"/>
              <w:rPr>
                <w:lang w:eastAsia="zh-CN"/>
              </w:rPr>
            </w:pPr>
          </w:p>
        </w:tc>
      </w:tr>
      <w:tr w:rsidR="002C5AA0" w:rsidRPr="00F56DB7" w:rsidDel="00F42955" w14:paraId="5C1FE355" w14:textId="77777777" w:rsidTr="00273214">
        <w:tblPrEx>
          <w:tblLook w:val="04A0" w:firstRow="1" w:lastRow="0" w:firstColumn="1" w:lastColumn="0" w:noHBand="0" w:noVBand="1"/>
        </w:tblPrEx>
        <w:trPr>
          <w:jc w:val="center"/>
        </w:trPr>
        <w:tc>
          <w:tcPr>
            <w:tcW w:w="567" w:type="dxa"/>
            <w:tcBorders>
              <w:top w:val="single" w:sz="4" w:space="0" w:color="auto"/>
              <w:left w:val="single" w:sz="4" w:space="0" w:color="auto"/>
              <w:bottom w:val="single" w:sz="4" w:space="0" w:color="auto"/>
              <w:right w:val="single" w:sz="4" w:space="0" w:color="auto"/>
            </w:tcBorders>
          </w:tcPr>
          <w:p w14:paraId="2271E73E" w14:textId="5463A0EF" w:rsidR="002C5AA0" w:rsidRPr="00F56DB7" w:rsidRDefault="002C5AA0" w:rsidP="00273214">
            <w:pPr>
              <w:pStyle w:val="TAC"/>
              <w:rPr>
                <w:lang w:eastAsia="zh-CN"/>
              </w:rPr>
            </w:pPr>
            <w:r w:rsidRPr="00F56DB7">
              <w:rPr>
                <w:lang w:eastAsia="zh-CN"/>
              </w:rPr>
              <w:t>9-</w:t>
            </w:r>
            <w:r w:rsidR="00CB7197" w:rsidRPr="00F56DB7">
              <w:rPr>
                <w:lang w:eastAsia="zh-CN"/>
              </w:rPr>
              <w:t>15</w:t>
            </w:r>
          </w:p>
        </w:tc>
        <w:tc>
          <w:tcPr>
            <w:tcW w:w="3968" w:type="dxa"/>
            <w:tcBorders>
              <w:top w:val="single" w:sz="4" w:space="0" w:color="auto"/>
              <w:left w:val="single" w:sz="4" w:space="0" w:color="auto"/>
              <w:bottom w:val="single" w:sz="4" w:space="0" w:color="auto"/>
              <w:right w:val="single" w:sz="4" w:space="0" w:color="auto"/>
            </w:tcBorders>
          </w:tcPr>
          <w:p w14:paraId="06C0FD75" w14:textId="77777777" w:rsidR="002C5AA0" w:rsidRPr="00F56DB7" w:rsidRDefault="002C5AA0" w:rsidP="00273214">
            <w:pPr>
              <w:pStyle w:val="TAL"/>
              <w:rPr>
                <w:snapToGrid w:val="0"/>
                <w:lang w:eastAsia="zh-CN"/>
              </w:rPr>
            </w:pPr>
            <w:r w:rsidRPr="00F56DB7">
              <w:t>Steps 2-8 from Clause A.2 are performed.</w:t>
            </w:r>
          </w:p>
        </w:tc>
        <w:tc>
          <w:tcPr>
            <w:tcW w:w="708" w:type="dxa"/>
            <w:tcBorders>
              <w:top w:val="single" w:sz="4" w:space="0" w:color="auto"/>
              <w:left w:val="single" w:sz="4" w:space="0" w:color="auto"/>
              <w:bottom w:val="single" w:sz="4" w:space="0" w:color="auto"/>
              <w:right w:val="single" w:sz="4" w:space="0" w:color="auto"/>
            </w:tcBorders>
          </w:tcPr>
          <w:p w14:paraId="34C8335E" w14:textId="77777777" w:rsidR="002C5AA0" w:rsidRPr="00F56DB7" w:rsidRDefault="002C5AA0" w:rsidP="00273214">
            <w:pPr>
              <w:pStyle w:val="TAC"/>
            </w:pPr>
          </w:p>
        </w:tc>
        <w:tc>
          <w:tcPr>
            <w:tcW w:w="2976" w:type="dxa"/>
            <w:tcBorders>
              <w:top w:val="single" w:sz="4" w:space="0" w:color="auto"/>
              <w:left w:val="single" w:sz="4" w:space="0" w:color="auto"/>
              <w:bottom w:val="single" w:sz="4" w:space="0" w:color="auto"/>
              <w:right w:val="single" w:sz="4" w:space="0" w:color="auto"/>
            </w:tcBorders>
          </w:tcPr>
          <w:p w14:paraId="7F676A05" w14:textId="77777777" w:rsidR="002C5AA0" w:rsidRPr="00F56DB7" w:rsidRDefault="002C5AA0" w:rsidP="00273214">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3D5B4FF5" w14:textId="77777777" w:rsidR="002C5AA0" w:rsidRPr="00F56DB7" w:rsidDel="00F42955" w:rsidRDefault="002C5AA0" w:rsidP="00273214">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173381" w14:textId="77777777" w:rsidR="002C5AA0" w:rsidRPr="00F56DB7" w:rsidDel="00F42955" w:rsidRDefault="002C5AA0" w:rsidP="00273214">
            <w:pPr>
              <w:pStyle w:val="TAC"/>
              <w:rPr>
                <w:lang w:eastAsia="zh-CN"/>
              </w:rPr>
            </w:pPr>
          </w:p>
        </w:tc>
      </w:tr>
      <w:tr w:rsidR="00DE149D" w:rsidRPr="00F56DB7" w:rsidDel="00F42955" w14:paraId="582519E2" w14:textId="77777777" w:rsidTr="00CC08CF">
        <w:tblPrEx>
          <w:tblLook w:val="04A0" w:firstRow="1" w:lastRow="0" w:firstColumn="1" w:lastColumn="0" w:noHBand="0" w:noVBand="1"/>
        </w:tblPrEx>
        <w:trPr>
          <w:jc w:val="center"/>
        </w:trPr>
        <w:tc>
          <w:tcPr>
            <w:tcW w:w="9636" w:type="dxa"/>
            <w:gridSpan w:val="6"/>
            <w:tcBorders>
              <w:top w:val="single" w:sz="4" w:space="0" w:color="auto"/>
              <w:left w:val="single" w:sz="4" w:space="0" w:color="auto"/>
              <w:bottom w:val="single" w:sz="4" w:space="0" w:color="auto"/>
              <w:right w:val="single" w:sz="4" w:space="0" w:color="auto"/>
            </w:tcBorders>
          </w:tcPr>
          <w:p w14:paraId="367F9933" w14:textId="340E504B" w:rsidR="00DE149D" w:rsidRPr="00F56DB7" w:rsidDel="00F42955" w:rsidRDefault="00DE149D" w:rsidP="00BB467A">
            <w:pPr>
              <w:pStyle w:val="TAN"/>
              <w:rPr>
                <w:lang w:eastAsia="zh-CN"/>
              </w:rPr>
            </w:pPr>
            <w:r w:rsidRPr="00F56DB7">
              <w:rPr>
                <w:lang w:eastAsia="zh-CN"/>
              </w:rPr>
              <w:t>NOTE:</w:t>
            </w:r>
            <w:r w:rsidRPr="00F56DB7">
              <w:rPr>
                <w:lang w:eastAsia="zh-CN"/>
              </w:rPr>
              <w:tab/>
              <w:t>The associated NR/5GC signalling is specified in TS 38.508-1 [21] generic procedure 4.5.2.</w:t>
            </w:r>
          </w:p>
        </w:tc>
      </w:tr>
    </w:tbl>
    <w:p w14:paraId="4E611D4D" w14:textId="77777777" w:rsidR="00816621" w:rsidRPr="00F56DB7" w:rsidRDefault="00816621" w:rsidP="00482465"/>
    <w:p w14:paraId="7EAE029D" w14:textId="77777777" w:rsidR="00816621" w:rsidRPr="00F56DB7" w:rsidRDefault="00816621" w:rsidP="00F238ED">
      <w:pPr>
        <w:pStyle w:val="H6"/>
      </w:pPr>
      <w:bookmarkStart w:id="507" w:name="_Toc43210186"/>
      <w:bookmarkStart w:id="508" w:name="_Toc51948412"/>
      <w:bookmarkStart w:id="509" w:name="_Toc52162485"/>
      <w:bookmarkStart w:id="510" w:name="_Toc60916071"/>
      <w:r w:rsidRPr="00F56DB7">
        <w:t>6.7.3.3</w:t>
      </w:r>
      <w:r w:rsidRPr="00F56DB7">
        <w:tab/>
        <w:t>Specific message contents</w:t>
      </w:r>
      <w:bookmarkEnd w:id="507"/>
      <w:bookmarkEnd w:id="508"/>
      <w:bookmarkEnd w:id="509"/>
      <w:bookmarkEnd w:id="510"/>
    </w:p>
    <w:p w14:paraId="74A73399" w14:textId="77777777" w:rsidR="00816621" w:rsidRPr="00F56DB7" w:rsidRDefault="00816621" w:rsidP="00816621">
      <w:pPr>
        <w:pStyle w:val="TH"/>
      </w:pPr>
      <w:r w:rsidRPr="00F56DB7">
        <w:t>Table 6.7.3.3-1: REGISTER (step 2, table 6.7.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816621" w:rsidRPr="00F56DB7" w14:paraId="5FC7669D" w14:textId="77777777" w:rsidTr="00BB31F0">
        <w:trPr>
          <w:jc w:val="center"/>
        </w:trPr>
        <w:tc>
          <w:tcPr>
            <w:tcW w:w="9639" w:type="dxa"/>
          </w:tcPr>
          <w:p w14:paraId="4D736A72" w14:textId="73BE4338" w:rsidR="00816621" w:rsidRPr="00F56DB7" w:rsidRDefault="00816621" w:rsidP="00A20284">
            <w:pPr>
              <w:pStyle w:val="TAL"/>
            </w:pPr>
            <w:r w:rsidRPr="00F56DB7">
              <w:t xml:space="preserve">Derivation Path: TS 34.229-1 [2], </w:t>
            </w:r>
            <w:r w:rsidR="00912BAE" w:rsidRPr="00F56DB7">
              <w:t xml:space="preserve">Annex </w:t>
            </w:r>
            <w:r w:rsidRPr="00F56DB7">
              <w:t>A.1.1, Condition A1</w:t>
            </w:r>
          </w:p>
        </w:tc>
      </w:tr>
    </w:tbl>
    <w:p w14:paraId="7FB86EA5" w14:textId="77777777" w:rsidR="00816621" w:rsidRPr="00F56DB7" w:rsidRDefault="00816621" w:rsidP="00816621"/>
    <w:p w14:paraId="6179B96F" w14:textId="77777777" w:rsidR="00816621" w:rsidRPr="00F56DB7" w:rsidRDefault="00816621" w:rsidP="00816621">
      <w:pPr>
        <w:pStyle w:val="TH"/>
      </w:pPr>
      <w:r w:rsidRPr="00F56DB7">
        <w:t>Table 6.7.3.3-2: 401 Unauthorized for REGISTER (step 3/5, table 6.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0"/>
        <w:gridCol w:w="878"/>
        <w:gridCol w:w="4795"/>
        <w:gridCol w:w="749"/>
        <w:gridCol w:w="1437"/>
      </w:tblGrid>
      <w:tr w:rsidR="00755BFC" w:rsidRPr="00F56DB7" w14:paraId="4424553D" w14:textId="77777777" w:rsidTr="00E5511C">
        <w:trPr>
          <w:jc w:val="center"/>
        </w:trPr>
        <w:tc>
          <w:tcPr>
            <w:tcW w:w="9639" w:type="dxa"/>
            <w:gridSpan w:val="5"/>
          </w:tcPr>
          <w:p w14:paraId="15CBBD28" w14:textId="736ABDAC" w:rsidR="00755BFC" w:rsidRPr="00F56DB7" w:rsidRDefault="00755BFC" w:rsidP="00E5511C">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2</w:t>
            </w:r>
          </w:p>
        </w:tc>
      </w:tr>
      <w:tr w:rsidR="00755BFC" w:rsidRPr="00F56DB7" w14:paraId="26642997" w14:textId="77777777" w:rsidTr="00E5511C">
        <w:tblPrEx>
          <w:tblCellMar>
            <w:left w:w="115" w:type="dxa"/>
            <w:right w:w="115" w:type="dxa"/>
          </w:tblCellMar>
          <w:tblLook w:val="04A0" w:firstRow="1" w:lastRow="0" w:firstColumn="1" w:lastColumn="0" w:noHBand="0" w:noVBand="1"/>
        </w:tblPrEx>
        <w:trPr>
          <w:tblHeader/>
          <w:jc w:val="center"/>
        </w:trPr>
        <w:tc>
          <w:tcPr>
            <w:tcW w:w="1780" w:type="dxa"/>
          </w:tcPr>
          <w:p w14:paraId="40E6D75B"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Header/param</w:t>
            </w:r>
          </w:p>
        </w:tc>
        <w:tc>
          <w:tcPr>
            <w:tcW w:w="878" w:type="dxa"/>
          </w:tcPr>
          <w:p w14:paraId="72E0A1DC"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Cond</w:t>
            </w:r>
          </w:p>
        </w:tc>
        <w:tc>
          <w:tcPr>
            <w:tcW w:w="4795" w:type="dxa"/>
          </w:tcPr>
          <w:p w14:paraId="2EAE7307"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Value/remark</w:t>
            </w:r>
          </w:p>
        </w:tc>
        <w:tc>
          <w:tcPr>
            <w:tcW w:w="749" w:type="dxa"/>
          </w:tcPr>
          <w:p w14:paraId="757FA1FD" w14:textId="77777777" w:rsidR="00755BFC" w:rsidRPr="00F56DB7" w:rsidRDefault="00755BFC" w:rsidP="00E5511C">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437" w:type="dxa"/>
          </w:tcPr>
          <w:p w14:paraId="3C766DEE"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Reference</w:t>
            </w:r>
          </w:p>
        </w:tc>
      </w:tr>
      <w:tr w:rsidR="00755BFC" w:rsidRPr="00F56DB7" w14:paraId="3500DE4D" w14:textId="77777777" w:rsidTr="00E5511C">
        <w:tblPrEx>
          <w:tblCellMar>
            <w:left w:w="115" w:type="dxa"/>
            <w:right w:w="115" w:type="dxa"/>
          </w:tblCellMar>
          <w:tblLook w:val="04A0" w:firstRow="1" w:lastRow="0" w:firstColumn="1" w:lastColumn="0" w:noHBand="0" w:noVBand="1"/>
        </w:tblPrEx>
        <w:trPr>
          <w:tblHeader/>
          <w:jc w:val="center"/>
        </w:trPr>
        <w:tc>
          <w:tcPr>
            <w:tcW w:w="1780" w:type="dxa"/>
            <w:tcBorders>
              <w:bottom w:val="single" w:sz="4" w:space="0" w:color="auto"/>
            </w:tcBorders>
          </w:tcPr>
          <w:p w14:paraId="6B9C4F6F" w14:textId="77777777" w:rsidR="00755BFC" w:rsidRPr="00F56DB7" w:rsidRDefault="00755BFC" w:rsidP="00E5511C">
            <w:pPr>
              <w:keepNext/>
              <w:keepLines/>
              <w:spacing w:after="0"/>
              <w:rPr>
                <w:rFonts w:ascii="Arial" w:hAnsi="Arial"/>
                <w:b/>
                <w:sz w:val="18"/>
              </w:rPr>
            </w:pPr>
            <w:r w:rsidRPr="00F56DB7">
              <w:rPr>
                <w:rFonts w:ascii="Arial" w:hAnsi="Arial"/>
                <w:b/>
                <w:bCs/>
                <w:sz w:val="18"/>
              </w:rPr>
              <w:t>WWW-Authenticate</w:t>
            </w:r>
          </w:p>
        </w:tc>
        <w:tc>
          <w:tcPr>
            <w:tcW w:w="878" w:type="dxa"/>
            <w:tcBorders>
              <w:bottom w:val="single" w:sz="4" w:space="0" w:color="auto"/>
            </w:tcBorders>
          </w:tcPr>
          <w:p w14:paraId="66A03D66" w14:textId="77777777" w:rsidR="00755BFC" w:rsidRPr="00F56DB7" w:rsidRDefault="00755BFC" w:rsidP="00E5511C">
            <w:pPr>
              <w:keepNext/>
              <w:keepLines/>
              <w:spacing w:after="0"/>
              <w:rPr>
                <w:rFonts w:ascii="Arial" w:hAnsi="Arial"/>
                <w:bCs/>
                <w:sz w:val="18"/>
              </w:rPr>
            </w:pPr>
          </w:p>
        </w:tc>
        <w:tc>
          <w:tcPr>
            <w:tcW w:w="4795" w:type="dxa"/>
            <w:tcBorders>
              <w:bottom w:val="single" w:sz="4" w:space="0" w:color="auto"/>
            </w:tcBorders>
          </w:tcPr>
          <w:p w14:paraId="2C60576F" w14:textId="77777777" w:rsidR="00755BFC" w:rsidRPr="00F56DB7" w:rsidRDefault="00755BFC" w:rsidP="00E5511C">
            <w:pPr>
              <w:keepNext/>
              <w:keepLines/>
              <w:spacing w:after="0"/>
              <w:rPr>
                <w:rFonts w:ascii="Arial" w:hAnsi="Arial"/>
                <w:bCs/>
                <w:sz w:val="18"/>
              </w:rPr>
            </w:pPr>
          </w:p>
        </w:tc>
        <w:tc>
          <w:tcPr>
            <w:tcW w:w="749" w:type="dxa"/>
            <w:tcBorders>
              <w:bottom w:val="single" w:sz="4" w:space="0" w:color="auto"/>
            </w:tcBorders>
          </w:tcPr>
          <w:p w14:paraId="07070DF3" w14:textId="77777777" w:rsidR="00755BFC" w:rsidRPr="00F56DB7" w:rsidRDefault="00755BFC" w:rsidP="00E5511C">
            <w:pPr>
              <w:keepNext/>
              <w:keepLines/>
              <w:spacing w:after="0"/>
              <w:rPr>
                <w:rFonts w:ascii="Arial" w:hAnsi="Arial"/>
                <w:bCs/>
                <w:sz w:val="18"/>
              </w:rPr>
            </w:pPr>
          </w:p>
        </w:tc>
        <w:tc>
          <w:tcPr>
            <w:tcW w:w="1437" w:type="dxa"/>
            <w:tcBorders>
              <w:bottom w:val="single" w:sz="4" w:space="0" w:color="auto"/>
            </w:tcBorders>
          </w:tcPr>
          <w:p w14:paraId="34AEE7D6" w14:textId="77777777" w:rsidR="00755BFC" w:rsidRPr="00F56DB7" w:rsidRDefault="00755BFC" w:rsidP="00E5511C">
            <w:pPr>
              <w:keepNext/>
              <w:keepLines/>
              <w:spacing w:after="0"/>
              <w:rPr>
                <w:rFonts w:ascii="Arial" w:hAnsi="Arial"/>
                <w:bCs/>
                <w:sz w:val="18"/>
              </w:rPr>
            </w:pPr>
          </w:p>
        </w:tc>
      </w:tr>
      <w:tr w:rsidR="00755BFC" w:rsidRPr="00F56DB7" w14:paraId="3249C6BF" w14:textId="77777777" w:rsidTr="00E5511C">
        <w:tblPrEx>
          <w:tblCellMar>
            <w:left w:w="115" w:type="dxa"/>
            <w:right w:w="115" w:type="dxa"/>
          </w:tblCellMar>
          <w:tblLook w:val="04A0" w:firstRow="1" w:lastRow="0" w:firstColumn="1" w:lastColumn="0" w:noHBand="0" w:noVBand="1"/>
        </w:tblPrEx>
        <w:trPr>
          <w:tblHeader/>
          <w:jc w:val="center"/>
        </w:trPr>
        <w:tc>
          <w:tcPr>
            <w:tcW w:w="1780" w:type="dxa"/>
            <w:tcBorders>
              <w:bottom w:val="single" w:sz="4" w:space="0" w:color="auto"/>
            </w:tcBorders>
          </w:tcPr>
          <w:p w14:paraId="7D5CF67A" w14:textId="77777777" w:rsidR="00755BFC" w:rsidRPr="00F56DB7" w:rsidRDefault="00755BFC" w:rsidP="00E5511C">
            <w:pPr>
              <w:keepNext/>
              <w:keepLines/>
              <w:spacing w:after="0"/>
              <w:rPr>
                <w:rFonts w:ascii="Arial" w:hAnsi="Arial"/>
                <w:b/>
                <w:bCs/>
                <w:sz w:val="18"/>
              </w:rPr>
            </w:pPr>
            <w:r w:rsidRPr="00F56DB7">
              <w:rPr>
                <w:rFonts w:ascii="Arial" w:hAnsi="Arial"/>
                <w:sz w:val="18"/>
              </w:rPr>
              <w:tab/>
              <w:t>nonce</w:t>
            </w:r>
          </w:p>
        </w:tc>
        <w:tc>
          <w:tcPr>
            <w:tcW w:w="878" w:type="dxa"/>
            <w:tcBorders>
              <w:bottom w:val="single" w:sz="4" w:space="0" w:color="auto"/>
            </w:tcBorders>
          </w:tcPr>
          <w:p w14:paraId="7268A399" w14:textId="77777777" w:rsidR="00755BFC" w:rsidRPr="00F56DB7" w:rsidRDefault="00755BFC" w:rsidP="00E5511C">
            <w:pPr>
              <w:keepNext/>
              <w:keepLines/>
              <w:spacing w:after="0"/>
              <w:rPr>
                <w:rFonts w:ascii="Arial" w:hAnsi="Arial"/>
                <w:bCs/>
                <w:sz w:val="18"/>
              </w:rPr>
            </w:pPr>
          </w:p>
        </w:tc>
        <w:tc>
          <w:tcPr>
            <w:tcW w:w="4795" w:type="dxa"/>
            <w:tcBorders>
              <w:bottom w:val="single" w:sz="4" w:space="0" w:color="auto"/>
            </w:tcBorders>
          </w:tcPr>
          <w:p w14:paraId="33591965" w14:textId="77777777" w:rsidR="00755BFC" w:rsidRPr="00F56DB7" w:rsidRDefault="00755BFC" w:rsidP="00E5511C">
            <w:pPr>
              <w:keepNext/>
              <w:keepLines/>
              <w:spacing w:after="0"/>
              <w:rPr>
                <w:rFonts w:ascii="Arial" w:hAnsi="Arial"/>
                <w:bCs/>
                <w:sz w:val="18"/>
              </w:rPr>
            </w:pPr>
            <w:r w:rsidRPr="00F56DB7">
              <w:rPr>
                <w:rFonts w:ascii="Arial" w:hAnsi="Arial"/>
                <w:bCs/>
                <w:sz w:val="18"/>
              </w:rPr>
              <w:t>Base 64 encoding of RAND and AUTN, generated using invalid MAC value</w:t>
            </w:r>
          </w:p>
        </w:tc>
        <w:tc>
          <w:tcPr>
            <w:tcW w:w="749" w:type="dxa"/>
            <w:tcBorders>
              <w:bottom w:val="single" w:sz="4" w:space="0" w:color="auto"/>
            </w:tcBorders>
          </w:tcPr>
          <w:p w14:paraId="7C30186C" w14:textId="77777777" w:rsidR="00755BFC" w:rsidRPr="00F56DB7" w:rsidRDefault="00755BFC" w:rsidP="00E5511C">
            <w:pPr>
              <w:keepNext/>
              <w:keepLines/>
              <w:spacing w:after="0"/>
              <w:rPr>
                <w:rFonts w:ascii="Arial" w:hAnsi="Arial"/>
                <w:bCs/>
                <w:sz w:val="18"/>
              </w:rPr>
            </w:pPr>
          </w:p>
        </w:tc>
        <w:tc>
          <w:tcPr>
            <w:tcW w:w="1437" w:type="dxa"/>
            <w:tcBorders>
              <w:bottom w:val="single" w:sz="4" w:space="0" w:color="auto"/>
            </w:tcBorders>
          </w:tcPr>
          <w:p w14:paraId="5C25D42E" w14:textId="77777777" w:rsidR="00755BFC" w:rsidRPr="00F56DB7" w:rsidRDefault="00755BFC" w:rsidP="00E5511C">
            <w:pPr>
              <w:keepNext/>
              <w:keepLines/>
              <w:spacing w:after="0"/>
              <w:rPr>
                <w:rFonts w:ascii="Arial" w:hAnsi="Arial"/>
                <w:bCs/>
                <w:sz w:val="18"/>
              </w:rPr>
            </w:pPr>
          </w:p>
        </w:tc>
      </w:tr>
    </w:tbl>
    <w:p w14:paraId="535A65A7" w14:textId="77777777" w:rsidR="00755BFC" w:rsidRPr="00F56DB7" w:rsidRDefault="00755BFC" w:rsidP="00816621"/>
    <w:p w14:paraId="4DFA9075" w14:textId="77777777" w:rsidR="00816621" w:rsidRPr="00F56DB7" w:rsidRDefault="00816621" w:rsidP="00816621">
      <w:pPr>
        <w:pStyle w:val="TH"/>
      </w:pPr>
      <w:r w:rsidRPr="00F56DB7">
        <w:t>Table 6.7.3.3-3: REGISTER (step 4/6, table 6.7.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07"/>
        <w:gridCol w:w="872"/>
        <w:gridCol w:w="4689"/>
        <w:gridCol w:w="742"/>
        <w:gridCol w:w="1429"/>
      </w:tblGrid>
      <w:tr w:rsidR="00755BFC" w:rsidRPr="00F56DB7" w14:paraId="1F21FB7A" w14:textId="77777777" w:rsidTr="00E5511C">
        <w:trPr>
          <w:jc w:val="center"/>
        </w:trPr>
        <w:tc>
          <w:tcPr>
            <w:tcW w:w="9639" w:type="dxa"/>
            <w:gridSpan w:val="5"/>
          </w:tcPr>
          <w:p w14:paraId="2084BBB6" w14:textId="60FB6B6A" w:rsidR="00755BFC" w:rsidRPr="00F56DB7" w:rsidRDefault="00755BFC" w:rsidP="00E5511C">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1, Condition A1</w:t>
            </w:r>
          </w:p>
        </w:tc>
      </w:tr>
      <w:tr w:rsidR="00755BFC" w:rsidRPr="00F56DB7" w14:paraId="65CFB637" w14:textId="77777777" w:rsidTr="00E5511C">
        <w:tblPrEx>
          <w:tblCellMar>
            <w:left w:w="115" w:type="dxa"/>
            <w:right w:w="115" w:type="dxa"/>
          </w:tblCellMar>
          <w:tblLook w:val="04A0" w:firstRow="1" w:lastRow="0" w:firstColumn="1" w:lastColumn="0" w:noHBand="0" w:noVBand="1"/>
        </w:tblPrEx>
        <w:trPr>
          <w:tblHeader/>
          <w:jc w:val="center"/>
        </w:trPr>
        <w:tc>
          <w:tcPr>
            <w:tcW w:w="1907" w:type="dxa"/>
          </w:tcPr>
          <w:p w14:paraId="75B9404C"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Header/param</w:t>
            </w:r>
          </w:p>
        </w:tc>
        <w:tc>
          <w:tcPr>
            <w:tcW w:w="872" w:type="dxa"/>
          </w:tcPr>
          <w:p w14:paraId="5EE4A0AA"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Cond</w:t>
            </w:r>
          </w:p>
        </w:tc>
        <w:tc>
          <w:tcPr>
            <w:tcW w:w="4689" w:type="dxa"/>
          </w:tcPr>
          <w:p w14:paraId="03F479BF"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Value/remark</w:t>
            </w:r>
          </w:p>
        </w:tc>
        <w:tc>
          <w:tcPr>
            <w:tcW w:w="742" w:type="dxa"/>
          </w:tcPr>
          <w:p w14:paraId="54EF3BA6" w14:textId="77777777" w:rsidR="00755BFC" w:rsidRPr="00F56DB7" w:rsidRDefault="00755BFC" w:rsidP="00E5511C">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429" w:type="dxa"/>
          </w:tcPr>
          <w:p w14:paraId="78D03009" w14:textId="77777777" w:rsidR="00755BFC" w:rsidRPr="00F56DB7" w:rsidRDefault="00755BFC" w:rsidP="00E5511C">
            <w:pPr>
              <w:keepNext/>
              <w:keepLines/>
              <w:spacing w:after="0"/>
              <w:jc w:val="center"/>
              <w:rPr>
                <w:rFonts w:ascii="Arial" w:hAnsi="Arial"/>
                <w:b/>
                <w:sz w:val="18"/>
              </w:rPr>
            </w:pPr>
            <w:r w:rsidRPr="00F56DB7">
              <w:rPr>
                <w:rFonts w:ascii="Arial" w:hAnsi="Arial"/>
                <w:b/>
                <w:sz w:val="18"/>
              </w:rPr>
              <w:t>Reference</w:t>
            </w:r>
          </w:p>
        </w:tc>
      </w:tr>
      <w:tr w:rsidR="00755BFC" w:rsidRPr="00F56DB7" w14:paraId="10430368" w14:textId="77777777" w:rsidTr="00E5511C">
        <w:tblPrEx>
          <w:tblCellMar>
            <w:left w:w="115" w:type="dxa"/>
            <w:right w:w="115" w:type="dxa"/>
          </w:tblCellMar>
          <w:tblLook w:val="04A0" w:firstRow="1" w:lastRow="0" w:firstColumn="1" w:lastColumn="0" w:noHBand="0" w:noVBand="1"/>
        </w:tblPrEx>
        <w:trPr>
          <w:tblHeader/>
          <w:jc w:val="center"/>
        </w:trPr>
        <w:tc>
          <w:tcPr>
            <w:tcW w:w="1907" w:type="dxa"/>
            <w:tcBorders>
              <w:bottom w:val="single" w:sz="4" w:space="0" w:color="auto"/>
            </w:tcBorders>
          </w:tcPr>
          <w:p w14:paraId="6C8E3A03" w14:textId="77777777" w:rsidR="00755BFC" w:rsidRPr="00F56DB7" w:rsidRDefault="00755BFC" w:rsidP="00E5511C">
            <w:pPr>
              <w:keepNext/>
              <w:keepLines/>
              <w:spacing w:after="0"/>
              <w:rPr>
                <w:rFonts w:ascii="Arial" w:hAnsi="Arial"/>
                <w:b/>
                <w:bCs/>
                <w:sz w:val="18"/>
              </w:rPr>
            </w:pPr>
            <w:proofErr w:type="spellStart"/>
            <w:r w:rsidRPr="00F56DB7">
              <w:rPr>
                <w:rFonts w:ascii="Arial" w:hAnsi="Arial"/>
                <w:b/>
                <w:sz w:val="18"/>
              </w:rPr>
              <w:t>CSeq</w:t>
            </w:r>
            <w:proofErr w:type="spellEnd"/>
          </w:p>
        </w:tc>
        <w:tc>
          <w:tcPr>
            <w:tcW w:w="872" w:type="dxa"/>
            <w:tcBorders>
              <w:bottom w:val="single" w:sz="4" w:space="0" w:color="auto"/>
            </w:tcBorders>
          </w:tcPr>
          <w:p w14:paraId="275483B8" w14:textId="77777777" w:rsidR="00755BFC" w:rsidRPr="00F56DB7" w:rsidRDefault="00755BFC" w:rsidP="00E5511C">
            <w:pPr>
              <w:keepNext/>
              <w:keepLines/>
              <w:spacing w:after="0"/>
              <w:rPr>
                <w:rFonts w:ascii="Arial" w:hAnsi="Arial"/>
                <w:bCs/>
                <w:sz w:val="18"/>
              </w:rPr>
            </w:pPr>
          </w:p>
        </w:tc>
        <w:tc>
          <w:tcPr>
            <w:tcW w:w="4689" w:type="dxa"/>
            <w:tcBorders>
              <w:bottom w:val="single" w:sz="4" w:space="0" w:color="auto"/>
            </w:tcBorders>
          </w:tcPr>
          <w:p w14:paraId="704E02C8" w14:textId="77777777" w:rsidR="00755BFC" w:rsidRPr="00F56DB7" w:rsidRDefault="00755BFC" w:rsidP="00E5511C">
            <w:pPr>
              <w:keepNext/>
              <w:keepLines/>
              <w:spacing w:after="0"/>
              <w:rPr>
                <w:rFonts w:ascii="Arial" w:hAnsi="Arial"/>
                <w:bCs/>
                <w:sz w:val="18"/>
              </w:rPr>
            </w:pPr>
          </w:p>
        </w:tc>
        <w:tc>
          <w:tcPr>
            <w:tcW w:w="742" w:type="dxa"/>
            <w:tcBorders>
              <w:bottom w:val="single" w:sz="4" w:space="0" w:color="auto"/>
            </w:tcBorders>
          </w:tcPr>
          <w:p w14:paraId="7BCDA3CB" w14:textId="77777777" w:rsidR="00755BFC" w:rsidRPr="00F56DB7" w:rsidRDefault="00755BFC" w:rsidP="00E5511C">
            <w:pPr>
              <w:keepNext/>
              <w:keepLines/>
              <w:spacing w:after="0"/>
              <w:rPr>
                <w:rFonts w:ascii="Arial" w:hAnsi="Arial"/>
                <w:bCs/>
                <w:sz w:val="18"/>
              </w:rPr>
            </w:pPr>
          </w:p>
        </w:tc>
        <w:tc>
          <w:tcPr>
            <w:tcW w:w="1429" w:type="dxa"/>
            <w:tcBorders>
              <w:bottom w:val="single" w:sz="4" w:space="0" w:color="auto"/>
            </w:tcBorders>
          </w:tcPr>
          <w:p w14:paraId="1B11ADBE" w14:textId="77777777" w:rsidR="00755BFC" w:rsidRPr="00F56DB7" w:rsidRDefault="00755BFC" w:rsidP="00E5511C">
            <w:pPr>
              <w:keepNext/>
              <w:keepLines/>
              <w:spacing w:after="0"/>
              <w:rPr>
                <w:rFonts w:ascii="Arial" w:hAnsi="Arial"/>
                <w:bCs/>
                <w:sz w:val="18"/>
              </w:rPr>
            </w:pPr>
          </w:p>
        </w:tc>
      </w:tr>
      <w:tr w:rsidR="00755BFC" w:rsidRPr="00F56DB7" w14:paraId="1F5DDDA0" w14:textId="77777777" w:rsidTr="00E5511C">
        <w:tblPrEx>
          <w:tblCellMar>
            <w:left w:w="115" w:type="dxa"/>
            <w:right w:w="115" w:type="dxa"/>
          </w:tblCellMar>
          <w:tblLook w:val="04A0" w:firstRow="1" w:lastRow="0" w:firstColumn="1" w:lastColumn="0" w:noHBand="0" w:noVBand="1"/>
        </w:tblPrEx>
        <w:trPr>
          <w:tblHeader/>
          <w:jc w:val="center"/>
        </w:trPr>
        <w:tc>
          <w:tcPr>
            <w:tcW w:w="1907" w:type="dxa"/>
            <w:tcBorders>
              <w:bottom w:val="single" w:sz="4" w:space="0" w:color="auto"/>
            </w:tcBorders>
          </w:tcPr>
          <w:p w14:paraId="75E654CA" w14:textId="77777777" w:rsidR="00755BFC" w:rsidRPr="00F56DB7" w:rsidRDefault="00755BFC" w:rsidP="00E5511C">
            <w:pPr>
              <w:keepNext/>
              <w:keepLines/>
              <w:spacing w:after="0"/>
              <w:rPr>
                <w:rFonts w:ascii="Arial" w:hAnsi="Arial"/>
                <w:b/>
                <w:bCs/>
                <w:sz w:val="18"/>
              </w:rPr>
            </w:pPr>
            <w:r w:rsidRPr="00F56DB7">
              <w:rPr>
                <w:rFonts w:ascii="Arial" w:hAnsi="Arial"/>
                <w:sz w:val="18"/>
              </w:rPr>
              <w:tab/>
              <w:t>value</w:t>
            </w:r>
          </w:p>
        </w:tc>
        <w:tc>
          <w:tcPr>
            <w:tcW w:w="872" w:type="dxa"/>
            <w:tcBorders>
              <w:bottom w:val="single" w:sz="4" w:space="0" w:color="auto"/>
            </w:tcBorders>
          </w:tcPr>
          <w:p w14:paraId="204FC970" w14:textId="77777777" w:rsidR="00755BFC" w:rsidRPr="00F56DB7" w:rsidRDefault="00755BFC" w:rsidP="00E5511C">
            <w:pPr>
              <w:keepNext/>
              <w:keepLines/>
              <w:spacing w:after="0"/>
              <w:rPr>
                <w:rFonts w:ascii="Arial" w:hAnsi="Arial"/>
                <w:bCs/>
                <w:sz w:val="18"/>
              </w:rPr>
            </w:pPr>
          </w:p>
        </w:tc>
        <w:tc>
          <w:tcPr>
            <w:tcW w:w="4689" w:type="dxa"/>
            <w:tcBorders>
              <w:bottom w:val="single" w:sz="4" w:space="0" w:color="auto"/>
            </w:tcBorders>
          </w:tcPr>
          <w:p w14:paraId="2FEF9180" w14:textId="77777777" w:rsidR="00755BFC" w:rsidRPr="00F56DB7" w:rsidRDefault="00755BFC" w:rsidP="00E5511C">
            <w:pPr>
              <w:keepNext/>
              <w:keepLines/>
              <w:spacing w:after="0"/>
              <w:rPr>
                <w:rFonts w:ascii="Arial" w:hAnsi="Arial"/>
                <w:bCs/>
                <w:sz w:val="18"/>
              </w:rPr>
            </w:pPr>
            <w:r w:rsidRPr="00F56DB7">
              <w:rPr>
                <w:rFonts w:ascii="Arial" w:hAnsi="Arial"/>
                <w:sz w:val="18"/>
              </w:rPr>
              <w:t>must be incremented from previous REGISTER</w:t>
            </w:r>
          </w:p>
        </w:tc>
        <w:tc>
          <w:tcPr>
            <w:tcW w:w="742" w:type="dxa"/>
            <w:tcBorders>
              <w:bottom w:val="single" w:sz="4" w:space="0" w:color="auto"/>
            </w:tcBorders>
          </w:tcPr>
          <w:p w14:paraId="14AD9DBD" w14:textId="77777777" w:rsidR="00755BFC" w:rsidRPr="00F56DB7" w:rsidRDefault="00755BFC" w:rsidP="00E5511C">
            <w:pPr>
              <w:keepNext/>
              <w:keepLines/>
              <w:spacing w:after="0"/>
              <w:rPr>
                <w:rFonts w:ascii="Arial" w:hAnsi="Arial"/>
                <w:bCs/>
                <w:sz w:val="18"/>
              </w:rPr>
            </w:pPr>
          </w:p>
        </w:tc>
        <w:tc>
          <w:tcPr>
            <w:tcW w:w="1429" w:type="dxa"/>
            <w:tcBorders>
              <w:bottom w:val="single" w:sz="4" w:space="0" w:color="auto"/>
            </w:tcBorders>
          </w:tcPr>
          <w:p w14:paraId="63892503" w14:textId="77777777" w:rsidR="00755BFC" w:rsidRPr="00F56DB7" w:rsidRDefault="00755BFC" w:rsidP="00E5511C">
            <w:pPr>
              <w:keepNext/>
              <w:keepLines/>
              <w:spacing w:after="0"/>
              <w:rPr>
                <w:rFonts w:ascii="Arial" w:hAnsi="Arial"/>
                <w:bCs/>
                <w:sz w:val="18"/>
              </w:rPr>
            </w:pPr>
          </w:p>
        </w:tc>
      </w:tr>
      <w:tr w:rsidR="00755BFC" w:rsidRPr="00F56DB7" w14:paraId="1A3B75E7" w14:textId="77777777" w:rsidTr="00E5511C">
        <w:tblPrEx>
          <w:tblCellMar>
            <w:left w:w="115" w:type="dxa"/>
            <w:right w:w="115" w:type="dxa"/>
          </w:tblCellMar>
          <w:tblLook w:val="04A0" w:firstRow="1" w:lastRow="0" w:firstColumn="1" w:lastColumn="0" w:noHBand="0" w:noVBand="1"/>
        </w:tblPrEx>
        <w:trPr>
          <w:tblHeader/>
          <w:jc w:val="center"/>
        </w:trPr>
        <w:tc>
          <w:tcPr>
            <w:tcW w:w="1907" w:type="dxa"/>
            <w:tcBorders>
              <w:bottom w:val="single" w:sz="4" w:space="0" w:color="auto"/>
            </w:tcBorders>
          </w:tcPr>
          <w:p w14:paraId="6F0C0E6D" w14:textId="77777777" w:rsidR="00755BFC" w:rsidRPr="00F56DB7" w:rsidRDefault="00755BFC" w:rsidP="00E5511C">
            <w:pPr>
              <w:keepNext/>
              <w:keepLines/>
              <w:spacing w:after="0"/>
              <w:rPr>
                <w:rFonts w:ascii="Arial" w:hAnsi="Arial"/>
                <w:b/>
                <w:bCs/>
                <w:sz w:val="18"/>
              </w:rPr>
            </w:pPr>
            <w:r w:rsidRPr="00F56DB7">
              <w:rPr>
                <w:rFonts w:ascii="Arial" w:hAnsi="Arial"/>
                <w:b/>
                <w:sz w:val="18"/>
              </w:rPr>
              <w:t>Call-ID</w:t>
            </w:r>
          </w:p>
        </w:tc>
        <w:tc>
          <w:tcPr>
            <w:tcW w:w="872" w:type="dxa"/>
            <w:tcBorders>
              <w:bottom w:val="single" w:sz="4" w:space="0" w:color="auto"/>
            </w:tcBorders>
          </w:tcPr>
          <w:p w14:paraId="3C925A7E" w14:textId="77777777" w:rsidR="00755BFC" w:rsidRPr="00F56DB7" w:rsidRDefault="00755BFC" w:rsidP="00E5511C">
            <w:pPr>
              <w:keepNext/>
              <w:keepLines/>
              <w:spacing w:after="0"/>
              <w:rPr>
                <w:rFonts w:ascii="Arial" w:hAnsi="Arial"/>
                <w:bCs/>
                <w:sz w:val="18"/>
              </w:rPr>
            </w:pPr>
          </w:p>
        </w:tc>
        <w:tc>
          <w:tcPr>
            <w:tcW w:w="4689" w:type="dxa"/>
            <w:tcBorders>
              <w:bottom w:val="single" w:sz="4" w:space="0" w:color="auto"/>
            </w:tcBorders>
          </w:tcPr>
          <w:p w14:paraId="55A66705" w14:textId="77777777" w:rsidR="00755BFC" w:rsidRPr="00F56DB7" w:rsidRDefault="00755BFC" w:rsidP="00E5511C">
            <w:pPr>
              <w:keepNext/>
              <w:keepLines/>
              <w:spacing w:after="0"/>
              <w:rPr>
                <w:rFonts w:ascii="Arial" w:hAnsi="Arial"/>
                <w:bCs/>
                <w:sz w:val="18"/>
              </w:rPr>
            </w:pPr>
          </w:p>
        </w:tc>
        <w:tc>
          <w:tcPr>
            <w:tcW w:w="742" w:type="dxa"/>
            <w:tcBorders>
              <w:bottom w:val="single" w:sz="4" w:space="0" w:color="auto"/>
            </w:tcBorders>
          </w:tcPr>
          <w:p w14:paraId="6BCAFD16" w14:textId="77777777" w:rsidR="00755BFC" w:rsidRPr="00F56DB7" w:rsidRDefault="00755BFC" w:rsidP="00E5511C">
            <w:pPr>
              <w:keepNext/>
              <w:keepLines/>
              <w:spacing w:after="0"/>
              <w:rPr>
                <w:rFonts w:ascii="Arial" w:hAnsi="Arial"/>
                <w:bCs/>
                <w:sz w:val="18"/>
              </w:rPr>
            </w:pPr>
          </w:p>
        </w:tc>
        <w:tc>
          <w:tcPr>
            <w:tcW w:w="1429" w:type="dxa"/>
            <w:tcBorders>
              <w:bottom w:val="single" w:sz="4" w:space="0" w:color="auto"/>
            </w:tcBorders>
          </w:tcPr>
          <w:p w14:paraId="655C1FC3" w14:textId="77777777" w:rsidR="00755BFC" w:rsidRPr="00F56DB7" w:rsidRDefault="00755BFC" w:rsidP="00E5511C">
            <w:pPr>
              <w:keepNext/>
              <w:keepLines/>
              <w:spacing w:after="0"/>
              <w:rPr>
                <w:rFonts w:ascii="Arial" w:hAnsi="Arial"/>
                <w:bCs/>
                <w:sz w:val="18"/>
              </w:rPr>
            </w:pPr>
          </w:p>
        </w:tc>
      </w:tr>
      <w:tr w:rsidR="00755BFC" w:rsidRPr="00F56DB7" w14:paraId="5CC8D8DB" w14:textId="77777777" w:rsidTr="00E5511C">
        <w:tblPrEx>
          <w:tblCellMar>
            <w:left w:w="115" w:type="dxa"/>
            <w:right w:w="115" w:type="dxa"/>
          </w:tblCellMar>
          <w:tblLook w:val="04A0" w:firstRow="1" w:lastRow="0" w:firstColumn="1" w:lastColumn="0" w:noHBand="0" w:noVBand="1"/>
        </w:tblPrEx>
        <w:trPr>
          <w:tblHeader/>
          <w:jc w:val="center"/>
        </w:trPr>
        <w:tc>
          <w:tcPr>
            <w:tcW w:w="1907" w:type="dxa"/>
            <w:tcBorders>
              <w:bottom w:val="single" w:sz="4" w:space="0" w:color="auto"/>
            </w:tcBorders>
          </w:tcPr>
          <w:p w14:paraId="7626CE45" w14:textId="77777777" w:rsidR="00755BFC" w:rsidRPr="00F56DB7" w:rsidRDefault="00755BFC" w:rsidP="00E5511C">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callid</w:t>
            </w:r>
            <w:proofErr w:type="spellEnd"/>
          </w:p>
        </w:tc>
        <w:tc>
          <w:tcPr>
            <w:tcW w:w="872" w:type="dxa"/>
            <w:tcBorders>
              <w:bottom w:val="single" w:sz="4" w:space="0" w:color="auto"/>
            </w:tcBorders>
          </w:tcPr>
          <w:p w14:paraId="49C4257A" w14:textId="77777777" w:rsidR="00755BFC" w:rsidRPr="00F56DB7" w:rsidRDefault="00755BFC" w:rsidP="00E5511C">
            <w:pPr>
              <w:keepNext/>
              <w:keepLines/>
              <w:spacing w:after="0"/>
              <w:rPr>
                <w:rFonts w:ascii="Arial" w:hAnsi="Arial"/>
                <w:bCs/>
                <w:sz w:val="18"/>
              </w:rPr>
            </w:pPr>
          </w:p>
        </w:tc>
        <w:tc>
          <w:tcPr>
            <w:tcW w:w="4689" w:type="dxa"/>
            <w:tcBorders>
              <w:bottom w:val="single" w:sz="4" w:space="0" w:color="auto"/>
            </w:tcBorders>
          </w:tcPr>
          <w:p w14:paraId="04DE8F44" w14:textId="77777777" w:rsidR="00755BFC" w:rsidRPr="00F56DB7" w:rsidRDefault="00755BFC" w:rsidP="00E5511C">
            <w:pPr>
              <w:keepNext/>
              <w:keepLines/>
              <w:spacing w:after="0"/>
              <w:rPr>
                <w:rFonts w:ascii="Arial" w:hAnsi="Arial"/>
                <w:bCs/>
                <w:sz w:val="18"/>
              </w:rPr>
            </w:pPr>
            <w:r w:rsidRPr="00F56DB7">
              <w:rPr>
                <w:rFonts w:ascii="Arial" w:hAnsi="Arial"/>
                <w:bCs/>
                <w:sz w:val="18"/>
              </w:rPr>
              <w:t>same value as in REGISTER at Step 2</w:t>
            </w:r>
          </w:p>
        </w:tc>
        <w:tc>
          <w:tcPr>
            <w:tcW w:w="742" w:type="dxa"/>
            <w:tcBorders>
              <w:bottom w:val="single" w:sz="4" w:space="0" w:color="auto"/>
            </w:tcBorders>
          </w:tcPr>
          <w:p w14:paraId="692AE44A" w14:textId="77777777" w:rsidR="00755BFC" w:rsidRPr="00F56DB7" w:rsidRDefault="00755BFC" w:rsidP="00E5511C">
            <w:pPr>
              <w:keepNext/>
              <w:keepLines/>
              <w:spacing w:after="0"/>
              <w:rPr>
                <w:rFonts w:ascii="Arial" w:hAnsi="Arial"/>
                <w:bCs/>
                <w:sz w:val="18"/>
              </w:rPr>
            </w:pPr>
          </w:p>
        </w:tc>
        <w:tc>
          <w:tcPr>
            <w:tcW w:w="1429" w:type="dxa"/>
            <w:tcBorders>
              <w:bottom w:val="single" w:sz="4" w:space="0" w:color="auto"/>
            </w:tcBorders>
          </w:tcPr>
          <w:p w14:paraId="2D84DAC1" w14:textId="77777777" w:rsidR="00755BFC" w:rsidRPr="00F56DB7" w:rsidRDefault="00755BFC" w:rsidP="00E5511C">
            <w:pPr>
              <w:keepNext/>
              <w:keepLines/>
              <w:spacing w:after="0"/>
              <w:rPr>
                <w:rFonts w:ascii="Arial" w:hAnsi="Arial"/>
                <w:bCs/>
                <w:sz w:val="18"/>
              </w:rPr>
            </w:pPr>
          </w:p>
        </w:tc>
      </w:tr>
      <w:tr w:rsidR="00755BFC" w:rsidRPr="00F56DB7" w14:paraId="4009FEF9" w14:textId="77777777" w:rsidTr="00E5511C">
        <w:tblPrEx>
          <w:tblCellMar>
            <w:left w:w="115" w:type="dxa"/>
            <w:right w:w="115" w:type="dxa"/>
          </w:tblCellMar>
          <w:tblLook w:val="04A0" w:firstRow="1" w:lastRow="0" w:firstColumn="1" w:lastColumn="0" w:noHBand="0" w:noVBand="1"/>
        </w:tblPrEx>
        <w:trPr>
          <w:tblHeader/>
          <w:jc w:val="center"/>
        </w:trPr>
        <w:tc>
          <w:tcPr>
            <w:tcW w:w="1907" w:type="dxa"/>
            <w:tcBorders>
              <w:bottom w:val="single" w:sz="4" w:space="0" w:color="auto"/>
            </w:tcBorders>
          </w:tcPr>
          <w:p w14:paraId="203432FC" w14:textId="77777777" w:rsidR="00755BFC" w:rsidRPr="00F56DB7" w:rsidRDefault="00755BFC" w:rsidP="00E5511C">
            <w:pPr>
              <w:keepNext/>
              <w:keepLines/>
              <w:spacing w:after="0"/>
              <w:rPr>
                <w:rFonts w:ascii="Arial" w:hAnsi="Arial"/>
                <w:b/>
                <w:sz w:val="18"/>
              </w:rPr>
            </w:pPr>
            <w:r w:rsidRPr="00F56DB7">
              <w:rPr>
                <w:rFonts w:ascii="Arial" w:hAnsi="Arial"/>
                <w:b/>
                <w:bCs/>
                <w:sz w:val="18"/>
              </w:rPr>
              <w:t>Authorization</w:t>
            </w:r>
          </w:p>
        </w:tc>
        <w:tc>
          <w:tcPr>
            <w:tcW w:w="872" w:type="dxa"/>
            <w:tcBorders>
              <w:bottom w:val="single" w:sz="4" w:space="0" w:color="auto"/>
            </w:tcBorders>
          </w:tcPr>
          <w:p w14:paraId="0D94B6D5" w14:textId="77777777" w:rsidR="00755BFC" w:rsidRPr="00F56DB7" w:rsidRDefault="00755BFC" w:rsidP="00E5511C">
            <w:pPr>
              <w:keepNext/>
              <w:keepLines/>
              <w:spacing w:after="0"/>
              <w:rPr>
                <w:rFonts w:ascii="Arial" w:hAnsi="Arial"/>
                <w:bCs/>
                <w:sz w:val="18"/>
              </w:rPr>
            </w:pPr>
          </w:p>
        </w:tc>
        <w:tc>
          <w:tcPr>
            <w:tcW w:w="4689" w:type="dxa"/>
            <w:tcBorders>
              <w:bottom w:val="single" w:sz="4" w:space="0" w:color="auto"/>
            </w:tcBorders>
          </w:tcPr>
          <w:p w14:paraId="1D36AF38" w14:textId="77777777" w:rsidR="00755BFC" w:rsidRPr="00F56DB7" w:rsidRDefault="00755BFC" w:rsidP="00E5511C">
            <w:pPr>
              <w:keepNext/>
              <w:keepLines/>
              <w:spacing w:after="0"/>
              <w:rPr>
                <w:rFonts w:ascii="Arial" w:hAnsi="Arial"/>
                <w:bCs/>
                <w:sz w:val="18"/>
              </w:rPr>
            </w:pPr>
          </w:p>
        </w:tc>
        <w:tc>
          <w:tcPr>
            <w:tcW w:w="742" w:type="dxa"/>
            <w:tcBorders>
              <w:bottom w:val="single" w:sz="4" w:space="0" w:color="auto"/>
            </w:tcBorders>
          </w:tcPr>
          <w:p w14:paraId="55ECC6C4" w14:textId="77777777" w:rsidR="00755BFC" w:rsidRPr="00F56DB7" w:rsidRDefault="00755BFC" w:rsidP="00E5511C">
            <w:pPr>
              <w:keepNext/>
              <w:keepLines/>
              <w:spacing w:after="0"/>
              <w:rPr>
                <w:rFonts w:ascii="Arial" w:hAnsi="Arial"/>
                <w:bCs/>
                <w:sz w:val="18"/>
              </w:rPr>
            </w:pPr>
          </w:p>
        </w:tc>
        <w:tc>
          <w:tcPr>
            <w:tcW w:w="1429" w:type="dxa"/>
            <w:tcBorders>
              <w:bottom w:val="single" w:sz="4" w:space="0" w:color="auto"/>
            </w:tcBorders>
          </w:tcPr>
          <w:p w14:paraId="77923BB8" w14:textId="77777777" w:rsidR="00755BFC" w:rsidRPr="00F56DB7" w:rsidRDefault="00755BFC" w:rsidP="00E5511C">
            <w:pPr>
              <w:keepNext/>
              <w:keepLines/>
              <w:spacing w:after="0"/>
              <w:rPr>
                <w:rFonts w:ascii="Arial" w:hAnsi="Arial"/>
                <w:bCs/>
                <w:sz w:val="18"/>
              </w:rPr>
            </w:pPr>
          </w:p>
        </w:tc>
      </w:tr>
      <w:tr w:rsidR="00755BFC" w:rsidRPr="00F56DB7" w14:paraId="092CBAE7" w14:textId="77777777" w:rsidTr="00E5511C">
        <w:tblPrEx>
          <w:tblCellMar>
            <w:left w:w="115" w:type="dxa"/>
            <w:right w:w="115" w:type="dxa"/>
          </w:tblCellMar>
          <w:tblLook w:val="04A0" w:firstRow="1" w:lastRow="0" w:firstColumn="1" w:lastColumn="0" w:noHBand="0" w:noVBand="1"/>
        </w:tblPrEx>
        <w:trPr>
          <w:tblHeader/>
          <w:jc w:val="center"/>
        </w:trPr>
        <w:tc>
          <w:tcPr>
            <w:tcW w:w="1907" w:type="dxa"/>
          </w:tcPr>
          <w:p w14:paraId="5A877D7B" w14:textId="77777777" w:rsidR="00755BFC" w:rsidRPr="00F56DB7" w:rsidRDefault="00755BFC" w:rsidP="00E5511C">
            <w:pPr>
              <w:keepNext/>
              <w:keepLines/>
              <w:spacing w:after="0"/>
              <w:rPr>
                <w:rFonts w:ascii="Arial" w:hAnsi="Arial"/>
                <w:sz w:val="18"/>
              </w:rPr>
            </w:pPr>
            <w:r w:rsidRPr="00F56DB7">
              <w:rPr>
                <w:rFonts w:ascii="Arial" w:hAnsi="Arial"/>
                <w:sz w:val="18"/>
              </w:rPr>
              <w:tab/>
              <w:t>response</w:t>
            </w:r>
          </w:p>
        </w:tc>
        <w:tc>
          <w:tcPr>
            <w:tcW w:w="872" w:type="dxa"/>
          </w:tcPr>
          <w:p w14:paraId="1AE5CE86" w14:textId="77777777" w:rsidR="00755BFC" w:rsidRPr="00F56DB7" w:rsidRDefault="00755BFC" w:rsidP="00E5511C">
            <w:pPr>
              <w:keepNext/>
              <w:keepLines/>
              <w:spacing w:after="0"/>
              <w:rPr>
                <w:rFonts w:ascii="Arial" w:hAnsi="Arial"/>
                <w:bCs/>
                <w:sz w:val="18"/>
              </w:rPr>
            </w:pPr>
          </w:p>
        </w:tc>
        <w:tc>
          <w:tcPr>
            <w:tcW w:w="4689" w:type="dxa"/>
          </w:tcPr>
          <w:p w14:paraId="7D30A14D" w14:textId="77777777" w:rsidR="00755BFC" w:rsidRPr="00F56DB7" w:rsidRDefault="00755BFC" w:rsidP="00E5511C">
            <w:pPr>
              <w:keepNext/>
              <w:keepLines/>
              <w:spacing w:after="0"/>
              <w:rPr>
                <w:rFonts w:ascii="Arial" w:hAnsi="Arial"/>
                <w:bCs/>
                <w:sz w:val="18"/>
              </w:rPr>
            </w:pPr>
            <w:r w:rsidRPr="00F56DB7">
              <w:rPr>
                <w:rFonts w:ascii="Arial" w:hAnsi="Arial"/>
                <w:bCs/>
                <w:sz w:val="18"/>
              </w:rPr>
              <w:t>present, but empty</w:t>
            </w:r>
          </w:p>
        </w:tc>
        <w:tc>
          <w:tcPr>
            <w:tcW w:w="742" w:type="dxa"/>
          </w:tcPr>
          <w:p w14:paraId="4DA8F0C5" w14:textId="77777777" w:rsidR="00755BFC" w:rsidRPr="00F56DB7" w:rsidRDefault="00755BFC" w:rsidP="00E5511C">
            <w:pPr>
              <w:keepNext/>
              <w:keepLines/>
              <w:spacing w:after="0"/>
              <w:rPr>
                <w:rFonts w:ascii="Arial" w:hAnsi="Arial"/>
                <w:bCs/>
                <w:sz w:val="18"/>
              </w:rPr>
            </w:pPr>
          </w:p>
        </w:tc>
        <w:tc>
          <w:tcPr>
            <w:tcW w:w="1429" w:type="dxa"/>
          </w:tcPr>
          <w:p w14:paraId="6529A1B0" w14:textId="77777777" w:rsidR="00755BFC" w:rsidRPr="00F56DB7" w:rsidRDefault="00755BFC" w:rsidP="00E5511C">
            <w:pPr>
              <w:keepNext/>
              <w:keepLines/>
              <w:spacing w:after="0"/>
              <w:rPr>
                <w:rFonts w:ascii="Arial" w:hAnsi="Arial"/>
                <w:bCs/>
                <w:sz w:val="18"/>
              </w:rPr>
            </w:pPr>
          </w:p>
        </w:tc>
      </w:tr>
      <w:tr w:rsidR="00755BFC" w:rsidRPr="00F56DB7" w14:paraId="4ED14437" w14:textId="77777777" w:rsidTr="00E5511C">
        <w:tblPrEx>
          <w:tblCellMar>
            <w:left w:w="115" w:type="dxa"/>
            <w:right w:w="115" w:type="dxa"/>
          </w:tblCellMar>
          <w:tblLook w:val="04A0" w:firstRow="1" w:lastRow="0" w:firstColumn="1" w:lastColumn="0" w:noHBand="0" w:noVBand="1"/>
        </w:tblPrEx>
        <w:trPr>
          <w:tblHeader/>
          <w:jc w:val="center"/>
        </w:trPr>
        <w:tc>
          <w:tcPr>
            <w:tcW w:w="1907" w:type="dxa"/>
          </w:tcPr>
          <w:p w14:paraId="140ADADB" w14:textId="77777777" w:rsidR="00755BFC" w:rsidRPr="00F56DB7" w:rsidRDefault="00755BFC" w:rsidP="00E5511C">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auts</w:t>
            </w:r>
            <w:proofErr w:type="spellEnd"/>
          </w:p>
        </w:tc>
        <w:tc>
          <w:tcPr>
            <w:tcW w:w="872" w:type="dxa"/>
          </w:tcPr>
          <w:p w14:paraId="7F7ABA1A" w14:textId="77777777" w:rsidR="00755BFC" w:rsidRPr="00F56DB7" w:rsidRDefault="00755BFC" w:rsidP="00E5511C">
            <w:pPr>
              <w:keepNext/>
              <w:keepLines/>
              <w:spacing w:after="0"/>
              <w:rPr>
                <w:rFonts w:ascii="Arial" w:hAnsi="Arial"/>
                <w:bCs/>
                <w:sz w:val="18"/>
              </w:rPr>
            </w:pPr>
          </w:p>
        </w:tc>
        <w:tc>
          <w:tcPr>
            <w:tcW w:w="4689" w:type="dxa"/>
          </w:tcPr>
          <w:p w14:paraId="224280A4" w14:textId="77777777" w:rsidR="00755BFC" w:rsidRPr="00F56DB7" w:rsidRDefault="00755BFC" w:rsidP="00E5511C">
            <w:pPr>
              <w:keepNext/>
              <w:keepLines/>
              <w:spacing w:after="0"/>
              <w:rPr>
                <w:rFonts w:ascii="Arial" w:hAnsi="Arial"/>
                <w:bCs/>
                <w:sz w:val="18"/>
              </w:rPr>
            </w:pPr>
            <w:r w:rsidRPr="00F56DB7">
              <w:rPr>
                <w:rFonts w:ascii="Arial" w:hAnsi="Arial"/>
                <w:bCs/>
                <w:sz w:val="18"/>
              </w:rPr>
              <w:t>not present</w:t>
            </w:r>
          </w:p>
        </w:tc>
        <w:tc>
          <w:tcPr>
            <w:tcW w:w="742" w:type="dxa"/>
          </w:tcPr>
          <w:p w14:paraId="6C4DDD88" w14:textId="77777777" w:rsidR="00755BFC" w:rsidRPr="00F56DB7" w:rsidRDefault="00755BFC" w:rsidP="00E5511C">
            <w:pPr>
              <w:keepNext/>
              <w:keepLines/>
              <w:spacing w:after="0"/>
              <w:rPr>
                <w:rFonts w:ascii="Arial" w:hAnsi="Arial"/>
                <w:bCs/>
                <w:sz w:val="18"/>
              </w:rPr>
            </w:pPr>
          </w:p>
        </w:tc>
        <w:tc>
          <w:tcPr>
            <w:tcW w:w="1429" w:type="dxa"/>
          </w:tcPr>
          <w:p w14:paraId="02388EF7" w14:textId="77777777" w:rsidR="00755BFC" w:rsidRPr="00F56DB7" w:rsidRDefault="00755BFC" w:rsidP="00E5511C">
            <w:pPr>
              <w:keepNext/>
              <w:keepLines/>
              <w:spacing w:after="0"/>
              <w:rPr>
                <w:rFonts w:ascii="Arial" w:hAnsi="Arial"/>
                <w:bCs/>
                <w:sz w:val="18"/>
              </w:rPr>
            </w:pPr>
          </w:p>
        </w:tc>
      </w:tr>
      <w:tr w:rsidR="00755BFC" w:rsidRPr="00F56DB7" w14:paraId="06B595EA" w14:textId="77777777" w:rsidTr="00E5511C">
        <w:tblPrEx>
          <w:tblCellMar>
            <w:left w:w="115" w:type="dxa"/>
            <w:right w:w="115" w:type="dxa"/>
          </w:tblCellMar>
          <w:tblLook w:val="04A0" w:firstRow="1" w:lastRow="0" w:firstColumn="1" w:lastColumn="0" w:noHBand="0" w:noVBand="1"/>
        </w:tblPrEx>
        <w:trPr>
          <w:tblHeader/>
          <w:jc w:val="center"/>
        </w:trPr>
        <w:tc>
          <w:tcPr>
            <w:tcW w:w="1907" w:type="dxa"/>
          </w:tcPr>
          <w:p w14:paraId="4D32CB72" w14:textId="77777777" w:rsidR="00755BFC" w:rsidRPr="00F56DB7" w:rsidRDefault="00755BFC" w:rsidP="00E5511C">
            <w:pPr>
              <w:keepNext/>
              <w:keepLines/>
              <w:spacing w:after="0"/>
              <w:rPr>
                <w:rFonts w:ascii="Arial" w:hAnsi="Arial"/>
                <w:sz w:val="18"/>
              </w:rPr>
            </w:pPr>
            <w:r w:rsidRPr="00F56DB7">
              <w:rPr>
                <w:rFonts w:ascii="Arial" w:hAnsi="Arial"/>
                <w:b/>
                <w:sz w:val="18"/>
              </w:rPr>
              <w:t>Security-Client</w:t>
            </w:r>
          </w:p>
        </w:tc>
        <w:tc>
          <w:tcPr>
            <w:tcW w:w="872" w:type="dxa"/>
          </w:tcPr>
          <w:p w14:paraId="30B3C09D" w14:textId="77777777" w:rsidR="00755BFC" w:rsidRPr="00F56DB7" w:rsidRDefault="00755BFC" w:rsidP="00E5511C">
            <w:pPr>
              <w:keepNext/>
              <w:keepLines/>
              <w:spacing w:after="0"/>
              <w:rPr>
                <w:rFonts w:ascii="Arial" w:hAnsi="Arial"/>
                <w:bCs/>
                <w:sz w:val="18"/>
              </w:rPr>
            </w:pPr>
          </w:p>
        </w:tc>
        <w:tc>
          <w:tcPr>
            <w:tcW w:w="4689" w:type="dxa"/>
          </w:tcPr>
          <w:p w14:paraId="7AF10599" w14:textId="77777777" w:rsidR="00755BFC" w:rsidRPr="00F56DB7" w:rsidRDefault="00755BFC" w:rsidP="00E5511C">
            <w:pPr>
              <w:keepNext/>
              <w:keepLines/>
              <w:spacing w:after="0"/>
              <w:rPr>
                <w:rFonts w:ascii="Arial" w:hAnsi="Arial"/>
                <w:bCs/>
                <w:sz w:val="18"/>
              </w:rPr>
            </w:pPr>
          </w:p>
        </w:tc>
        <w:tc>
          <w:tcPr>
            <w:tcW w:w="742" w:type="dxa"/>
          </w:tcPr>
          <w:p w14:paraId="0B70B220" w14:textId="77777777" w:rsidR="00755BFC" w:rsidRPr="00F56DB7" w:rsidRDefault="00755BFC" w:rsidP="00E5511C">
            <w:pPr>
              <w:keepNext/>
              <w:keepLines/>
              <w:spacing w:after="0"/>
              <w:rPr>
                <w:rFonts w:ascii="Arial" w:hAnsi="Arial"/>
                <w:bCs/>
                <w:sz w:val="18"/>
              </w:rPr>
            </w:pPr>
          </w:p>
        </w:tc>
        <w:tc>
          <w:tcPr>
            <w:tcW w:w="1429" w:type="dxa"/>
          </w:tcPr>
          <w:p w14:paraId="7D6E2CB2" w14:textId="77777777" w:rsidR="00755BFC" w:rsidRPr="00F56DB7" w:rsidRDefault="00755BFC" w:rsidP="00E5511C">
            <w:pPr>
              <w:keepNext/>
              <w:keepLines/>
              <w:spacing w:after="0"/>
              <w:rPr>
                <w:rFonts w:ascii="Arial" w:hAnsi="Arial"/>
                <w:bCs/>
                <w:sz w:val="18"/>
              </w:rPr>
            </w:pPr>
          </w:p>
        </w:tc>
      </w:tr>
      <w:tr w:rsidR="00755BFC" w:rsidRPr="00F56DB7" w14:paraId="03FE2512" w14:textId="77777777" w:rsidTr="00E5511C">
        <w:tblPrEx>
          <w:tblCellMar>
            <w:left w:w="115" w:type="dxa"/>
            <w:right w:w="115" w:type="dxa"/>
          </w:tblCellMar>
          <w:tblLook w:val="04A0" w:firstRow="1" w:lastRow="0" w:firstColumn="1" w:lastColumn="0" w:noHBand="0" w:noVBand="1"/>
        </w:tblPrEx>
        <w:trPr>
          <w:tblHeader/>
          <w:jc w:val="center"/>
        </w:trPr>
        <w:tc>
          <w:tcPr>
            <w:tcW w:w="1907" w:type="dxa"/>
          </w:tcPr>
          <w:p w14:paraId="7F44DF30" w14:textId="77777777" w:rsidR="00755BFC" w:rsidRPr="00F56DB7" w:rsidRDefault="00755BFC" w:rsidP="00E5511C">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spi</w:t>
            </w:r>
            <w:proofErr w:type="spellEnd"/>
            <w:r w:rsidRPr="00F56DB7">
              <w:rPr>
                <w:rFonts w:ascii="Arial" w:hAnsi="Arial"/>
                <w:sz w:val="18"/>
              </w:rPr>
              <w:t>-c</w:t>
            </w:r>
          </w:p>
        </w:tc>
        <w:tc>
          <w:tcPr>
            <w:tcW w:w="872" w:type="dxa"/>
          </w:tcPr>
          <w:p w14:paraId="10332296" w14:textId="77777777" w:rsidR="00755BFC" w:rsidRPr="00F56DB7" w:rsidRDefault="00755BFC" w:rsidP="00E5511C">
            <w:pPr>
              <w:keepNext/>
              <w:keepLines/>
              <w:spacing w:after="0"/>
              <w:rPr>
                <w:rFonts w:ascii="Arial" w:hAnsi="Arial"/>
                <w:bCs/>
                <w:sz w:val="18"/>
              </w:rPr>
            </w:pPr>
          </w:p>
        </w:tc>
        <w:tc>
          <w:tcPr>
            <w:tcW w:w="4689" w:type="dxa"/>
          </w:tcPr>
          <w:p w14:paraId="14C28892" w14:textId="77777777" w:rsidR="00755BFC" w:rsidRPr="00F56DB7" w:rsidRDefault="00755BFC" w:rsidP="00E5511C">
            <w:pPr>
              <w:keepNext/>
              <w:keepLines/>
              <w:spacing w:after="0"/>
              <w:rPr>
                <w:rFonts w:ascii="Arial" w:hAnsi="Arial"/>
                <w:bCs/>
                <w:sz w:val="18"/>
              </w:rPr>
            </w:pPr>
            <w:r w:rsidRPr="00F56DB7">
              <w:rPr>
                <w:rFonts w:ascii="Arial" w:hAnsi="Arial"/>
                <w:sz w:val="18"/>
              </w:rPr>
              <w:t>new SPI number of the inbound SA at the protected client port, shall be different from previously used number(s)</w:t>
            </w:r>
          </w:p>
        </w:tc>
        <w:tc>
          <w:tcPr>
            <w:tcW w:w="742" w:type="dxa"/>
          </w:tcPr>
          <w:p w14:paraId="05FE05BC" w14:textId="77777777" w:rsidR="00755BFC" w:rsidRPr="00F56DB7" w:rsidRDefault="00755BFC" w:rsidP="00E5511C">
            <w:pPr>
              <w:keepNext/>
              <w:keepLines/>
              <w:spacing w:after="0"/>
              <w:rPr>
                <w:rFonts w:ascii="Arial" w:hAnsi="Arial"/>
                <w:bCs/>
                <w:sz w:val="18"/>
              </w:rPr>
            </w:pPr>
          </w:p>
        </w:tc>
        <w:tc>
          <w:tcPr>
            <w:tcW w:w="1429" w:type="dxa"/>
          </w:tcPr>
          <w:p w14:paraId="7D2EB5B7" w14:textId="77777777" w:rsidR="00755BFC" w:rsidRPr="00F56DB7" w:rsidRDefault="00755BFC" w:rsidP="00E5511C">
            <w:pPr>
              <w:keepNext/>
              <w:keepLines/>
              <w:spacing w:after="0"/>
              <w:rPr>
                <w:rFonts w:ascii="Arial" w:hAnsi="Arial"/>
                <w:bCs/>
                <w:sz w:val="18"/>
              </w:rPr>
            </w:pPr>
          </w:p>
        </w:tc>
      </w:tr>
      <w:tr w:rsidR="00755BFC" w:rsidRPr="00F56DB7" w14:paraId="7A5C5C92" w14:textId="77777777" w:rsidTr="00E5511C">
        <w:tblPrEx>
          <w:tblCellMar>
            <w:left w:w="115" w:type="dxa"/>
            <w:right w:w="115" w:type="dxa"/>
          </w:tblCellMar>
          <w:tblLook w:val="04A0" w:firstRow="1" w:lastRow="0" w:firstColumn="1" w:lastColumn="0" w:noHBand="0" w:noVBand="1"/>
        </w:tblPrEx>
        <w:trPr>
          <w:tblHeader/>
          <w:jc w:val="center"/>
        </w:trPr>
        <w:tc>
          <w:tcPr>
            <w:tcW w:w="1907" w:type="dxa"/>
          </w:tcPr>
          <w:p w14:paraId="47E0D31E" w14:textId="77777777" w:rsidR="00755BFC" w:rsidRPr="00F56DB7" w:rsidRDefault="00755BFC" w:rsidP="00E5511C">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spi</w:t>
            </w:r>
            <w:proofErr w:type="spellEnd"/>
            <w:r w:rsidRPr="00F56DB7">
              <w:rPr>
                <w:rFonts w:ascii="Arial" w:hAnsi="Arial"/>
                <w:sz w:val="18"/>
              </w:rPr>
              <w:t>-s</w:t>
            </w:r>
          </w:p>
        </w:tc>
        <w:tc>
          <w:tcPr>
            <w:tcW w:w="872" w:type="dxa"/>
          </w:tcPr>
          <w:p w14:paraId="17100CDA" w14:textId="77777777" w:rsidR="00755BFC" w:rsidRPr="00F56DB7" w:rsidRDefault="00755BFC" w:rsidP="00E5511C">
            <w:pPr>
              <w:keepNext/>
              <w:keepLines/>
              <w:spacing w:after="0"/>
              <w:rPr>
                <w:rFonts w:ascii="Arial" w:hAnsi="Arial"/>
                <w:bCs/>
                <w:sz w:val="18"/>
              </w:rPr>
            </w:pPr>
          </w:p>
        </w:tc>
        <w:tc>
          <w:tcPr>
            <w:tcW w:w="4689" w:type="dxa"/>
          </w:tcPr>
          <w:p w14:paraId="5DC9D0B3" w14:textId="77777777" w:rsidR="00755BFC" w:rsidRPr="00F56DB7" w:rsidRDefault="00755BFC" w:rsidP="00E5511C">
            <w:pPr>
              <w:keepNext/>
              <w:keepLines/>
              <w:spacing w:after="0"/>
              <w:rPr>
                <w:rFonts w:ascii="Arial" w:hAnsi="Arial"/>
                <w:bCs/>
                <w:sz w:val="18"/>
              </w:rPr>
            </w:pPr>
            <w:r w:rsidRPr="00F56DB7">
              <w:rPr>
                <w:rFonts w:ascii="Arial" w:hAnsi="Arial"/>
                <w:sz w:val="18"/>
              </w:rPr>
              <w:t>new SPI number of the inbound SA at the protected server port, shall be different from previously used number(s)</w:t>
            </w:r>
          </w:p>
        </w:tc>
        <w:tc>
          <w:tcPr>
            <w:tcW w:w="742" w:type="dxa"/>
          </w:tcPr>
          <w:p w14:paraId="22584423" w14:textId="77777777" w:rsidR="00755BFC" w:rsidRPr="00F56DB7" w:rsidRDefault="00755BFC" w:rsidP="00E5511C">
            <w:pPr>
              <w:keepNext/>
              <w:keepLines/>
              <w:spacing w:after="0"/>
              <w:rPr>
                <w:rFonts w:ascii="Arial" w:hAnsi="Arial"/>
                <w:bCs/>
                <w:sz w:val="18"/>
              </w:rPr>
            </w:pPr>
          </w:p>
        </w:tc>
        <w:tc>
          <w:tcPr>
            <w:tcW w:w="1429" w:type="dxa"/>
          </w:tcPr>
          <w:p w14:paraId="2F3AB5C7" w14:textId="77777777" w:rsidR="00755BFC" w:rsidRPr="00F56DB7" w:rsidRDefault="00755BFC" w:rsidP="00E5511C">
            <w:pPr>
              <w:keepNext/>
              <w:keepLines/>
              <w:spacing w:after="0"/>
              <w:rPr>
                <w:rFonts w:ascii="Arial" w:hAnsi="Arial"/>
                <w:bCs/>
                <w:sz w:val="18"/>
              </w:rPr>
            </w:pPr>
          </w:p>
        </w:tc>
      </w:tr>
      <w:tr w:rsidR="00755BFC" w:rsidRPr="00F56DB7" w14:paraId="47E645CD" w14:textId="77777777" w:rsidTr="00E5511C">
        <w:tblPrEx>
          <w:tblCellMar>
            <w:left w:w="115" w:type="dxa"/>
            <w:right w:w="115" w:type="dxa"/>
          </w:tblCellMar>
          <w:tblLook w:val="04A0" w:firstRow="1" w:lastRow="0" w:firstColumn="1" w:lastColumn="0" w:noHBand="0" w:noVBand="1"/>
        </w:tblPrEx>
        <w:trPr>
          <w:tblHeader/>
          <w:jc w:val="center"/>
        </w:trPr>
        <w:tc>
          <w:tcPr>
            <w:tcW w:w="1907" w:type="dxa"/>
            <w:tcBorders>
              <w:bottom w:val="single" w:sz="4" w:space="0" w:color="auto"/>
            </w:tcBorders>
          </w:tcPr>
          <w:p w14:paraId="44583F9B" w14:textId="77777777" w:rsidR="00755BFC" w:rsidRPr="00F56DB7" w:rsidRDefault="00755BFC" w:rsidP="00E5511C">
            <w:pPr>
              <w:keepNext/>
              <w:keepLines/>
              <w:spacing w:after="0"/>
              <w:rPr>
                <w:rFonts w:ascii="Arial" w:hAnsi="Arial"/>
                <w:sz w:val="18"/>
              </w:rPr>
            </w:pPr>
            <w:r w:rsidRPr="00F56DB7">
              <w:rPr>
                <w:rFonts w:ascii="Arial" w:hAnsi="Arial"/>
                <w:sz w:val="18"/>
              </w:rPr>
              <w:tab/>
              <w:t>port-c</w:t>
            </w:r>
          </w:p>
        </w:tc>
        <w:tc>
          <w:tcPr>
            <w:tcW w:w="872" w:type="dxa"/>
            <w:tcBorders>
              <w:bottom w:val="single" w:sz="4" w:space="0" w:color="auto"/>
            </w:tcBorders>
          </w:tcPr>
          <w:p w14:paraId="088CECD0" w14:textId="77777777" w:rsidR="00755BFC" w:rsidRPr="00F56DB7" w:rsidRDefault="00755BFC" w:rsidP="00E5511C">
            <w:pPr>
              <w:keepNext/>
              <w:keepLines/>
              <w:spacing w:after="0"/>
              <w:rPr>
                <w:rFonts w:ascii="Arial" w:hAnsi="Arial"/>
                <w:bCs/>
                <w:sz w:val="18"/>
              </w:rPr>
            </w:pPr>
          </w:p>
        </w:tc>
        <w:tc>
          <w:tcPr>
            <w:tcW w:w="4689" w:type="dxa"/>
            <w:tcBorders>
              <w:bottom w:val="single" w:sz="4" w:space="0" w:color="auto"/>
            </w:tcBorders>
          </w:tcPr>
          <w:p w14:paraId="21659053" w14:textId="77777777" w:rsidR="00755BFC" w:rsidRPr="00F56DB7" w:rsidRDefault="00755BFC" w:rsidP="00E5511C">
            <w:pPr>
              <w:keepNext/>
              <w:keepLines/>
              <w:spacing w:after="0"/>
              <w:rPr>
                <w:rFonts w:ascii="Arial" w:hAnsi="Arial"/>
                <w:bCs/>
                <w:sz w:val="18"/>
              </w:rPr>
            </w:pPr>
            <w:r w:rsidRPr="00F56DB7">
              <w:rPr>
                <w:rFonts w:ascii="Arial" w:hAnsi="Arial"/>
                <w:sz w:val="18"/>
              </w:rPr>
              <w:t>new protected client port, shall be different from previously used number(s)</w:t>
            </w:r>
          </w:p>
        </w:tc>
        <w:tc>
          <w:tcPr>
            <w:tcW w:w="742" w:type="dxa"/>
            <w:tcBorders>
              <w:bottom w:val="single" w:sz="4" w:space="0" w:color="auto"/>
            </w:tcBorders>
          </w:tcPr>
          <w:p w14:paraId="505E92CC" w14:textId="77777777" w:rsidR="00755BFC" w:rsidRPr="00F56DB7" w:rsidRDefault="00755BFC" w:rsidP="00E5511C">
            <w:pPr>
              <w:keepNext/>
              <w:keepLines/>
              <w:spacing w:after="0"/>
              <w:rPr>
                <w:rFonts w:ascii="Arial" w:hAnsi="Arial"/>
                <w:bCs/>
                <w:sz w:val="18"/>
              </w:rPr>
            </w:pPr>
          </w:p>
        </w:tc>
        <w:tc>
          <w:tcPr>
            <w:tcW w:w="1429" w:type="dxa"/>
            <w:tcBorders>
              <w:bottom w:val="single" w:sz="4" w:space="0" w:color="auto"/>
            </w:tcBorders>
          </w:tcPr>
          <w:p w14:paraId="5732835C" w14:textId="77777777" w:rsidR="00755BFC" w:rsidRPr="00F56DB7" w:rsidRDefault="00755BFC" w:rsidP="00E5511C">
            <w:pPr>
              <w:keepNext/>
              <w:keepLines/>
              <w:spacing w:after="0"/>
              <w:rPr>
                <w:rFonts w:ascii="Arial" w:hAnsi="Arial"/>
                <w:bCs/>
                <w:sz w:val="18"/>
              </w:rPr>
            </w:pPr>
          </w:p>
        </w:tc>
      </w:tr>
    </w:tbl>
    <w:p w14:paraId="68109A18" w14:textId="77777777" w:rsidR="00755BFC" w:rsidRPr="00F56DB7" w:rsidRDefault="00755BFC" w:rsidP="00816621"/>
    <w:p w14:paraId="5FF475A4" w14:textId="77777777" w:rsidR="00816621" w:rsidRPr="00F56DB7" w:rsidRDefault="00C8183A" w:rsidP="00816621">
      <w:pPr>
        <w:pStyle w:val="Heading2"/>
        <w:rPr>
          <w:rFonts w:eastAsia="MS Gothic"/>
        </w:rPr>
      </w:pPr>
      <w:bookmarkStart w:id="511" w:name="_Toc42778729"/>
      <w:bookmarkStart w:id="512" w:name="_Toc42785176"/>
      <w:r w:rsidRPr="00F56DB7">
        <w:rPr>
          <w:rFonts w:eastAsia="MS Gothic"/>
        </w:rPr>
        <w:br w:type="page"/>
      </w:r>
      <w:bookmarkStart w:id="513" w:name="_Toc43210187"/>
      <w:bookmarkStart w:id="514" w:name="_Toc51948413"/>
      <w:bookmarkStart w:id="515" w:name="_Toc52162486"/>
      <w:bookmarkStart w:id="516" w:name="_Toc60916072"/>
      <w:bookmarkStart w:id="517" w:name="_Toc68197380"/>
      <w:bookmarkStart w:id="518" w:name="_Toc75880629"/>
      <w:bookmarkStart w:id="519" w:name="_Toc84254327"/>
      <w:bookmarkStart w:id="520" w:name="_Toc84255122"/>
      <w:bookmarkStart w:id="521" w:name="_Toc90889071"/>
      <w:bookmarkStart w:id="522" w:name="_Toc99872572"/>
      <w:bookmarkStart w:id="523" w:name="_Toc210837391"/>
      <w:r w:rsidR="00816621" w:rsidRPr="00F56DB7">
        <w:rPr>
          <w:rFonts w:eastAsia="MS Gothic"/>
        </w:rPr>
        <w:t>6.8</w:t>
      </w:r>
      <w:r w:rsidR="00816621" w:rsidRPr="00F56DB7">
        <w:rPr>
          <w:rFonts w:eastAsia="MS Gothic"/>
        </w:rPr>
        <w:tab/>
        <w:t>Authentication / Security-Server missing / SQN out of range / 5GS</w:t>
      </w:r>
      <w:bookmarkEnd w:id="511"/>
      <w:bookmarkEnd w:id="512"/>
      <w:bookmarkEnd w:id="513"/>
      <w:bookmarkEnd w:id="514"/>
      <w:bookmarkEnd w:id="515"/>
      <w:bookmarkEnd w:id="516"/>
      <w:bookmarkEnd w:id="517"/>
      <w:bookmarkEnd w:id="518"/>
      <w:bookmarkEnd w:id="519"/>
      <w:bookmarkEnd w:id="520"/>
      <w:bookmarkEnd w:id="521"/>
      <w:bookmarkEnd w:id="522"/>
      <w:bookmarkEnd w:id="523"/>
    </w:p>
    <w:p w14:paraId="4051F623" w14:textId="77777777" w:rsidR="00816621" w:rsidRPr="00F56DB7" w:rsidRDefault="00816621" w:rsidP="00F238ED">
      <w:pPr>
        <w:pStyle w:val="H6"/>
        <w:rPr>
          <w:rFonts w:eastAsia="MS Gothic"/>
        </w:rPr>
      </w:pPr>
      <w:bookmarkStart w:id="524" w:name="_Toc42778730"/>
      <w:bookmarkStart w:id="525" w:name="_Toc42785177"/>
      <w:bookmarkStart w:id="526" w:name="_Toc43210188"/>
      <w:bookmarkStart w:id="527" w:name="_Toc51948414"/>
      <w:bookmarkStart w:id="528" w:name="_Toc52162487"/>
      <w:bookmarkStart w:id="529" w:name="_Toc60916073"/>
      <w:r w:rsidRPr="00F56DB7">
        <w:rPr>
          <w:rFonts w:eastAsia="MS Gothic"/>
        </w:rPr>
        <w:t>6.8.1</w:t>
      </w:r>
      <w:r w:rsidRPr="00F56DB7">
        <w:rPr>
          <w:rFonts w:eastAsia="MS Gothic"/>
        </w:rPr>
        <w:tab/>
        <w:t xml:space="preserve">Test </w:t>
      </w:r>
      <w:r w:rsidRPr="00F56DB7">
        <w:t>Purpose</w:t>
      </w:r>
      <w:r w:rsidRPr="00F56DB7">
        <w:rPr>
          <w:rFonts w:eastAsia="MS Gothic"/>
        </w:rPr>
        <w:t xml:space="preserve"> (TP)</w:t>
      </w:r>
      <w:bookmarkEnd w:id="524"/>
      <w:bookmarkEnd w:id="525"/>
      <w:bookmarkEnd w:id="526"/>
      <w:bookmarkEnd w:id="527"/>
      <w:bookmarkEnd w:id="528"/>
      <w:bookmarkEnd w:id="529"/>
    </w:p>
    <w:p w14:paraId="235C6339" w14:textId="77777777" w:rsidR="00816621" w:rsidRPr="00F56DB7" w:rsidRDefault="00816621" w:rsidP="00816621">
      <w:pPr>
        <w:pStyle w:val="H6"/>
        <w:rPr>
          <w:rFonts w:ascii="Courier New" w:hAnsi="Courier New"/>
          <w:b/>
          <w:sz w:val="16"/>
        </w:rPr>
      </w:pPr>
      <w:r w:rsidRPr="00F56DB7">
        <w:t>(1)</w:t>
      </w:r>
    </w:p>
    <w:p w14:paraId="2A5758A0" w14:textId="77777777" w:rsidR="00816621" w:rsidRPr="00F56DB7" w:rsidRDefault="00816621" w:rsidP="00816621">
      <w:pPr>
        <w:pStyle w:val="PL"/>
      </w:pPr>
      <w:r w:rsidRPr="00F56DB7">
        <w:rPr>
          <w:b/>
        </w:rPr>
        <w:t>with</w:t>
      </w:r>
      <w:r w:rsidRPr="00F56DB7">
        <w:t xml:space="preserve"> { UE starting registration procedure }</w:t>
      </w:r>
    </w:p>
    <w:p w14:paraId="73EFC092" w14:textId="77777777" w:rsidR="00816621" w:rsidRPr="00F56DB7" w:rsidRDefault="00816621" w:rsidP="00816621">
      <w:pPr>
        <w:pStyle w:val="PL"/>
      </w:pPr>
      <w:r w:rsidRPr="00F56DB7">
        <w:rPr>
          <w:b/>
        </w:rPr>
        <w:t>ensure</w:t>
      </w:r>
      <w:r w:rsidRPr="00F56DB7">
        <w:t xml:space="preserve"> </w:t>
      </w:r>
      <w:r w:rsidRPr="00F56DB7">
        <w:rPr>
          <w:b/>
        </w:rPr>
        <w:t>that</w:t>
      </w:r>
      <w:r w:rsidRPr="00F56DB7">
        <w:t xml:space="preserve"> {</w:t>
      </w:r>
    </w:p>
    <w:p w14:paraId="4FBBA80F" w14:textId="77777777" w:rsidR="00816621" w:rsidRPr="00F56DB7" w:rsidRDefault="00816621" w:rsidP="00816621">
      <w:pPr>
        <w:pStyle w:val="PL"/>
      </w:pPr>
      <w:r w:rsidRPr="00F56DB7">
        <w:t xml:space="preserve">  </w:t>
      </w:r>
      <w:r w:rsidRPr="00F56DB7">
        <w:rPr>
          <w:b/>
        </w:rPr>
        <w:t>when</w:t>
      </w:r>
      <w:r w:rsidRPr="00F56DB7">
        <w:t xml:space="preserve"> { UE receiving a challenge response without Security-Server header }</w:t>
      </w:r>
    </w:p>
    <w:p w14:paraId="6D2B2D93" w14:textId="77777777" w:rsidR="00816621" w:rsidRPr="00F56DB7" w:rsidRDefault="00816621" w:rsidP="00816621">
      <w:pPr>
        <w:pStyle w:val="PL"/>
        <w:ind w:left="1040" w:hangingChars="650" w:hanging="1040"/>
      </w:pPr>
      <w:r w:rsidRPr="00F56DB7">
        <w:t xml:space="preserve">    </w:t>
      </w:r>
      <w:r w:rsidRPr="00F56DB7">
        <w:rPr>
          <w:b/>
        </w:rPr>
        <w:t>then</w:t>
      </w:r>
      <w:r w:rsidRPr="00F56DB7">
        <w:t xml:space="preserve"> { UE abandons the authentication procedure and sends a new REGISTER request with new Call-ID }</w:t>
      </w:r>
    </w:p>
    <w:p w14:paraId="2C805059" w14:textId="77777777" w:rsidR="00EF2FFA" w:rsidRPr="00F56DB7" w:rsidRDefault="00EF2FFA" w:rsidP="00EF2FFA">
      <w:pPr>
        <w:pStyle w:val="PL"/>
      </w:pPr>
      <w:r w:rsidRPr="00F56DB7">
        <w:t xml:space="preserve">            }</w:t>
      </w:r>
    </w:p>
    <w:p w14:paraId="51972831" w14:textId="77777777" w:rsidR="0031641D" w:rsidRPr="00F56DB7" w:rsidRDefault="0031641D" w:rsidP="00EF2FFA">
      <w:pPr>
        <w:pStyle w:val="PL"/>
      </w:pPr>
    </w:p>
    <w:p w14:paraId="2EEDD30B" w14:textId="77777777" w:rsidR="00816621" w:rsidRPr="00F56DB7" w:rsidRDefault="00816621" w:rsidP="00816621">
      <w:pPr>
        <w:pStyle w:val="H6"/>
      </w:pPr>
      <w:r w:rsidRPr="00F56DB7">
        <w:t>(2)</w:t>
      </w:r>
    </w:p>
    <w:p w14:paraId="74C60E68" w14:textId="77777777" w:rsidR="00816621" w:rsidRPr="00F56DB7" w:rsidRDefault="00816621" w:rsidP="00816621">
      <w:pPr>
        <w:pStyle w:val="PL"/>
      </w:pPr>
      <w:r w:rsidRPr="00F56DB7">
        <w:rPr>
          <w:b/>
        </w:rPr>
        <w:t>with</w:t>
      </w:r>
      <w:r w:rsidRPr="00F56DB7">
        <w:t xml:space="preserve"> { UE having sent a new initial REGISTER request }</w:t>
      </w:r>
    </w:p>
    <w:p w14:paraId="6D239B92" w14:textId="77777777" w:rsidR="00816621" w:rsidRPr="00F56DB7" w:rsidRDefault="00816621" w:rsidP="00816621">
      <w:pPr>
        <w:pStyle w:val="PL"/>
      </w:pPr>
      <w:r w:rsidRPr="00F56DB7">
        <w:rPr>
          <w:b/>
        </w:rPr>
        <w:t>ensure</w:t>
      </w:r>
      <w:r w:rsidRPr="00F56DB7">
        <w:t xml:space="preserve"> </w:t>
      </w:r>
      <w:r w:rsidRPr="00F56DB7">
        <w:rPr>
          <w:b/>
        </w:rPr>
        <w:t>that</w:t>
      </w:r>
      <w:r w:rsidRPr="00F56DB7">
        <w:t xml:space="preserve"> {</w:t>
      </w:r>
    </w:p>
    <w:p w14:paraId="0A14308B" w14:textId="77777777" w:rsidR="00816621" w:rsidRPr="00F56DB7" w:rsidRDefault="00816621" w:rsidP="00816621">
      <w:pPr>
        <w:pStyle w:val="PL"/>
      </w:pPr>
      <w:r w:rsidRPr="00F56DB7">
        <w:t xml:space="preserve">  </w:t>
      </w:r>
      <w:r w:rsidRPr="00F56DB7">
        <w:rPr>
          <w:b/>
        </w:rPr>
        <w:t>when</w:t>
      </w:r>
      <w:r w:rsidRPr="00F56DB7">
        <w:t xml:space="preserve"> { UE receiving a challenge response with SQN out of range }</w:t>
      </w:r>
    </w:p>
    <w:p w14:paraId="43970BC1" w14:textId="77777777" w:rsidR="00816621" w:rsidRPr="00F56DB7" w:rsidRDefault="00816621" w:rsidP="00816621">
      <w:pPr>
        <w:pStyle w:val="PL"/>
      </w:pPr>
      <w:r w:rsidRPr="00F56DB7">
        <w:t xml:space="preserve">    </w:t>
      </w:r>
      <w:r w:rsidRPr="00F56DB7">
        <w:rPr>
          <w:b/>
        </w:rPr>
        <w:t>then</w:t>
      </w:r>
      <w:r w:rsidRPr="00F56DB7">
        <w:t xml:space="preserve"> { UE sends another REGISTER request with challenge response AUTS and populates a new Security-Client header }</w:t>
      </w:r>
    </w:p>
    <w:p w14:paraId="14AABAFD" w14:textId="77777777" w:rsidR="00EF2FFA" w:rsidRPr="00F56DB7" w:rsidRDefault="00EF2FFA" w:rsidP="00EF2FFA">
      <w:pPr>
        <w:pStyle w:val="PL"/>
      </w:pPr>
      <w:r w:rsidRPr="00F56DB7">
        <w:t xml:space="preserve">            }</w:t>
      </w:r>
    </w:p>
    <w:p w14:paraId="74D44783" w14:textId="77777777" w:rsidR="0031641D" w:rsidRPr="00F56DB7" w:rsidRDefault="0031641D" w:rsidP="00EF2FFA">
      <w:pPr>
        <w:pStyle w:val="PL"/>
      </w:pPr>
    </w:p>
    <w:p w14:paraId="0EC850FF" w14:textId="77777777" w:rsidR="00816621" w:rsidRPr="00F56DB7" w:rsidRDefault="00816621" w:rsidP="00F238ED">
      <w:pPr>
        <w:pStyle w:val="H6"/>
        <w:rPr>
          <w:rFonts w:eastAsia="MS Gothic"/>
        </w:rPr>
      </w:pPr>
      <w:bookmarkStart w:id="530" w:name="_Toc42778731"/>
      <w:bookmarkStart w:id="531" w:name="_Toc42785178"/>
      <w:bookmarkStart w:id="532" w:name="_Toc43210189"/>
      <w:bookmarkStart w:id="533" w:name="_Toc51948415"/>
      <w:bookmarkStart w:id="534" w:name="_Toc52162488"/>
      <w:bookmarkStart w:id="535" w:name="_Toc60916074"/>
      <w:r w:rsidRPr="00F56DB7">
        <w:rPr>
          <w:rFonts w:eastAsia="MS Gothic"/>
        </w:rPr>
        <w:t>6.8.2</w:t>
      </w:r>
      <w:r w:rsidRPr="00F56DB7">
        <w:rPr>
          <w:rFonts w:eastAsia="MS Gothic"/>
        </w:rPr>
        <w:tab/>
        <w:t>Conformance Requirements</w:t>
      </w:r>
      <w:bookmarkEnd w:id="530"/>
      <w:bookmarkEnd w:id="531"/>
      <w:bookmarkEnd w:id="532"/>
      <w:bookmarkEnd w:id="533"/>
      <w:bookmarkEnd w:id="534"/>
      <w:bookmarkEnd w:id="535"/>
    </w:p>
    <w:p w14:paraId="6C1231E3" w14:textId="77777777" w:rsidR="000D610E" w:rsidRPr="00F56DB7" w:rsidRDefault="000D610E" w:rsidP="000D610E">
      <w:r w:rsidRPr="00F56DB7">
        <w:t>The conformance requirements covered in the present test case are, unless otherwise stated, Rel-15 requirements.</w:t>
      </w:r>
    </w:p>
    <w:p w14:paraId="35D80966" w14:textId="77777777" w:rsidR="00816621" w:rsidRPr="00F56DB7" w:rsidRDefault="00816621" w:rsidP="00816621">
      <w:r w:rsidRPr="00F56DB7">
        <w:t>[TS 24.229 clause 5.1.1.5.1]:</w:t>
      </w:r>
    </w:p>
    <w:p w14:paraId="3BED61D3" w14:textId="77777777" w:rsidR="00816621" w:rsidRPr="00F56DB7" w:rsidRDefault="00816621" w:rsidP="00816621">
      <w:r w:rsidRPr="00F56DB7">
        <w:t xml:space="preserve">Authentication is performed during initial registration. A UE can be re-authenticated during subsequent </w:t>
      </w:r>
      <w:proofErr w:type="spellStart"/>
      <w:r w:rsidRPr="00F56DB7">
        <w:t>reregistrations</w:t>
      </w:r>
      <w:proofErr w:type="spellEnd"/>
      <w:r w:rsidRPr="00F56DB7">
        <w:t xml:space="preserve">, </w:t>
      </w:r>
      <w:proofErr w:type="spellStart"/>
      <w:r w:rsidRPr="00F56DB7">
        <w:t>deregistrations</w:t>
      </w:r>
      <w:proofErr w:type="spellEnd"/>
      <w:r w:rsidRPr="00F56DB7">
        <w:t xml:space="preserve"> or registrations of additional public user identities. When the network requires authentication or re-authentication of the UE, the UE will receive a 401 (Unauthorized) response to the REGISTER request.</w:t>
      </w:r>
    </w:p>
    <w:p w14:paraId="1CCEB857" w14:textId="77777777" w:rsidR="00816621" w:rsidRPr="00F56DB7" w:rsidRDefault="00816621" w:rsidP="00816621">
      <w:pPr>
        <w:keepNext/>
        <w:keepLines/>
      </w:pPr>
      <w:r w:rsidRPr="00F56DB7">
        <w:t>On receiving a 401 (Unauthorized) response to the REGISTER request, the UE shall:</w:t>
      </w:r>
    </w:p>
    <w:p w14:paraId="4182AF88" w14:textId="77777777" w:rsidR="00816621" w:rsidRPr="00F56DB7" w:rsidRDefault="00816621" w:rsidP="00816621">
      <w:pPr>
        <w:pStyle w:val="B10"/>
        <w:keepNext/>
        <w:keepLines/>
      </w:pPr>
      <w:r w:rsidRPr="00F56DB7">
        <w:t>1)</w:t>
      </w:r>
      <w:r w:rsidRPr="00F56DB7">
        <w:tab/>
        <w:t xml:space="preserve">extract the </w:t>
      </w:r>
      <w:smartTag w:uri="urn:schemas-microsoft-com:office:smarttags" w:element="stockticker">
        <w:r w:rsidRPr="00F56DB7">
          <w:t>RAND</w:t>
        </w:r>
      </w:smartTag>
      <w:r w:rsidRPr="00F56DB7">
        <w:t xml:space="preserve"> and </w:t>
      </w:r>
      <w:smartTag w:uri="urn:schemas-microsoft-com:office:smarttags" w:element="stockticker">
        <w:r w:rsidRPr="00F56DB7">
          <w:t>AUTN</w:t>
        </w:r>
      </w:smartTag>
      <w:r w:rsidRPr="00F56DB7">
        <w:t xml:space="preserve"> parameters;</w:t>
      </w:r>
    </w:p>
    <w:p w14:paraId="4D94CAA6" w14:textId="77777777" w:rsidR="00816621" w:rsidRPr="00F56DB7" w:rsidRDefault="00816621" w:rsidP="00816621">
      <w:pPr>
        <w:pStyle w:val="B10"/>
        <w:keepNext/>
        <w:keepLines/>
      </w:pPr>
      <w:r w:rsidRPr="00F56DB7">
        <w:t>2)</w:t>
      </w:r>
      <w:r w:rsidRPr="00F56DB7">
        <w:tab/>
        <w:t xml:space="preserve">check the validity of a received authentication challenge, as described in 3GPP TS 33.203 [19] i.e. the locally calculated XMAC must match the </w:t>
      </w:r>
      <w:smartTag w:uri="urn:schemas-microsoft-com:office:smarttags" w:element="stockticker">
        <w:r w:rsidRPr="00F56DB7">
          <w:t>MAC</w:t>
        </w:r>
      </w:smartTag>
      <w:r w:rsidRPr="00F56DB7">
        <w:t xml:space="preserve"> parameter derived from the </w:t>
      </w:r>
      <w:smartTag w:uri="urn:schemas-microsoft-com:office:smarttags" w:element="stockticker">
        <w:r w:rsidRPr="00F56DB7">
          <w:t>AUTN</w:t>
        </w:r>
      </w:smartTag>
      <w:r w:rsidRPr="00F56DB7">
        <w:t xml:space="preserve"> part of the challenge; and the SQN parameter derived from the </w:t>
      </w:r>
      <w:smartTag w:uri="urn:schemas-microsoft-com:office:smarttags" w:element="stockticker">
        <w:r w:rsidRPr="00F56DB7">
          <w:t>AUTN</w:t>
        </w:r>
      </w:smartTag>
      <w:r w:rsidRPr="00F56DB7">
        <w:t xml:space="preserve"> part of the challenge must be within the correct range; and</w:t>
      </w:r>
    </w:p>
    <w:p w14:paraId="602F1EC4" w14:textId="77777777" w:rsidR="00816621" w:rsidRPr="00F56DB7" w:rsidRDefault="00816621" w:rsidP="00816621">
      <w:pPr>
        <w:pStyle w:val="B10"/>
        <w:keepNext/>
        <w:keepLines/>
      </w:pPr>
      <w:r w:rsidRPr="00F56DB7">
        <w:t>3)</w:t>
      </w:r>
      <w:r w:rsidRPr="00F56DB7">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0ABC2497" w14:textId="77777777" w:rsidR="00816621" w:rsidRPr="00F56DB7" w:rsidRDefault="00816621" w:rsidP="00816621">
      <w:pPr>
        <w:rPr>
          <w:lang w:eastAsia="zh-CN"/>
        </w:rPr>
      </w:pPr>
      <w:r w:rsidRPr="00F56DB7">
        <w:rPr>
          <w:lang w:eastAsia="zh-CN"/>
        </w:rPr>
        <w:t>…</w:t>
      </w:r>
    </w:p>
    <w:p w14:paraId="6ED47118" w14:textId="77777777" w:rsidR="00816621" w:rsidRPr="00F56DB7" w:rsidRDefault="00816621" w:rsidP="00816621">
      <w:r w:rsidRPr="00F56DB7">
        <w:t>In the case that the 401 (Unauthorized) response is deemed to be invalid then the UE shall behave as defined in subclause 5.1.1.5.3.</w:t>
      </w:r>
    </w:p>
    <w:p w14:paraId="6703A76B" w14:textId="77777777" w:rsidR="00816621" w:rsidRPr="00F56DB7" w:rsidRDefault="00816621" w:rsidP="00816621">
      <w:r w:rsidRPr="00F56DB7">
        <w:t>[TS 24.229, clause 5.1.1.5.3]</w:t>
      </w:r>
    </w:p>
    <w:p w14:paraId="123A9DE6" w14:textId="77777777" w:rsidR="00816621" w:rsidRPr="00F56DB7" w:rsidRDefault="00816621" w:rsidP="00816621">
      <w:r w:rsidRPr="00F56DB7">
        <w:t xml:space="preserve">If, in a 401 (Unauthorized) response, either the </w:t>
      </w:r>
      <w:smartTag w:uri="urn:schemas-microsoft-com:office:smarttags" w:element="stockticker">
        <w:r w:rsidRPr="00F56DB7">
          <w:t>MAC</w:t>
        </w:r>
      </w:smartTag>
      <w:r w:rsidRPr="00F56DB7">
        <w:t xml:space="preserve"> or SQN is incorrect the UE shall respond with a further REGISTER indicating to the S-CSCF that the challenge has been deemed invalid as follows:</w:t>
      </w:r>
    </w:p>
    <w:p w14:paraId="6DC834DA" w14:textId="77777777" w:rsidR="00816621" w:rsidRPr="00F56DB7" w:rsidRDefault="00816621" w:rsidP="00816621">
      <w:pPr>
        <w:pStyle w:val="B10"/>
      </w:pPr>
      <w:r w:rsidRPr="00F56DB7">
        <w:t>-</w:t>
      </w:r>
      <w:r w:rsidRPr="00F56DB7">
        <w:tab/>
        <w:t xml:space="preserve">in the case where the UE deems the </w:t>
      </w:r>
      <w:smartTag w:uri="urn:schemas-microsoft-com:office:smarttags" w:element="stockticker">
        <w:r w:rsidRPr="00F56DB7">
          <w:t>MAC</w:t>
        </w:r>
      </w:smartTag>
      <w:r w:rsidRPr="00F56DB7">
        <w:t xml:space="preserve"> parameter to be invalid the subsequent REGISTER request shall contain no "</w:t>
      </w:r>
      <w:proofErr w:type="spellStart"/>
      <w:r w:rsidRPr="00F56DB7">
        <w:t>auts</w:t>
      </w:r>
      <w:proofErr w:type="spellEnd"/>
      <w:r w:rsidRPr="00F56DB7">
        <w:t>" Authorization header field parameter and an empty "response" Authorization header field parameter, i.e. no authentication challenge response;</w:t>
      </w:r>
    </w:p>
    <w:p w14:paraId="34A08728" w14:textId="77777777" w:rsidR="00816621" w:rsidRPr="00F56DB7" w:rsidRDefault="00816621" w:rsidP="00816621">
      <w:pPr>
        <w:pStyle w:val="B10"/>
      </w:pPr>
      <w:r w:rsidRPr="00F56DB7">
        <w:t>-</w:t>
      </w:r>
      <w:r w:rsidRPr="00F56DB7">
        <w:tab/>
        <w:t>in the case where the UE deems the SQN to be out of range, the subsequent REGISTER request shall contain the "</w:t>
      </w:r>
      <w:proofErr w:type="spellStart"/>
      <w:r w:rsidRPr="00F56DB7">
        <w:t>auts</w:t>
      </w:r>
      <w:proofErr w:type="spellEnd"/>
      <w:r w:rsidRPr="00F56DB7">
        <w:t>" Authorization header field parameter (see 3GPP TS 33.102 [18]).</w:t>
      </w:r>
    </w:p>
    <w:p w14:paraId="0D6DDC08" w14:textId="77777777" w:rsidR="00816621" w:rsidRPr="00F56DB7" w:rsidRDefault="00816621" w:rsidP="00816621">
      <w:pPr>
        <w:pStyle w:val="NO"/>
      </w:pPr>
      <w:r w:rsidRPr="00F56DB7">
        <w:t>NOTE:</w:t>
      </w:r>
      <w:r w:rsidRPr="00F56DB7">
        <w:tab/>
        <w:t>In the case of the SQN being out of range, a "response" Authorization header field parameter can be included by the UE, based on the procedures described in RFC 3310 [49].</w:t>
      </w:r>
    </w:p>
    <w:p w14:paraId="4A9ED1DB" w14:textId="77777777" w:rsidR="00816621" w:rsidRPr="00F56DB7" w:rsidRDefault="00816621" w:rsidP="00816621">
      <w:r w:rsidRPr="00F56DB7">
        <w:t>Whenever the UE detects any of the above cases, the UE shall:</w:t>
      </w:r>
    </w:p>
    <w:p w14:paraId="49E5AC2E" w14:textId="77777777" w:rsidR="00816621" w:rsidRPr="00F56DB7" w:rsidRDefault="00816621" w:rsidP="00816621">
      <w:pPr>
        <w:pStyle w:val="B10"/>
      </w:pPr>
      <w:r w:rsidRPr="00F56DB7">
        <w:t>-</w:t>
      </w:r>
      <w:r w:rsidRPr="00F56DB7">
        <w:tab/>
        <w:t>send the REGISTER request using an existing set of security associations, if available (see 3GPP TS 33.203 [19]);</w:t>
      </w:r>
    </w:p>
    <w:p w14:paraId="0B0B3097" w14:textId="77777777" w:rsidR="00816621" w:rsidRPr="00F56DB7" w:rsidRDefault="00816621" w:rsidP="00816621">
      <w:pPr>
        <w:pStyle w:val="B10"/>
      </w:pPr>
      <w:r w:rsidRPr="00F56DB7">
        <w:t>-</w:t>
      </w:r>
      <w:r w:rsidRPr="00F56DB7">
        <w:tab/>
        <w:t xml:space="preserve">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 These parameters shall contain new values for </w:t>
      </w:r>
      <w:proofErr w:type="spellStart"/>
      <w:r w:rsidRPr="00F56DB7">
        <w:t>spi_uc</w:t>
      </w:r>
      <w:proofErr w:type="spellEnd"/>
      <w:r w:rsidRPr="00F56DB7">
        <w:t xml:space="preserve">, </w:t>
      </w:r>
      <w:proofErr w:type="spellStart"/>
      <w:r w:rsidRPr="00F56DB7">
        <w:t>spi_us</w:t>
      </w:r>
      <w:proofErr w:type="spellEnd"/>
      <w:r w:rsidRPr="00F56DB7">
        <w:t xml:space="preserve"> and </w:t>
      </w:r>
      <w:proofErr w:type="spellStart"/>
      <w:r w:rsidRPr="00F56DB7">
        <w:t>port_uc</w:t>
      </w:r>
      <w:proofErr w:type="spellEnd"/>
      <w:r w:rsidRPr="00F56DB7">
        <w:t>; and</w:t>
      </w:r>
    </w:p>
    <w:p w14:paraId="4753B618" w14:textId="77777777" w:rsidR="00816621" w:rsidRPr="00F56DB7" w:rsidRDefault="00816621" w:rsidP="00816621">
      <w:pPr>
        <w:pStyle w:val="B10"/>
      </w:pPr>
      <w:r w:rsidRPr="00F56DB7">
        <w:t>-</w:t>
      </w:r>
      <w:r w:rsidRPr="00F56DB7">
        <w:tab/>
        <w:t>not create a temporary set of security associations.</w:t>
      </w:r>
    </w:p>
    <w:p w14:paraId="079DF2D0" w14:textId="77777777" w:rsidR="00816621" w:rsidRPr="00F56DB7" w:rsidRDefault="00816621" w:rsidP="00F238ED">
      <w:pPr>
        <w:pStyle w:val="H6"/>
        <w:rPr>
          <w:rFonts w:eastAsia="MS Gothic"/>
        </w:rPr>
      </w:pPr>
      <w:bookmarkStart w:id="536" w:name="_Toc42778732"/>
      <w:bookmarkStart w:id="537" w:name="_Toc42785179"/>
      <w:bookmarkStart w:id="538" w:name="_Toc43210190"/>
      <w:bookmarkStart w:id="539" w:name="_Toc51948416"/>
      <w:bookmarkStart w:id="540" w:name="_Toc52162489"/>
      <w:bookmarkStart w:id="541" w:name="_Toc60916075"/>
      <w:r w:rsidRPr="00F56DB7">
        <w:rPr>
          <w:rFonts w:eastAsia="MS Gothic"/>
        </w:rPr>
        <w:t>6.8.3</w:t>
      </w:r>
      <w:r w:rsidRPr="00F56DB7">
        <w:rPr>
          <w:rFonts w:eastAsia="MS Gothic"/>
        </w:rPr>
        <w:tab/>
        <w:t>Test description</w:t>
      </w:r>
      <w:bookmarkEnd w:id="536"/>
      <w:bookmarkEnd w:id="537"/>
      <w:bookmarkEnd w:id="538"/>
      <w:bookmarkEnd w:id="539"/>
      <w:bookmarkEnd w:id="540"/>
      <w:bookmarkEnd w:id="541"/>
    </w:p>
    <w:p w14:paraId="5178D2EE" w14:textId="77777777" w:rsidR="00816621" w:rsidRPr="00F56DB7" w:rsidRDefault="00816621" w:rsidP="00F238ED">
      <w:pPr>
        <w:pStyle w:val="H6"/>
      </w:pPr>
      <w:bookmarkStart w:id="542" w:name="_Toc43210191"/>
      <w:bookmarkStart w:id="543" w:name="_Toc51948417"/>
      <w:bookmarkStart w:id="544" w:name="_Toc52162490"/>
      <w:bookmarkStart w:id="545" w:name="_Toc60916076"/>
      <w:r w:rsidRPr="00F56DB7">
        <w:t>6.8.3.1</w:t>
      </w:r>
      <w:r w:rsidRPr="00F56DB7">
        <w:tab/>
        <w:t>Pre-test conditions</w:t>
      </w:r>
      <w:bookmarkEnd w:id="542"/>
      <w:bookmarkEnd w:id="543"/>
      <w:bookmarkEnd w:id="544"/>
      <w:bookmarkEnd w:id="545"/>
    </w:p>
    <w:p w14:paraId="2340C53C" w14:textId="77777777" w:rsidR="00816621" w:rsidRPr="00F56DB7" w:rsidRDefault="00816621" w:rsidP="00816621">
      <w:pPr>
        <w:pStyle w:val="H6"/>
        <w:rPr>
          <w:rFonts w:cs="Arial"/>
        </w:rPr>
      </w:pPr>
      <w:r w:rsidRPr="00F56DB7">
        <w:rPr>
          <w:rFonts w:cs="Arial"/>
        </w:rPr>
        <w:t>System Simulator:</w:t>
      </w:r>
    </w:p>
    <w:p w14:paraId="06DB614C" w14:textId="77777777" w:rsidR="00816621" w:rsidRPr="00F56DB7" w:rsidRDefault="00816621" w:rsidP="00816621">
      <w:pPr>
        <w:pStyle w:val="B10"/>
        <w:rPr>
          <w:snapToGrid w:val="0"/>
        </w:rPr>
      </w:pPr>
      <w:r w:rsidRPr="00F56DB7">
        <w:t>-</w:t>
      </w:r>
      <w:r w:rsidRPr="00F56DB7">
        <w:tab/>
      </w:r>
      <w:r w:rsidRPr="00F56DB7">
        <w:rPr>
          <w:snapToGrid w:val="0"/>
        </w:rPr>
        <w:t>SS is configured with the shared secret key of IMS AKA algorithm, related to the IMS private user identity (IMPI) configured on the UICC card equipped into the UE.</w:t>
      </w:r>
    </w:p>
    <w:p w14:paraId="29305390" w14:textId="77777777" w:rsidR="00816621" w:rsidRPr="00F56DB7" w:rsidRDefault="00816621" w:rsidP="00816621">
      <w:pPr>
        <w:pStyle w:val="B10"/>
      </w:pPr>
      <w:r w:rsidRPr="00F56DB7">
        <w:t>-</w:t>
      </w:r>
      <w:r w:rsidRPr="00F56DB7">
        <w:tab/>
        <w:t xml:space="preserve">SS </w:t>
      </w:r>
      <w:proofErr w:type="gramStart"/>
      <w:r w:rsidRPr="00F56DB7">
        <w:t>is able to</w:t>
      </w:r>
      <w:proofErr w:type="gramEnd"/>
      <w:r w:rsidRPr="00F56DB7">
        <w:t xml:space="preserve"> perform AKAv1-MD5 authentication algorithm for that IMPI, according to 3GPP TS 33.203 [16] clause 6.1 and RFC 3310 [15].</w:t>
      </w:r>
    </w:p>
    <w:p w14:paraId="3E028292" w14:textId="77777777" w:rsidR="00816621" w:rsidRPr="00F56DB7" w:rsidRDefault="00816621" w:rsidP="00816621">
      <w:pPr>
        <w:pStyle w:val="B10"/>
      </w:pPr>
      <w:r w:rsidRPr="00F56DB7">
        <w:t xml:space="preserve">- </w:t>
      </w:r>
      <w:r w:rsidRPr="00F56DB7">
        <w:tab/>
        <w:t>SS is listening to SIP default port 5060 for both UDP and TCP protocols.</w:t>
      </w:r>
    </w:p>
    <w:p w14:paraId="0157EAEB" w14:textId="77777777" w:rsidR="00816621" w:rsidRPr="00F56DB7" w:rsidRDefault="00816621" w:rsidP="00816621">
      <w:pPr>
        <w:pStyle w:val="B10"/>
      </w:pPr>
      <w:r w:rsidRPr="00F56DB7">
        <w:t>-</w:t>
      </w:r>
      <w:r w:rsidRPr="00F56DB7">
        <w:tab/>
        <w:t>1 NR Cell</w:t>
      </w:r>
    </w:p>
    <w:p w14:paraId="24DBDE9D" w14:textId="77777777" w:rsidR="00816621" w:rsidRPr="00F56DB7" w:rsidRDefault="00816621" w:rsidP="00816621">
      <w:pPr>
        <w:pStyle w:val="H6"/>
      </w:pPr>
      <w:r w:rsidRPr="00F56DB7">
        <w:t>UE:</w:t>
      </w:r>
    </w:p>
    <w:p w14:paraId="21F7EB14" w14:textId="77777777" w:rsidR="00816621" w:rsidRPr="00F56DB7" w:rsidRDefault="00816621" w:rsidP="00816621">
      <w:pPr>
        <w:pStyle w:val="B10"/>
      </w:pPr>
      <w:r w:rsidRPr="00F56DB7">
        <w:t>-</w:t>
      </w:r>
      <w:r w:rsidRPr="00F56DB7">
        <w:tab/>
        <w:t xml:space="preserve">UE contains either ISIM and USIM applications or only USIM application on UICC. </w:t>
      </w:r>
    </w:p>
    <w:p w14:paraId="3F022C87" w14:textId="77777777" w:rsidR="00816621" w:rsidRPr="00F56DB7" w:rsidRDefault="00816621" w:rsidP="00816621">
      <w:pPr>
        <w:pStyle w:val="B10"/>
        <w:rPr>
          <w:snapToGrid w:val="0"/>
        </w:rPr>
      </w:pPr>
      <w:r w:rsidRPr="00F56DB7">
        <w:t>-</w:t>
      </w:r>
      <w:r w:rsidRPr="00F56DB7">
        <w:tab/>
        <w:t xml:space="preserve">The </w:t>
      </w:r>
      <w:r w:rsidRPr="00F56DB7">
        <w:rPr>
          <w:snapToGrid w:val="0"/>
        </w:rPr>
        <w:t>UE is configured to register for IMS after switch on.</w:t>
      </w:r>
    </w:p>
    <w:p w14:paraId="51731976" w14:textId="77777777" w:rsidR="00816621" w:rsidRPr="00F56DB7" w:rsidRDefault="00816621" w:rsidP="00816621">
      <w:pPr>
        <w:pStyle w:val="B10"/>
        <w:rPr>
          <w:snapToGrid w:val="0"/>
        </w:rPr>
      </w:pPr>
      <w:r w:rsidRPr="00F56DB7">
        <w:t>-</w:t>
      </w:r>
      <w:r w:rsidRPr="00F56DB7">
        <w:tab/>
        <w:t xml:space="preserve">The </w:t>
      </w:r>
      <w:r w:rsidRPr="00F56DB7">
        <w:rPr>
          <w:snapToGrid w:val="0"/>
        </w:rPr>
        <w:t>UE is switched off.</w:t>
      </w:r>
    </w:p>
    <w:p w14:paraId="47A4A0EE" w14:textId="77777777" w:rsidR="00816621" w:rsidRPr="00F56DB7" w:rsidRDefault="00816621" w:rsidP="00816621">
      <w:pPr>
        <w:pStyle w:val="H6"/>
        <w:rPr>
          <w:rFonts w:cs="Arial"/>
        </w:rPr>
      </w:pPr>
      <w:r w:rsidRPr="00F56DB7">
        <w:rPr>
          <w:rFonts w:cs="Arial"/>
        </w:rPr>
        <w:t>Preamble:</w:t>
      </w:r>
    </w:p>
    <w:p w14:paraId="11BE94DE" w14:textId="77777777" w:rsidR="00816621" w:rsidRPr="00F56DB7" w:rsidRDefault="00816621" w:rsidP="00816621">
      <w:pPr>
        <w:pStyle w:val="B10"/>
      </w:pPr>
      <w:r w:rsidRPr="00F56DB7">
        <w:t>-</w:t>
      </w:r>
      <w:r w:rsidRPr="00F56DB7">
        <w:tab/>
        <w:t>None.</w:t>
      </w:r>
    </w:p>
    <w:p w14:paraId="5761CA49" w14:textId="77777777" w:rsidR="00816621" w:rsidRPr="00F56DB7" w:rsidRDefault="00816621" w:rsidP="00F238ED">
      <w:pPr>
        <w:pStyle w:val="H6"/>
        <w:rPr>
          <w:snapToGrid w:val="0"/>
        </w:rPr>
      </w:pPr>
      <w:bookmarkStart w:id="546" w:name="_Toc43210192"/>
      <w:bookmarkStart w:id="547" w:name="_Toc51948418"/>
      <w:bookmarkStart w:id="548" w:name="_Toc52162491"/>
      <w:bookmarkStart w:id="549" w:name="_Toc60916077"/>
      <w:r w:rsidRPr="00F56DB7">
        <w:t>6.8.3.2</w:t>
      </w:r>
      <w:r w:rsidRPr="00F56DB7">
        <w:tab/>
      </w:r>
      <w:r w:rsidRPr="00F56DB7">
        <w:rPr>
          <w:snapToGrid w:val="0"/>
        </w:rPr>
        <w:t>Test procedure sequence</w:t>
      </w:r>
      <w:bookmarkEnd w:id="546"/>
      <w:bookmarkEnd w:id="547"/>
      <w:bookmarkEnd w:id="548"/>
      <w:bookmarkEnd w:id="549"/>
    </w:p>
    <w:p w14:paraId="5D9A30DA" w14:textId="77777777" w:rsidR="00816621" w:rsidRPr="00F56DB7" w:rsidRDefault="00816621" w:rsidP="00816621">
      <w:pPr>
        <w:pStyle w:val="TH"/>
        <w:rPr>
          <w:rFonts w:cs="Arial"/>
        </w:rPr>
      </w:pPr>
      <w:r w:rsidRPr="00F56DB7">
        <w:rPr>
          <w:rFonts w:cs="Arial"/>
        </w:rPr>
        <w:t>Table 6.8.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9"/>
        <w:gridCol w:w="708"/>
        <w:gridCol w:w="2976"/>
        <w:gridCol w:w="567"/>
        <w:gridCol w:w="850"/>
      </w:tblGrid>
      <w:tr w:rsidR="00816621" w:rsidRPr="00F56DB7" w14:paraId="4BE176C6" w14:textId="77777777" w:rsidTr="003A6D32">
        <w:trPr>
          <w:jc w:val="center"/>
        </w:trPr>
        <w:tc>
          <w:tcPr>
            <w:tcW w:w="567" w:type="dxa"/>
            <w:tcBorders>
              <w:bottom w:val="nil"/>
            </w:tcBorders>
          </w:tcPr>
          <w:p w14:paraId="7F510F55" w14:textId="77777777" w:rsidR="00816621" w:rsidRPr="00F56DB7" w:rsidRDefault="00816621" w:rsidP="00A20284">
            <w:pPr>
              <w:pStyle w:val="TAH"/>
              <w:ind w:left="400" w:hanging="400"/>
            </w:pPr>
            <w:r w:rsidRPr="00F56DB7">
              <w:t>St</w:t>
            </w:r>
          </w:p>
        </w:tc>
        <w:tc>
          <w:tcPr>
            <w:tcW w:w="3969" w:type="dxa"/>
          </w:tcPr>
          <w:p w14:paraId="63C61E8C" w14:textId="77777777" w:rsidR="00816621" w:rsidRPr="00F56DB7" w:rsidRDefault="00816621" w:rsidP="00A20284">
            <w:pPr>
              <w:pStyle w:val="TAH"/>
              <w:ind w:left="400" w:hanging="400"/>
            </w:pPr>
            <w:r w:rsidRPr="00F56DB7">
              <w:t>Procedure</w:t>
            </w:r>
          </w:p>
        </w:tc>
        <w:tc>
          <w:tcPr>
            <w:tcW w:w="3684" w:type="dxa"/>
            <w:gridSpan w:val="2"/>
          </w:tcPr>
          <w:p w14:paraId="428EC5A3" w14:textId="77777777" w:rsidR="00816621" w:rsidRPr="00F56DB7" w:rsidRDefault="00816621" w:rsidP="00A20284">
            <w:pPr>
              <w:pStyle w:val="TAH"/>
              <w:ind w:left="400" w:hanging="400"/>
            </w:pPr>
            <w:r w:rsidRPr="00F56DB7">
              <w:t>Message Sequence</w:t>
            </w:r>
          </w:p>
        </w:tc>
        <w:tc>
          <w:tcPr>
            <w:tcW w:w="567" w:type="dxa"/>
            <w:tcBorders>
              <w:bottom w:val="nil"/>
            </w:tcBorders>
          </w:tcPr>
          <w:p w14:paraId="7A40E3D0" w14:textId="77777777" w:rsidR="00816621" w:rsidRPr="00F56DB7" w:rsidRDefault="00816621" w:rsidP="00A20284">
            <w:pPr>
              <w:pStyle w:val="TAH"/>
            </w:pPr>
            <w:r w:rsidRPr="00F56DB7">
              <w:t>TP</w:t>
            </w:r>
          </w:p>
        </w:tc>
        <w:tc>
          <w:tcPr>
            <w:tcW w:w="850" w:type="dxa"/>
            <w:tcBorders>
              <w:bottom w:val="nil"/>
            </w:tcBorders>
          </w:tcPr>
          <w:p w14:paraId="2670AE75" w14:textId="77777777" w:rsidR="00816621" w:rsidRPr="00F56DB7" w:rsidRDefault="00816621" w:rsidP="00A20284">
            <w:pPr>
              <w:pStyle w:val="TAH"/>
            </w:pPr>
            <w:r w:rsidRPr="00F56DB7">
              <w:t>Verdict</w:t>
            </w:r>
          </w:p>
        </w:tc>
      </w:tr>
      <w:tr w:rsidR="00816621" w:rsidRPr="00F56DB7" w14:paraId="084CA11E" w14:textId="77777777" w:rsidTr="003A6D32">
        <w:trPr>
          <w:jc w:val="center"/>
        </w:trPr>
        <w:tc>
          <w:tcPr>
            <w:tcW w:w="567" w:type="dxa"/>
            <w:tcBorders>
              <w:top w:val="nil"/>
            </w:tcBorders>
          </w:tcPr>
          <w:p w14:paraId="23967395" w14:textId="77777777" w:rsidR="00816621" w:rsidRPr="00F56DB7" w:rsidRDefault="00816621" w:rsidP="00A20284">
            <w:pPr>
              <w:pStyle w:val="TAH"/>
            </w:pPr>
          </w:p>
        </w:tc>
        <w:tc>
          <w:tcPr>
            <w:tcW w:w="3969" w:type="dxa"/>
          </w:tcPr>
          <w:p w14:paraId="5DDCD2F3" w14:textId="77777777" w:rsidR="00816621" w:rsidRPr="00F56DB7" w:rsidRDefault="00816621" w:rsidP="00A20284">
            <w:pPr>
              <w:pStyle w:val="TAH"/>
            </w:pPr>
          </w:p>
        </w:tc>
        <w:tc>
          <w:tcPr>
            <w:tcW w:w="708" w:type="dxa"/>
          </w:tcPr>
          <w:p w14:paraId="7B959A7A" w14:textId="77777777" w:rsidR="00816621" w:rsidRPr="00F56DB7" w:rsidRDefault="00816621" w:rsidP="00A20284">
            <w:pPr>
              <w:pStyle w:val="TAH"/>
            </w:pPr>
            <w:r w:rsidRPr="00F56DB7">
              <w:t>U - S</w:t>
            </w:r>
          </w:p>
        </w:tc>
        <w:tc>
          <w:tcPr>
            <w:tcW w:w="2976" w:type="dxa"/>
          </w:tcPr>
          <w:p w14:paraId="3554313C" w14:textId="77777777" w:rsidR="00816621" w:rsidRPr="00F56DB7" w:rsidRDefault="00816621" w:rsidP="00A20284">
            <w:pPr>
              <w:pStyle w:val="TAH"/>
            </w:pPr>
            <w:r w:rsidRPr="00F56DB7">
              <w:t>Message</w:t>
            </w:r>
          </w:p>
        </w:tc>
        <w:tc>
          <w:tcPr>
            <w:tcW w:w="567" w:type="dxa"/>
            <w:tcBorders>
              <w:top w:val="nil"/>
            </w:tcBorders>
          </w:tcPr>
          <w:p w14:paraId="79F18876" w14:textId="77777777" w:rsidR="00816621" w:rsidRPr="00F56DB7" w:rsidRDefault="00816621" w:rsidP="00A20284">
            <w:pPr>
              <w:pStyle w:val="TAH"/>
            </w:pPr>
          </w:p>
        </w:tc>
        <w:tc>
          <w:tcPr>
            <w:tcW w:w="850" w:type="dxa"/>
            <w:tcBorders>
              <w:top w:val="nil"/>
            </w:tcBorders>
          </w:tcPr>
          <w:p w14:paraId="420D0383" w14:textId="77777777" w:rsidR="00816621" w:rsidRPr="00F56DB7" w:rsidRDefault="00816621" w:rsidP="00A20284">
            <w:pPr>
              <w:pStyle w:val="TAH"/>
            </w:pPr>
          </w:p>
        </w:tc>
      </w:tr>
      <w:tr w:rsidR="00816621" w:rsidRPr="00F56DB7" w14:paraId="7D095EB9" w14:textId="77777777" w:rsidTr="003A6D32">
        <w:trPr>
          <w:jc w:val="center"/>
        </w:trPr>
        <w:tc>
          <w:tcPr>
            <w:tcW w:w="567" w:type="dxa"/>
            <w:tcBorders>
              <w:top w:val="nil"/>
            </w:tcBorders>
          </w:tcPr>
          <w:p w14:paraId="7ECDBE48" w14:textId="77777777" w:rsidR="00816621" w:rsidRPr="00F56DB7" w:rsidRDefault="00816621" w:rsidP="00A20284">
            <w:pPr>
              <w:pStyle w:val="TAC"/>
              <w:rPr>
                <w:lang w:eastAsia="zh-CN"/>
              </w:rPr>
            </w:pPr>
            <w:r w:rsidRPr="00F56DB7">
              <w:rPr>
                <w:lang w:eastAsia="zh-CN"/>
              </w:rPr>
              <w:t>1</w:t>
            </w:r>
          </w:p>
        </w:tc>
        <w:tc>
          <w:tcPr>
            <w:tcW w:w="3969" w:type="dxa"/>
          </w:tcPr>
          <w:p w14:paraId="3609CDD0" w14:textId="77777777" w:rsidR="00816621" w:rsidRPr="00F56DB7" w:rsidRDefault="00816621" w:rsidP="00A20284">
            <w:pPr>
              <w:pStyle w:val="TAC"/>
              <w:jc w:val="left"/>
            </w:pPr>
            <w:r w:rsidRPr="00F56DB7">
              <w:t>The UE is switched on.</w:t>
            </w:r>
          </w:p>
        </w:tc>
        <w:tc>
          <w:tcPr>
            <w:tcW w:w="708" w:type="dxa"/>
          </w:tcPr>
          <w:p w14:paraId="31296F91" w14:textId="77777777" w:rsidR="00816621" w:rsidRPr="00F56DB7" w:rsidRDefault="00816621" w:rsidP="00A20284">
            <w:pPr>
              <w:pStyle w:val="TAC"/>
            </w:pPr>
          </w:p>
        </w:tc>
        <w:tc>
          <w:tcPr>
            <w:tcW w:w="2976" w:type="dxa"/>
          </w:tcPr>
          <w:p w14:paraId="1DA9E0B3" w14:textId="77777777" w:rsidR="00816621" w:rsidRPr="00F56DB7" w:rsidRDefault="00816621" w:rsidP="00A20284">
            <w:pPr>
              <w:pStyle w:val="TAC"/>
            </w:pPr>
          </w:p>
        </w:tc>
        <w:tc>
          <w:tcPr>
            <w:tcW w:w="567" w:type="dxa"/>
            <w:tcBorders>
              <w:top w:val="nil"/>
            </w:tcBorders>
          </w:tcPr>
          <w:p w14:paraId="191DF065" w14:textId="77777777" w:rsidR="00816621" w:rsidRPr="00F56DB7" w:rsidRDefault="00816621" w:rsidP="00A20284">
            <w:pPr>
              <w:pStyle w:val="TAC"/>
            </w:pPr>
          </w:p>
        </w:tc>
        <w:tc>
          <w:tcPr>
            <w:tcW w:w="850" w:type="dxa"/>
            <w:tcBorders>
              <w:top w:val="nil"/>
            </w:tcBorders>
          </w:tcPr>
          <w:p w14:paraId="2C9C2377" w14:textId="77777777" w:rsidR="00816621" w:rsidRPr="00F56DB7" w:rsidRDefault="00816621" w:rsidP="00A20284">
            <w:pPr>
              <w:pStyle w:val="TAC"/>
            </w:pPr>
          </w:p>
        </w:tc>
      </w:tr>
      <w:tr w:rsidR="00816621" w:rsidRPr="00F56DB7" w14:paraId="37D89FA9" w14:textId="77777777" w:rsidTr="003A6D32">
        <w:trPr>
          <w:jc w:val="center"/>
        </w:trPr>
        <w:tc>
          <w:tcPr>
            <w:tcW w:w="567" w:type="dxa"/>
          </w:tcPr>
          <w:p w14:paraId="6B83DEE2" w14:textId="77777777" w:rsidR="00816621" w:rsidRPr="00F56DB7" w:rsidRDefault="00816621" w:rsidP="00A20284">
            <w:pPr>
              <w:pStyle w:val="TAC"/>
            </w:pPr>
            <w:r w:rsidRPr="00F56DB7">
              <w:t>2</w:t>
            </w:r>
          </w:p>
        </w:tc>
        <w:tc>
          <w:tcPr>
            <w:tcW w:w="3969" w:type="dxa"/>
          </w:tcPr>
          <w:p w14:paraId="3D0A71B9" w14:textId="77777777" w:rsidR="00816621" w:rsidRPr="00F56DB7" w:rsidRDefault="00816621" w:rsidP="00A20284">
            <w:pPr>
              <w:pStyle w:val="TAL"/>
              <w:rPr>
                <w:rFonts w:eastAsia="MS Gothic"/>
              </w:rPr>
            </w:pPr>
            <w:r w:rsidRPr="00F56DB7">
              <w:rPr>
                <w:rFonts w:eastAsia="MS Gothic"/>
              </w:rPr>
              <w:t>UE sends initial registration for IMS services.</w:t>
            </w:r>
          </w:p>
        </w:tc>
        <w:tc>
          <w:tcPr>
            <w:tcW w:w="708" w:type="dxa"/>
          </w:tcPr>
          <w:p w14:paraId="54B99628" w14:textId="77777777" w:rsidR="00816621" w:rsidRPr="00F56DB7" w:rsidRDefault="00816621" w:rsidP="00A20284">
            <w:pPr>
              <w:pStyle w:val="TAC"/>
              <w:rPr>
                <w:rFonts w:eastAsia="MS Gothic"/>
              </w:rPr>
            </w:pPr>
            <w:r w:rsidRPr="00F56DB7">
              <w:t>--&gt;</w:t>
            </w:r>
          </w:p>
        </w:tc>
        <w:tc>
          <w:tcPr>
            <w:tcW w:w="2976" w:type="dxa"/>
          </w:tcPr>
          <w:p w14:paraId="6EC24F1A" w14:textId="77777777" w:rsidR="00816621" w:rsidRPr="00F56DB7" w:rsidRDefault="00816621" w:rsidP="00A20284">
            <w:pPr>
              <w:pStyle w:val="TAL"/>
              <w:rPr>
                <w:rFonts w:eastAsia="MS Gothic"/>
              </w:rPr>
            </w:pPr>
            <w:r w:rsidRPr="00F56DB7">
              <w:rPr>
                <w:rFonts w:eastAsia="MS Gothic"/>
              </w:rPr>
              <w:t>REGISTER</w:t>
            </w:r>
          </w:p>
        </w:tc>
        <w:tc>
          <w:tcPr>
            <w:tcW w:w="567" w:type="dxa"/>
          </w:tcPr>
          <w:p w14:paraId="2F6178BB" w14:textId="77777777" w:rsidR="00816621" w:rsidRPr="00F56DB7" w:rsidRDefault="00816621" w:rsidP="00A20284">
            <w:pPr>
              <w:pStyle w:val="TAC"/>
              <w:rPr>
                <w:lang w:eastAsia="zh-CN"/>
              </w:rPr>
            </w:pPr>
          </w:p>
        </w:tc>
        <w:tc>
          <w:tcPr>
            <w:tcW w:w="850" w:type="dxa"/>
          </w:tcPr>
          <w:p w14:paraId="49616125" w14:textId="77777777" w:rsidR="00816621" w:rsidRPr="00F56DB7" w:rsidRDefault="00816621" w:rsidP="00A20284">
            <w:pPr>
              <w:pStyle w:val="TAC"/>
            </w:pPr>
          </w:p>
        </w:tc>
      </w:tr>
      <w:tr w:rsidR="00816621" w:rsidRPr="00F56DB7" w14:paraId="31A51101" w14:textId="77777777" w:rsidTr="003A6D32">
        <w:trPr>
          <w:jc w:val="center"/>
        </w:trPr>
        <w:tc>
          <w:tcPr>
            <w:tcW w:w="567" w:type="dxa"/>
          </w:tcPr>
          <w:p w14:paraId="0C71DA5C" w14:textId="77777777" w:rsidR="00816621" w:rsidRPr="00F56DB7" w:rsidRDefault="00816621" w:rsidP="00A20284">
            <w:pPr>
              <w:pStyle w:val="TAC"/>
              <w:rPr>
                <w:lang w:eastAsia="zh-CN"/>
              </w:rPr>
            </w:pPr>
            <w:r w:rsidRPr="00F56DB7">
              <w:rPr>
                <w:lang w:eastAsia="zh-CN"/>
              </w:rPr>
              <w:t>3</w:t>
            </w:r>
          </w:p>
        </w:tc>
        <w:tc>
          <w:tcPr>
            <w:tcW w:w="3969" w:type="dxa"/>
          </w:tcPr>
          <w:p w14:paraId="06D2A53C" w14:textId="77777777" w:rsidR="00816621" w:rsidRPr="00F56DB7" w:rsidRDefault="00816621" w:rsidP="00A20284">
            <w:pPr>
              <w:pStyle w:val="TAL"/>
              <w:rPr>
                <w:rFonts w:eastAsia="MS Gothic"/>
              </w:rPr>
            </w:pPr>
            <w:r w:rsidRPr="00F56DB7">
              <w:rPr>
                <w:rFonts w:eastAsia="MS Gothic"/>
              </w:rPr>
              <w:t xml:space="preserve">SS responds </w:t>
            </w:r>
            <w:r w:rsidRPr="00F56DB7">
              <w:t>challenge response without Security-Server header</w:t>
            </w:r>
            <w:r w:rsidRPr="00F56DB7">
              <w:rPr>
                <w:rFonts w:eastAsia="MS Gothic"/>
              </w:rPr>
              <w:t>.</w:t>
            </w:r>
          </w:p>
        </w:tc>
        <w:tc>
          <w:tcPr>
            <w:tcW w:w="708" w:type="dxa"/>
          </w:tcPr>
          <w:p w14:paraId="5A19AFE9" w14:textId="77777777" w:rsidR="00816621" w:rsidRPr="00F56DB7" w:rsidRDefault="00816621" w:rsidP="00A20284">
            <w:pPr>
              <w:pStyle w:val="TAC"/>
              <w:rPr>
                <w:rFonts w:eastAsia="MS Gothic"/>
              </w:rPr>
            </w:pPr>
            <w:r w:rsidRPr="00F56DB7">
              <w:rPr>
                <w:lang w:eastAsia="zh-CN"/>
              </w:rPr>
              <w:t>&lt;--</w:t>
            </w:r>
          </w:p>
        </w:tc>
        <w:tc>
          <w:tcPr>
            <w:tcW w:w="2976" w:type="dxa"/>
          </w:tcPr>
          <w:p w14:paraId="267E5191" w14:textId="77777777" w:rsidR="00816621" w:rsidRPr="00F56DB7" w:rsidRDefault="00816621" w:rsidP="00A20284">
            <w:pPr>
              <w:pStyle w:val="TAL"/>
              <w:rPr>
                <w:rFonts w:eastAsia="MS Gothic"/>
              </w:rPr>
            </w:pPr>
            <w:r w:rsidRPr="00F56DB7">
              <w:rPr>
                <w:rFonts w:eastAsia="MS Gothic"/>
              </w:rPr>
              <w:t>401 Unauthorized</w:t>
            </w:r>
          </w:p>
        </w:tc>
        <w:tc>
          <w:tcPr>
            <w:tcW w:w="567" w:type="dxa"/>
          </w:tcPr>
          <w:p w14:paraId="570BEBEF" w14:textId="77777777" w:rsidR="00816621" w:rsidRPr="00F56DB7" w:rsidRDefault="00816621" w:rsidP="00A20284">
            <w:pPr>
              <w:pStyle w:val="TAC"/>
              <w:rPr>
                <w:lang w:eastAsia="zh-CN"/>
              </w:rPr>
            </w:pPr>
          </w:p>
        </w:tc>
        <w:tc>
          <w:tcPr>
            <w:tcW w:w="850" w:type="dxa"/>
          </w:tcPr>
          <w:p w14:paraId="7F671BDE" w14:textId="77777777" w:rsidR="00816621" w:rsidRPr="00F56DB7" w:rsidRDefault="00816621" w:rsidP="00A20284">
            <w:pPr>
              <w:pStyle w:val="TAC"/>
              <w:rPr>
                <w:lang w:eastAsia="zh-CN"/>
              </w:rPr>
            </w:pPr>
          </w:p>
        </w:tc>
      </w:tr>
      <w:tr w:rsidR="00816621" w:rsidRPr="00F56DB7" w14:paraId="0B5F093D" w14:textId="77777777" w:rsidTr="003A6D32">
        <w:trPr>
          <w:jc w:val="center"/>
        </w:trPr>
        <w:tc>
          <w:tcPr>
            <w:tcW w:w="567" w:type="dxa"/>
          </w:tcPr>
          <w:p w14:paraId="248A28DC" w14:textId="77777777" w:rsidR="00816621" w:rsidRPr="00F56DB7" w:rsidRDefault="00816621" w:rsidP="00A20284">
            <w:pPr>
              <w:pStyle w:val="TAC"/>
            </w:pPr>
            <w:r w:rsidRPr="00F56DB7">
              <w:t>4</w:t>
            </w:r>
          </w:p>
        </w:tc>
        <w:tc>
          <w:tcPr>
            <w:tcW w:w="3969" w:type="dxa"/>
          </w:tcPr>
          <w:p w14:paraId="634E3D10" w14:textId="77777777" w:rsidR="00816621" w:rsidRPr="00F56DB7" w:rsidRDefault="00816621" w:rsidP="00A20284">
            <w:pPr>
              <w:pStyle w:val="TAL"/>
              <w:rPr>
                <w:rFonts w:eastAsia="MS Gothic"/>
              </w:rPr>
            </w:pPr>
            <w:r w:rsidRPr="00F56DB7">
              <w:rPr>
                <w:rFonts w:eastAsia="MS Gothic"/>
              </w:rPr>
              <w:t xml:space="preserve">Check: does the UE </w:t>
            </w:r>
            <w:r w:rsidRPr="00F56DB7">
              <w:t>sends a new REGISTER request with new Call-ID</w:t>
            </w:r>
          </w:p>
        </w:tc>
        <w:tc>
          <w:tcPr>
            <w:tcW w:w="708" w:type="dxa"/>
          </w:tcPr>
          <w:p w14:paraId="4B89710B" w14:textId="77777777" w:rsidR="00816621" w:rsidRPr="00F56DB7" w:rsidRDefault="00816621" w:rsidP="00A20284">
            <w:pPr>
              <w:pStyle w:val="TAC"/>
              <w:rPr>
                <w:rFonts w:eastAsia="MS Gothic"/>
              </w:rPr>
            </w:pPr>
            <w:r w:rsidRPr="00F56DB7">
              <w:t>--&gt;</w:t>
            </w:r>
          </w:p>
        </w:tc>
        <w:tc>
          <w:tcPr>
            <w:tcW w:w="2976" w:type="dxa"/>
          </w:tcPr>
          <w:p w14:paraId="72C291DA" w14:textId="77777777" w:rsidR="00816621" w:rsidRPr="00F56DB7" w:rsidRDefault="00816621" w:rsidP="00A20284">
            <w:pPr>
              <w:pStyle w:val="TAL"/>
              <w:rPr>
                <w:rFonts w:eastAsia="MS Gothic"/>
              </w:rPr>
            </w:pPr>
            <w:r w:rsidRPr="00F56DB7">
              <w:rPr>
                <w:rFonts w:eastAsia="MS Gothic"/>
              </w:rPr>
              <w:t>REGISTER</w:t>
            </w:r>
          </w:p>
        </w:tc>
        <w:tc>
          <w:tcPr>
            <w:tcW w:w="567" w:type="dxa"/>
          </w:tcPr>
          <w:p w14:paraId="2D6256C0" w14:textId="77777777" w:rsidR="00816621" w:rsidRPr="00F56DB7" w:rsidRDefault="00816621" w:rsidP="00A20284">
            <w:pPr>
              <w:pStyle w:val="TAC"/>
              <w:rPr>
                <w:lang w:eastAsia="zh-CN"/>
              </w:rPr>
            </w:pPr>
            <w:r w:rsidRPr="00F56DB7">
              <w:rPr>
                <w:lang w:eastAsia="zh-CN"/>
              </w:rPr>
              <w:t>1</w:t>
            </w:r>
          </w:p>
        </w:tc>
        <w:tc>
          <w:tcPr>
            <w:tcW w:w="850" w:type="dxa"/>
          </w:tcPr>
          <w:p w14:paraId="30A6D5A6" w14:textId="77777777" w:rsidR="00816621" w:rsidRPr="00F56DB7" w:rsidRDefault="00816621" w:rsidP="00A20284">
            <w:pPr>
              <w:pStyle w:val="TAC"/>
              <w:rPr>
                <w:lang w:eastAsia="zh-CN"/>
              </w:rPr>
            </w:pPr>
            <w:r w:rsidRPr="00F56DB7">
              <w:rPr>
                <w:lang w:eastAsia="zh-CN"/>
              </w:rPr>
              <w:t>P</w:t>
            </w:r>
          </w:p>
        </w:tc>
      </w:tr>
      <w:tr w:rsidR="00816621" w:rsidRPr="00F56DB7" w14:paraId="42CDACC6" w14:textId="77777777" w:rsidTr="003A6D32">
        <w:trPr>
          <w:jc w:val="center"/>
        </w:trPr>
        <w:tc>
          <w:tcPr>
            <w:tcW w:w="567" w:type="dxa"/>
          </w:tcPr>
          <w:p w14:paraId="57F22B05" w14:textId="77777777" w:rsidR="00816621" w:rsidRPr="00F56DB7" w:rsidRDefault="00816621" w:rsidP="00A20284">
            <w:pPr>
              <w:pStyle w:val="TAC"/>
            </w:pPr>
            <w:r w:rsidRPr="00F56DB7">
              <w:t>5</w:t>
            </w:r>
          </w:p>
        </w:tc>
        <w:tc>
          <w:tcPr>
            <w:tcW w:w="3969" w:type="dxa"/>
          </w:tcPr>
          <w:p w14:paraId="0069520F" w14:textId="77777777" w:rsidR="00816621" w:rsidRPr="00F56DB7" w:rsidRDefault="00816621" w:rsidP="00A20284">
            <w:pPr>
              <w:pStyle w:val="TAL"/>
              <w:rPr>
                <w:rFonts w:eastAsia="MS Gothic"/>
              </w:rPr>
            </w:pPr>
            <w:r w:rsidRPr="00F56DB7">
              <w:rPr>
                <w:rFonts w:eastAsia="MS Gothic"/>
              </w:rPr>
              <w:t>SS responds with an invalid AKAv1-MD5 authentication challenge with SQN out of range.</w:t>
            </w:r>
          </w:p>
        </w:tc>
        <w:tc>
          <w:tcPr>
            <w:tcW w:w="708" w:type="dxa"/>
          </w:tcPr>
          <w:p w14:paraId="637DCADC" w14:textId="77777777" w:rsidR="00816621" w:rsidRPr="00F56DB7" w:rsidRDefault="00816621" w:rsidP="00A20284">
            <w:pPr>
              <w:pStyle w:val="TAC"/>
              <w:rPr>
                <w:rFonts w:eastAsia="MS Gothic"/>
              </w:rPr>
            </w:pPr>
            <w:r w:rsidRPr="00F56DB7">
              <w:rPr>
                <w:lang w:eastAsia="zh-CN"/>
              </w:rPr>
              <w:t>&lt;--</w:t>
            </w:r>
          </w:p>
        </w:tc>
        <w:tc>
          <w:tcPr>
            <w:tcW w:w="2976" w:type="dxa"/>
          </w:tcPr>
          <w:p w14:paraId="6BDC49B7" w14:textId="77777777" w:rsidR="00816621" w:rsidRPr="00F56DB7" w:rsidRDefault="00816621" w:rsidP="00A20284">
            <w:pPr>
              <w:pStyle w:val="TAL"/>
              <w:rPr>
                <w:rFonts w:eastAsia="MS Gothic"/>
              </w:rPr>
            </w:pPr>
            <w:r w:rsidRPr="00F56DB7">
              <w:rPr>
                <w:rFonts w:eastAsia="MS Gothic"/>
              </w:rPr>
              <w:t>401 Unauthorized</w:t>
            </w:r>
          </w:p>
        </w:tc>
        <w:tc>
          <w:tcPr>
            <w:tcW w:w="567" w:type="dxa"/>
          </w:tcPr>
          <w:p w14:paraId="7D04DA01" w14:textId="77777777" w:rsidR="00816621" w:rsidRPr="00F56DB7" w:rsidRDefault="00816621" w:rsidP="00A20284">
            <w:pPr>
              <w:pStyle w:val="TAC"/>
              <w:rPr>
                <w:lang w:eastAsia="zh-CN"/>
              </w:rPr>
            </w:pPr>
          </w:p>
        </w:tc>
        <w:tc>
          <w:tcPr>
            <w:tcW w:w="850" w:type="dxa"/>
          </w:tcPr>
          <w:p w14:paraId="3E2C4130" w14:textId="77777777" w:rsidR="00816621" w:rsidRPr="00F56DB7" w:rsidRDefault="00816621" w:rsidP="00A20284">
            <w:pPr>
              <w:pStyle w:val="TAC"/>
              <w:rPr>
                <w:lang w:eastAsia="zh-CN"/>
              </w:rPr>
            </w:pPr>
          </w:p>
        </w:tc>
      </w:tr>
      <w:tr w:rsidR="00816621" w:rsidRPr="00F56DB7" w14:paraId="0F4493DF" w14:textId="77777777" w:rsidTr="003A6D32">
        <w:trPr>
          <w:jc w:val="center"/>
        </w:trPr>
        <w:tc>
          <w:tcPr>
            <w:tcW w:w="567" w:type="dxa"/>
          </w:tcPr>
          <w:p w14:paraId="6769F5B4" w14:textId="77777777" w:rsidR="00816621" w:rsidRPr="00F56DB7" w:rsidRDefault="00816621" w:rsidP="00A20284">
            <w:pPr>
              <w:pStyle w:val="TAC"/>
            </w:pPr>
            <w:r w:rsidRPr="00F56DB7">
              <w:t>6</w:t>
            </w:r>
          </w:p>
        </w:tc>
        <w:tc>
          <w:tcPr>
            <w:tcW w:w="3969" w:type="dxa"/>
          </w:tcPr>
          <w:p w14:paraId="6703E90F" w14:textId="77777777" w:rsidR="00816621" w:rsidRPr="00F56DB7" w:rsidRDefault="00816621" w:rsidP="00A20284">
            <w:pPr>
              <w:pStyle w:val="TAL"/>
              <w:rPr>
                <w:rFonts w:eastAsia="MS Gothic"/>
              </w:rPr>
            </w:pPr>
            <w:r w:rsidRPr="00F56DB7">
              <w:rPr>
                <w:rFonts w:eastAsia="MS Gothic"/>
              </w:rPr>
              <w:t>Check: does the UE send another REGISTER request:</w:t>
            </w:r>
          </w:p>
          <w:p w14:paraId="1C10C928" w14:textId="77777777" w:rsidR="00816621" w:rsidRPr="00F56DB7" w:rsidRDefault="00816621" w:rsidP="00A20284">
            <w:pPr>
              <w:pStyle w:val="TAL"/>
            </w:pPr>
            <w:r w:rsidRPr="00F56DB7">
              <w:t>- contains AUTS directive</w:t>
            </w:r>
          </w:p>
          <w:p w14:paraId="4B01BBCD" w14:textId="77777777" w:rsidR="00816621" w:rsidRPr="00F56DB7" w:rsidRDefault="00816621" w:rsidP="00A20284">
            <w:pPr>
              <w:pStyle w:val="TAL"/>
              <w:rPr>
                <w:rFonts w:eastAsia="MS Gothic"/>
              </w:rPr>
            </w:pPr>
            <w:r w:rsidRPr="00F56DB7">
              <w:t>- UE populates a new Security-Client header set to specify the security mechanism it supports, the IPsec layer algorithms it supports and the parameters needed for the new security association setup</w:t>
            </w:r>
            <w:r w:rsidRPr="00F56DB7">
              <w:rPr>
                <w:rFonts w:eastAsia="MS Gothic"/>
              </w:rPr>
              <w:t>.</w:t>
            </w:r>
          </w:p>
        </w:tc>
        <w:tc>
          <w:tcPr>
            <w:tcW w:w="708" w:type="dxa"/>
          </w:tcPr>
          <w:p w14:paraId="1C8E9120" w14:textId="77777777" w:rsidR="00816621" w:rsidRPr="00F56DB7" w:rsidRDefault="00816621" w:rsidP="00A20284">
            <w:pPr>
              <w:pStyle w:val="TAC"/>
              <w:rPr>
                <w:rFonts w:eastAsia="MS Gothic"/>
              </w:rPr>
            </w:pPr>
            <w:r w:rsidRPr="00F56DB7">
              <w:t>--&gt;</w:t>
            </w:r>
          </w:p>
        </w:tc>
        <w:tc>
          <w:tcPr>
            <w:tcW w:w="2976" w:type="dxa"/>
          </w:tcPr>
          <w:p w14:paraId="24623073" w14:textId="77777777" w:rsidR="00816621" w:rsidRPr="00F56DB7" w:rsidRDefault="00816621" w:rsidP="00A20284">
            <w:pPr>
              <w:pStyle w:val="TAL"/>
              <w:rPr>
                <w:rFonts w:eastAsia="MS Gothic"/>
              </w:rPr>
            </w:pPr>
            <w:r w:rsidRPr="00F56DB7">
              <w:rPr>
                <w:rFonts w:eastAsia="MS Gothic"/>
              </w:rPr>
              <w:t>REGISTER</w:t>
            </w:r>
          </w:p>
        </w:tc>
        <w:tc>
          <w:tcPr>
            <w:tcW w:w="567" w:type="dxa"/>
          </w:tcPr>
          <w:p w14:paraId="65E96B9D" w14:textId="77777777" w:rsidR="00816621" w:rsidRPr="00F56DB7" w:rsidRDefault="00816621" w:rsidP="00A20284">
            <w:pPr>
              <w:pStyle w:val="TAC"/>
              <w:rPr>
                <w:lang w:eastAsia="zh-CN"/>
              </w:rPr>
            </w:pPr>
            <w:r w:rsidRPr="00F56DB7">
              <w:rPr>
                <w:lang w:eastAsia="zh-CN"/>
              </w:rPr>
              <w:t>2</w:t>
            </w:r>
          </w:p>
        </w:tc>
        <w:tc>
          <w:tcPr>
            <w:tcW w:w="850" w:type="dxa"/>
          </w:tcPr>
          <w:p w14:paraId="46D25CF2" w14:textId="77777777" w:rsidR="00816621" w:rsidRPr="00F56DB7" w:rsidRDefault="00816621" w:rsidP="00A20284">
            <w:pPr>
              <w:pStyle w:val="TAC"/>
              <w:rPr>
                <w:lang w:eastAsia="zh-CN"/>
              </w:rPr>
            </w:pPr>
            <w:r w:rsidRPr="00F56DB7">
              <w:rPr>
                <w:lang w:eastAsia="zh-CN"/>
              </w:rPr>
              <w:t>P</w:t>
            </w:r>
          </w:p>
        </w:tc>
      </w:tr>
      <w:tr w:rsidR="00816621" w:rsidRPr="00F56DB7" w14:paraId="218E0612" w14:textId="77777777" w:rsidTr="003A6D32">
        <w:trPr>
          <w:jc w:val="center"/>
        </w:trPr>
        <w:tc>
          <w:tcPr>
            <w:tcW w:w="567" w:type="dxa"/>
          </w:tcPr>
          <w:p w14:paraId="54E99153" w14:textId="77777777" w:rsidR="00816621" w:rsidRPr="00F56DB7" w:rsidRDefault="00816621" w:rsidP="00A20284">
            <w:pPr>
              <w:pStyle w:val="TAC"/>
              <w:rPr>
                <w:lang w:eastAsia="zh-CN"/>
              </w:rPr>
            </w:pPr>
            <w:r w:rsidRPr="00F56DB7">
              <w:rPr>
                <w:lang w:eastAsia="zh-CN"/>
              </w:rPr>
              <w:t>7-13</w:t>
            </w:r>
          </w:p>
        </w:tc>
        <w:tc>
          <w:tcPr>
            <w:tcW w:w="3969" w:type="dxa"/>
          </w:tcPr>
          <w:p w14:paraId="1F7909A7" w14:textId="77777777" w:rsidR="00816621" w:rsidRPr="00F56DB7" w:rsidRDefault="00816621" w:rsidP="00A20284">
            <w:pPr>
              <w:pStyle w:val="TAL"/>
              <w:rPr>
                <w:rFonts w:eastAsia="MS Gothic"/>
              </w:rPr>
            </w:pPr>
            <w:r w:rsidRPr="00F56DB7">
              <w:t xml:space="preserve">Continue with Annex A.2 step 2-8 </w:t>
            </w:r>
            <w:proofErr w:type="gramStart"/>
            <w:r w:rsidRPr="00F56DB7">
              <w:t>in order to</w:t>
            </w:r>
            <w:proofErr w:type="gramEnd"/>
            <w:r w:rsidRPr="00F56DB7">
              <w:t xml:space="preserve"> get the UE in a stable registered state.</w:t>
            </w:r>
          </w:p>
        </w:tc>
        <w:tc>
          <w:tcPr>
            <w:tcW w:w="708" w:type="dxa"/>
          </w:tcPr>
          <w:p w14:paraId="0173FFBF" w14:textId="77777777" w:rsidR="00816621" w:rsidRPr="00F56DB7" w:rsidRDefault="00816621" w:rsidP="00A20284">
            <w:pPr>
              <w:pStyle w:val="TAC"/>
              <w:rPr>
                <w:rFonts w:eastAsia="MS Gothic"/>
              </w:rPr>
            </w:pPr>
            <w:r w:rsidRPr="00F56DB7">
              <w:rPr>
                <w:rFonts w:eastAsia="MS Gothic"/>
              </w:rPr>
              <w:t>-</w:t>
            </w:r>
          </w:p>
        </w:tc>
        <w:tc>
          <w:tcPr>
            <w:tcW w:w="2976" w:type="dxa"/>
          </w:tcPr>
          <w:p w14:paraId="5A26FF14" w14:textId="77777777" w:rsidR="00816621" w:rsidRPr="00F56DB7" w:rsidRDefault="00816621" w:rsidP="00A20284">
            <w:pPr>
              <w:pStyle w:val="TAL"/>
              <w:rPr>
                <w:rFonts w:eastAsia="MS Gothic"/>
              </w:rPr>
            </w:pPr>
          </w:p>
        </w:tc>
        <w:tc>
          <w:tcPr>
            <w:tcW w:w="567" w:type="dxa"/>
          </w:tcPr>
          <w:p w14:paraId="2514810E" w14:textId="77777777" w:rsidR="00816621" w:rsidRPr="00F56DB7" w:rsidRDefault="00816621" w:rsidP="00A20284">
            <w:pPr>
              <w:pStyle w:val="TAC"/>
              <w:rPr>
                <w:lang w:eastAsia="zh-CN"/>
              </w:rPr>
            </w:pPr>
          </w:p>
        </w:tc>
        <w:tc>
          <w:tcPr>
            <w:tcW w:w="850" w:type="dxa"/>
          </w:tcPr>
          <w:p w14:paraId="1EA7AC69" w14:textId="77777777" w:rsidR="00816621" w:rsidRPr="00F56DB7" w:rsidRDefault="00816621" w:rsidP="00A20284">
            <w:pPr>
              <w:pStyle w:val="TAC"/>
            </w:pPr>
          </w:p>
        </w:tc>
      </w:tr>
      <w:tr w:rsidR="002C2721" w:rsidRPr="00F56DB7" w14:paraId="6C0D7E90" w14:textId="77777777" w:rsidTr="00CC08CF">
        <w:trPr>
          <w:jc w:val="center"/>
        </w:trPr>
        <w:tc>
          <w:tcPr>
            <w:tcW w:w="9637" w:type="dxa"/>
            <w:gridSpan w:val="6"/>
          </w:tcPr>
          <w:p w14:paraId="119DC14E" w14:textId="21C660AA" w:rsidR="002C2721" w:rsidRPr="00F56DB7" w:rsidRDefault="002C2721" w:rsidP="00BB467A">
            <w:pPr>
              <w:pStyle w:val="TAN"/>
            </w:pPr>
            <w:r w:rsidRPr="00F56DB7">
              <w:t>NOTE:</w:t>
            </w:r>
            <w:r w:rsidRPr="00F56DB7">
              <w:tab/>
              <w:t>The associated NR/5GC signalling is specified in TS 38.508-1 [21] generic procedure 4.5.2.</w:t>
            </w:r>
          </w:p>
        </w:tc>
      </w:tr>
    </w:tbl>
    <w:p w14:paraId="608BB6C8" w14:textId="77777777" w:rsidR="00816621" w:rsidRPr="00F56DB7" w:rsidRDefault="00816621" w:rsidP="00482465"/>
    <w:p w14:paraId="6AEFF31E" w14:textId="77777777" w:rsidR="00816621" w:rsidRPr="00F56DB7" w:rsidRDefault="00816621" w:rsidP="00F238ED">
      <w:pPr>
        <w:pStyle w:val="H6"/>
      </w:pPr>
      <w:bookmarkStart w:id="550" w:name="_Toc43210193"/>
      <w:bookmarkStart w:id="551" w:name="_Toc51948419"/>
      <w:bookmarkStart w:id="552" w:name="_Toc52162492"/>
      <w:bookmarkStart w:id="553" w:name="_Toc60916078"/>
      <w:r w:rsidRPr="00F56DB7">
        <w:t>6.8.3.3</w:t>
      </w:r>
      <w:r w:rsidRPr="00F56DB7">
        <w:tab/>
        <w:t>Specific message contents</w:t>
      </w:r>
      <w:bookmarkEnd w:id="550"/>
      <w:bookmarkEnd w:id="551"/>
      <w:bookmarkEnd w:id="552"/>
      <w:bookmarkEnd w:id="553"/>
    </w:p>
    <w:p w14:paraId="124EA549" w14:textId="77777777" w:rsidR="00816621" w:rsidRPr="00F56DB7" w:rsidRDefault="00816621" w:rsidP="00816621">
      <w:pPr>
        <w:pStyle w:val="TH"/>
      </w:pPr>
      <w:r w:rsidRPr="00F56DB7">
        <w:t>Table 6.8.3.3-1: REGISTER (step 2, table 6.8.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816621" w:rsidRPr="00F56DB7" w14:paraId="00DEFD0D" w14:textId="77777777" w:rsidTr="00BB31F0">
        <w:trPr>
          <w:jc w:val="center"/>
        </w:trPr>
        <w:tc>
          <w:tcPr>
            <w:tcW w:w="9639" w:type="dxa"/>
          </w:tcPr>
          <w:p w14:paraId="6E279DD6" w14:textId="2854AC22" w:rsidR="00816621" w:rsidRPr="00F56DB7" w:rsidRDefault="00816621" w:rsidP="00A20284">
            <w:pPr>
              <w:pStyle w:val="TAL"/>
            </w:pPr>
            <w:r w:rsidRPr="00F56DB7">
              <w:t xml:space="preserve">Derivation Path: TS 34.229-1 [2], </w:t>
            </w:r>
            <w:r w:rsidR="00912BAE" w:rsidRPr="00F56DB7">
              <w:t xml:space="preserve">Annex </w:t>
            </w:r>
            <w:r w:rsidRPr="00F56DB7">
              <w:t>A.1.1, Condition A1</w:t>
            </w:r>
          </w:p>
        </w:tc>
      </w:tr>
    </w:tbl>
    <w:p w14:paraId="059E9B31" w14:textId="77777777" w:rsidR="00816621" w:rsidRPr="00F56DB7" w:rsidRDefault="00816621" w:rsidP="00816621"/>
    <w:p w14:paraId="30B45482" w14:textId="77777777" w:rsidR="00816621" w:rsidRPr="00F56DB7" w:rsidRDefault="00816621" w:rsidP="007636DD">
      <w:pPr>
        <w:pStyle w:val="TH"/>
      </w:pPr>
      <w:r w:rsidRPr="00F56DB7">
        <w:t>Table 6.8.3.3-2: 401 Unauthorized for REGISTER (step 3, table 6.8.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BB31F0" w:rsidRPr="00F56DB7" w14:paraId="4E9A0E2E" w14:textId="77777777" w:rsidTr="00C8183A">
        <w:trPr>
          <w:cantSplit/>
          <w:tblHeader/>
          <w:jc w:val="center"/>
        </w:trPr>
        <w:tc>
          <w:tcPr>
            <w:tcW w:w="9634" w:type="dxa"/>
            <w:gridSpan w:val="5"/>
          </w:tcPr>
          <w:p w14:paraId="111ADCEC" w14:textId="18F6E244" w:rsidR="00BB31F0" w:rsidRPr="00F56DB7" w:rsidRDefault="00BB31F0" w:rsidP="00C8183A">
            <w:pPr>
              <w:pStyle w:val="TAL"/>
            </w:pPr>
            <w:r w:rsidRPr="00F56DB7">
              <w:t xml:space="preserve">Derivation path: TS 34.229-1 [2], </w:t>
            </w:r>
            <w:r w:rsidR="00912BAE" w:rsidRPr="00F56DB7">
              <w:t xml:space="preserve">Annex </w:t>
            </w:r>
            <w:r w:rsidRPr="00F56DB7">
              <w:t>A.1.2</w:t>
            </w:r>
          </w:p>
        </w:tc>
      </w:tr>
      <w:tr w:rsidR="00BB31F0" w:rsidRPr="00F56DB7" w14:paraId="74D3112F" w14:textId="77777777" w:rsidTr="00C8183A">
        <w:trPr>
          <w:cantSplit/>
          <w:tblHeader/>
          <w:jc w:val="center"/>
        </w:trPr>
        <w:tc>
          <w:tcPr>
            <w:tcW w:w="1772" w:type="dxa"/>
            <w:tcBorders>
              <w:bottom w:val="single" w:sz="4" w:space="0" w:color="auto"/>
            </w:tcBorders>
          </w:tcPr>
          <w:p w14:paraId="071EE500" w14:textId="77777777" w:rsidR="00BB31F0" w:rsidRPr="00F56DB7" w:rsidRDefault="00BB31F0" w:rsidP="00C8183A">
            <w:pPr>
              <w:pStyle w:val="TAH"/>
            </w:pPr>
            <w:r w:rsidRPr="00F56DB7">
              <w:t>Header/param</w:t>
            </w:r>
          </w:p>
        </w:tc>
        <w:tc>
          <w:tcPr>
            <w:tcW w:w="878" w:type="dxa"/>
            <w:tcBorders>
              <w:bottom w:val="single" w:sz="4" w:space="0" w:color="auto"/>
            </w:tcBorders>
          </w:tcPr>
          <w:p w14:paraId="4743EA8B" w14:textId="77777777" w:rsidR="00BB31F0" w:rsidRPr="00F56DB7" w:rsidRDefault="00BB31F0" w:rsidP="00C8183A">
            <w:pPr>
              <w:pStyle w:val="TAH"/>
            </w:pPr>
            <w:r w:rsidRPr="00F56DB7">
              <w:t>Cond</w:t>
            </w:r>
          </w:p>
        </w:tc>
        <w:tc>
          <w:tcPr>
            <w:tcW w:w="4795" w:type="dxa"/>
            <w:tcBorders>
              <w:bottom w:val="single" w:sz="4" w:space="0" w:color="auto"/>
            </w:tcBorders>
          </w:tcPr>
          <w:p w14:paraId="1389C385" w14:textId="77777777" w:rsidR="00BB31F0" w:rsidRPr="00F56DB7" w:rsidRDefault="00BB31F0" w:rsidP="00C8183A">
            <w:pPr>
              <w:pStyle w:val="TAH"/>
            </w:pPr>
            <w:r w:rsidRPr="00F56DB7">
              <w:t>Value/remark</w:t>
            </w:r>
          </w:p>
        </w:tc>
        <w:tc>
          <w:tcPr>
            <w:tcW w:w="749" w:type="dxa"/>
            <w:tcBorders>
              <w:bottom w:val="single" w:sz="4" w:space="0" w:color="auto"/>
            </w:tcBorders>
          </w:tcPr>
          <w:p w14:paraId="271E83CF" w14:textId="77777777" w:rsidR="00BB31F0" w:rsidRPr="00F56DB7" w:rsidRDefault="00BB31F0" w:rsidP="00C8183A">
            <w:pPr>
              <w:pStyle w:val="TAH"/>
            </w:pPr>
            <w:proofErr w:type="spellStart"/>
            <w:r w:rsidRPr="00F56DB7">
              <w:t>Rel</w:t>
            </w:r>
            <w:proofErr w:type="spellEnd"/>
          </w:p>
        </w:tc>
        <w:tc>
          <w:tcPr>
            <w:tcW w:w="1440" w:type="dxa"/>
            <w:tcBorders>
              <w:bottom w:val="single" w:sz="4" w:space="0" w:color="auto"/>
            </w:tcBorders>
          </w:tcPr>
          <w:p w14:paraId="58B36268" w14:textId="77777777" w:rsidR="00BB31F0" w:rsidRPr="00F56DB7" w:rsidRDefault="00BB31F0" w:rsidP="00C8183A">
            <w:pPr>
              <w:pStyle w:val="TAH"/>
            </w:pPr>
            <w:r w:rsidRPr="00F56DB7">
              <w:t>Reference</w:t>
            </w:r>
          </w:p>
        </w:tc>
      </w:tr>
      <w:tr w:rsidR="00BB31F0" w:rsidRPr="00F56DB7" w14:paraId="55ABCFBE" w14:textId="77777777" w:rsidTr="00C8183A">
        <w:trPr>
          <w:cantSplit/>
          <w:tblHeader/>
          <w:jc w:val="center"/>
        </w:trPr>
        <w:tc>
          <w:tcPr>
            <w:tcW w:w="1772" w:type="dxa"/>
            <w:tcBorders>
              <w:top w:val="single" w:sz="4" w:space="0" w:color="auto"/>
              <w:bottom w:val="single" w:sz="4" w:space="0" w:color="auto"/>
            </w:tcBorders>
          </w:tcPr>
          <w:p w14:paraId="60473D5F" w14:textId="77777777" w:rsidR="00BB31F0" w:rsidRPr="00F56DB7" w:rsidRDefault="007636DD" w:rsidP="00C8183A">
            <w:pPr>
              <w:pStyle w:val="TAL"/>
              <w:rPr>
                <w:b/>
              </w:rPr>
            </w:pPr>
            <w:r w:rsidRPr="00F56DB7">
              <w:rPr>
                <w:b/>
              </w:rPr>
              <w:t>Security-Server</w:t>
            </w:r>
          </w:p>
        </w:tc>
        <w:tc>
          <w:tcPr>
            <w:tcW w:w="878" w:type="dxa"/>
            <w:tcBorders>
              <w:top w:val="single" w:sz="4" w:space="0" w:color="auto"/>
              <w:bottom w:val="single" w:sz="4" w:space="0" w:color="auto"/>
            </w:tcBorders>
          </w:tcPr>
          <w:p w14:paraId="280A44BF" w14:textId="77777777" w:rsidR="00BB31F0" w:rsidRPr="00F56DB7" w:rsidRDefault="00BB31F0" w:rsidP="00C8183A">
            <w:pPr>
              <w:pStyle w:val="TAL"/>
            </w:pPr>
          </w:p>
        </w:tc>
        <w:tc>
          <w:tcPr>
            <w:tcW w:w="4795" w:type="dxa"/>
            <w:tcBorders>
              <w:top w:val="single" w:sz="4" w:space="0" w:color="auto"/>
              <w:bottom w:val="single" w:sz="4" w:space="0" w:color="auto"/>
            </w:tcBorders>
          </w:tcPr>
          <w:p w14:paraId="2CFC280F" w14:textId="77777777" w:rsidR="00BB31F0" w:rsidRPr="00F56DB7" w:rsidRDefault="007636DD" w:rsidP="00C8183A">
            <w:pPr>
              <w:pStyle w:val="TAL"/>
            </w:pPr>
            <w:r w:rsidRPr="00F56DB7">
              <w:rPr>
                <w:lang w:eastAsia="zh-CN"/>
              </w:rPr>
              <w:t>not present.</w:t>
            </w:r>
          </w:p>
        </w:tc>
        <w:tc>
          <w:tcPr>
            <w:tcW w:w="749" w:type="dxa"/>
            <w:tcBorders>
              <w:top w:val="single" w:sz="4" w:space="0" w:color="auto"/>
              <w:bottom w:val="single" w:sz="4" w:space="0" w:color="auto"/>
            </w:tcBorders>
          </w:tcPr>
          <w:p w14:paraId="609984AA" w14:textId="77777777" w:rsidR="00BB31F0" w:rsidRPr="00F56DB7" w:rsidRDefault="00BB31F0" w:rsidP="00C8183A">
            <w:pPr>
              <w:pStyle w:val="TAL"/>
            </w:pPr>
          </w:p>
        </w:tc>
        <w:tc>
          <w:tcPr>
            <w:tcW w:w="1440" w:type="dxa"/>
            <w:tcBorders>
              <w:top w:val="single" w:sz="4" w:space="0" w:color="auto"/>
              <w:bottom w:val="single" w:sz="4" w:space="0" w:color="auto"/>
            </w:tcBorders>
          </w:tcPr>
          <w:p w14:paraId="7C8356F4" w14:textId="77777777" w:rsidR="00BB31F0" w:rsidRPr="00F56DB7" w:rsidRDefault="00BB31F0" w:rsidP="00C8183A">
            <w:pPr>
              <w:pStyle w:val="TAL"/>
            </w:pPr>
          </w:p>
        </w:tc>
      </w:tr>
    </w:tbl>
    <w:p w14:paraId="3B4D84AA" w14:textId="77777777" w:rsidR="00BB31F0" w:rsidRPr="00F56DB7" w:rsidRDefault="00BB31F0" w:rsidP="00816621"/>
    <w:p w14:paraId="27E74307" w14:textId="77777777" w:rsidR="00816621" w:rsidRPr="00F56DB7" w:rsidRDefault="00816621" w:rsidP="007636DD">
      <w:pPr>
        <w:pStyle w:val="TH"/>
      </w:pPr>
      <w:r w:rsidRPr="00F56DB7">
        <w:t>Table 6.8.3.3-3: REGISTER (step 4, table 6.8.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7636DD" w:rsidRPr="00F56DB7" w14:paraId="0BA77DAD" w14:textId="77777777" w:rsidTr="00C8183A">
        <w:trPr>
          <w:cantSplit/>
          <w:tblHeader/>
          <w:jc w:val="center"/>
        </w:trPr>
        <w:tc>
          <w:tcPr>
            <w:tcW w:w="9634" w:type="dxa"/>
            <w:gridSpan w:val="5"/>
          </w:tcPr>
          <w:p w14:paraId="6E033224" w14:textId="54446403" w:rsidR="007636DD" w:rsidRPr="00F56DB7" w:rsidRDefault="007636DD" w:rsidP="00C8183A">
            <w:pPr>
              <w:pStyle w:val="TAL"/>
            </w:pPr>
            <w:r w:rsidRPr="00F56DB7">
              <w:t xml:space="preserve">Derivation path: TS 34.229-1 [2], </w:t>
            </w:r>
            <w:r w:rsidR="00912BAE" w:rsidRPr="00F56DB7">
              <w:t xml:space="preserve">Annex </w:t>
            </w:r>
            <w:r w:rsidRPr="00F56DB7">
              <w:t>A.1.1, Condition A1</w:t>
            </w:r>
          </w:p>
        </w:tc>
      </w:tr>
      <w:tr w:rsidR="007636DD" w:rsidRPr="00F56DB7" w14:paraId="47F621FB" w14:textId="77777777" w:rsidTr="0031641D">
        <w:trPr>
          <w:cantSplit/>
          <w:tblHeader/>
          <w:jc w:val="center"/>
        </w:trPr>
        <w:tc>
          <w:tcPr>
            <w:tcW w:w="1772" w:type="dxa"/>
            <w:tcBorders>
              <w:bottom w:val="single" w:sz="4" w:space="0" w:color="auto"/>
            </w:tcBorders>
          </w:tcPr>
          <w:p w14:paraId="338D0D39" w14:textId="77777777" w:rsidR="007636DD" w:rsidRPr="00F56DB7" w:rsidRDefault="007636DD" w:rsidP="00C8183A">
            <w:pPr>
              <w:pStyle w:val="TAH"/>
            </w:pPr>
            <w:r w:rsidRPr="00F56DB7">
              <w:t>Header/param</w:t>
            </w:r>
          </w:p>
        </w:tc>
        <w:tc>
          <w:tcPr>
            <w:tcW w:w="878" w:type="dxa"/>
            <w:tcBorders>
              <w:bottom w:val="single" w:sz="4" w:space="0" w:color="auto"/>
            </w:tcBorders>
          </w:tcPr>
          <w:p w14:paraId="45410019" w14:textId="77777777" w:rsidR="007636DD" w:rsidRPr="00F56DB7" w:rsidRDefault="007636DD" w:rsidP="00C8183A">
            <w:pPr>
              <w:pStyle w:val="TAH"/>
            </w:pPr>
            <w:r w:rsidRPr="00F56DB7">
              <w:t>Cond</w:t>
            </w:r>
          </w:p>
        </w:tc>
        <w:tc>
          <w:tcPr>
            <w:tcW w:w="4795" w:type="dxa"/>
            <w:tcBorders>
              <w:bottom w:val="single" w:sz="4" w:space="0" w:color="auto"/>
            </w:tcBorders>
          </w:tcPr>
          <w:p w14:paraId="69ADA85B" w14:textId="77777777" w:rsidR="007636DD" w:rsidRPr="00F56DB7" w:rsidRDefault="007636DD" w:rsidP="00C8183A">
            <w:pPr>
              <w:pStyle w:val="TAH"/>
            </w:pPr>
            <w:r w:rsidRPr="00F56DB7">
              <w:t>Value/remark</w:t>
            </w:r>
          </w:p>
        </w:tc>
        <w:tc>
          <w:tcPr>
            <w:tcW w:w="749" w:type="dxa"/>
            <w:tcBorders>
              <w:bottom w:val="single" w:sz="4" w:space="0" w:color="auto"/>
            </w:tcBorders>
          </w:tcPr>
          <w:p w14:paraId="46208CC4" w14:textId="77777777" w:rsidR="007636DD" w:rsidRPr="00F56DB7" w:rsidRDefault="007636DD" w:rsidP="00C8183A">
            <w:pPr>
              <w:pStyle w:val="TAH"/>
            </w:pPr>
            <w:proofErr w:type="spellStart"/>
            <w:r w:rsidRPr="00F56DB7">
              <w:t>Rel</w:t>
            </w:r>
            <w:proofErr w:type="spellEnd"/>
          </w:p>
        </w:tc>
        <w:tc>
          <w:tcPr>
            <w:tcW w:w="1440" w:type="dxa"/>
            <w:tcBorders>
              <w:bottom w:val="single" w:sz="4" w:space="0" w:color="auto"/>
            </w:tcBorders>
          </w:tcPr>
          <w:p w14:paraId="69C50FA5" w14:textId="77777777" w:rsidR="007636DD" w:rsidRPr="00F56DB7" w:rsidRDefault="007636DD" w:rsidP="00C8183A">
            <w:pPr>
              <w:pStyle w:val="TAH"/>
            </w:pPr>
            <w:r w:rsidRPr="00F56DB7">
              <w:t>Reference</w:t>
            </w:r>
          </w:p>
        </w:tc>
      </w:tr>
      <w:tr w:rsidR="007636DD" w:rsidRPr="00F56DB7" w14:paraId="04B0A9D9" w14:textId="77777777" w:rsidTr="0031641D">
        <w:trPr>
          <w:cantSplit/>
          <w:tblHeader/>
          <w:jc w:val="center"/>
        </w:trPr>
        <w:tc>
          <w:tcPr>
            <w:tcW w:w="1772" w:type="dxa"/>
            <w:tcBorders>
              <w:top w:val="single" w:sz="4" w:space="0" w:color="auto"/>
              <w:bottom w:val="nil"/>
            </w:tcBorders>
          </w:tcPr>
          <w:p w14:paraId="48826962" w14:textId="77777777" w:rsidR="007636DD" w:rsidRPr="00F56DB7" w:rsidRDefault="007636DD" w:rsidP="00C8183A">
            <w:pPr>
              <w:pStyle w:val="TAL"/>
              <w:rPr>
                <w:b/>
              </w:rPr>
            </w:pPr>
            <w:r w:rsidRPr="00F56DB7">
              <w:rPr>
                <w:b/>
              </w:rPr>
              <w:t>Call-ID</w:t>
            </w:r>
          </w:p>
        </w:tc>
        <w:tc>
          <w:tcPr>
            <w:tcW w:w="878" w:type="dxa"/>
            <w:tcBorders>
              <w:top w:val="single" w:sz="4" w:space="0" w:color="auto"/>
              <w:bottom w:val="nil"/>
            </w:tcBorders>
          </w:tcPr>
          <w:p w14:paraId="4E11AE37" w14:textId="77777777" w:rsidR="007636DD" w:rsidRPr="00F56DB7" w:rsidRDefault="007636DD" w:rsidP="00C8183A">
            <w:pPr>
              <w:pStyle w:val="TAL"/>
            </w:pPr>
          </w:p>
        </w:tc>
        <w:tc>
          <w:tcPr>
            <w:tcW w:w="4795" w:type="dxa"/>
            <w:tcBorders>
              <w:top w:val="single" w:sz="4" w:space="0" w:color="auto"/>
              <w:bottom w:val="nil"/>
            </w:tcBorders>
          </w:tcPr>
          <w:p w14:paraId="1755571D" w14:textId="77777777" w:rsidR="007636DD" w:rsidRPr="00F56DB7" w:rsidRDefault="007636DD" w:rsidP="00C8183A">
            <w:pPr>
              <w:pStyle w:val="TAL"/>
            </w:pPr>
          </w:p>
        </w:tc>
        <w:tc>
          <w:tcPr>
            <w:tcW w:w="749" w:type="dxa"/>
            <w:tcBorders>
              <w:top w:val="single" w:sz="4" w:space="0" w:color="auto"/>
              <w:bottom w:val="nil"/>
            </w:tcBorders>
          </w:tcPr>
          <w:p w14:paraId="3FFBB2ED" w14:textId="77777777" w:rsidR="007636DD" w:rsidRPr="00F56DB7" w:rsidRDefault="007636DD" w:rsidP="00C8183A">
            <w:pPr>
              <w:pStyle w:val="TAL"/>
            </w:pPr>
          </w:p>
        </w:tc>
        <w:tc>
          <w:tcPr>
            <w:tcW w:w="1440" w:type="dxa"/>
            <w:tcBorders>
              <w:top w:val="single" w:sz="4" w:space="0" w:color="auto"/>
              <w:bottom w:val="nil"/>
            </w:tcBorders>
          </w:tcPr>
          <w:p w14:paraId="360BFB33" w14:textId="77777777" w:rsidR="007636DD" w:rsidRPr="00F56DB7" w:rsidRDefault="007636DD" w:rsidP="00C8183A">
            <w:pPr>
              <w:pStyle w:val="TAL"/>
            </w:pPr>
          </w:p>
        </w:tc>
      </w:tr>
      <w:tr w:rsidR="004F51A3" w:rsidRPr="00F56DB7" w14:paraId="0EF70F3E" w14:textId="77777777" w:rsidTr="0031641D">
        <w:trPr>
          <w:cantSplit/>
          <w:tblHeader/>
          <w:jc w:val="center"/>
        </w:trPr>
        <w:tc>
          <w:tcPr>
            <w:tcW w:w="1772" w:type="dxa"/>
            <w:tcBorders>
              <w:top w:val="nil"/>
              <w:bottom w:val="single" w:sz="4" w:space="0" w:color="auto"/>
            </w:tcBorders>
          </w:tcPr>
          <w:p w14:paraId="0870A6E7" w14:textId="77777777" w:rsidR="004F51A3" w:rsidRPr="00F56DB7" w:rsidRDefault="004F51A3" w:rsidP="004F51A3">
            <w:pPr>
              <w:pStyle w:val="TAL"/>
              <w:rPr>
                <w:b/>
              </w:rPr>
            </w:pPr>
            <w:r w:rsidRPr="00F56DB7">
              <w:rPr>
                <w:bCs/>
              </w:rPr>
              <w:tab/>
            </w:r>
            <w:proofErr w:type="spellStart"/>
            <w:r w:rsidRPr="00F56DB7">
              <w:rPr>
                <w:bCs/>
              </w:rPr>
              <w:t>callid</w:t>
            </w:r>
            <w:proofErr w:type="spellEnd"/>
          </w:p>
        </w:tc>
        <w:tc>
          <w:tcPr>
            <w:tcW w:w="878" w:type="dxa"/>
            <w:tcBorders>
              <w:top w:val="nil"/>
              <w:bottom w:val="single" w:sz="4" w:space="0" w:color="auto"/>
            </w:tcBorders>
          </w:tcPr>
          <w:p w14:paraId="64BFA0D1" w14:textId="77777777" w:rsidR="004F51A3" w:rsidRPr="00F56DB7" w:rsidRDefault="004F51A3" w:rsidP="004F51A3">
            <w:pPr>
              <w:pStyle w:val="TAL"/>
            </w:pPr>
          </w:p>
        </w:tc>
        <w:tc>
          <w:tcPr>
            <w:tcW w:w="4795" w:type="dxa"/>
            <w:tcBorders>
              <w:top w:val="nil"/>
              <w:bottom w:val="single" w:sz="4" w:space="0" w:color="auto"/>
            </w:tcBorders>
          </w:tcPr>
          <w:p w14:paraId="268954E8" w14:textId="77777777" w:rsidR="004F51A3" w:rsidRPr="00F56DB7" w:rsidRDefault="004F51A3" w:rsidP="004F51A3">
            <w:pPr>
              <w:pStyle w:val="TAL"/>
              <w:rPr>
                <w:lang w:eastAsia="zh-CN"/>
              </w:rPr>
            </w:pPr>
            <w:r w:rsidRPr="00F56DB7">
              <w:rPr>
                <w:lang w:eastAsia="zh-CN"/>
              </w:rPr>
              <w:t>Value differs from the one sent in in Step 2 of table 6.8.3.2-1.</w:t>
            </w:r>
          </w:p>
        </w:tc>
        <w:tc>
          <w:tcPr>
            <w:tcW w:w="749" w:type="dxa"/>
            <w:tcBorders>
              <w:top w:val="nil"/>
              <w:bottom w:val="single" w:sz="4" w:space="0" w:color="auto"/>
            </w:tcBorders>
          </w:tcPr>
          <w:p w14:paraId="7D8B2018" w14:textId="77777777" w:rsidR="004F51A3" w:rsidRPr="00F56DB7" w:rsidRDefault="004F51A3" w:rsidP="004F51A3">
            <w:pPr>
              <w:pStyle w:val="TAL"/>
            </w:pPr>
          </w:p>
        </w:tc>
        <w:tc>
          <w:tcPr>
            <w:tcW w:w="1440" w:type="dxa"/>
            <w:tcBorders>
              <w:top w:val="nil"/>
              <w:bottom w:val="single" w:sz="4" w:space="0" w:color="auto"/>
            </w:tcBorders>
          </w:tcPr>
          <w:p w14:paraId="5D5B346D" w14:textId="77777777" w:rsidR="004F51A3" w:rsidRPr="00F56DB7" w:rsidRDefault="004F51A3" w:rsidP="004F51A3">
            <w:pPr>
              <w:pStyle w:val="TAL"/>
            </w:pPr>
          </w:p>
        </w:tc>
      </w:tr>
    </w:tbl>
    <w:p w14:paraId="3710889A" w14:textId="77777777" w:rsidR="00BB31F0" w:rsidRPr="00F56DB7" w:rsidRDefault="00BB31F0" w:rsidP="00816621"/>
    <w:p w14:paraId="105555F0" w14:textId="77777777" w:rsidR="00816621" w:rsidRPr="00F56DB7" w:rsidRDefault="00816621" w:rsidP="00816621">
      <w:pPr>
        <w:pStyle w:val="TH"/>
      </w:pPr>
      <w:r w:rsidRPr="00F56DB7">
        <w:t>Table 6.8.3.3-4: 401 Unauthorized for REGISTER (step 5, table 6.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06"/>
        <w:gridCol w:w="872"/>
        <w:gridCol w:w="4692"/>
        <w:gridCol w:w="742"/>
        <w:gridCol w:w="1427"/>
      </w:tblGrid>
      <w:tr w:rsidR="004F51A3" w:rsidRPr="00F56DB7" w14:paraId="73AE2078" w14:textId="77777777" w:rsidTr="002A2ED6">
        <w:trPr>
          <w:jc w:val="center"/>
        </w:trPr>
        <w:tc>
          <w:tcPr>
            <w:tcW w:w="9639" w:type="dxa"/>
            <w:gridSpan w:val="5"/>
          </w:tcPr>
          <w:p w14:paraId="34CE916F" w14:textId="2DB3A689" w:rsidR="004F51A3" w:rsidRPr="00F56DB7" w:rsidRDefault="004F51A3" w:rsidP="002A2ED6">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2</w:t>
            </w:r>
          </w:p>
        </w:tc>
      </w:tr>
      <w:tr w:rsidR="004F51A3" w:rsidRPr="00F56DB7" w14:paraId="1F401A60" w14:textId="77777777" w:rsidTr="002A2ED6">
        <w:tblPrEx>
          <w:tblCellMar>
            <w:left w:w="115" w:type="dxa"/>
            <w:right w:w="115" w:type="dxa"/>
          </w:tblCellMar>
          <w:tblLook w:val="04A0" w:firstRow="1" w:lastRow="0" w:firstColumn="1" w:lastColumn="0" w:noHBand="0" w:noVBand="1"/>
        </w:tblPrEx>
        <w:trPr>
          <w:tblHeader/>
          <w:jc w:val="center"/>
        </w:trPr>
        <w:tc>
          <w:tcPr>
            <w:tcW w:w="1906" w:type="dxa"/>
          </w:tcPr>
          <w:p w14:paraId="7A2090EE"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Header/param</w:t>
            </w:r>
          </w:p>
        </w:tc>
        <w:tc>
          <w:tcPr>
            <w:tcW w:w="872" w:type="dxa"/>
          </w:tcPr>
          <w:p w14:paraId="4E64E5AF"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Cond</w:t>
            </w:r>
          </w:p>
        </w:tc>
        <w:tc>
          <w:tcPr>
            <w:tcW w:w="4692" w:type="dxa"/>
          </w:tcPr>
          <w:p w14:paraId="0FCC41B8"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Value/remark</w:t>
            </w:r>
          </w:p>
        </w:tc>
        <w:tc>
          <w:tcPr>
            <w:tcW w:w="742" w:type="dxa"/>
          </w:tcPr>
          <w:p w14:paraId="2A01ECD6" w14:textId="77777777" w:rsidR="004F51A3" w:rsidRPr="00F56DB7" w:rsidRDefault="004F51A3" w:rsidP="002A2ED6">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427" w:type="dxa"/>
          </w:tcPr>
          <w:p w14:paraId="26E7A20A"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Reference</w:t>
            </w:r>
          </w:p>
        </w:tc>
      </w:tr>
      <w:tr w:rsidR="004F51A3" w:rsidRPr="00F56DB7" w14:paraId="03388BBA" w14:textId="77777777" w:rsidTr="002A2ED6">
        <w:tblPrEx>
          <w:tblCellMar>
            <w:left w:w="115" w:type="dxa"/>
            <w:right w:w="115" w:type="dxa"/>
          </w:tblCellMar>
          <w:tblLook w:val="04A0" w:firstRow="1" w:lastRow="0" w:firstColumn="1" w:lastColumn="0" w:noHBand="0" w:noVBand="1"/>
        </w:tblPrEx>
        <w:trPr>
          <w:tblHeader/>
          <w:jc w:val="center"/>
        </w:trPr>
        <w:tc>
          <w:tcPr>
            <w:tcW w:w="1906" w:type="dxa"/>
            <w:tcBorders>
              <w:bottom w:val="single" w:sz="4" w:space="0" w:color="auto"/>
            </w:tcBorders>
          </w:tcPr>
          <w:p w14:paraId="794085F3" w14:textId="77777777" w:rsidR="004F51A3" w:rsidRPr="00F56DB7" w:rsidRDefault="004F51A3" w:rsidP="002A2ED6">
            <w:pPr>
              <w:keepNext/>
              <w:keepLines/>
              <w:spacing w:after="0"/>
              <w:rPr>
                <w:rFonts w:ascii="Arial" w:hAnsi="Arial"/>
                <w:b/>
                <w:sz w:val="18"/>
              </w:rPr>
            </w:pPr>
            <w:r w:rsidRPr="00F56DB7">
              <w:rPr>
                <w:rFonts w:ascii="Arial" w:hAnsi="Arial"/>
                <w:b/>
                <w:bCs/>
                <w:sz w:val="18"/>
              </w:rPr>
              <w:t>WWW-Authenticate</w:t>
            </w:r>
          </w:p>
        </w:tc>
        <w:tc>
          <w:tcPr>
            <w:tcW w:w="872" w:type="dxa"/>
            <w:tcBorders>
              <w:bottom w:val="single" w:sz="4" w:space="0" w:color="auto"/>
            </w:tcBorders>
          </w:tcPr>
          <w:p w14:paraId="3B5FBA82"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6282D12F" w14:textId="77777777" w:rsidR="004F51A3" w:rsidRPr="00F56DB7" w:rsidRDefault="004F51A3" w:rsidP="002A2ED6">
            <w:pPr>
              <w:keepNext/>
              <w:keepLines/>
              <w:spacing w:after="0"/>
              <w:rPr>
                <w:rFonts w:ascii="Arial" w:hAnsi="Arial"/>
                <w:bCs/>
                <w:sz w:val="18"/>
              </w:rPr>
            </w:pPr>
          </w:p>
        </w:tc>
        <w:tc>
          <w:tcPr>
            <w:tcW w:w="742" w:type="dxa"/>
            <w:tcBorders>
              <w:bottom w:val="single" w:sz="4" w:space="0" w:color="auto"/>
            </w:tcBorders>
          </w:tcPr>
          <w:p w14:paraId="4F9FEE9C" w14:textId="77777777" w:rsidR="004F51A3" w:rsidRPr="00F56DB7" w:rsidRDefault="004F51A3" w:rsidP="002A2ED6">
            <w:pPr>
              <w:keepNext/>
              <w:keepLines/>
              <w:spacing w:after="0"/>
              <w:rPr>
                <w:rFonts w:ascii="Arial" w:hAnsi="Arial"/>
                <w:bCs/>
                <w:sz w:val="18"/>
              </w:rPr>
            </w:pPr>
          </w:p>
        </w:tc>
        <w:tc>
          <w:tcPr>
            <w:tcW w:w="1427" w:type="dxa"/>
            <w:tcBorders>
              <w:bottom w:val="single" w:sz="4" w:space="0" w:color="auto"/>
            </w:tcBorders>
          </w:tcPr>
          <w:p w14:paraId="4591BE26" w14:textId="77777777" w:rsidR="004F51A3" w:rsidRPr="00F56DB7" w:rsidRDefault="004F51A3" w:rsidP="002A2ED6">
            <w:pPr>
              <w:keepNext/>
              <w:keepLines/>
              <w:spacing w:after="0"/>
              <w:rPr>
                <w:rFonts w:ascii="Arial" w:hAnsi="Arial"/>
                <w:bCs/>
                <w:sz w:val="18"/>
              </w:rPr>
            </w:pPr>
          </w:p>
        </w:tc>
      </w:tr>
      <w:tr w:rsidR="004F51A3" w:rsidRPr="00F56DB7" w14:paraId="1285338F" w14:textId="77777777" w:rsidTr="002A2ED6">
        <w:tblPrEx>
          <w:tblCellMar>
            <w:left w:w="115" w:type="dxa"/>
            <w:right w:w="115" w:type="dxa"/>
          </w:tblCellMar>
          <w:tblLook w:val="04A0" w:firstRow="1" w:lastRow="0" w:firstColumn="1" w:lastColumn="0" w:noHBand="0" w:noVBand="1"/>
        </w:tblPrEx>
        <w:trPr>
          <w:tblHeader/>
          <w:jc w:val="center"/>
        </w:trPr>
        <w:tc>
          <w:tcPr>
            <w:tcW w:w="1906" w:type="dxa"/>
            <w:tcBorders>
              <w:bottom w:val="single" w:sz="4" w:space="0" w:color="auto"/>
            </w:tcBorders>
          </w:tcPr>
          <w:p w14:paraId="2B5522D5" w14:textId="77777777" w:rsidR="004F51A3" w:rsidRPr="00F56DB7" w:rsidRDefault="004F51A3" w:rsidP="002A2ED6">
            <w:pPr>
              <w:keepNext/>
              <w:keepLines/>
              <w:spacing w:after="0"/>
              <w:rPr>
                <w:rFonts w:ascii="Arial" w:hAnsi="Arial"/>
                <w:b/>
                <w:bCs/>
                <w:sz w:val="18"/>
              </w:rPr>
            </w:pPr>
            <w:r w:rsidRPr="00F56DB7">
              <w:rPr>
                <w:rFonts w:ascii="Arial" w:hAnsi="Arial"/>
                <w:sz w:val="18"/>
              </w:rPr>
              <w:tab/>
              <w:t>nonce</w:t>
            </w:r>
          </w:p>
        </w:tc>
        <w:tc>
          <w:tcPr>
            <w:tcW w:w="872" w:type="dxa"/>
            <w:tcBorders>
              <w:bottom w:val="single" w:sz="4" w:space="0" w:color="auto"/>
            </w:tcBorders>
          </w:tcPr>
          <w:p w14:paraId="7C260B10"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5A8352CE" w14:textId="77777777" w:rsidR="004F51A3" w:rsidRPr="00F56DB7" w:rsidRDefault="004F51A3" w:rsidP="002A2ED6">
            <w:pPr>
              <w:keepNext/>
              <w:keepLines/>
              <w:spacing w:after="0"/>
              <w:rPr>
                <w:rFonts w:ascii="Arial" w:hAnsi="Arial"/>
                <w:bCs/>
                <w:sz w:val="18"/>
              </w:rPr>
            </w:pPr>
            <w:r w:rsidRPr="00F56DB7">
              <w:rPr>
                <w:rFonts w:ascii="Arial" w:hAnsi="Arial"/>
                <w:bCs/>
                <w:sz w:val="18"/>
              </w:rPr>
              <w:t>Base 64 encoding of RAND and AUTN, generated with SQN out of range with the AMF information field set to AMF</w:t>
            </w:r>
            <w:r w:rsidRPr="00F56DB7">
              <w:rPr>
                <w:rFonts w:ascii="Arial" w:hAnsi="Arial"/>
                <w:bCs/>
                <w:sz w:val="18"/>
                <w:vertAlign w:val="subscript"/>
              </w:rPr>
              <w:t>RESYNCH</w:t>
            </w:r>
            <w:r w:rsidRPr="00F56DB7">
              <w:rPr>
                <w:rFonts w:ascii="Arial" w:hAnsi="Arial"/>
                <w:bCs/>
                <w:sz w:val="18"/>
              </w:rPr>
              <w:t xml:space="preserve"> value to trigger SQN re-synchronisation procedure in test ISIM/USIM, see TS 34.108 clause 8.1.2.2. </w:t>
            </w:r>
          </w:p>
        </w:tc>
        <w:tc>
          <w:tcPr>
            <w:tcW w:w="742" w:type="dxa"/>
            <w:tcBorders>
              <w:bottom w:val="single" w:sz="4" w:space="0" w:color="auto"/>
            </w:tcBorders>
          </w:tcPr>
          <w:p w14:paraId="7B0C9B8C" w14:textId="77777777" w:rsidR="004F51A3" w:rsidRPr="00F56DB7" w:rsidRDefault="004F51A3" w:rsidP="002A2ED6">
            <w:pPr>
              <w:keepNext/>
              <w:keepLines/>
              <w:spacing w:after="0"/>
              <w:rPr>
                <w:rFonts w:ascii="Arial" w:hAnsi="Arial"/>
                <w:bCs/>
                <w:sz w:val="18"/>
              </w:rPr>
            </w:pPr>
          </w:p>
        </w:tc>
        <w:tc>
          <w:tcPr>
            <w:tcW w:w="1427" w:type="dxa"/>
            <w:tcBorders>
              <w:bottom w:val="single" w:sz="4" w:space="0" w:color="auto"/>
            </w:tcBorders>
          </w:tcPr>
          <w:p w14:paraId="2DB84D96" w14:textId="77777777" w:rsidR="004F51A3" w:rsidRPr="00F56DB7" w:rsidRDefault="004F51A3" w:rsidP="002A2ED6">
            <w:pPr>
              <w:keepNext/>
              <w:keepLines/>
              <w:spacing w:after="0"/>
              <w:rPr>
                <w:rFonts w:ascii="Arial" w:hAnsi="Arial"/>
                <w:bCs/>
                <w:sz w:val="18"/>
              </w:rPr>
            </w:pPr>
          </w:p>
        </w:tc>
      </w:tr>
    </w:tbl>
    <w:p w14:paraId="1B17B40B" w14:textId="77777777" w:rsidR="004F51A3" w:rsidRPr="00F56DB7" w:rsidRDefault="004F51A3" w:rsidP="00816621"/>
    <w:p w14:paraId="7762BB39" w14:textId="77777777" w:rsidR="00816621" w:rsidRPr="00F56DB7" w:rsidRDefault="00816621" w:rsidP="00816621">
      <w:pPr>
        <w:pStyle w:val="TH"/>
      </w:pPr>
      <w:r w:rsidRPr="00F56DB7">
        <w:t>Table 6.8.3.3-5: REGISTER (step 6, table 6.8.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05"/>
        <w:gridCol w:w="872"/>
        <w:gridCol w:w="4692"/>
        <w:gridCol w:w="741"/>
        <w:gridCol w:w="1429"/>
      </w:tblGrid>
      <w:tr w:rsidR="004F51A3" w:rsidRPr="00F56DB7" w14:paraId="46443D28" w14:textId="77777777" w:rsidTr="002A2ED6">
        <w:trPr>
          <w:jc w:val="center"/>
        </w:trPr>
        <w:tc>
          <w:tcPr>
            <w:tcW w:w="9639" w:type="dxa"/>
            <w:gridSpan w:val="5"/>
          </w:tcPr>
          <w:p w14:paraId="21B56083" w14:textId="6008B17B" w:rsidR="004F51A3" w:rsidRPr="00F56DB7" w:rsidRDefault="004F51A3" w:rsidP="002A2ED6">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1, Conditions A1</w:t>
            </w:r>
          </w:p>
        </w:tc>
      </w:tr>
      <w:tr w:rsidR="004F51A3" w:rsidRPr="00F56DB7" w14:paraId="7E32F787" w14:textId="77777777" w:rsidTr="002A2ED6">
        <w:tblPrEx>
          <w:tblCellMar>
            <w:left w:w="115" w:type="dxa"/>
            <w:right w:w="115" w:type="dxa"/>
          </w:tblCellMar>
          <w:tblLook w:val="04A0" w:firstRow="1" w:lastRow="0" w:firstColumn="1" w:lastColumn="0" w:noHBand="0" w:noVBand="1"/>
        </w:tblPrEx>
        <w:trPr>
          <w:tblHeader/>
          <w:jc w:val="center"/>
        </w:trPr>
        <w:tc>
          <w:tcPr>
            <w:tcW w:w="1905" w:type="dxa"/>
          </w:tcPr>
          <w:p w14:paraId="42EB10E1"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Header/param</w:t>
            </w:r>
          </w:p>
        </w:tc>
        <w:tc>
          <w:tcPr>
            <w:tcW w:w="872" w:type="dxa"/>
          </w:tcPr>
          <w:p w14:paraId="4EF3706A"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Cond</w:t>
            </w:r>
          </w:p>
        </w:tc>
        <w:tc>
          <w:tcPr>
            <w:tcW w:w="4692" w:type="dxa"/>
          </w:tcPr>
          <w:p w14:paraId="6C2C62D4"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Value/remark</w:t>
            </w:r>
          </w:p>
        </w:tc>
        <w:tc>
          <w:tcPr>
            <w:tcW w:w="741" w:type="dxa"/>
          </w:tcPr>
          <w:p w14:paraId="7DD8546D" w14:textId="77777777" w:rsidR="004F51A3" w:rsidRPr="00F56DB7" w:rsidRDefault="004F51A3" w:rsidP="002A2ED6">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429" w:type="dxa"/>
          </w:tcPr>
          <w:p w14:paraId="6F2BCBB6" w14:textId="77777777" w:rsidR="004F51A3" w:rsidRPr="00F56DB7" w:rsidRDefault="004F51A3" w:rsidP="002A2ED6">
            <w:pPr>
              <w:keepNext/>
              <w:keepLines/>
              <w:spacing w:after="0"/>
              <w:jc w:val="center"/>
              <w:rPr>
                <w:rFonts w:ascii="Arial" w:hAnsi="Arial"/>
                <w:b/>
                <w:sz w:val="18"/>
              </w:rPr>
            </w:pPr>
            <w:r w:rsidRPr="00F56DB7">
              <w:rPr>
                <w:rFonts w:ascii="Arial" w:hAnsi="Arial"/>
                <w:b/>
                <w:sz w:val="18"/>
              </w:rPr>
              <w:t>Reference</w:t>
            </w:r>
          </w:p>
        </w:tc>
      </w:tr>
      <w:tr w:rsidR="004F51A3" w:rsidRPr="00F56DB7" w14:paraId="66DB0AFA" w14:textId="77777777" w:rsidTr="002A2ED6">
        <w:tblPrEx>
          <w:tblCellMar>
            <w:left w:w="115" w:type="dxa"/>
            <w:right w:w="115" w:type="dxa"/>
          </w:tblCellMar>
          <w:tblLook w:val="04A0" w:firstRow="1" w:lastRow="0" w:firstColumn="1" w:lastColumn="0" w:noHBand="0" w:noVBand="1"/>
        </w:tblPrEx>
        <w:trPr>
          <w:tblHeader/>
          <w:jc w:val="center"/>
        </w:trPr>
        <w:tc>
          <w:tcPr>
            <w:tcW w:w="1905" w:type="dxa"/>
            <w:tcBorders>
              <w:bottom w:val="single" w:sz="4" w:space="0" w:color="auto"/>
            </w:tcBorders>
          </w:tcPr>
          <w:p w14:paraId="044F0456" w14:textId="77777777" w:rsidR="004F51A3" w:rsidRPr="00F56DB7" w:rsidRDefault="004F51A3" w:rsidP="002A2ED6">
            <w:pPr>
              <w:keepNext/>
              <w:keepLines/>
              <w:spacing w:after="0"/>
              <w:rPr>
                <w:rFonts w:ascii="Arial" w:hAnsi="Arial"/>
                <w:b/>
                <w:bCs/>
                <w:sz w:val="18"/>
              </w:rPr>
            </w:pPr>
            <w:proofErr w:type="spellStart"/>
            <w:r w:rsidRPr="00F56DB7">
              <w:rPr>
                <w:rFonts w:ascii="Arial" w:hAnsi="Arial"/>
                <w:b/>
                <w:sz w:val="18"/>
              </w:rPr>
              <w:t>CSeq</w:t>
            </w:r>
            <w:proofErr w:type="spellEnd"/>
          </w:p>
        </w:tc>
        <w:tc>
          <w:tcPr>
            <w:tcW w:w="872" w:type="dxa"/>
            <w:tcBorders>
              <w:bottom w:val="single" w:sz="4" w:space="0" w:color="auto"/>
            </w:tcBorders>
          </w:tcPr>
          <w:p w14:paraId="66660851"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735A0AA7" w14:textId="77777777" w:rsidR="004F51A3" w:rsidRPr="00F56DB7" w:rsidRDefault="004F51A3" w:rsidP="002A2ED6">
            <w:pPr>
              <w:keepNext/>
              <w:keepLines/>
              <w:spacing w:after="0"/>
              <w:rPr>
                <w:rFonts w:ascii="Arial" w:hAnsi="Arial"/>
                <w:bCs/>
                <w:sz w:val="18"/>
              </w:rPr>
            </w:pPr>
          </w:p>
        </w:tc>
        <w:tc>
          <w:tcPr>
            <w:tcW w:w="741" w:type="dxa"/>
            <w:tcBorders>
              <w:bottom w:val="single" w:sz="4" w:space="0" w:color="auto"/>
            </w:tcBorders>
          </w:tcPr>
          <w:p w14:paraId="605792D7" w14:textId="77777777" w:rsidR="004F51A3" w:rsidRPr="00F56DB7" w:rsidRDefault="004F51A3" w:rsidP="002A2ED6">
            <w:pPr>
              <w:keepNext/>
              <w:keepLines/>
              <w:spacing w:after="0"/>
              <w:rPr>
                <w:rFonts w:ascii="Arial" w:hAnsi="Arial"/>
                <w:bCs/>
                <w:sz w:val="18"/>
              </w:rPr>
            </w:pPr>
          </w:p>
        </w:tc>
        <w:tc>
          <w:tcPr>
            <w:tcW w:w="1429" w:type="dxa"/>
            <w:tcBorders>
              <w:bottom w:val="single" w:sz="4" w:space="0" w:color="auto"/>
            </w:tcBorders>
          </w:tcPr>
          <w:p w14:paraId="1AA92AC8" w14:textId="77777777" w:rsidR="004F51A3" w:rsidRPr="00F56DB7" w:rsidRDefault="004F51A3" w:rsidP="002A2ED6">
            <w:pPr>
              <w:keepNext/>
              <w:keepLines/>
              <w:spacing w:after="0"/>
              <w:rPr>
                <w:rFonts w:ascii="Arial" w:hAnsi="Arial"/>
                <w:bCs/>
                <w:sz w:val="18"/>
              </w:rPr>
            </w:pPr>
          </w:p>
        </w:tc>
      </w:tr>
      <w:tr w:rsidR="004F51A3" w:rsidRPr="00F56DB7" w14:paraId="09278571" w14:textId="77777777" w:rsidTr="002A2ED6">
        <w:tblPrEx>
          <w:tblCellMar>
            <w:left w:w="115" w:type="dxa"/>
            <w:right w:w="115" w:type="dxa"/>
          </w:tblCellMar>
          <w:tblLook w:val="04A0" w:firstRow="1" w:lastRow="0" w:firstColumn="1" w:lastColumn="0" w:noHBand="0" w:noVBand="1"/>
        </w:tblPrEx>
        <w:trPr>
          <w:tblHeader/>
          <w:jc w:val="center"/>
        </w:trPr>
        <w:tc>
          <w:tcPr>
            <w:tcW w:w="1905" w:type="dxa"/>
            <w:tcBorders>
              <w:bottom w:val="single" w:sz="4" w:space="0" w:color="auto"/>
            </w:tcBorders>
          </w:tcPr>
          <w:p w14:paraId="7C410E3B" w14:textId="77777777" w:rsidR="004F51A3" w:rsidRPr="00F56DB7" w:rsidRDefault="004F51A3" w:rsidP="002A2ED6">
            <w:pPr>
              <w:keepNext/>
              <w:keepLines/>
              <w:spacing w:after="0"/>
              <w:rPr>
                <w:rFonts w:ascii="Arial" w:hAnsi="Arial"/>
                <w:b/>
                <w:bCs/>
                <w:sz w:val="18"/>
              </w:rPr>
            </w:pPr>
            <w:r w:rsidRPr="00F56DB7">
              <w:rPr>
                <w:rFonts w:ascii="Arial" w:hAnsi="Arial"/>
                <w:sz w:val="18"/>
              </w:rPr>
              <w:tab/>
              <w:t>value</w:t>
            </w:r>
          </w:p>
        </w:tc>
        <w:tc>
          <w:tcPr>
            <w:tcW w:w="872" w:type="dxa"/>
            <w:tcBorders>
              <w:bottom w:val="single" w:sz="4" w:space="0" w:color="auto"/>
            </w:tcBorders>
          </w:tcPr>
          <w:p w14:paraId="66CBDF79"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3649107B" w14:textId="77777777" w:rsidR="004F51A3" w:rsidRPr="00F56DB7" w:rsidRDefault="004F51A3" w:rsidP="002A2ED6">
            <w:pPr>
              <w:keepNext/>
              <w:keepLines/>
              <w:spacing w:after="0"/>
              <w:rPr>
                <w:rFonts w:ascii="Arial" w:hAnsi="Arial"/>
                <w:bCs/>
                <w:sz w:val="18"/>
              </w:rPr>
            </w:pPr>
            <w:r w:rsidRPr="00F56DB7">
              <w:rPr>
                <w:rFonts w:ascii="Arial" w:hAnsi="Arial"/>
                <w:sz w:val="18"/>
              </w:rPr>
              <w:t>must be incremented from previous REGISTER</w:t>
            </w:r>
          </w:p>
        </w:tc>
        <w:tc>
          <w:tcPr>
            <w:tcW w:w="741" w:type="dxa"/>
            <w:tcBorders>
              <w:bottom w:val="single" w:sz="4" w:space="0" w:color="auto"/>
            </w:tcBorders>
          </w:tcPr>
          <w:p w14:paraId="2C0A0B43" w14:textId="77777777" w:rsidR="004F51A3" w:rsidRPr="00F56DB7" w:rsidRDefault="004F51A3" w:rsidP="002A2ED6">
            <w:pPr>
              <w:keepNext/>
              <w:keepLines/>
              <w:spacing w:after="0"/>
              <w:rPr>
                <w:rFonts w:ascii="Arial" w:hAnsi="Arial"/>
                <w:bCs/>
                <w:sz w:val="18"/>
              </w:rPr>
            </w:pPr>
          </w:p>
        </w:tc>
        <w:tc>
          <w:tcPr>
            <w:tcW w:w="1429" w:type="dxa"/>
            <w:tcBorders>
              <w:bottom w:val="single" w:sz="4" w:space="0" w:color="auto"/>
            </w:tcBorders>
          </w:tcPr>
          <w:p w14:paraId="185ED53F" w14:textId="77777777" w:rsidR="004F51A3" w:rsidRPr="00F56DB7" w:rsidRDefault="004F51A3" w:rsidP="002A2ED6">
            <w:pPr>
              <w:keepNext/>
              <w:keepLines/>
              <w:spacing w:after="0"/>
              <w:rPr>
                <w:rFonts w:ascii="Arial" w:hAnsi="Arial"/>
                <w:bCs/>
                <w:sz w:val="18"/>
              </w:rPr>
            </w:pPr>
          </w:p>
        </w:tc>
      </w:tr>
      <w:tr w:rsidR="004F51A3" w:rsidRPr="00F56DB7" w14:paraId="7BB6C85F" w14:textId="77777777" w:rsidTr="002A2ED6">
        <w:tblPrEx>
          <w:tblCellMar>
            <w:left w:w="115" w:type="dxa"/>
            <w:right w:w="115" w:type="dxa"/>
          </w:tblCellMar>
          <w:tblLook w:val="04A0" w:firstRow="1" w:lastRow="0" w:firstColumn="1" w:lastColumn="0" w:noHBand="0" w:noVBand="1"/>
        </w:tblPrEx>
        <w:trPr>
          <w:tblHeader/>
          <w:jc w:val="center"/>
        </w:trPr>
        <w:tc>
          <w:tcPr>
            <w:tcW w:w="1905" w:type="dxa"/>
            <w:tcBorders>
              <w:bottom w:val="single" w:sz="4" w:space="0" w:color="auto"/>
            </w:tcBorders>
          </w:tcPr>
          <w:p w14:paraId="4C36F254" w14:textId="77777777" w:rsidR="004F51A3" w:rsidRPr="00F56DB7" w:rsidRDefault="004F51A3" w:rsidP="002A2ED6">
            <w:pPr>
              <w:keepNext/>
              <w:keepLines/>
              <w:spacing w:after="0"/>
              <w:rPr>
                <w:rFonts w:ascii="Arial" w:hAnsi="Arial"/>
                <w:b/>
                <w:bCs/>
                <w:sz w:val="18"/>
              </w:rPr>
            </w:pPr>
            <w:r w:rsidRPr="00F56DB7">
              <w:rPr>
                <w:rFonts w:ascii="Arial" w:hAnsi="Arial"/>
                <w:b/>
                <w:sz w:val="18"/>
              </w:rPr>
              <w:t>Call-ID</w:t>
            </w:r>
          </w:p>
        </w:tc>
        <w:tc>
          <w:tcPr>
            <w:tcW w:w="872" w:type="dxa"/>
            <w:tcBorders>
              <w:bottom w:val="single" w:sz="4" w:space="0" w:color="auto"/>
            </w:tcBorders>
          </w:tcPr>
          <w:p w14:paraId="72FB55C8"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2F16CE9F" w14:textId="77777777" w:rsidR="004F51A3" w:rsidRPr="00F56DB7" w:rsidRDefault="004F51A3" w:rsidP="002A2ED6">
            <w:pPr>
              <w:keepNext/>
              <w:keepLines/>
              <w:spacing w:after="0"/>
              <w:rPr>
                <w:rFonts w:ascii="Arial" w:hAnsi="Arial"/>
                <w:bCs/>
                <w:sz w:val="18"/>
              </w:rPr>
            </w:pPr>
          </w:p>
        </w:tc>
        <w:tc>
          <w:tcPr>
            <w:tcW w:w="741" w:type="dxa"/>
            <w:tcBorders>
              <w:bottom w:val="single" w:sz="4" w:space="0" w:color="auto"/>
            </w:tcBorders>
          </w:tcPr>
          <w:p w14:paraId="19017212" w14:textId="77777777" w:rsidR="004F51A3" w:rsidRPr="00F56DB7" w:rsidRDefault="004F51A3" w:rsidP="002A2ED6">
            <w:pPr>
              <w:keepNext/>
              <w:keepLines/>
              <w:spacing w:after="0"/>
              <w:rPr>
                <w:rFonts w:ascii="Arial" w:hAnsi="Arial"/>
                <w:bCs/>
                <w:sz w:val="18"/>
              </w:rPr>
            </w:pPr>
          </w:p>
        </w:tc>
        <w:tc>
          <w:tcPr>
            <w:tcW w:w="1429" w:type="dxa"/>
            <w:tcBorders>
              <w:bottom w:val="single" w:sz="4" w:space="0" w:color="auto"/>
            </w:tcBorders>
          </w:tcPr>
          <w:p w14:paraId="6781DAE1" w14:textId="77777777" w:rsidR="004F51A3" w:rsidRPr="00F56DB7" w:rsidRDefault="004F51A3" w:rsidP="002A2ED6">
            <w:pPr>
              <w:keepNext/>
              <w:keepLines/>
              <w:spacing w:after="0"/>
              <w:rPr>
                <w:rFonts w:ascii="Arial" w:hAnsi="Arial"/>
                <w:bCs/>
                <w:sz w:val="18"/>
              </w:rPr>
            </w:pPr>
          </w:p>
        </w:tc>
      </w:tr>
      <w:tr w:rsidR="004F51A3" w:rsidRPr="00F56DB7" w14:paraId="1DECFA32" w14:textId="77777777" w:rsidTr="002A2ED6">
        <w:tblPrEx>
          <w:tblCellMar>
            <w:left w:w="115" w:type="dxa"/>
            <w:right w:w="115" w:type="dxa"/>
          </w:tblCellMar>
          <w:tblLook w:val="04A0" w:firstRow="1" w:lastRow="0" w:firstColumn="1" w:lastColumn="0" w:noHBand="0" w:noVBand="1"/>
        </w:tblPrEx>
        <w:trPr>
          <w:tblHeader/>
          <w:jc w:val="center"/>
        </w:trPr>
        <w:tc>
          <w:tcPr>
            <w:tcW w:w="1905" w:type="dxa"/>
            <w:tcBorders>
              <w:bottom w:val="single" w:sz="4" w:space="0" w:color="auto"/>
            </w:tcBorders>
          </w:tcPr>
          <w:p w14:paraId="2E31CE29" w14:textId="77777777" w:rsidR="004F51A3" w:rsidRPr="00F56DB7" w:rsidRDefault="004F51A3" w:rsidP="002A2ED6">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callid</w:t>
            </w:r>
            <w:proofErr w:type="spellEnd"/>
          </w:p>
        </w:tc>
        <w:tc>
          <w:tcPr>
            <w:tcW w:w="872" w:type="dxa"/>
            <w:tcBorders>
              <w:bottom w:val="single" w:sz="4" w:space="0" w:color="auto"/>
            </w:tcBorders>
          </w:tcPr>
          <w:p w14:paraId="47BED93B"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7FA07A35" w14:textId="77777777" w:rsidR="004F51A3" w:rsidRPr="00F56DB7" w:rsidRDefault="004F51A3" w:rsidP="002A2ED6">
            <w:pPr>
              <w:keepNext/>
              <w:keepLines/>
              <w:spacing w:after="0"/>
              <w:rPr>
                <w:rFonts w:ascii="Arial" w:hAnsi="Arial"/>
                <w:bCs/>
                <w:sz w:val="18"/>
              </w:rPr>
            </w:pPr>
            <w:r w:rsidRPr="00F56DB7">
              <w:rPr>
                <w:rFonts w:ascii="Arial" w:hAnsi="Arial"/>
                <w:bCs/>
                <w:sz w:val="18"/>
              </w:rPr>
              <w:t>same value as in REGISTER at Step 4</w:t>
            </w:r>
          </w:p>
        </w:tc>
        <w:tc>
          <w:tcPr>
            <w:tcW w:w="741" w:type="dxa"/>
            <w:tcBorders>
              <w:bottom w:val="single" w:sz="4" w:space="0" w:color="auto"/>
            </w:tcBorders>
          </w:tcPr>
          <w:p w14:paraId="4A7D31EC" w14:textId="77777777" w:rsidR="004F51A3" w:rsidRPr="00F56DB7" w:rsidRDefault="004F51A3" w:rsidP="002A2ED6">
            <w:pPr>
              <w:keepNext/>
              <w:keepLines/>
              <w:spacing w:after="0"/>
              <w:rPr>
                <w:rFonts w:ascii="Arial" w:hAnsi="Arial"/>
                <w:bCs/>
                <w:sz w:val="18"/>
              </w:rPr>
            </w:pPr>
          </w:p>
        </w:tc>
        <w:tc>
          <w:tcPr>
            <w:tcW w:w="1429" w:type="dxa"/>
            <w:tcBorders>
              <w:bottom w:val="single" w:sz="4" w:space="0" w:color="auto"/>
            </w:tcBorders>
          </w:tcPr>
          <w:p w14:paraId="3FF10F83" w14:textId="77777777" w:rsidR="004F51A3" w:rsidRPr="00F56DB7" w:rsidRDefault="004F51A3" w:rsidP="002A2ED6">
            <w:pPr>
              <w:keepNext/>
              <w:keepLines/>
              <w:spacing w:after="0"/>
              <w:rPr>
                <w:rFonts w:ascii="Arial" w:hAnsi="Arial"/>
                <w:bCs/>
                <w:sz w:val="18"/>
              </w:rPr>
            </w:pPr>
          </w:p>
        </w:tc>
      </w:tr>
      <w:tr w:rsidR="004F51A3" w:rsidRPr="00F56DB7" w14:paraId="0AD5F322" w14:textId="77777777" w:rsidTr="002A2ED6">
        <w:tblPrEx>
          <w:tblCellMar>
            <w:left w:w="115" w:type="dxa"/>
            <w:right w:w="115" w:type="dxa"/>
          </w:tblCellMar>
          <w:tblLook w:val="04A0" w:firstRow="1" w:lastRow="0" w:firstColumn="1" w:lastColumn="0" w:noHBand="0" w:noVBand="1"/>
        </w:tblPrEx>
        <w:trPr>
          <w:tblHeader/>
          <w:jc w:val="center"/>
        </w:trPr>
        <w:tc>
          <w:tcPr>
            <w:tcW w:w="1905" w:type="dxa"/>
            <w:tcBorders>
              <w:bottom w:val="single" w:sz="4" w:space="0" w:color="auto"/>
            </w:tcBorders>
          </w:tcPr>
          <w:p w14:paraId="27470F55" w14:textId="77777777" w:rsidR="004F51A3" w:rsidRPr="00F56DB7" w:rsidRDefault="004F51A3" w:rsidP="002A2ED6">
            <w:pPr>
              <w:keepNext/>
              <w:keepLines/>
              <w:spacing w:after="0"/>
              <w:rPr>
                <w:rFonts w:ascii="Arial" w:hAnsi="Arial"/>
                <w:b/>
                <w:sz w:val="18"/>
              </w:rPr>
            </w:pPr>
            <w:r w:rsidRPr="00F56DB7">
              <w:rPr>
                <w:rFonts w:ascii="Arial" w:hAnsi="Arial"/>
                <w:b/>
                <w:bCs/>
                <w:sz w:val="18"/>
              </w:rPr>
              <w:t>Authorization</w:t>
            </w:r>
          </w:p>
        </w:tc>
        <w:tc>
          <w:tcPr>
            <w:tcW w:w="872" w:type="dxa"/>
            <w:tcBorders>
              <w:bottom w:val="single" w:sz="4" w:space="0" w:color="auto"/>
            </w:tcBorders>
          </w:tcPr>
          <w:p w14:paraId="6C23E813"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388B0395" w14:textId="77777777" w:rsidR="004F51A3" w:rsidRPr="00F56DB7" w:rsidRDefault="004F51A3" w:rsidP="002A2ED6">
            <w:pPr>
              <w:keepNext/>
              <w:keepLines/>
              <w:spacing w:after="0"/>
              <w:rPr>
                <w:rFonts w:ascii="Arial" w:hAnsi="Arial"/>
                <w:bCs/>
                <w:sz w:val="18"/>
              </w:rPr>
            </w:pPr>
          </w:p>
        </w:tc>
        <w:tc>
          <w:tcPr>
            <w:tcW w:w="741" w:type="dxa"/>
            <w:tcBorders>
              <w:bottom w:val="single" w:sz="4" w:space="0" w:color="auto"/>
            </w:tcBorders>
          </w:tcPr>
          <w:p w14:paraId="48154D82" w14:textId="77777777" w:rsidR="004F51A3" w:rsidRPr="00F56DB7" w:rsidRDefault="004F51A3" w:rsidP="002A2ED6">
            <w:pPr>
              <w:keepNext/>
              <w:keepLines/>
              <w:spacing w:after="0"/>
              <w:rPr>
                <w:rFonts w:ascii="Arial" w:hAnsi="Arial"/>
                <w:bCs/>
                <w:sz w:val="18"/>
              </w:rPr>
            </w:pPr>
          </w:p>
        </w:tc>
        <w:tc>
          <w:tcPr>
            <w:tcW w:w="1429" w:type="dxa"/>
            <w:tcBorders>
              <w:bottom w:val="single" w:sz="4" w:space="0" w:color="auto"/>
            </w:tcBorders>
          </w:tcPr>
          <w:p w14:paraId="744B6105" w14:textId="77777777" w:rsidR="004F51A3" w:rsidRPr="00F56DB7" w:rsidRDefault="004F51A3" w:rsidP="002A2ED6">
            <w:pPr>
              <w:keepNext/>
              <w:keepLines/>
              <w:spacing w:after="0"/>
              <w:rPr>
                <w:rFonts w:ascii="Arial" w:hAnsi="Arial"/>
                <w:bCs/>
                <w:sz w:val="18"/>
              </w:rPr>
            </w:pPr>
          </w:p>
        </w:tc>
      </w:tr>
      <w:tr w:rsidR="004F51A3" w:rsidRPr="00F56DB7" w14:paraId="5998FC40" w14:textId="77777777" w:rsidTr="002A2ED6">
        <w:tblPrEx>
          <w:tblCellMar>
            <w:left w:w="115" w:type="dxa"/>
            <w:right w:w="115" w:type="dxa"/>
          </w:tblCellMar>
          <w:tblLook w:val="04A0" w:firstRow="1" w:lastRow="0" w:firstColumn="1" w:lastColumn="0" w:noHBand="0" w:noVBand="1"/>
        </w:tblPrEx>
        <w:trPr>
          <w:tblHeader/>
          <w:jc w:val="center"/>
        </w:trPr>
        <w:tc>
          <w:tcPr>
            <w:tcW w:w="1905" w:type="dxa"/>
          </w:tcPr>
          <w:p w14:paraId="4CDD0BA2" w14:textId="77777777" w:rsidR="004F51A3" w:rsidRPr="00F56DB7" w:rsidRDefault="004F51A3" w:rsidP="002A2ED6">
            <w:pPr>
              <w:keepNext/>
              <w:keepLines/>
              <w:spacing w:after="0"/>
              <w:rPr>
                <w:rFonts w:ascii="Arial" w:hAnsi="Arial"/>
                <w:sz w:val="18"/>
              </w:rPr>
            </w:pPr>
            <w:r w:rsidRPr="00F56DB7">
              <w:rPr>
                <w:rFonts w:ascii="Arial" w:hAnsi="Arial"/>
                <w:sz w:val="18"/>
              </w:rPr>
              <w:tab/>
              <w:t>nonce</w:t>
            </w:r>
          </w:p>
        </w:tc>
        <w:tc>
          <w:tcPr>
            <w:tcW w:w="872" w:type="dxa"/>
          </w:tcPr>
          <w:p w14:paraId="57142D1A" w14:textId="77777777" w:rsidR="004F51A3" w:rsidRPr="00F56DB7" w:rsidRDefault="004F51A3" w:rsidP="002A2ED6">
            <w:pPr>
              <w:keepNext/>
              <w:keepLines/>
              <w:spacing w:after="0"/>
              <w:rPr>
                <w:rFonts w:ascii="Arial" w:hAnsi="Arial"/>
                <w:bCs/>
                <w:sz w:val="18"/>
              </w:rPr>
            </w:pPr>
          </w:p>
        </w:tc>
        <w:tc>
          <w:tcPr>
            <w:tcW w:w="4692" w:type="dxa"/>
          </w:tcPr>
          <w:p w14:paraId="3C1323D3" w14:textId="77777777" w:rsidR="004F51A3" w:rsidRPr="00F56DB7" w:rsidRDefault="004F51A3" w:rsidP="002A2ED6">
            <w:pPr>
              <w:keepNext/>
              <w:keepLines/>
              <w:spacing w:after="0"/>
              <w:rPr>
                <w:rFonts w:ascii="Arial" w:hAnsi="Arial"/>
                <w:bCs/>
                <w:sz w:val="18"/>
              </w:rPr>
            </w:pPr>
            <w:r w:rsidRPr="00F56DB7">
              <w:rPr>
                <w:rFonts w:ascii="Arial" w:hAnsi="Arial"/>
                <w:bCs/>
                <w:sz w:val="18"/>
              </w:rPr>
              <w:t xml:space="preserve">same as in previous 401 UNAUTHORIZED message </w:t>
            </w:r>
          </w:p>
        </w:tc>
        <w:tc>
          <w:tcPr>
            <w:tcW w:w="741" w:type="dxa"/>
          </w:tcPr>
          <w:p w14:paraId="45522646" w14:textId="77777777" w:rsidR="004F51A3" w:rsidRPr="00F56DB7" w:rsidRDefault="004F51A3" w:rsidP="002A2ED6">
            <w:pPr>
              <w:keepNext/>
              <w:keepLines/>
              <w:spacing w:after="0"/>
              <w:rPr>
                <w:rFonts w:ascii="Arial" w:hAnsi="Arial"/>
                <w:bCs/>
                <w:sz w:val="18"/>
              </w:rPr>
            </w:pPr>
          </w:p>
        </w:tc>
        <w:tc>
          <w:tcPr>
            <w:tcW w:w="1429" w:type="dxa"/>
          </w:tcPr>
          <w:p w14:paraId="7B933659" w14:textId="77777777" w:rsidR="004F51A3" w:rsidRPr="00F56DB7" w:rsidRDefault="004F51A3" w:rsidP="002A2ED6">
            <w:pPr>
              <w:keepNext/>
              <w:keepLines/>
              <w:spacing w:after="0"/>
              <w:rPr>
                <w:rFonts w:ascii="Arial" w:hAnsi="Arial"/>
                <w:bCs/>
                <w:sz w:val="18"/>
              </w:rPr>
            </w:pPr>
          </w:p>
        </w:tc>
      </w:tr>
      <w:tr w:rsidR="004F51A3" w:rsidRPr="00F56DB7" w14:paraId="7FC50F58" w14:textId="77777777" w:rsidTr="002A2ED6">
        <w:tblPrEx>
          <w:tblCellMar>
            <w:left w:w="115" w:type="dxa"/>
            <w:right w:w="115" w:type="dxa"/>
          </w:tblCellMar>
          <w:tblLook w:val="04A0" w:firstRow="1" w:lastRow="0" w:firstColumn="1" w:lastColumn="0" w:noHBand="0" w:noVBand="1"/>
        </w:tblPrEx>
        <w:trPr>
          <w:tblHeader/>
          <w:jc w:val="center"/>
        </w:trPr>
        <w:tc>
          <w:tcPr>
            <w:tcW w:w="1905" w:type="dxa"/>
          </w:tcPr>
          <w:p w14:paraId="5D121045" w14:textId="77777777" w:rsidR="004F51A3" w:rsidRPr="00F56DB7" w:rsidRDefault="004F51A3" w:rsidP="002A2ED6">
            <w:pPr>
              <w:keepNext/>
              <w:keepLines/>
              <w:spacing w:after="0"/>
              <w:rPr>
                <w:rFonts w:ascii="Arial" w:hAnsi="Arial"/>
                <w:sz w:val="18"/>
              </w:rPr>
            </w:pPr>
            <w:r w:rsidRPr="00F56DB7">
              <w:rPr>
                <w:rFonts w:ascii="Arial" w:hAnsi="Arial"/>
                <w:sz w:val="18"/>
              </w:rPr>
              <w:tab/>
              <w:t>opaque</w:t>
            </w:r>
          </w:p>
        </w:tc>
        <w:tc>
          <w:tcPr>
            <w:tcW w:w="872" w:type="dxa"/>
          </w:tcPr>
          <w:p w14:paraId="19070BEC" w14:textId="77777777" w:rsidR="004F51A3" w:rsidRPr="00F56DB7" w:rsidRDefault="004F51A3" w:rsidP="002A2ED6">
            <w:pPr>
              <w:keepNext/>
              <w:keepLines/>
              <w:spacing w:after="0"/>
              <w:rPr>
                <w:rFonts w:ascii="Arial" w:hAnsi="Arial"/>
                <w:bCs/>
                <w:sz w:val="18"/>
              </w:rPr>
            </w:pPr>
          </w:p>
        </w:tc>
        <w:tc>
          <w:tcPr>
            <w:tcW w:w="4692" w:type="dxa"/>
          </w:tcPr>
          <w:p w14:paraId="3E6122F1" w14:textId="77777777" w:rsidR="004F51A3" w:rsidRPr="00F56DB7" w:rsidRDefault="004F51A3" w:rsidP="002A2ED6">
            <w:pPr>
              <w:keepNext/>
              <w:keepLines/>
              <w:spacing w:after="0"/>
              <w:rPr>
                <w:rFonts w:ascii="Arial" w:hAnsi="Arial"/>
                <w:bCs/>
                <w:sz w:val="18"/>
              </w:rPr>
            </w:pPr>
            <w:r w:rsidRPr="00F56DB7">
              <w:rPr>
                <w:rFonts w:ascii="Arial" w:hAnsi="Arial"/>
                <w:bCs/>
                <w:sz w:val="18"/>
              </w:rPr>
              <w:t xml:space="preserve">same as in previous 401 UNAUTHORIZED message </w:t>
            </w:r>
          </w:p>
        </w:tc>
        <w:tc>
          <w:tcPr>
            <w:tcW w:w="741" w:type="dxa"/>
          </w:tcPr>
          <w:p w14:paraId="2F8658F5" w14:textId="77777777" w:rsidR="004F51A3" w:rsidRPr="00F56DB7" w:rsidRDefault="004F51A3" w:rsidP="002A2ED6">
            <w:pPr>
              <w:keepNext/>
              <w:keepLines/>
              <w:spacing w:after="0"/>
              <w:rPr>
                <w:rFonts w:ascii="Arial" w:hAnsi="Arial"/>
                <w:bCs/>
                <w:sz w:val="18"/>
              </w:rPr>
            </w:pPr>
          </w:p>
        </w:tc>
        <w:tc>
          <w:tcPr>
            <w:tcW w:w="1429" w:type="dxa"/>
          </w:tcPr>
          <w:p w14:paraId="500F8DF0" w14:textId="77777777" w:rsidR="004F51A3" w:rsidRPr="00F56DB7" w:rsidRDefault="004F51A3" w:rsidP="002A2ED6">
            <w:pPr>
              <w:keepNext/>
              <w:keepLines/>
              <w:spacing w:after="0"/>
              <w:rPr>
                <w:rFonts w:ascii="Arial" w:hAnsi="Arial"/>
                <w:bCs/>
                <w:sz w:val="18"/>
              </w:rPr>
            </w:pPr>
          </w:p>
        </w:tc>
      </w:tr>
      <w:tr w:rsidR="004F51A3" w:rsidRPr="00F56DB7" w14:paraId="313BD544" w14:textId="77777777" w:rsidTr="002A2ED6">
        <w:tblPrEx>
          <w:tblCellMar>
            <w:left w:w="115" w:type="dxa"/>
            <w:right w:w="115" w:type="dxa"/>
          </w:tblCellMar>
          <w:tblLook w:val="04A0" w:firstRow="1" w:lastRow="0" w:firstColumn="1" w:lastColumn="0" w:noHBand="0" w:noVBand="1"/>
        </w:tblPrEx>
        <w:trPr>
          <w:tblHeader/>
          <w:jc w:val="center"/>
        </w:trPr>
        <w:tc>
          <w:tcPr>
            <w:tcW w:w="1905" w:type="dxa"/>
          </w:tcPr>
          <w:p w14:paraId="45EA9708" w14:textId="77777777" w:rsidR="004F51A3" w:rsidRPr="00F56DB7" w:rsidRDefault="004F51A3" w:rsidP="002A2ED6">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auts</w:t>
            </w:r>
            <w:proofErr w:type="spellEnd"/>
          </w:p>
        </w:tc>
        <w:tc>
          <w:tcPr>
            <w:tcW w:w="872" w:type="dxa"/>
          </w:tcPr>
          <w:p w14:paraId="53B0F5AE" w14:textId="77777777" w:rsidR="004F51A3" w:rsidRPr="00F56DB7" w:rsidRDefault="004F51A3" w:rsidP="002A2ED6">
            <w:pPr>
              <w:keepNext/>
              <w:keepLines/>
              <w:spacing w:after="0"/>
              <w:rPr>
                <w:rFonts w:ascii="Arial" w:hAnsi="Arial"/>
                <w:bCs/>
                <w:sz w:val="18"/>
              </w:rPr>
            </w:pPr>
          </w:p>
        </w:tc>
        <w:tc>
          <w:tcPr>
            <w:tcW w:w="4692" w:type="dxa"/>
          </w:tcPr>
          <w:p w14:paraId="46CE0401" w14:textId="77777777" w:rsidR="004F51A3" w:rsidRPr="00F56DB7" w:rsidRDefault="004F51A3" w:rsidP="002A2ED6">
            <w:pPr>
              <w:keepNext/>
              <w:keepLines/>
              <w:spacing w:after="0"/>
              <w:rPr>
                <w:rFonts w:ascii="Arial" w:hAnsi="Arial"/>
                <w:bCs/>
                <w:sz w:val="18"/>
              </w:rPr>
            </w:pPr>
            <w:r w:rsidRPr="00F56DB7">
              <w:rPr>
                <w:rFonts w:ascii="Arial" w:hAnsi="Arial"/>
                <w:bCs/>
                <w:sz w:val="18"/>
              </w:rPr>
              <w:t>any value</w:t>
            </w:r>
          </w:p>
        </w:tc>
        <w:tc>
          <w:tcPr>
            <w:tcW w:w="741" w:type="dxa"/>
          </w:tcPr>
          <w:p w14:paraId="687C7480" w14:textId="77777777" w:rsidR="004F51A3" w:rsidRPr="00F56DB7" w:rsidRDefault="004F51A3" w:rsidP="002A2ED6">
            <w:pPr>
              <w:keepNext/>
              <w:keepLines/>
              <w:spacing w:after="0"/>
              <w:rPr>
                <w:rFonts w:ascii="Arial" w:hAnsi="Arial"/>
                <w:bCs/>
                <w:sz w:val="18"/>
              </w:rPr>
            </w:pPr>
          </w:p>
        </w:tc>
        <w:tc>
          <w:tcPr>
            <w:tcW w:w="1429" w:type="dxa"/>
          </w:tcPr>
          <w:p w14:paraId="098E400C" w14:textId="77777777" w:rsidR="004F51A3" w:rsidRPr="00F56DB7" w:rsidRDefault="004F51A3" w:rsidP="002A2ED6">
            <w:pPr>
              <w:keepNext/>
              <w:keepLines/>
              <w:spacing w:after="0"/>
              <w:rPr>
                <w:rFonts w:ascii="Arial" w:hAnsi="Arial"/>
                <w:bCs/>
                <w:sz w:val="18"/>
              </w:rPr>
            </w:pPr>
          </w:p>
        </w:tc>
      </w:tr>
      <w:tr w:rsidR="004F51A3" w:rsidRPr="00F56DB7" w14:paraId="39E35052" w14:textId="77777777" w:rsidTr="002A2ED6">
        <w:tblPrEx>
          <w:tblCellMar>
            <w:left w:w="115" w:type="dxa"/>
            <w:right w:w="115" w:type="dxa"/>
          </w:tblCellMar>
          <w:tblLook w:val="04A0" w:firstRow="1" w:lastRow="0" w:firstColumn="1" w:lastColumn="0" w:noHBand="0" w:noVBand="1"/>
        </w:tblPrEx>
        <w:trPr>
          <w:tblHeader/>
          <w:jc w:val="center"/>
        </w:trPr>
        <w:tc>
          <w:tcPr>
            <w:tcW w:w="1905" w:type="dxa"/>
          </w:tcPr>
          <w:p w14:paraId="5F71616D" w14:textId="77777777" w:rsidR="004F51A3" w:rsidRPr="00F56DB7" w:rsidRDefault="004F51A3" w:rsidP="002A2ED6">
            <w:pPr>
              <w:keepNext/>
              <w:keepLines/>
              <w:spacing w:after="0"/>
              <w:rPr>
                <w:rFonts w:ascii="Arial" w:hAnsi="Arial"/>
                <w:sz w:val="18"/>
              </w:rPr>
            </w:pPr>
            <w:r w:rsidRPr="00F56DB7">
              <w:rPr>
                <w:rFonts w:ascii="Arial" w:hAnsi="Arial"/>
                <w:b/>
                <w:sz w:val="18"/>
              </w:rPr>
              <w:t>Security-Client</w:t>
            </w:r>
          </w:p>
        </w:tc>
        <w:tc>
          <w:tcPr>
            <w:tcW w:w="872" w:type="dxa"/>
          </w:tcPr>
          <w:p w14:paraId="1BB376A1" w14:textId="77777777" w:rsidR="004F51A3" w:rsidRPr="00F56DB7" w:rsidRDefault="004F51A3" w:rsidP="002A2ED6">
            <w:pPr>
              <w:keepNext/>
              <w:keepLines/>
              <w:spacing w:after="0"/>
              <w:rPr>
                <w:rFonts w:ascii="Arial" w:hAnsi="Arial"/>
                <w:bCs/>
                <w:sz w:val="18"/>
              </w:rPr>
            </w:pPr>
          </w:p>
        </w:tc>
        <w:tc>
          <w:tcPr>
            <w:tcW w:w="4692" w:type="dxa"/>
          </w:tcPr>
          <w:p w14:paraId="4EDAC4C5" w14:textId="77777777" w:rsidR="004F51A3" w:rsidRPr="00F56DB7" w:rsidRDefault="004F51A3" w:rsidP="002A2ED6">
            <w:pPr>
              <w:keepNext/>
              <w:keepLines/>
              <w:spacing w:after="0"/>
              <w:rPr>
                <w:rFonts w:ascii="Arial" w:hAnsi="Arial"/>
                <w:bCs/>
                <w:sz w:val="18"/>
              </w:rPr>
            </w:pPr>
          </w:p>
        </w:tc>
        <w:tc>
          <w:tcPr>
            <w:tcW w:w="741" w:type="dxa"/>
          </w:tcPr>
          <w:p w14:paraId="39BBA1F1" w14:textId="77777777" w:rsidR="004F51A3" w:rsidRPr="00F56DB7" w:rsidRDefault="004F51A3" w:rsidP="002A2ED6">
            <w:pPr>
              <w:keepNext/>
              <w:keepLines/>
              <w:spacing w:after="0"/>
              <w:rPr>
                <w:rFonts w:ascii="Arial" w:hAnsi="Arial"/>
                <w:bCs/>
                <w:sz w:val="18"/>
              </w:rPr>
            </w:pPr>
          </w:p>
        </w:tc>
        <w:tc>
          <w:tcPr>
            <w:tcW w:w="1429" w:type="dxa"/>
          </w:tcPr>
          <w:p w14:paraId="6E40755D" w14:textId="77777777" w:rsidR="004F51A3" w:rsidRPr="00F56DB7" w:rsidRDefault="004F51A3" w:rsidP="002A2ED6">
            <w:pPr>
              <w:keepNext/>
              <w:keepLines/>
              <w:spacing w:after="0"/>
              <w:rPr>
                <w:rFonts w:ascii="Arial" w:hAnsi="Arial"/>
                <w:bCs/>
                <w:sz w:val="18"/>
              </w:rPr>
            </w:pPr>
          </w:p>
        </w:tc>
      </w:tr>
      <w:tr w:rsidR="004F51A3" w:rsidRPr="00F56DB7" w14:paraId="1756A098" w14:textId="77777777" w:rsidTr="002A2ED6">
        <w:tblPrEx>
          <w:tblCellMar>
            <w:left w:w="115" w:type="dxa"/>
            <w:right w:w="115" w:type="dxa"/>
          </w:tblCellMar>
          <w:tblLook w:val="04A0" w:firstRow="1" w:lastRow="0" w:firstColumn="1" w:lastColumn="0" w:noHBand="0" w:noVBand="1"/>
        </w:tblPrEx>
        <w:trPr>
          <w:tblHeader/>
          <w:jc w:val="center"/>
        </w:trPr>
        <w:tc>
          <w:tcPr>
            <w:tcW w:w="1905" w:type="dxa"/>
          </w:tcPr>
          <w:p w14:paraId="608D240B" w14:textId="77777777" w:rsidR="004F51A3" w:rsidRPr="00F56DB7" w:rsidRDefault="004F51A3" w:rsidP="002A2ED6">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spi</w:t>
            </w:r>
            <w:proofErr w:type="spellEnd"/>
            <w:r w:rsidRPr="00F56DB7">
              <w:rPr>
                <w:rFonts w:ascii="Arial" w:hAnsi="Arial"/>
                <w:sz w:val="18"/>
              </w:rPr>
              <w:t>-c</w:t>
            </w:r>
          </w:p>
        </w:tc>
        <w:tc>
          <w:tcPr>
            <w:tcW w:w="872" w:type="dxa"/>
          </w:tcPr>
          <w:p w14:paraId="21AC9410" w14:textId="77777777" w:rsidR="004F51A3" w:rsidRPr="00F56DB7" w:rsidRDefault="004F51A3" w:rsidP="002A2ED6">
            <w:pPr>
              <w:keepNext/>
              <w:keepLines/>
              <w:spacing w:after="0"/>
              <w:rPr>
                <w:rFonts w:ascii="Arial" w:hAnsi="Arial"/>
                <w:bCs/>
                <w:sz w:val="18"/>
              </w:rPr>
            </w:pPr>
          </w:p>
        </w:tc>
        <w:tc>
          <w:tcPr>
            <w:tcW w:w="4692" w:type="dxa"/>
          </w:tcPr>
          <w:p w14:paraId="74B8EA06" w14:textId="77777777" w:rsidR="004F51A3" w:rsidRPr="00F56DB7" w:rsidRDefault="004F51A3" w:rsidP="002A2ED6">
            <w:pPr>
              <w:keepNext/>
              <w:keepLines/>
              <w:spacing w:after="0"/>
              <w:rPr>
                <w:rFonts w:ascii="Arial" w:hAnsi="Arial"/>
                <w:bCs/>
                <w:sz w:val="18"/>
              </w:rPr>
            </w:pPr>
            <w:r w:rsidRPr="00F56DB7">
              <w:rPr>
                <w:rFonts w:ascii="Arial" w:hAnsi="Arial"/>
                <w:sz w:val="18"/>
              </w:rPr>
              <w:t>new SPI number of the inbound SA at the protected client port, shall be different from previously used number</w:t>
            </w:r>
          </w:p>
        </w:tc>
        <w:tc>
          <w:tcPr>
            <w:tcW w:w="741" w:type="dxa"/>
          </w:tcPr>
          <w:p w14:paraId="74F6DB91" w14:textId="77777777" w:rsidR="004F51A3" w:rsidRPr="00F56DB7" w:rsidRDefault="004F51A3" w:rsidP="002A2ED6">
            <w:pPr>
              <w:keepNext/>
              <w:keepLines/>
              <w:spacing w:after="0"/>
              <w:rPr>
                <w:rFonts w:ascii="Arial" w:hAnsi="Arial"/>
                <w:bCs/>
                <w:sz w:val="18"/>
              </w:rPr>
            </w:pPr>
          </w:p>
        </w:tc>
        <w:tc>
          <w:tcPr>
            <w:tcW w:w="1429" w:type="dxa"/>
          </w:tcPr>
          <w:p w14:paraId="3D523F63" w14:textId="77777777" w:rsidR="004F51A3" w:rsidRPr="00F56DB7" w:rsidRDefault="004F51A3" w:rsidP="002A2ED6">
            <w:pPr>
              <w:keepNext/>
              <w:keepLines/>
              <w:spacing w:after="0"/>
              <w:rPr>
                <w:rFonts w:ascii="Arial" w:hAnsi="Arial"/>
                <w:bCs/>
                <w:sz w:val="18"/>
              </w:rPr>
            </w:pPr>
          </w:p>
        </w:tc>
      </w:tr>
      <w:tr w:rsidR="004F51A3" w:rsidRPr="00F56DB7" w14:paraId="31CB2AFD" w14:textId="77777777" w:rsidTr="002A2ED6">
        <w:tblPrEx>
          <w:tblCellMar>
            <w:left w:w="115" w:type="dxa"/>
            <w:right w:w="115" w:type="dxa"/>
          </w:tblCellMar>
          <w:tblLook w:val="04A0" w:firstRow="1" w:lastRow="0" w:firstColumn="1" w:lastColumn="0" w:noHBand="0" w:noVBand="1"/>
        </w:tblPrEx>
        <w:trPr>
          <w:tblHeader/>
          <w:jc w:val="center"/>
        </w:trPr>
        <w:tc>
          <w:tcPr>
            <w:tcW w:w="1905" w:type="dxa"/>
          </w:tcPr>
          <w:p w14:paraId="715BA2B6" w14:textId="77777777" w:rsidR="004F51A3" w:rsidRPr="00F56DB7" w:rsidRDefault="004F51A3" w:rsidP="002A2ED6">
            <w:pPr>
              <w:keepNext/>
              <w:keepLines/>
              <w:spacing w:after="0"/>
              <w:rPr>
                <w:rFonts w:ascii="Arial" w:hAnsi="Arial"/>
                <w:sz w:val="18"/>
              </w:rPr>
            </w:pPr>
            <w:r w:rsidRPr="00F56DB7">
              <w:rPr>
                <w:rFonts w:ascii="Arial" w:hAnsi="Arial"/>
                <w:sz w:val="18"/>
              </w:rPr>
              <w:tab/>
            </w:r>
            <w:proofErr w:type="spellStart"/>
            <w:r w:rsidRPr="00F56DB7">
              <w:rPr>
                <w:rFonts w:ascii="Arial" w:hAnsi="Arial"/>
                <w:sz w:val="18"/>
              </w:rPr>
              <w:t>spi</w:t>
            </w:r>
            <w:proofErr w:type="spellEnd"/>
            <w:r w:rsidRPr="00F56DB7">
              <w:rPr>
                <w:rFonts w:ascii="Arial" w:hAnsi="Arial"/>
                <w:sz w:val="18"/>
              </w:rPr>
              <w:t>-s</w:t>
            </w:r>
          </w:p>
        </w:tc>
        <w:tc>
          <w:tcPr>
            <w:tcW w:w="872" w:type="dxa"/>
          </w:tcPr>
          <w:p w14:paraId="637E027F" w14:textId="77777777" w:rsidR="004F51A3" w:rsidRPr="00F56DB7" w:rsidRDefault="004F51A3" w:rsidP="002A2ED6">
            <w:pPr>
              <w:keepNext/>
              <w:keepLines/>
              <w:spacing w:after="0"/>
              <w:rPr>
                <w:rFonts w:ascii="Arial" w:hAnsi="Arial"/>
                <w:bCs/>
                <w:sz w:val="18"/>
              </w:rPr>
            </w:pPr>
          </w:p>
        </w:tc>
        <w:tc>
          <w:tcPr>
            <w:tcW w:w="4692" w:type="dxa"/>
          </w:tcPr>
          <w:p w14:paraId="7432AF01" w14:textId="77777777" w:rsidR="004F51A3" w:rsidRPr="00F56DB7" w:rsidRDefault="004F51A3" w:rsidP="002A2ED6">
            <w:pPr>
              <w:keepNext/>
              <w:keepLines/>
              <w:spacing w:after="0"/>
              <w:rPr>
                <w:rFonts w:ascii="Arial" w:hAnsi="Arial"/>
                <w:bCs/>
                <w:sz w:val="18"/>
              </w:rPr>
            </w:pPr>
            <w:r w:rsidRPr="00F56DB7">
              <w:rPr>
                <w:rFonts w:ascii="Arial" w:hAnsi="Arial"/>
                <w:sz w:val="18"/>
              </w:rPr>
              <w:t>new SPI number of the inbound SA at the protected server port, shall be different from previously used number</w:t>
            </w:r>
          </w:p>
        </w:tc>
        <w:tc>
          <w:tcPr>
            <w:tcW w:w="741" w:type="dxa"/>
          </w:tcPr>
          <w:p w14:paraId="5770B6A4" w14:textId="77777777" w:rsidR="004F51A3" w:rsidRPr="00F56DB7" w:rsidRDefault="004F51A3" w:rsidP="002A2ED6">
            <w:pPr>
              <w:keepNext/>
              <w:keepLines/>
              <w:spacing w:after="0"/>
              <w:rPr>
                <w:rFonts w:ascii="Arial" w:hAnsi="Arial"/>
                <w:bCs/>
                <w:sz w:val="18"/>
              </w:rPr>
            </w:pPr>
          </w:p>
        </w:tc>
        <w:tc>
          <w:tcPr>
            <w:tcW w:w="1429" w:type="dxa"/>
          </w:tcPr>
          <w:p w14:paraId="1A1BA665" w14:textId="77777777" w:rsidR="004F51A3" w:rsidRPr="00F56DB7" w:rsidRDefault="004F51A3" w:rsidP="002A2ED6">
            <w:pPr>
              <w:keepNext/>
              <w:keepLines/>
              <w:spacing w:after="0"/>
              <w:rPr>
                <w:rFonts w:ascii="Arial" w:hAnsi="Arial"/>
                <w:bCs/>
                <w:sz w:val="18"/>
              </w:rPr>
            </w:pPr>
          </w:p>
        </w:tc>
      </w:tr>
      <w:tr w:rsidR="004F51A3" w:rsidRPr="00F56DB7" w14:paraId="530A4F63" w14:textId="77777777" w:rsidTr="002A2ED6">
        <w:tblPrEx>
          <w:tblCellMar>
            <w:left w:w="115" w:type="dxa"/>
            <w:right w:w="115" w:type="dxa"/>
          </w:tblCellMar>
          <w:tblLook w:val="04A0" w:firstRow="1" w:lastRow="0" w:firstColumn="1" w:lastColumn="0" w:noHBand="0" w:noVBand="1"/>
        </w:tblPrEx>
        <w:trPr>
          <w:tblHeader/>
          <w:jc w:val="center"/>
        </w:trPr>
        <w:tc>
          <w:tcPr>
            <w:tcW w:w="1905" w:type="dxa"/>
            <w:tcBorders>
              <w:bottom w:val="single" w:sz="4" w:space="0" w:color="auto"/>
            </w:tcBorders>
          </w:tcPr>
          <w:p w14:paraId="5A3CEB86" w14:textId="77777777" w:rsidR="004F51A3" w:rsidRPr="00F56DB7" w:rsidRDefault="004F51A3" w:rsidP="002A2ED6">
            <w:pPr>
              <w:keepNext/>
              <w:keepLines/>
              <w:spacing w:after="0"/>
              <w:rPr>
                <w:rFonts w:ascii="Arial" w:hAnsi="Arial"/>
                <w:sz w:val="18"/>
              </w:rPr>
            </w:pPr>
            <w:r w:rsidRPr="00F56DB7">
              <w:rPr>
                <w:rFonts w:ascii="Arial" w:hAnsi="Arial"/>
                <w:sz w:val="18"/>
              </w:rPr>
              <w:tab/>
              <w:t>port-c</w:t>
            </w:r>
          </w:p>
        </w:tc>
        <w:tc>
          <w:tcPr>
            <w:tcW w:w="872" w:type="dxa"/>
            <w:tcBorders>
              <w:bottom w:val="single" w:sz="4" w:space="0" w:color="auto"/>
            </w:tcBorders>
          </w:tcPr>
          <w:p w14:paraId="6E2455AF" w14:textId="77777777" w:rsidR="004F51A3" w:rsidRPr="00F56DB7" w:rsidRDefault="004F51A3" w:rsidP="002A2ED6">
            <w:pPr>
              <w:keepNext/>
              <w:keepLines/>
              <w:spacing w:after="0"/>
              <w:rPr>
                <w:rFonts w:ascii="Arial" w:hAnsi="Arial"/>
                <w:bCs/>
                <w:sz w:val="18"/>
              </w:rPr>
            </w:pPr>
          </w:p>
        </w:tc>
        <w:tc>
          <w:tcPr>
            <w:tcW w:w="4692" w:type="dxa"/>
            <w:tcBorders>
              <w:bottom w:val="single" w:sz="4" w:space="0" w:color="auto"/>
            </w:tcBorders>
          </w:tcPr>
          <w:p w14:paraId="02F80AE5" w14:textId="77777777" w:rsidR="004F51A3" w:rsidRPr="00F56DB7" w:rsidRDefault="004F51A3" w:rsidP="002A2ED6">
            <w:pPr>
              <w:keepNext/>
              <w:keepLines/>
              <w:spacing w:after="0"/>
              <w:rPr>
                <w:rFonts w:ascii="Arial" w:hAnsi="Arial"/>
                <w:bCs/>
                <w:sz w:val="18"/>
              </w:rPr>
            </w:pPr>
            <w:r w:rsidRPr="00F56DB7">
              <w:rPr>
                <w:rFonts w:ascii="Arial" w:hAnsi="Arial"/>
                <w:sz w:val="18"/>
              </w:rPr>
              <w:t>new protected client port, shall be different from previously used number</w:t>
            </w:r>
          </w:p>
        </w:tc>
        <w:tc>
          <w:tcPr>
            <w:tcW w:w="741" w:type="dxa"/>
            <w:tcBorders>
              <w:bottom w:val="single" w:sz="4" w:space="0" w:color="auto"/>
            </w:tcBorders>
          </w:tcPr>
          <w:p w14:paraId="00C6B176" w14:textId="77777777" w:rsidR="004F51A3" w:rsidRPr="00F56DB7" w:rsidRDefault="004F51A3" w:rsidP="002A2ED6">
            <w:pPr>
              <w:keepNext/>
              <w:keepLines/>
              <w:spacing w:after="0"/>
              <w:rPr>
                <w:rFonts w:ascii="Arial" w:hAnsi="Arial"/>
                <w:bCs/>
                <w:sz w:val="18"/>
              </w:rPr>
            </w:pPr>
          </w:p>
        </w:tc>
        <w:tc>
          <w:tcPr>
            <w:tcW w:w="1429" w:type="dxa"/>
            <w:tcBorders>
              <w:bottom w:val="single" w:sz="4" w:space="0" w:color="auto"/>
            </w:tcBorders>
          </w:tcPr>
          <w:p w14:paraId="6192AD2C" w14:textId="77777777" w:rsidR="004F51A3" w:rsidRPr="00F56DB7" w:rsidRDefault="004F51A3" w:rsidP="002A2ED6">
            <w:pPr>
              <w:keepNext/>
              <w:keepLines/>
              <w:spacing w:after="0"/>
              <w:rPr>
                <w:rFonts w:ascii="Arial" w:hAnsi="Arial"/>
                <w:bCs/>
                <w:sz w:val="18"/>
              </w:rPr>
            </w:pPr>
          </w:p>
        </w:tc>
      </w:tr>
    </w:tbl>
    <w:p w14:paraId="4D9470F7" w14:textId="77777777" w:rsidR="004F51A3" w:rsidRPr="00F56DB7" w:rsidRDefault="004F51A3" w:rsidP="00816621"/>
    <w:p w14:paraId="52BE9210" w14:textId="77777777" w:rsidR="00EA0C80" w:rsidRPr="00F56DB7" w:rsidRDefault="00C8183A" w:rsidP="00EA0C80">
      <w:pPr>
        <w:pStyle w:val="Heading2"/>
        <w:rPr>
          <w:rFonts w:eastAsia="MS Gothic"/>
        </w:rPr>
      </w:pPr>
      <w:bookmarkStart w:id="554" w:name="_Toc42778733"/>
      <w:bookmarkStart w:id="555" w:name="_Toc42785180"/>
      <w:r w:rsidRPr="00F56DB7">
        <w:rPr>
          <w:rFonts w:eastAsia="MS Gothic"/>
        </w:rPr>
        <w:br w:type="page"/>
      </w:r>
      <w:bookmarkStart w:id="556" w:name="_Toc43210194"/>
      <w:bookmarkStart w:id="557" w:name="_Toc51948420"/>
      <w:bookmarkStart w:id="558" w:name="_Toc52162493"/>
      <w:bookmarkStart w:id="559" w:name="_Toc60916079"/>
      <w:bookmarkStart w:id="560" w:name="_Toc68197381"/>
      <w:bookmarkStart w:id="561" w:name="_Toc75880630"/>
      <w:bookmarkStart w:id="562" w:name="_Toc84254328"/>
      <w:bookmarkStart w:id="563" w:name="_Toc84255123"/>
      <w:bookmarkStart w:id="564" w:name="_Toc90889072"/>
      <w:bookmarkStart w:id="565" w:name="_Toc99872573"/>
      <w:bookmarkStart w:id="566" w:name="_Toc210837392"/>
      <w:r w:rsidR="00EA0C80" w:rsidRPr="00F56DB7">
        <w:rPr>
          <w:rFonts w:eastAsia="MS Gothic"/>
        </w:rPr>
        <w:t>6.9</w:t>
      </w:r>
      <w:r w:rsidR="00EA0C80" w:rsidRPr="00F56DB7">
        <w:rPr>
          <w:rFonts w:eastAsia="MS Gothic"/>
        </w:rPr>
        <w:tab/>
        <w:t>Subscription / 503 Service Unavailable / 5GS</w:t>
      </w:r>
      <w:bookmarkEnd w:id="554"/>
      <w:bookmarkEnd w:id="555"/>
      <w:bookmarkEnd w:id="556"/>
      <w:bookmarkEnd w:id="557"/>
      <w:bookmarkEnd w:id="558"/>
      <w:bookmarkEnd w:id="559"/>
      <w:bookmarkEnd w:id="560"/>
      <w:bookmarkEnd w:id="561"/>
      <w:bookmarkEnd w:id="562"/>
      <w:bookmarkEnd w:id="563"/>
      <w:bookmarkEnd w:id="564"/>
      <w:bookmarkEnd w:id="565"/>
      <w:bookmarkEnd w:id="566"/>
    </w:p>
    <w:p w14:paraId="73F663F3" w14:textId="77777777" w:rsidR="00EA0C80" w:rsidRPr="00F56DB7" w:rsidRDefault="00EA0C80" w:rsidP="00F238ED">
      <w:pPr>
        <w:pStyle w:val="H6"/>
        <w:rPr>
          <w:rFonts w:eastAsia="MS Gothic"/>
        </w:rPr>
      </w:pPr>
      <w:bookmarkStart w:id="567" w:name="_Toc42778734"/>
      <w:bookmarkStart w:id="568" w:name="_Toc42785181"/>
      <w:bookmarkStart w:id="569" w:name="_Toc43210195"/>
      <w:bookmarkStart w:id="570" w:name="_Toc51948421"/>
      <w:bookmarkStart w:id="571" w:name="_Toc52162494"/>
      <w:bookmarkStart w:id="572" w:name="_Toc60916080"/>
      <w:r w:rsidRPr="00F56DB7">
        <w:rPr>
          <w:rFonts w:eastAsia="MS Gothic"/>
        </w:rPr>
        <w:t>6.9.1</w:t>
      </w:r>
      <w:r w:rsidRPr="00F56DB7">
        <w:rPr>
          <w:rFonts w:eastAsia="MS Gothic"/>
        </w:rPr>
        <w:tab/>
        <w:t xml:space="preserve">Test </w:t>
      </w:r>
      <w:r w:rsidRPr="00F56DB7">
        <w:t>Purpose</w:t>
      </w:r>
      <w:r w:rsidRPr="00F56DB7">
        <w:rPr>
          <w:rFonts w:eastAsia="MS Gothic"/>
        </w:rPr>
        <w:t xml:space="preserve"> (TP)</w:t>
      </w:r>
      <w:bookmarkEnd w:id="567"/>
      <w:bookmarkEnd w:id="568"/>
      <w:bookmarkEnd w:id="569"/>
      <w:bookmarkEnd w:id="570"/>
      <w:bookmarkEnd w:id="571"/>
      <w:bookmarkEnd w:id="572"/>
    </w:p>
    <w:p w14:paraId="4E654FF2" w14:textId="77777777" w:rsidR="00EA0C80" w:rsidRPr="00F56DB7" w:rsidRDefault="00EA0C80" w:rsidP="00EA0C80">
      <w:pPr>
        <w:pStyle w:val="H6"/>
        <w:rPr>
          <w:rFonts w:ascii="Courier New" w:hAnsi="Courier New"/>
          <w:b/>
          <w:sz w:val="16"/>
        </w:rPr>
      </w:pPr>
      <w:r w:rsidRPr="00F56DB7">
        <w:t>(1)</w:t>
      </w:r>
    </w:p>
    <w:p w14:paraId="1FB8DBB2" w14:textId="77777777" w:rsidR="00EA0C80" w:rsidRPr="00F56DB7" w:rsidRDefault="00EA0C80" w:rsidP="00EA0C80">
      <w:pPr>
        <w:pStyle w:val="PL"/>
      </w:pPr>
      <w:r w:rsidRPr="00F56DB7">
        <w:rPr>
          <w:b/>
        </w:rPr>
        <w:t>with</w:t>
      </w:r>
      <w:r w:rsidRPr="00F56DB7">
        <w:t xml:space="preserve"> { UE subscribing to reg event }</w:t>
      </w:r>
    </w:p>
    <w:p w14:paraId="11D0FAE8" w14:textId="77777777" w:rsidR="00EA0C80" w:rsidRPr="00F56DB7" w:rsidRDefault="00EA0C80" w:rsidP="00EA0C80">
      <w:pPr>
        <w:pStyle w:val="PL"/>
      </w:pPr>
      <w:r w:rsidRPr="00F56DB7">
        <w:rPr>
          <w:b/>
        </w:rPr>
        <w:t>ensure</w:t>
      </w:r>
      <w:r w:rsidRPr="00F56DB7">
        <w:t xml:space="preserve"> </w:t>
      </w:r>
      <w:r w:rsidRPr="00F56DB7">
        <w:rPr>
          <w:b/>
        </w:rPr>
        <w:t>that</w:t>
      </w:r>
      <w:r w:rsidRPr="00F56DB7">
        <w:t xml:space="preserve"> {</w:t>
      </w:r>
    </w:p>
    <w:p w14:paraId="19365573" w14:textId="77777777" w:rsidR="00EA0C80" w:rsidRPr="00F56DB7" w:rsidRDefault="00EA0C80" w:rsidP="00EA0C80">
      <w:pPr>
        <w:pStyle w:val="PL"/>
      </w:pPr>
      <w:r w:rsidRPr="00F56DB7">
        <w:t xml:space="preserve"> </w:t>
      </w:r>
      <w:r w:rsidRPr="00F56DB7">
        <w:rPr>
          <w:b/>
        </w:rPr>
        <w:t xml:space="preserve"> when</w:t>
      </w:r>
      <w:r w:rsidRPr="00F56DB7">
        <w:t xml:space="preserve"> { UE receives 503 Service unavailable contain</w:t>
      </w:r>
      <w:r w:rsidR="00BD68EB" w:rsidRPr="00F56DB7">
        <w:t>in</w:t>
      </w:r>
      <w:r w:rsidRPr="00F56DB7">
        <w:t>g a Retry-After header field }</w:t>
      </w:r>
    </w:p>
    <w:p w14:paraId="5478D4F9" w14:textId="77777777" w:rsidR="00EA0C80" w:rsidRPr="00F56DB7" w:rsidRDefault="00EA0C80" w:rsidP="00EA0C80">
      <w:pPr>
        <w:pStyle w:val="PL"/>
      </w:pPr>
      <w:r w:rsidRPr="00F56DB7">
        <w:t xml:space="preserve">    </w:t>
      </w:r>
      <w:r w:rsidRPr="00F56DB7">
        <w:rPr>
          <w:b/>
        </w:rPr>
        <w:t>then</w:t>
      </w:r>
      <w:r w:rsidRPr="00F56DB7">
        <w:t xml:space="preserve"> { UE does not reattempt the request for the indicated time period }</w:t>
      </w:r>
    </w:p>
    <w:p w14:paraId="3A8F3723" w14:textId="77777777" w:rsidR="00EF2FFA" w:rsidRPr="00F56DB7" w:rsidRDefault="00EF2FFA" w:rsidP="00EF2FFA">
      <w:pPr>
        <w:pStyle w:val="PL"/>
      </w:pPr>
      <w:r w:rsidRPr="00F56DB7">
        <w:t xml:space="preserve">            }</w:t>
      </w:r>
    </w:p>
    <w:p w14:paraId="23431C06" w14:textId="77777777" w:rsidR="00EA0C80" w:rsidRPr="00F56DB7" w:rsidRDefault="00EA0C80" w:rsidP="00F238ED">
      <w:pPr>
        <w:pStyle w:val="H6"/>
        <w:rPr>
          <w:rFonts w:eastAsia="MS Gothic"/>
        </w:rPr>
      </w:pPr>
      <w:bookmarkStart w:id="573" w:name="_Toc42778735"/>
      <w:bookmarkStart w:id="574" w:name="_Toc42785182"/>
      <w:bookmarkStart w:id="575" w:name="_Toc43210196"/>
      <w:bookmarkStart w:id="576" w:name="_Toc51948422"/>
      <w:bookmarkStart w:id="577" w:name="_Toc52162495"/>
      <w:bookmarkStart w:id="578" w:name="_Toc60916081"/>
      <w:r w:rsidRPr="00F56DB7">
        <w:rPr>
          <w:rFonts w:eastAsia="MS Gothic"/>
        </w:rPr>
        <w:t>6.9.2</w:t>
      </w:r>
      <w:r w:rsidRPr="00F56DB7">
        <w:rPr>
          <w:rFonts w:eastAsia="MS Gothic"/>
        </w:rPr>
        <w:tab/>
        <w:t>Conformance Requirements</w:t>
      </w:r>
      <w:bookmarkEnd w:id="573"/>
      <w:bookmarkEnd w:id="574"/>
      <w:bookmarkEnd w:id="575"/>
      <w:bookmarkEnd w:id="576"/>
      <w:bookmarkEnd w:id="577"/>
      <w:bookmarkEnd w:id="578"/>
    </w:p>
    <w:p w14:paraId="373963F3" w14:textId="77777777" w:rsidR="000D610E" w:rsidRPr="00F56DB7" w:rsidRDefault="000D610E" w:rsidP="000D610E">
      <w:r w:rsidRPr="00F56DB7">
        <w:t>The conformance requirements covered in the present test case are, unless otherwise stated, Rel-15 requirements.</w:t>
      </w:r>
    </w:p>
    <w:p w14:paraId="6096D1A4" w14:textId="77777777" w:rsidR="00EA0C80" w:rsidRPr="00F56DB7" w:rsidRDefault="00EA0C80" w:rsidP="00EA0C80">
      <w:r w:rsidRPr="00F56DB7">
        <w:t>[TS 24.229 clause 5.1.2.2]:</w:t>
      </w:r>
    </w:p>
    <w:p w14:paraId="14F57B04" w14:textId="77777777" w:rsidR="00EA0C80" w:rsidRPr="00F56DB7" w:rsidRDefault="00EA0C80" w:rsidP="00EA0C80">
      <w:r w:rsidRPr="00F56DB7">
        <w:t>If the UE receives a 503 (Service Unavailable) response to an initial SUBSCRIBE request containing a Retry-After header field, then the UE shall not automatically reattempt the request until after the period indicated by the Retry-After header field contents.</w:t>
      </w:r>
    </w:p>
    <w:p w14:paraId="287CF44A" w14:textId="77777777" w:rsidR="00EA0C80" w:rsidRPr="00F56DB7" w:rsidRDefault="00EA0C80" w:rsidP="00F238ED">
      <w:pPr>
        <w:pStyle w:val="H6"/>
        <w:rPr>
          <w:rFonts w:eastAsia="MS Gothic"/>
        </w:rPr>
      </w:pPr>
      <w:bookmarkStart w:id="579" w:name="_Toc42778736"/>
      <w:bookmarkStart w:id="580" w:name="_Toc42785183"/>
      <w:bookmarkStart w:id="581" w:name="_Toc43210197"/>
      <w:bookmarkStart w:id="582" w:name="_Toc51948423"/>
      <w:bookmarkStart w:id="583" w:name="_Toc52162496"/>
      <w:bookmarkStart w:id="584" w:name="_Toc60916082"/>
      <w:r w:rsidRPr="00F56DB7">
        <w:rPr>
          <w:rFonts w:eastAsia="MS Gothic"/>
        </w:rPr>
        <w:t>6.9.3</w:t>
      </w:r>
      <w:r w:rsidRPr="00F56DB7">
        <w:rPr>
          <w:rFonts w:eastAsia="MS Gothic"/>
        </w:rPr>
        <w:tab/>
        <w:t>Test description</w:t>
      </w:r>
      <w:bookmarkEnd w:id="579"/>
      <w:bookmarkEnd w:id="580"/>
      <w:bookmarkEnd w:id="581"/>
      <w:bookmarkEnd w:id="582"/>
      <w:bookmarkEnd w:id="583"/>
      <w:bookmarkEnd w:id="584"/>
    </w:p>
    <w:p w14:paraId="5CB47853" w14:textId="77777777" w:rsidR="00EA0C80" w:rsidRPr="00F56DB7" w:rsidRDefault="00EA0C80" w:rsidP="00F238ED">
      <w:pPr>
        <w:pStyle w:val="H6"/>
      </w:pPr>
      <w:bookmarkStart w:id="585" w:name="_Toc43210198"/>
      <w:bookmarkStart w:id="586" w:name="_Toc51948424"/>
      <w:bookmarkStart w:id="587" w:name="_Toc52162497"/>
      <w:bookmarkStart w:id="588" w:name="_Toc60916083"/>
      <w:r w:rsidRPr="00F56DB7">
        <w:t>6.9.3.1</w:t>
      </w:r>
      <w:r w:rsidRPr="00F56DB7">
        <w:tab/>
        <w:t>Pre-test conditions</w:t>
      </w:r>
      <w:bookmarkEnd w:id="585"/>
      <w:bookmarkEnd w:id="586"/>
      <w:bookmarkEnd w:id="587"/>
      <w:bookmarkEnd w:id="588"/>
    </w:p>
    <w:p w14:paraId="1278DFE5" w14:textId="77777777" w:rsidR="00EA0C80" w:rsidRPr="00F56DB7" w:rsidRDefault="00EA0C80" w:rsidP="00EA0C80">
      <w:pPr>
        <w:pStyle w:val="H6"/>
        <w:rPr>
          <w:rFonts w:cs="Arial"/>
        </w:rPr>
      </w:pPr>
      <w:r w:rsidRPr="00F56DB7">
        <w:rPr>
          <w:rFonts w:cs="Arial"/>
        </w:rPr>
        <w:t>System Simulator:</w:t>
      </w:r>
    </w:p>
    <w:p w14:paraId="42322291" w14:textId="77777777" w:rsidR="00EA0C80" w:rsidRPr="00F56DB7" w:rsidRDefault="00EA0C80" w:rsidP="00EA0C80">
      <w:pPr>
        <w:pStyle w:val="B10"/>
        <w:rPr>
          <w:snapToGrid w:val="0"/>
        </w:rPr>
      </w:pPr>
      <w:r w:rsidRPr="00F56DB7">
        <w:t>-</w:t>
      </w:r>
      <w:r w:rsidRPr="00F56DB7">
        <w:tab/>
      </w:r>
      <w:r w:rsidRPr="00F56DB7">
        <w:rPr>
          <w:snapToGrid w:val="0"/>
        </w:rPr>
        <w:t>SS is configured with the shared secret key of IMS AKA algorithm, related to the IMS private user identity (IMPI) configured on the UICC card equipped into the UE.</w:t>
      </w:r>
    </w:p>
    <w:p w14:paraId="1864EE5E" w14:textId="77777777" w:rsidR="00EA0C80" w:rsidRPr="00F56DB7" w:rsidRDefault="00EA0C80" w:rsidP="00EA0C80">
      <w:pPr>
        <w:pStyle w:val="B10"/>
        <w:rPr>
          <w:snapToGrid w:val="0"/>
        </w:rPr>
      </w:pPr>
      <w:r w:rsidRPr="00F56DB7">
        <w:rPr>
          <w:snapToGrid w:val="0"/>
        </w:rPr>
        <w:t>-</w:t>
      </w:r>
      <w:r w:rsidRPr="00F56DB7">
        <w:rPr>
          <w:snapToGrid w:val="0"/>
        </w:rPr>
        <w:tab/>
        <w:t>SS has performed AKAv1-MD5 authentication with the UE and accepted the registration (IMS security).</w:t>
      </w:r>
    </w:p>
    <w:p w14:paraId="73194FE1" w14:textId="77777777" w:rsidR="00EA0C80" w:rsidRPr="00F56DB7" w:rsidRDefault="00EA0C80" w:rsidP="00EA0C80">
      <w:pPr>
        <w:pStyle w:val="B10"/>
      </w:pPr>
      <w:r w:rsidRPr="00F56DB7">
        <w:rPr>
          <w:snapToGrid w:val="0"/>
        </w:rPr>
        <w:t>-</w:t>
      </w:r>
      <w:r w:rsidRPr="00F56DB7">
        <w:rPr>
          <w:snapToGrid w:val="0"/>
        </w:rPr>
        <w:tab/>
      </w:r>
      <w:r w:rsidRPr="00F56DB7">
        <w:t>SS is listening to SIP default port 5060 for both UDP and TCP protocols.</w:t>
      </w:r>
    </w:p>
    <w:p w14:paraId="2D1A72BC" w14:textId="77777777" w:rsidR="00EA0C80" w:rsidRPr="00F56DB7" w:rsidRDefault="00EA0C80" w:rsidP="00EA0C80">
      <w:pPr>
        <w:pStyle w:val="B10"/>
      </w:pPr>
      <w:r w:rsidRPr="00F56DB7">
        <w:t>-</w:t>
      </w:r>
      <w:r w:rsidRPr="00F56DB7">
        <w:tab/>
        <w:t>1 NR Cell</w:t>
      </w:r>
    </w:p>
    <w:p w14:paraId="6AB063D8" w14:textId="77777777" w:rsidR="00EA0C80" w:rsidRPr="00F56DB7" w:rsidRDefault="00EA0C80" w:rsidP="00EA0C80">
      <w:pPr>
        <w:pStyle w:val="H6"/>
      </w:pPr>
      <w:r w:rsidRPr="00F56DB7">
        <w:t>UE:</w:t>
      </w:r>
    </w:p>
    <w:p w14:paraId="0BF3559A" w14:textId="77777777" w:rsidR="00EA0C80" w:rsidRPr="00F56DB7" w:rsidRDefault="00EA0C80" w:rsidP="00EA0C80">
      <w:pPr>
        <w:pStyle w:val="B10"/>
      </w:pPr>
      <w:r w:rsidRPr="00F56DB7">
        <w:t>-</w:t>
      </w:r>
      <w:r w:rsidRPr="00F56DB7">
        <w:tab/>
        <w:t xml:space="preserve">UE contains either ISIM and USIM applications or only USIM application on UICC. </w:t>
      </w:r>
    </w:p>
    <w:p w14:paraId="1127994A" w14:textId="77777777" w:rsidR="00EA0C80" w:rsidRPr="00F56DB7" w:rsidRDefault="00EA0C80" w:rsidP="00EA0C80">
      <w:pPr>
        <w:pStyle w:val="B10"/>
        <w:rPr>
          <w:snapToGrid w:val="0"/>
        </w:rPr>
      </w:pPr>
      <w:r w:rsidRPr="00F56DB7">
        <w:t>-</w:t>
      </w:r>
      <w:r w:rsidRPr="00F56DB7">
        <w:tab/>
        <w:t xml:space="preserve">The </w:t>
      </w:r>
      <w:r w:rsidRPr="00F56DB7">
        <w:rPr>
          <w:snapToGrid w:val="0"/>
        </w:rPr>
        <w:t>UE is configured to register for IMS after switch on.</w:t>
      </w:r>
    </w:p>
    <w:p w14:paraId="37306308" w14:textId="77777777" w:rsidR="00EA0C80" w:rsidRPr="00F56DB7" w:rsidRDefault="00EA0C80" w:rsidP="00EA0C80">
      <w:pPr>
        <w:pStyle w:val="B10"/>
        <w:rPr>
          <w:snapToGrid w:val="0"/>
        </w:rPr>
      </w:pPr>
      <w:r w:rsidRPr="00F56DB7">
        <w:t>-</w:t>
      </w:r>
      <w:r w:rsidRPr="00F56DB7">
        <w:tab/>
        <w:t xml:space="preserve">The </w:t>
      </w:r>
      <w:r w:rsidRPr="00F56DB7">
        <w:rPr>
          <w:snapToGrid w:val="0"/>
        </w:rPr>
        <w:t>UE is switched off.</w:t>
      </w:r>
    </w:p>
    <w:p w14:paraId="5653F7C1" w14:textId="77777777" w:rsidR="00EA0C80" w:rsidRPr="00F56DB7" w:rsidRDefault="00EA0C80" w:rsidP="00EA0C80">
      <w:pPr>
        <w:pStyle w:val="H6"/>
        <w:rPr>
          <w:rFonts w:cs="Arial"/>
        </w:rPr>
      </w:pPr>
      <w:r w:rsidRPr="00F56DB7">
        <w:rPr>
          <w:rFonts w:cs="Arial"/>
        </w:rPr>
        <w:t>Preamble:</w:t>
      </w:r>
    </w:p>
    <w:p w14:paraId="6E549CC0" w14:textId="77777777" w:rsidR="00EA0C80" w:rsidRPr="00F56DB7" w:rsidRDefault="00EA0C80" w:rsidP="00EA0C80">
      <w:pPr>
        <w:pStyle w:val="B10"/>
      </w:pPr>
      <w:r w:rsidRPr="00F56DB7">
        <w:t>-</w:t>
      </w:r>
      <w:r w:rsidRPr="00F56DB7">
        <w:tab/>
        <w:t>None.</w:t>
      </w:r>
    </w:p>
    <w:p w14:paraId="3F0E5255" w14:textId="77777777" w:rsidR="00EA0C80" w:rsidRPr="00F56DB7" w:rsidRDefault="00EA0C80" w:rsidP="00F238ED">
      <w:pPr>
        <w:pStyle w:val="H6"/>
        <w:rPr>
          <w:snapToGrid w:val="0"/>
        </w:rPr>
      </w:pPr>
      <w:bookmarkStart w:id="589" w:name="_Toc43210199"/>
      <w:bookmarkStart w:id="590" w:name="_Toc51948425"/>
      <w:bookmarkStart w:id="591" w:name="_Toc52162498"/>
      <w:bookmarkStart w:id="592" w:name="_Toc60916084"/>
      <w:r w:rsidRPr="00F56DB7">
        <w:t>6.9.3.2</w:t>
      </w:r>
      <w:r w:rsidRPr="00F56DB7">
        <w:tab/>
      </w:r>
      <w:r w:rsidRPr="00F56DB7">
        <w:rPr>
          <w:snapToGrid w:val="0"/>
        </w:rPr>
        <w:t>Test procedure sequence</w:t>
      </w:r>
      <w:bookmarkEnd w:id="589"/>
      <w:bookmarkEnd w:id="590"/>
      <w:bookmarkEnd w:id="591"/>
      <w:bookmarkEnd w:id="592"/>
    </w:p>
    <w:p w14:paraId="237965F7" w14:textId="77777777" w:rsidR="00EA0C80" w:rsidRPr="00F56DB7" w:rsidRDefault="00EA0C80" w:rsidP="00EA0C80">
      <w:pPr>
        <w:pStyle w:val="TH"/>
        <w:rPr>
          <w:rFonts w:cs="Arial"/>
        </w:rPr>
      </w:pPr>
      <w:r w:rsidRPr="00F56DB7">
        <w:rPr>
          <w:rFonts w:cs="Arial"/>
        </w:rPr>
        <w:t>Table 6.9.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9"/>
        <w:gridCol w:w="708"/>
        <w:gridCol w:w="2976"/>
        <w:gridCol w:w="567"/>
        <w:gridCol w:w="850"/>
      </w:tblGrid>
      <w:tr w:rsidR="00EA0C80" w:rsidRPr="00F56DB7" w14:paraId="06F8818A" w14:textId="77777777" w:rsidTr="003D7C05">
        <w:trPr>
          <w:jc w:val="center"/>
        </w:trPr>
        <w:tc>
          <w:tcPr>
            <w:tcW w:w="567" w:type="dxa"/>
            <w:tcBorders>
              <w:bottom w:val="nil"/>
            </w:tcBorders>
          </w:tcPr>
          <w:p w14:paraId="03497B78" w14:textId="77777777" w:rsidR="00EA0C80" w:rsidRPr="00F56DB7" w:rsidRDefault="00EA0C80" w:rsidP="00A20284">
            <w:pPr>
              <w:pStyle w:val="TAH"/>
              <w:ind w:left="400" w:hanging="400"/>
            </w:pPr>
            <w:r w:rsidRPr="00F56DB7">
              <w:t>St</w:t>
            </w:r>
          </w:p>
        </w:tc>
        <w:tc>
          <w:tcPr>
            <w:tcW w:w="3969" w:type="dxa"/>
          </w:tcPr>
          <w:p w14:paraId="351249B1" w14:textId="77777777" w:rsidR="00EA0C80" w:rsidRPr="00F56DB7" w:rsidRDefault="00EA0C80" w:rsidP="00A20284">
            <w:pPr>
              <w:pStyle w:val="TAH"/>
              <w:ind w:left="400" w:hanging="400"/>
            </w:pPr>
            <w:r w:rsidRPr="00F56DB7">
              <w:t>Procedure</w:t>
            </w:r>
          </w:p>
        </w:tc>
        <w:tc>
          <w:tcPr>
            <w:tcW w:w="3684" w:type="dxa"/>
            <w:gridSpan w:val="2"/>
          </w:tcPr>
          <w:p w14:paraId="19A1CD64" w14:textId="77777777" w:rsidR="00EA0C80" w:rsidRPr="00F56DB7" w:rsidRDefault="00EA0C80" w:rsidP="00A20284">
            <w:pPr>
              <w:pStyle w:val="TAH"/>
              <w:ind w:left="400" w:hanging="400"/>
            </w:pPr>
            <w:r w:rsidRPr="00F56DB7">
              <w:t>Message Sequence</w:t>
            </w:r>
          </w:p>
        </w:tc>
        <w:tc>
          <w:tcPr>
            <w:tcW w:w="567" w:type="dxa"/>
            <w:tcBorders>
              <w:bottom w:val="nil"/>
            </w:tcBorders>
          </w:tcPr>
          <w:p w14:paraId="6F5147BF" w14:textId="77777777" w:rsidR="00EA0C80" w:rsidRPr="00F56DB7" w:rsidRDefault="00EA0C80" w:rsidP="00A20284">
            <w:pPr>
              <w:pStyle w:val="TAH"/>
            </w:pPr>
            <w:r w:rsidRPr="00F56DB7">
              <w:t>TP</w:t>
            </w:r>
          </w:p>
        </w:tc>
        <w:tc>
          <w:tcPr>
            <w:tcW w:w="850" w:type="dxa"/>
            <w:tcBorders>
              <w:bottom w:val="nil"/>
            </w:tcBorders>
          </w:tcPr>
          <w:p w14:paraId="1C3A6319" w14:textId="77777777" w:rsidR="00EA0C80" w:rsidRPr="00F56DB7" w:rsidRDefault="00EA0C80" w:rsidP="00A20284">
            <w:pPr>
              <w:pStyle w:val="TAH"/>
            </w:pPr>
            <w:r w:rsidRPr="00F56DB7">
              <w:t>Verdict</w:t>
            </w:r>
          </w:p>
        </w:tc>
      </w:tr>
      <w:tr w:rsidR="00EA0C80" w:rsidRPr="00F56DB7" w14:paraId="1701DE46" w14:textId="77777777" w:rsidTr="003D7C05">
        <w:trPr>
          <w:jc w:val="center"/>
        </w:trPr>
        <w:tc>
          <w:tcPr>
            <w:tcW w:w="567" w:type="dxa"/>
            <w:tcBorders>
              <w:top w:val="nil"/>
            </w:tcBorders>
          </w:tcPr>
          <w:p w14:paraId="068E3B3E" w14:textId="77777777" w:rsidR="00EA0C80" w:rsidRPr="00F56DB7" w:rsidRDefault="00EA0C80" w:rsidP="00A20284">
            <w:pPr>
              <w:pStyle w:val="TAH"/>
            </w:pPr>
          </w:p>
        </w:tc>
        <w:tc>
          <w:tcPr>
            <w:tcW w:w="3969" w:type="dxa"/>
          </w:tcPr>
          <w:p w14:paraId="19835E2B" w14:textId="77777777" w:rsidR="00EA0C80" w:rsidRPr="00F56DB7" w:rsidRDefault="00EA0C80" w:rsidP="00A20284">
            <w:pPr>
              <w:pStyle w:val="TAH"/>
            </w:pPr>
          </w:p>
        </w:tc>
        <w:tc>
          <w:tcPr>
            <w:tcW w:w="708" w:type="dxa"/>
          </w:tcPr>
          <w:p w14:paraId="5FC04447" w14:textId="77777777" w:rsidR="00EA0C80" w:rsidRPr="00F56DB7" w:rsidRDefault="00EA0C80" w:rsidP="00A20284">
            <w:pPr>
              <w:pStyle w:val="TAH"/>
            </w:pPr>
            <w:r w:rsidRPr="00F56DB7">
              <w:t>U - S</w:t>
            </w:r>
          </w:p>
        </w:tc>
        <w:tc>
          <w:tcPr>
            <w:tcW w:w="2976" w:type="dxa"/>
          </w:tcPr>
          <w:p w14:paraId="6E083B85" w14:textId="77777777" w:rsidR="00EA0C80" w:rsidRPr="00F56DB7" w:rsidRDefault="00EA0C80" w:rsidP="00A20284">
            <w:pPr>
              <w:pStyle w:val="TAH"/>
            </w:pPr>
            <w:r w:rsidRPr="00F56DB7">
              <w:t>Message</w:t>
            </w:r>
          </w:p>
        </w:tc>
        <w:tc>
          <w:tcPr>
            <w:tcW w:w="567" w:type="dxa"/>
            <w:tcBorders>
              <w:top w:val="nil"/>
            </w:tcBorders>
          </w:tcPr>
          <w:p w14:paraId="4CE05474" w14:textId="77777777" w:rsidR="00EA0C80" w:rsidRPr="00F56DB7" w:rsidRDefault="00EA0C80" w:rsidP="00A20284">
            <w:pPr>
              <w:pStyle w:val="TAH"/>
            </w:pPr>
          </w:p>
        </w:tc>
        <w:tc>
          <w:tcPr>
            <w:tcW w:w="850" w:type="dxa"/>
            <w:tcBorders>
              <w:top w:val="nil"/>
            </w:tcBorders>
          </w:tcPr>
          <w:p w14:paraId="5514B8C9" w14:textId="77777777" w:rsidR="00EA0C80" w:rsidRPr="00F56DB7" w:rsidRDefault="00EA0C80" w:rsidP="00A20284">
            <w:pPr>
              <w:pStyle w:val="TAH"/>
            </w:pPr>
          </w:p>
        </w:tc>
      </w:tr>
      <w:tr w:rsidR="00EA0C80" w:rsidRPr="00F56DB7" w14:paraId="6415B6BA" w14:textId="77777777" w:rsidTr="003D7C05">
        <w:trPr>
          <w:jc w:val="center"/>
        </w:trPr>
        <w:tc>
          <w:tcPr>
            <w:tcW w:w="567" w:type="dxa"/>
            <w:tcBorders>
              <w:top w:val="nil"/>
            </w:tcBorders>
          </w:tcPr>
          <w:p w14:paraId="3DB8E272" w14:textId="77777777" w:rsidR="00EA0C80" w:rsidRPr="00F56DB7" w:rsidRDefault="00EA0C80" w:rsidP="00A20284">
            <w:pPr>
              <w:pStyle w:val="TAC"/>
            </w:pPr>
            <w:r w:rsidRPr="00F56DB7">
              <w:t>1</w:t>
            </w:r>
          </w:p>
        </w:tc>
        <w:tc>
          <w:tcPr>
            <w:tcW w:w="3969" w:type="dxa"/>
          </w:tcPr>
          <w:p w14:paraId="78D40009" w14:textId="77777777" w:rsidR="00EA0C80" w:rsidRPr="00F56DB7" w:rsidRDefault="00EA0C80" w:rsidP="00A20284">
            <w:pPr>
              <w:pStyle w:val="TAC"/>
              <w:jc w:val="left"/>
              <w:rPr>
                <w:lang w:eastAsia="zh-CN"/>
              </w:rPr>
            </w:pPr>
            <w:r w:rsidRPr="00F56DB7">
              <w:t>The UE is switched on.</w:t>
            </w:r>
          </w:p>
        </w:tc>
        <w:tc>
          <w:tcPr>
            <w:tcW w:w="708" w:type="dxa"/>
          </w:tcPr>
          <w:p w14:paraId="78124430" w14:textId="77777777" w:rsidR="00EA0C80" w:rsidRPr="00F56DB7" w:rsidRDefault="00EA0C80" w:rsidP="00A20284">
            <w:pPr>
              <w:pStyle w:val="TAC"/>
            </w:pPr>
          </w:p>
        </w:tc>
        <w:tc>
          <w:tcPr>
            <w:tcW w:w="2976" w:type="dxa"/>
          </w:tcPr>
          <w:p w14:paraId="6FCEED6E" w14:textId="77777777" w:rsidR="00EA0C80" w:rsidRPr="00F56DB7" w:rsidRDefault="00EA0C80" w:rsidP="00A20284">
            <w:pPr>
              <w:pStyle w:val="TAC"/>
            </w:pPr>
          </w:p>
        </w:tc>
        <w:tc>
          <w:tcPr>
            <w:tcW w:w="567" w:type="dxa"/>
            <w:tcBorders>
              <w:top w:val="nil"/>
            </w:tcBorders>
          </w:tcPr>
          <w:p w14:paraId="707788DF" w14:textId="77777777" w:rsidR="00EA0C80" w:rsidRPr="00F56DB7" w:rsidRDefault="00EA0C80" w:rsidP="00A20284">
            <w:pPr>
              <w:pStyle w:val="TAC"/>
            </w:pPr>
          </w:p>
        </w:tc>
        <w:tc>
          <w:tcPr>
            <w:tcW w:w="850" w:type="dxa"/>
            <w:tcBorders>
              <w:top w:val="nil"/>
            </w:tcBorders>
          </w:tcPr>
          <w:p w14:paraId="34CAD337" w14:textId="77777777" w:rsidR="00EA0C80" w:rsidRPr="00F56DB7" w:rsidRDefault="00EA0C80" w:rsidP="00A20284">
            <w:pPr>
              <w:pStyle w:val="TAC"/>
            </w:pPr>
          </w:p>
        </w:tc>
      </w:tr>
      <w:tr w:rsidR="00EA0C80" w:rsidRPr="00F56DB7" w14:paraId="2971273C" w14:textId="77777777" w:rsidTr="003D7C05">
        <w:trPr>
          <w:jc w:val="center"/>
        </w:trPr>
        <w:tc>
          <w:tcPr>
            <w:tcW w:w="567" w:type="dxa"/>
            <w:tcBorders>
              <w:top w:val="nil"/>
            </w:tcBorders>
          </w:tcPr>
          <w:p w14:paraId="300FDDEE" w14:textId="77777777" w:rsidR="00EA0C80" w:rsidRPr="00F56DB7" w:rsidRDefault="00EA0C80" w:rsidP="00A20284">
            <w:pPr>
              <w:pStyle w:val="TAC"/>
            </w:pPr>
            <w:r w:rsidRPr="00F56DB7">
              <w:t>2-5</w:t>
            </w:r>
          </w:p>
        </w:tc>
        <w:tc>
          <w:tcPr>
            <w:tcW w:w="3969" w:type="dxa"/>
          </w:tcPr>
          <w:p w14:paraId="6BC1BD90" w14:textId="77777777" w:rsidR="00EA0C80" w:rsidRPr="00F56DB7" w:rsidRDefault="00EA0C80" w:rsidP="00A20284">
            <w:pPr>
              <w:pStyle w:val="TAC"/>
              <w:jc w:val="left"/>
              <w:rPr>
                <w:lang w:eastAsia="zh-CN"/>
              </w:rPr>
            </w:pPr>
            <w:r w:rsidRPr="00F56DB7">
              <w:rPr>
                <w:lang w:eastAsia="zh-CN"/>
              </w:rPr>
              <w:t>Steps 1-4 of Annex A.2 happen.</w:t>
            </w:r>
          </w:p>
        </w:tc>
        <w:tc>
          <w:tcPr>
            <w:tcW w:w="708" w:type="dxa"/>
          </w:tcPr>
          <w:p w14:paraId="02922FCF" w14:textId="77777777" w:rsidR="00EA0C80" w:rsidRPr="00F56DB7" w:rsidRDefault="00EA0C80" w:rsidP="00A20284">
            <w:pPr>
              <w:pStyle w:val="TAC"/>
            </w:pPr>
          </w:p>
        </w:tc>
        <w:tc>
          <w:tcPr>
            <w:tcW w:w="2976" w:type="dxa"/>
          </w:tcPr>
          <w:p w14:paraId="3D40BA4B" w14:textId="77777777" w:rsidR="00EA0C80" w:rsidRPr="00F56DB7" w:rsidRDefault="00EA0C80" w:rsidP="00A20284">
            <w:pPr>
              <w:pStyle w:val="TAC"/>
            </w:pPr>
          </w:p>
        </w:tc>
        <w:tc>
          <w:tcPr>
            <w:tcW w:w="567" w:type="dxa"/>
            <w:tcBorders>
              <w:top w:val="nil"/>
            </w:tcBorders>
          </w:tcPr>
          <w:p w14:paraId="77379B86" w14:textId="77777777" w:rsidR="00EA0C80" w:rsidRPr="00F56DB7" w:rsidRDefault="00EA0C80" w:rsidP="00A20284">
            <w:pPr>
              <w:pStyle w:val="TAC"/>
            </w:pPr>
          </w:p>
        </w:tc>
        <w:tc>
          <w:tcPr>
            <w:tcW w:w="850" w:type="dxa"/>
            <w:tcBorders>
              <w:top w:val="nil"/>
            </w:tcBorders>
          </w:tcPr>
          <w:p w14:paraId="2B565114" w14:textId="77777777" w:rsidR="00EA0C80" w:rsidRPr="00F56DB7" w:rsidRDefault="00EA0C80" w:rsidP="00A20284">
            <w:pPr>
              <w:pStyle w:val="TAC"/>
            </w:pPr>
          </w:p>
        </w:tc>
      </w:tr>
      <w:tr w:rsidR="00EA0C80" w:rsidRPr="00F56DB7" w14:paraId="4EC3CDAC" w14:textId="77777777" w:rsidTr="003D7C05">
        <w:trPr>
          <w:jc w:val="center"/>
        </w:trPr>
        <w:tc>
          <w:tcPr>
            <w:tcW w:w="567" w:type="dxa"/>
          </w:tcPr>
          <w:p w14:paraId="74FB00C3" w14:textId="77777777" w:rsidR="00EA0C80" w:rsidRPr="00F56DB7" w:rsidRDefault="00EA0C80" w:rsidP="00A20284">
            <w:pPr>
              <w:pStyle w:val="TAC"/>
            </w:pPr>
            <w:r w:rsidRPr="00F56DB7">
              <w:t>6</w:t>
            </w:r>
          </w:p>
        </w:tc>
        <w:tc>
          <w:tcPr>
            <w:tcW w:w="3969" w:type="dxa"/>
          </w:tcPr>
          <w:p w14:paraId="5C591C1E" w14:textId="77777777" w:rsidR="00EA0C80" w:rsidRPr="00F56DB7" w:rsidRDefault="00EA0C80" w:rsidP="00A20284">
            <w:pPr>
              <w:pStyle w:val="TAL"/>
              <w:rPr>
                <w:rFonts w:eastAsia="MS Gothic"/>
              </w:rPr>
            </w:pPr>
            <w:r w:rsidRPr="00F56DB7">
              <w:rPr>
                <w:rFonts w:eastAsia="MS Gothic"/>
              </w:rPr>
              <w:t xml:space="preserve">UE subscribes to its registration event package. </w:t>
            </w:r>
          </w:p>
        </w:tc>
        <w:tc>
          <w:tcPr>
            <w:tcW w:w="708" w:type="dxa"/>
          </w:tcPr>
          <w:p w14:paraId="61989EA9" w14:textId="77777777" w:rsidR="00EA0C80" w:rsidRPr="00F56DB7" w:rsidRDefault="00EA0C80" w:rsidP="00A20284">
            <w:pPr>
              <w:pStyle w:val="TAC"/>
              <w:rPr>
                <w:rFonts w:eastAsia="MS Gothic"/>
              </w:rPr>
            </w:pPr>
            <w:r w:rsidRPr="00F56DB7">
              <w:t>--&gt;</w:t>
            </w:r>
          </w:p>
        </w:tc>
        <w:tc>
          <w:tcPr>
            <w:tcW w:w="2976" w:type="dxa"/>
          </w:tcPr>
          <w:p w14:paraId="370BAB96" w14:textId="77777777" w:rsidR="00EA0C80" w:rsidRPr="00F56DB7" w:rsidRDefault="00EA0C80" w:rsidP="00A20284">
            <w:pPr>
              <w:pStyle w:val="TAL"/>
              <w:rPr>
                <w:rFonts w:eastAsia="MS Gothic"/>
              </w:rPr>
            </w:pPr>
            <w:r w:rsidRPr="00F56DB7">
              <w:rPr>
                <w:rFonts w:eastAsia="MS Gothic"/>
              </w:rPr>
              <w:t>SUBSCRIBE</w:t>
            </w:r>
          </w:p>
        </w:tc>
        <w:tc>
          <w:tcPr>
            <w:tcW w:w="567" w:type="dxa"/>
          </w:tcPr>
          <w:p w14:paraId="55C26C70" w14:textId="77777777" w:rsidR="00EA0C80" w:rsidRPr="00F56DB7" w:rsidRDefault="00EA0C80" w:rsidP="00A20284">
            <w:pPr>
              <w:pStyle w:val="TAC"/>
              <w:rPr>
                <w:lang w:eastAsia="zh-CN"/>
              </w:rPr>
            </w:pPr>
          </w:p>
        </w:tc>
        <w:tc>
          <w:tcPr>
            <w:tcW w:w="850" w:type="dxa"/>
          </w:tcPr>
          <w:p w14:paraId="1EC6E173" w14:textId="77777777" w:rsidR="00EA0C80" w:rsidRPr="00F56DB7" w:rsidRDefault="00EA0C80" w:rsidP="00A20284">
            <w:pPr>
              <w:pStyle w:val="TAC"/>
            </w:pPr>
          </w:p>
        </w:tc>
      </w:tr>
      <w:tr w:rsidR="00EA0C80" w:rsidRPr="00F56DB7" w14:paraId="0469F99D" w14:textId="77777777" w:rsidTr="003D7C05">
        <w:trPr>
          <w:jc w:val="center"/>
        </w:trPr>
        <w:tc>
          <w:tcPr>
            <w:tcW w:w="567" w:type="dxa"/>
          </w:tcPr>
          <w:p w14:paraId="48B6119B" w14:textId="77777777" w:rsidR="00EA0C80" w:rsidRPr="00F56DB7" w:rsidRDefault="00EA0C80" w:rsidP="00A20284">
            <w:pPr>
              <w:pStyle w:val="TAC"/>
              <w:rPr>
                <w:lang w:eastAsia="zh-CN"/>
              </w:rPr>
            </w:pPr>
            <w:r w:rsidRPr="00F56DB7">
              <w:rPr>
                <w:lang w:eastAsia="zh-CN"/>
              </w:rPr>
              <w:t>7</w:t>
            </w:r>
          </w:p>
        </w:tc>
        <w:tc>
          <w:tcPr>
            <w:tcW w:w="3969" w:type="dxa"/>
          </w:tcPr>
          <w:p w14:paraId="0BCE4426" w14:textId="77777777" w:rsidR="00EA0C80" w:rsidRPr="00F56DB7" w:rsidRDefault="00EA0C80" w:rsidP="00A20284">
            <w:pPr>
              <w:pStyle w:val="TAL"/>
              <w:rPr>
                <w:rFonts w:eastAsia="MS Gothic"/>
              </w:rPr>
            </w:pPr>
            <w:r w:rsidRPr="00F56DB7">
              <w:rPr>
                <w:rFonts w:eastAsia="MS Gothic"/>
              </w:rPr>
              <w:t>SS responds with 503 response containing a Retry-After header with period set to T=128s.</w:t>
            </w:r>
          </w:p>
        </w:tc>
        <w:tc>
          <w:tcPr>
            <w:tcW w:w="708" w:type="dxa"/>
          </w:tcPr>
          <w:p w14:paraId="03191B4F" w14:textId="77777777" w:rsidR="00EA0C80" w:rsidRPr="00F56DB7" w:rsidRDefault="00EA0C80" w:rsidP="00A20284">
            <w:pPr>
              <w:pStyle w:val="TAC"/>
              <w:rPr>
                <w:rFonts w:eastAsia="MS Gothic"/>
              </w:rPr>
            </w:pPr>
            <w:r w:rsidRPr="00F56DB7">
              <w:rPr>
                <w:lang w:eastAsia="zh-CN"/>
              </w:rPr>
              <w:t>&lt;--</w:t>
            </w:r>
          </w:p>
        </w:tc>
        <w:tc>
          <w:tcPr>
            <w:tcW w:w="2976" w:type="dxa"/>
          </w:tcPr>
          <w:p w14:paraId="75394D55" w14:textId="77777777" w:rsidR="00EA0C80" w:rsidRPr="00F56DB7" w:rsidRDefault="00EA0C80" w:rsidP="00A20284">
            <w:pPr>
              <w:pStyle w:val="TAL"/>
              <w:rPr>
                <w:rFonts w:eastAsia="MS Gothic"/>
              </w:rPr>
            </w:pPr>
            <w:r w:rsidRPr="00F56DB7">
              <w:rPr>
                <w:rFonts w:eastAsia="MS Gothic"/>
              </w:rPr>
              <w:t>503 Service Unavailable</w:t>
            </w:r>
          </w:p>
        </w:tc>
        <w:tc>
          <w:tcPr>
            <w:tcW w:w="567" w:type="dxa"/>
          </w:tcPr>
          <w:p w14:paraId="3258B975" w14:textId="77777777" w:rsidR="00EA0C80" w:rsidRPr="00F56DB7" w:rsidRDefault="00EA0C80" w:rsidP="00A20284">
            <w:pPr>
              <w:pStyle w:val="TAC"/>
              <w:rPr>
                <w:lang w:eastAsia="zh-CN"/>
              </w:rPr>
            </w:pPr>
          </w:p>
        </w:tc>
        <w:tc>
          <w:tcPr>
            <w:tcW w:w="850" w:type="dxa"/>
          </w:tcPr>
          <w:p w14:paraId="10CF8690" w14:textId="77777777" w:rsidR="00EA0C80" w:rsidRPr="00F56DB7" w:rsidRDefault="00EA0C80" w:rsidP="00A20284">
            <w:pPr>
              <w:pStyle w:val="TAC"/>
              <w:rPr>
                <w:lang w:eastAsia="zh-CN"/>
              </w:rPr>
            </w:pPr>
          </w:p>
        </w:tc>
      </w:tr>
      <w:tr w:rsidR="00EA0C80" w:rsidRPr="00F56DB7" w14:paraId="1C9A200F" w14:textId="77777777" w:rsidTr="003D7C05">
        <w:trPr>
          <w:jc w:val="center"/>
        </w:trPr>
        <w:tc>
          <w:tcPr>
            <w:tcW w:w="567" w:type="dxa"/>
          </w:tcPr>
          <w:p w14:paraId="7099B175" w14:textId="77777777" w:rsidR="00EA0C80" w:rsidRPr="00F56DB7" w:rsidRDefault="00EA0C80" w:rsidP="00A20284">
            <w:pPr>
              <w:pStyle w:val="TAC"/>
            </w:pPr>
            <w:r w:rsidRPr="00F56DB7">
              <w:t>8</w:t>
            </w:r>
          </w:p>
        </w:tc>
        <w:tc>
          <w:tcPr>
            <w:tcW w:w="3969" w:type="dxa"/>
          </w:tcPr>
          <w:p w14:paraId="5339C2E6" w14:textId="77777777" w:rsidR="00EA0C80" w:rsidRPr="00F56DB7" w:rsidRDefault="00EA0C80" w:rsidP="00A20284">
            <w:pPr>
              <w:pStyle w:val="TAL"/>
              <w:rPr>
                <w:rFonts w:eastAsia="MS Gothic"/>
              </w:rPr>
            </w:pPr>
            <w:r w:rsidRPr="00F56DB7">
              <w:rPr>
                <w:rFonts w:eastAsia="MS Gothic"/>
              </w:rPr>
              <w:t>Check: does the SS receive the UE</w:t>
            </w:r>
            <w:r w:rsidR="00D44BAD" w:rsidRPr="00F56DB7">
              <w:rPr>
                <w:rFonts w:eastAsia="MS Gothic"/>
              </w:rPr>
              <w:t>'</w:t>
            </w:r>
            <w:r w:rsidRPr="00F56DB7">
              <w:rPr>
                <w:rFonts w:eastAsia="MS Gothic"/>
              </w:rPr>
              <w:t>s re-attempt of SUBSCRIBE within the Time T=128s?</w:t>
            </w:r>
          </w:p>
        </w:tc>
        <w:tc>
          <w:tcPr>
            <w:tcW w:w="708" w:type="dxa"/>
          </w:tcPr>
          <w:p w14:paraId="69F6D2E2" w14:textId="77777777" w:rsidR="00EA0C80" w:rsidRPr="00F56DB7" w:rsidRDefault="00EA0C80" w:rsidP="00A20284">
            <w:pPr>
              <w:pStyle w:val="TAC"/>
              <w:rPr>
                <w:rFonts w:eastAsia="MS Gothic"/>
              </w:rPr>
            </w:pPr>
          </w:p>
        </w:tc>
        <w:tc>
          <w:tcPr>
            <w:tcW w:w="2976" w:type="dxa"/>
          </w:tcPr>
          <w:p w14:paraId="3D05266E" w14:textId="77777777" w:rsidR="00EA0C80" w:rsidRPr="00F56DB7" w:rsidRDefault="00EA0C80" w:rsidP="00A20284">
            <w:pPr>
              <w:pStyle w:val="TAL"/>
              <w:rPr>
                <w:rFonts w:eastAsia="MS Gothic"/>
              </w:rPr>
            </w:pPr>
          </w:p>
        </w:tc>
        <w:tc>
          <w:tcPr>
            <w:tcW w:w="567" w:type="dxa"/>
          </w:tcPr>
          <w:p w14:paraId="09A02D3F" w14:textId="77777777" w:rsidR="00EA0C80" w:rsidRPr="00F56DB7" w:rsidRDefault="00EA0C80" w:rsidP="00A20284">
            <w:pPr>
              <w:pStyle w:val="TAC"/>
              <w:rPr>
                <w:lang w:eastAsia="zh-CN"/>
              </w:rPr>
            </w:pPr>
            <w:r w:rsidRPr="00F56DB7">
              <w:rPr>
                <w:lang w:eastAsia="zh-CN"/>
              </w:rPr>
              <w:t>1</w:t>
            </w:r>
          </w:p>
        </w:tc>
        <w:tc>
          <w:tcPr>
            <w:tcW w:w="850" w:type="dxa"/>
          </w:tcPr>
          <w:p w14:paraId="60F470D9" w14:textId="77777777" w:rsidR="00EA0C80" w:rsidRPr="00F56DB7" w:rsidRDefault="00EA0C80" w:rsidP="00A20284">
            <w:pPr>
              <w:pStyle w:val="TAC"/>
              <w:rPr>
                <w:lang w:eastAsia="zh-CN"/>
              </w:rPr>
            </w:pPr>
            <w:r w:rsidRPr="00F56DB7">
              <w:rPr>
                <w:lang w:eastAsia="zh-CN"/>
              </w:rPr>
              <w:t>F</w:t>
            </w:r>
          </w:p>
        </w:tc>
      </w:tr>
      <w:tr w:rsidR="00EA0C80" w:rsidRPr="00F56DB7" w14:paraId="254F2BAD" w14:textId="77777777" w:rsidTr="003D7C05">
        <w:trPr>
          <w:jc w:val="center"/>
        </w:trPr>
        <w:tc>
          <w:tcPr>
            <w:tcW w:w="567" w:type="dxa"/>
          </w:tcPr>
          <w:p w14:paraId="5FCC9027" w14:textId="77777777" w:rsidR="00EA0C80" w:rsidRPr="00F56DB7" w:rsidRDefault="00EA0C80" w:rsidP="00A20284">
            <w:pPr>
              <w:pStyle w:val="TAC"/>
            </w:pPr>
            <w:r w:rsidRPr="00F56DB7">
              <w:t>9</w:t>
            </w:r>
          </w:p>
        </w:tc>
        <w:tc>
          <w:tcPr>
            <w:tcW w:w="3969" w:type="dxa"/>
          </w:tcPr>
          <w:p w14:paraId="45C3048E" w14:textId="77777777" w:rsidR="00EA0C80" w:rsidRPr="00F56DB7" w:rsidRDefault="00EA0C80" w:rsidP="00A20284">
            <w:pPr>
              <w:pStyle w:val="TAL"/>
              <w:rPr>
                <w:rFonts w:eastAsia="MS Gothic"/>
              </w:rPr>
            </w:pPr>
            <w:r w:rsidRPr="00F56DB7">
              <w:rPr>
                <w:rFonts w:eastAsia="MS Gothic"/>
              </w:rPr>
              <w:t>UE reattempts to subscribe to its registration event package.</w:t>
            </w:r>
          </w:p>
        </w:tc>
        <w:tc>
          <w:tcPr>
            <w:tcW w:w="708" w:type="dxa"/>
          </w:tcPr>
          <w:p w14:paraId="65929400" w14:textId="77777777" w:rsidR="00EA0C80" w:rsidRPr="00F56DB7" w:rsidRDefault="00EA0C80" w:rsidP="00A20284">
            <w:pPr>
              <w:pStyle w:val="TAC"/>
              <w:rPr>
                <w:rFonts w:eastAsia="MS Gothic"/>
              </w:rPr>
            </w:pPr>
            <w:r w:rsidRPr="00F56DB7">
              <w:t>--&gt;</w:t>
            </w:r>
          </w:p>
        </w:tc>
        <w:tc>
          <w:tcPr>
            <w:tcW w:w="2976" w:type="dxa"/>
          </w:tcPr>
          <w:p w14:paraId="4344AABA" w14:textId="77777777" w:rsidR="00EA0C80" w:rsidRPr="00F56DB7" w:rsidRDefault="00EA0C80" w:rsidP="00A20284">
            <w:pPr>
              <w:pStyle w:val="TAL"/>
              <w:rPr>
                <w:rFonts w:eastAsia="MS Gothic"/>
              </w:rPr>
            </w:pPr>
            <w:r w:rsidRPr="00F56DB7">
              <w:rPr>
                <w:rFonts w:eastAsia="MS Gothic"/>
              </w:rPr>
              <w:t xml:space="preserve">SUBSCRIBE </w:t>
            </w:r>
          </w:p>
        </w:tc>
        <w:tc>
          <w:tcPr>
            <w:tcW w:w="567" w:type="dxa"/>
          </w:tcPr>
          <w:p w14:paraId="3C567C89" w14:textId="77777777" w:rsidR="00EA0C80" w:rsidRPr="00F56DB7" w:rsidRDefault="00EA0C80" w:rsidP="00A20284">
            <w:pPr>
              <w:pStyle w:val="TAC"/>
              <w:rPr>
                <w:lang w:eastAsia="zh-CN"/>
              </w:rPr>
            </w:pPr>
          </w:p>
        </w:tc>
        <w:tc>
          <w:tcPr>
            <w:tcW w:w="850" w:type="dxa"/>
          </w:tcPr>
          <w:p w14:paraId="5CF45AE0" w14:textId="77777777" w:rsidR="00EA0C80" w:rsidRPr="00F56DB7" w:rsidRDefault="00EA0C80" w:rsidP="00A20284">
            <w:pPr>
              <w:pStyle w:val="TAC"/>
              <w:rPr>
                <w:lang w:eastAsia="zh-CN"/>
              </w:rPr>
            </w:pPr>
          </w:p>
        </w:tc>
      </w:tr>
      <w:tr w:rsidR="00EA0C80" w:rsidRPr="00F56DB7" w14:paraId="54C2EA13" w14:textId="77777777" w:rsidTr="003D7C05">
        <w:trPr>
          <w:jc w:val="center"/>
        </w:trPr>
        <w:tc>
          <w:tcPr>
            <w:tcW w:w="567" w:type="dxa"/>
          </w:tcPr>
          <w:p w14:paraId="694B5FB1" w14:textId="77777777" w:rsidR="00EA0C80" w:rsidRPr="00F56DB7" w:rsidRDefault="00EA0C80" w:rsidP="00A20284">
            <w:pPr>
              <w:pStyle w:val="TAC"/>
            </w:pPr>
            <w:r w:rsidRPr="00F56DB7">
              <w:t>10-12</w:t>
            </w:r>
          </w:p>
        </w:tc>
        <w:tc>
          <w:tcPr>
            <w:tcW w:w="3969" w:type="dxa"/>
          </w:tcPr>
          <w:p w14:paraId="0BA2ECF5" w14:textId="77777777" w:rsidR="00EA0C80" w:rsidRPr="00F56DB7" w:rsidRDefault="00EA0C80" w:rsidP="00A20284">
            <w:pPr>
              <w:pStyle w:val="TAL"/>
              <w:rPr>
                <w:rFonts w:eastAsia="MS Gothic"/>
              </w:rPr>
            </w:pPr>
            <w:r w:rsidRPr="00F56DB7">
              <w:t xml:space="preserve">Continue with Annex A.2 step 6-8 </w:t>
            </w:r>
            <w:proofErr w:type="gramStart"/>
            <w:r w:rsidRPr="00F56DB7">
              <w:t>in order to</w:t>
            </w:r>
            <w:proofErr w:type="gramEnd"/>
            <w:r w:rsidRPr="00F56DB7">
              <w:t xml:space="preserve"> get the UE in a stable registered state.</w:t>
            </w:r>
          </w:p>
        </w:tc>
        <w:tc>
          <w:tcPr>
            <w:tcW w:w="708" w:type="dxa"/>
          </w:tcPr>
          <w:p w14:paraId="04693CD0" w14:textId="77777777" w:rsidR="00EA0C80" w:rsidRPr="00F56DB7" w:rsidRDefault="00EA0C80" w:rsidP="00A20284">
            <w:pPr>
              <w:pStyle w:val="TAC"/>
              <w:rPr>
                <w:rFonts w:eastAsia="MS Gothic"/>
              </w:rPr>
            </w:pPr>
            <w:r w:rsidRPr="00F56DB7">
              <w:rPr>
                <w:rFonts w:eastAsia="MS Gothic"/>
              </w:rPr>
              <w:t>-</w:t>
            </w:r>
          </w:p>
        </w:tc>
        <w:tc>
          <w:tcPr>
            <w:tcW w:w="2976" w:type="dxa"/>
          </w:tcPr>
          <w:p w14:paraId="544EA7D1" w14:textId="77777777" w:rsidR="00EA0C80" w:rsidRPr="00F56DB7" w:rsidRDefault="00EA0C80" w:rsidP="00A20284">
            <w:pPr>
              <w:pStyle w:val="TAL"/>
              <w:rPr>
                <w:rFonts w:eastAsia="MS Gothic"/>
              </w:rPr>
            </w:pPr>
          </w:p>
        </w:tc>
        <w:tc>
          <w:tcPr>
            <w:tcW w:w="567" w:type="dxa"/>
          </w:tcPr>
          <w:p w14:paraId="6888D5DD" w14:textId="77777777" w:rsidR="00EA0C80" w:rsidRPr="00F56DB7" w:rsidRDefault="00EA0C80" w:rsidP="00A20284">
            <w:pPr>
              <w:pStyle w:val="TAC"/>
              <w:rPr>
                <w:lang w:eastAsia="zh-CN"/>
              </w:rPr>
            </w:pPr>
          </w:p>
        </w:tc>
        <w:tc>
          <w:tcPr>
            <w:tcW w:w="850" w:type="dxa"/>
          </w:tcPr>
          <w:p w14:paraId="6481706D" w14:textId="77777777" w:rsidR="00EA0C80" w:rsidRPr="00F56DB7" w:rsidRDefault="00EA0C80" w:rsidP="00A20284">
            <w:pPr>
              <w:pStyle w:val="TAC"/>
              <w:rPr>
                <w:lang w:eastAsia="zh-CN"/>
              </w:rPr>
            </w:pPr>
          </w:p>
        </w:tc>
      </w:tr>
      <w:tr w:rsidR="002C2721" w:rsidRPr="00F56DB7" w14:paraId="05B842F8" w14:textId="77777777" w:rsidTr="00CC08CF">
        <w:trPr>
          <w:jc w:val="center"/>
        </w:trPr>
        <w:tc>
          <w:tcPr>
            <w:tcW w:w="9637" w:type="dxa"/>
            <w:gridSpan w:val="6"/>
          </w:tcPr>
          <w:p w14:paraId="226487BE" w14:textId="2CE4DAE4" w:rsidR="002C2721" w:rsidRPr="00F56DB7" w:rsidRDefault="002C2721" w:rsidP="00BB467A">
            <w:pPr>
              <w:pStyle w:val="TAN"/>
              <w:rPr>
                <w:lang w:eastAsia="zh-CN"/>
              </w:rPr>
            </w:pPr>
            <w:r w:rsidRPr="00F56DB7">
              <w:rPr>
                <w:lang w:eastAsia="zh-CN"/>
              </w:rPr>
              <w:t>NOTE:</w:t>
            </w:r>
            <w:r w:rsidRPr="00F56DB7">
              <w:rPr>
                <w:lang w:eastAsia="zh-CN"/>
              </w:rPr>
              <w:tab/>
              <w:t>The associated NR/5GC signalling is specified in TS 38.508-1 [21] generic procedure 4.5.2.</w:t>
            </w:r>
          </w:p>
        </w:tc>
      </w:tr>
    </w:tbl>
    <w:p w14:paraId="549ACAFE" w14:textId="77777777" w:rsidR="00EF2FFA" w:rsidRPr="00F56DB7" w:rsidRDefault="00EF2FFA" w:rsidP="00EF2FFA"/>
    <w:p w14:paraId="516A6849" w14:textId="77777777" w:rsidR="00EA0C80" w:rsidRPr="00F56DB7" w:rsidRDefault="00EA0C80" w:rsidP="00F238ED">
      <w:pPr>
        <w:pStyle w:val="H6"/>
      </w:pPr>
      <w:bookmarkStart w:id="593" w:name="_Toc43210200"/>
      <w:bookmarkStart w:id="594" w:name="_Toc51948426"/>
      <w:bookmarkStart w:id="595" w:name="_Toc52162499"/>
      <w:bookmarkStart w:id="596" w:name="_Toc60916085"/>
      <w:r w:rsidRPr="00F56DB7">
        <w:t>6.9.3.3</w:t>
      </w:r>
      <w:r w:rsidRPr="00F56DB7">
        <w:tab/>
        <w:t>Specific message contents</w:t>
      </w:r>
      <w:bookmarkEnd w:id="593"/>
      <w:bookmarkEnd w:id="594"/>
      <w:bookmarkEnd w:id="595"/>
      <w:bookmarkEnd w:id="596"/>
    </w:p>
    <w:p w14:paraId="7A2F9594" w14:textId="77777777" w:rsidR="00EA0C80" w:rsidRPr="00F56DB7" w:rsidRDefault="00EA0C80" w:rsidP="00EA0C80">
      <w:pPr>
        <w:pStyle w:val="TH"/>
      </w:pPr>
      <w:r w:rsidRPr="00F56DB7">
        <w:t>Table 6.9.3.3-1: SUBSCRIBE for reg-event package (step 6, table 6.9.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EA0C80" w:rsidRPr="00F56DB7" w14:paraId="68B42C7B" w14:textId="77777777" w:rsidTr="007636DD">
        <w:trPr>
          <w:jc w:val="center"/>
        </w:trPr>
        <w:tc>
          <w:tcPr>
            <w:tcW w:w="9639" w:type="dxa"/>
          </w:tcPr>
          <w:p w14:paraId="0E8A3F89" w14:textId="7C90F19F" w:rsidR="00EA0C80" w:rsidRPr="00F56DB7" w:rsidRDefault="00EA0C80" w:rsidP="00A20284">
            <w:pPr>
              <w:pStyle w:val="TAL"/>
            </w:pPr>
            <w:r w:rsidRPr="00F56DB7">
              <w:t xml:space="preserve">Derivation Path: TS 34.229-1 [2], </w:t>
            </w:r>
            <w:r w:rsidR="00912BAE" w:rsidRPr="00F56DB7">
              <w:t xml:space="preserve">Annex </w:t>
            </w:r>
            <w:r w:rsidRPr="00F56DB7">
              <w:t>A.1.4</w:t>
            </w:r>
          </w:p>
        </w:tc>
      </w:tr>
    </w:tbl>
    <w:p w14:paraId="631B4FFC" w14:textId="77777777" w:rsidR="00EA0C80" w:rsidRPr="00F56DB7" w:rsidRDefault="00EA0C80" w:rsidP="00EA0C80"/>
    <w:p w14:paraId="29D86691" w14:textId="77777777" w:rsidR="00EA0C80" w:rsidRPr="00F56DB7" w:rsidRDefault="00EA0C80" w:rsidP="00EA0C80">
      <w:pPr>
        <w:pStyle w:val="TH"/>
      </w:pPr>
      <w:r w:rsidRPr="00F56DB7">
        <w:t>Table 6.9.3.3-2: 503 Service Unavailable (step 7, table 6.9.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8267E" w:rsidRPr="00F56DB7" w14:paraId="4E4C313D" w14:textId="77777777" w:rsidTr="00145D14">
        <w:trPr>
          <w:jc w:val="center"/>
        </w:trPr>
        <w:tc>
          <w:tcPr>
            <w:tcW w:w="9639" w:type="dxa"/>
            <w:gridSpan w:val="5"/>
          </w:tcPr>
          <w:p w14:paraId="6DE3915B" w14:textId="5F925EB7" w:rsidR="00F8267E" w:rsidRPr="00F56DB7" w:rsidRDefault="00F8267E" w:rsidP="00145D14">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4.2</w:t>
            </w:r>
          </w:p>
        </w:tc>
      </w:tr>
      <w:tr w:rsidR="00F8267E" w:rsidRPr="00F56DB7" w14:paraId="29964A0C" w14:textId="77777777" w:rsidTr="00145D14">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C09E1A0"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Header/param</w:t>
            </w:r>
          </w:p>
        </w:tc>
        <w:tc>
          <w:tcPr>
            <w:tcW w:w="872" w:type="dxa"/>
            <w:tcBorders>
              <w:bottom w:val="single" w:sz="4" w:space="0" w:color="auto"/>
            </w:tcBorders>
          </w:tcPr>
          <w:p w14:paraId="0221A99F"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Cond</w:t>
            </w:r>
          </w:p>
        </w:tc>
        <w:tc>
          <w:tcPr>
            <w:tcW w:w="4691" w:type="dxa"/>
            <w:tcBorders>
              <w:bottom w:val="single" w:sz="4" w:space="0" w:color="auto"/>
            </w:tcBorders>
          </w:tcPr>
          <w:p w14:paraId="6074DADA"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Value/remark</w:t>
            </w:r>
          </w:p>
        </w:tc>
        <w:tc>
          <w:tcPr>
            <w:tcW w:w="742" w:type="dxa"/>
            <w:tcBorders>
              <w:bottom w:val="single" w:sz="4" w:space="0" w:color="auto"/>
            </w:tcBorders>
          </w:tcPr>
          <w:p w14:paraId="7DFCCFD6" w14:textId="77777777" w:rsidR="00F8267E" w:rsidRPr="00F56DB7" w:rsidRDefault="00F8267E" w:rsidP="00145D14">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546" w:type="dxa"/>
            <w:tcBorders>
              <w:bottom w:val="single" w:sz="4" w:space="0" w:color="auto"/>
            </w:tcBorders>
          </w:tcPr>
          <w:p w14:paraId="66BE3223"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Reference</w:t>
            </w:r>
          </w:p>
        </w:tc>
      </w:tr>
      <w:tr w:rsidR="00F8267E" w:rsidRPr="00F56DB7" w14:paraId="2173F790" w14:textId="77777777" w:rsidTr="00145D14">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05A38654" w14:textId="77777777" w:rsidR="00F8267E" w:rsidRPr="00F56DB7" w:rsidRDefault="00F8267E" w:rsidP="00145D14">
            <w:pPr>
              <w:keepNext/>
              <w:keepLines/>
              <w:spacing w:after="0"/>
              <w:rPr>
                <w:rFonts w:ascii="Arial" w:hAnsi="Arial"/>
                <w:b/>
                <w:sz w:val="18"/>
              </w:rPr>
            </w:pPr>
            <w:r w:rsidRPr="00F56DB7">
              <w:rPr>
                <w:rFonts w:ascii="Arial" w:hAnsi="Arial"/>
                <w:b/>
                <w:sz w:val="18"/>
              </w:rPr>
              <w:t>Retry-After</w:t>
            </w:r>
          </w:p>
        </w:tc>
        <w:tc>
          <w:tcPr>
            <w:tcW w:w="872" w:type="dxa"/>
            <w:tcBorders>
              <w:top w:val="single" w:sz="4" w:space="0" w:color="auto"/>
              <w:bottom w:val="single" w:sz="4" w:space="0" w:color="auto"/>
            </w:tcBorders>
          </w:tcPr>
          <w:p w14:paraId="6D65016E" w14:textId="77777777" w:rsidR="00F8267E" w:rsidRPr="00F56DB7" w:rsidRDefault="00F8267E" w:rsidP="00145D14">
            <w:pPr>
              <w:keepNext/>
              <w:keepLines/>
              <w:spacing w:after="0"/>
              <w:rPr>
                <w:rFonts w:ascii="Arial" w:hAnsi="Arial"/>
                <w:sz w:val="18"/>
              </w:rPr>
            </w:pPr>
          </w:p>
        </w:tc>
        <w:tc>
          <w:tcPr>
            <w:tcW w:w="4691" w:type="dxa"/>
            <w:tcBorders>
              <w:top w:val="single" w:sz="4" w:space="0" w:color="auto"/>
              <w:bottom w:val="single" w:sz="4" w:space="0" w:color="auto"/>
            </w:tcBorders>
          </w:tcPr>
          <w:p w14:paraId="56F4CCA6" w14:textId="77777777" w:rsidR="00F8267E" w:rsidRPr="00F56DB7" w:rsidRDefault="00F8267E" w:rsidP="00145D14">
            <w:pPr>
              <w:keepNext/>
              <w:keepLines/>
              <w:spacing w:after="0"/>
              <w:rPr>
                <w:rFonts w:ascii="Arial" w:hAnsi="Arial"/>
                <w:sz w:val="18"/>
                <w:lang w:eastAsia="zh-CN"/>
              </w:rPr>
            </w:pPr>
          </w:p>
        </w:tc>
        <w:tc>
          <w:tcPr>
            <w:tcW w:w="742" w:type="dxa"/>
            <w:tcBorders>
              <w:top w:val="single" w:sz="4" w:space="0" w:color="auto"/>
              <w:bottom w:val="single" w:sz="4" w:space="0" w:color="auto"/>
            </w:tcBorders>
          </w:tcPr>
          <w:p w14:paraId="085BE788" w14:textId="77777777" w:rsidR="00F8267E" w:rsidRPr="00F56DB7" w:rsidRDefault="00F8267E" w:rsidP="00145D14">
            <w:pPr>
              <w:keepNext/>
              <w:keepLines/>
              <w:spacing w:after="0"/>
              <w:rPr>
                <w:rFonts w:ascii="Arial" w:hAnsi="Arial"/>
                <w:sz w:val="18"/>
              </w:rPr>
            </w:pPr>
          </w:p>
        </w:tc>
        <w:tc>
          <w:tcPr>
            <w:tcW w:w="1546" w:type="dxa"/>
            <w:tcBorders>
              <w:top w:val="single" w:sz="4" w:space="0" w:color="auto"/>
              <w:bottom w:val="single" w:sz="4" w:space="0" w:color="auto"/>
            </w:tcBorders>
          </w:tcPr>
          <w:p w14:paraId="48CDFD1C" w14:textId="77777777" w:rsidR="00F8267E" w:rsidRPr="00F56DB7" w:rsidRDefault="00F8267E" w:rsidP="00145D14">
            <w:pPr>
              <w:keepNext/>
              <w:keepLines/>
              <w:spacing w:after="0"/>
              <w:rPr>
                <w:rFonts w:ascii="Arial" w:hAnsi="Arial"/>
                <w:sz w:val="18"/>
              </w:rPr>
            </w:pPr>
            <w:r w:rsidRPr="00F56DB7">
              <w:rPr>
                <w:rFonts w:ascii="Arial" w:hAnsi="Arial"/>
                <w:sz w:val="18"/>
              </w:rPr>
              <w:t>RFC 3261 [6]</w:t>
            </w:r>
          </w:p>
        </w:tc>
      </w:tr>
      <w:tr w:rsidR="00F8267E" w:rsidRPr="00F56DB7" w14:paraId="31D53AFE" w14:textId="77777777" w:rsidTr="00145D14">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8ED015D" w14:textId="77777777" w:rsidR="00F8267E" w:rsidRPr="00F56DB7" w:rsidRDefault="00F8267E" w:rsidP="00145D14">
            <w:pPr>
              <w:keepNext/>
              <w:keepLines/>
              <w:spacing w:after="0"/>
              <w:rPr>
                <w:rFonts w:ascii="Arial" w:hAnsi="Arial"/>
                <w:bCs/>
                <w:sz w:val="18"/>
              </w:rPr>
            </w:pPr>
            <w:r w:rsidRPr="00F56DB7">
              <w:rPr>
                <w:rFonts w:ascii="Arial" w:hAnsi="Arial"/>
                <w:bCs/>
                <w:sz w:val="18"/>
              </w:rPr>
              <w:tab/>
              <w:t>period</w:t>
            </w:r>
          </w:p>
        </w:tc>
        <w:tc>
          <w:tcPr>
            <w:tcW w:w="872" w:type="dxa"/>
            <w:tcBorders>
              <w:top w:val="single" w:sz="4" w:space="0" w:color="auto"/>
              <w:bottom w:val="single" w:sz="4" w:space="0" w:color="auto"/>
            </w:tcBorders>
          </w:tcPr>
          <w:p w14:paraId="375A3383" w14:textId="77777777" w:rsidR="00F8267E" w:rsidRPr="00F56DB7" w:rsidRDefault="00F8267E" w:rsidP="00145D14">
            <w:pPr>
              <w:keepNext/>
              <w:keepLines/>
              <w:spacing w:after="0"/>
              <w:rPr>
                <w:rFonts w:ascii="Arial" w:hAnsi="Arial"/>
                <w:sz w:val="18"/>
              </w:rPr>
            </w:pPr>
          </w:p>
        </w:tc>
        <w:tc>
          <w:tcPr>
            <w:tcW w:w="4691" w:type="dxa"/>
            <w:tcBorders>
              <w:top w:val="single" w:sz="4" w:space="0" w:color="auto"/>
              <w:bottom w:val="single" w:sz="4" w:space="0" w:color="auto"/>
            </w:tcBorders>
          </w:tcPr>
          <w:p w14:paraId="1A7703A1" w14:textId="77777777" w:rsidR="00F8267E" w:rsidRPr="00F56DB7" w:rsidRDefault="00F8267E" w:rsidP="00145D14">
            <w:pPr>
              <w:keepNext/>
              <w:keepLines/>
              <w:spacing w:after="0"/>
              <w:rPr>
                <w:rFonts w:ascii="Arial" w:hAnsi="Arial"/>
                <w:sz w:val="18"/>
                <w:lang w:eastAsia="zh-CN"/>
              </w:rPr>
            </w:pPr>
            <w:r w:rsidRPr="00F56DB7">
              <w:rPr>
                <w:rFonts w:ascii="Arial" w:hAnsi="Arial"/>
                <w:sz w:val="18"/>
                <w:lang w:eastAsia="zh-CN"/>
              </w:rPr>
              <w:t>128</w:t>
            </w:r>
          </w:p>
        </w:tc>
        <w:tc>
          <w:tcPr>
            <w:tcW w:w="742" w:type="dxa"/>
            <w:tcBorders>
              <w:top w:val="single" w:sz="4" w:space="0" w:color="auto"/>
              <w:bottom w:val="single" w:sz="4" w:space="0" w:color="auto"/>
            </w:tcBorders>
          </w:tcPr>
          <w:p w14:paraId="62D30590" w14:textId="77777777" w:rsidR="00F8267E" w:rsidRPr="00F56DB7" w:rsidRDefault="00F8267E" w:rsidP="00145D14">
            <w:pPr>
              <w:keepNext/>
              <w:keepLines/>
              <w:spacing w:after="0"/>
              <w:rPr>
                <w:rFonts w:ascii="Arial" w:hAnsi="Arial"/>
                <w:sz w:val="18"/>
              </w:rPr>
            </w:pPr>
          </w:p>
        </w:tc>
        <w:tc>
          <w:tcPr>
            <w:tcW w:w="1546" w:type="dxa"/>
            <w:tcBorders>
              <w:top w:val="single" w:sz="4" w:space="0" w:color="auto"/>
              <w:bottom w:val="single" w:sz="4" w:space="0" w:color="auto"/>
            </w:tcBorders>
          </w:tcPr>
          <w:p w14:paraId="5489497E" w14:textId="77777777" w:rsidR="00F8267E" w:rsidRPr="00F56DB7" w:rsidRDefault="00F8267E" w:rsidP="00145D14">
            <w:pPr>
              <w:keepNext/>
              <w:keepLines/>
              <w:spacing w:after="0"/>
              <w:rPr>
                <w:rFonts w:ascii="Arial" w:hAnsi="Arial"/>
                <w:sz w:val="18"/>
              </w:rPr>
            </w:pPr>
          </w:p>
        </w:tc>
      </w:tr>
    </w:tbl>
    <w:p w14:paraId="5C450268" w14:textId="77777777" w:rsidR="00F8267E" w:rsidRPr="00F56DB7" w:rsidRDefault="00F8267E" w:rsidP="00F8267E">
      <w:pPr>
        <w:rPr>
          <w:rFonts w:eastAsia="MS Gothic"/>
        </w:rPr>
      </w:pPr>
    </w:p>
    <w:p w14:paraId="5E7A2B58" w14:textId="77777777" w:rsidR="00F8267E" w:rsidRPr="00F56DB7" w:rsidRDefault="00F8267E" w:rsidP="0031641D">
      <w:pPr>
        <w:pStyle w:val="TH"/>
      </w:pPr>
      <w:r w:rsidRPr="00F56DB7">
        <w:t>Table 6.9.3.3-3: SUBSCRIBE for reg-event package (step 9, table 6.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F8267E" w:rsidRPr="00F56DB7" w14:paraId="456E2133" w14:textId="77777777" w:rsidTr="0031641D">
        <w:trPr>
          <w:jc w:val="center"/>
        </w:trPr>
        <w:tc>
          <w:tcPr>
            <w:tcW w:w="9781" w:type="dxa"/>
            <w:gridSpan w:val="5"/>
          </w:tcPr>
          <w:p w14:paraId="0FDDA776" w14:textId="306480F6" w:rsidR="00F8267E" w:rsidRPr="00F56DB7" w:rsidRDefault="00F8267E" w:rsidP="00145D14">
            <w:pPr>
              <w:keepNext/>
              <w:keepLines/>
              <w:spacing w:after="0"/>
              <w:rPr>
                <w:rFonts w:ascii="Arial" w:hAnsi="Arial"/>
                <w:sz w:val="18"/>
              </w:rPr>
            </w:pPr>
            <w:r w:rsidRPr="00F56DB7">
              <w:rPr>
                <w:rFonts w:ascii="Arial" w:hAnsi="Arial"/>
                <w:sz w:val="18"/>
              </w:rPr>
              <w:t xml:space="preserve">Derivation Path: TS 34.229-1 [2], </w:t>
            </w:r>
            <w:r w:rsidR="00912BAE" w:rsidRPr="00F56DB7">
              <w:rPr>
                <w:rFonts w:ascii="Arial" w:hAnsi="Arial"/>
                <w:sz w:val="18"/>
              </w:rPr>
              <w:t xml:space="preserve">Annex </w:t>
            </w:r>
            <w:r w:rsidRPr="00F56DB7">
              <w:rPr>
                <w:rFonts w:ascii="Arial" w:hAnsi="Arial"/>
                <w:sz w:val="18"/>
              </w:rPr>
              <w:t>A.1.4</w:t>
            </w:r>
          </w:p>
        </w:tc>
      </w:tr>
      <w:tr w:rsidR="00F8267E" w:rsidRPr="00F56DB7" w14:paraId="43E328A9" w14:textId="77777777" w:rsidTr="0031641D">
        <w:tblPrEx>
          <w:tblCellMar>
            <w:left w:w="115" w:type="dxa"/>
            <w:right w:w="115" w:type="dxa"/>
          </w:tblCellMar>
          <w:tblLook w:val="04A0" w:firstRow="1" w:lastRow="0" w:firstColumn="1" w:lastColumn="0" w:noHBand="0" w:noVBand="1"/>
        </w:tblPrEx>
        <w:trPr>
          <w:tblHeader/>
          <w:jc w:val="center"/>
        </w:trPr>
        <w:tc>
          <w:tcPr>
            <w:tcW w:w="1799" w:type="dxa"/>
            <w:tcBorders>
              <w:bottom w:val="single" w:sz="4" w:space="0" w:color="auto"/>
            </w:tcBorders>
          </w:tcPr>
          <w:p w14:paraId="2CFC785F"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Header/param</w:t>
            </w:r>
          </w:p>
        </w:tc>
        <w:tc>
          <w:tcPr>
            <w:tcW w:w="878" w:type="dxa"/>
            <w:tcBorders>
              <w:bottom w:val="single" w:sz="4" w:space="0" w:color="auto"/>
            </w:tcBorders>
          </w:tcPr>
          <w:p w14:paraId="6CA29BFE"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Cond</w:t>
            </w:r>
          </w:p>
        </w:tc>
        <w:tc>
          <w:tcPr>
            <w:tcW w:w="4795" w:type="dxa"/>
            <w:tcBorders>
              <w:bottom w:val="single" w:sz="4" w:space="0" w:color="auto"/>
            </w:tcBorders>
          </w:tcPr>
          <w:p w14:paraId="3547440E"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Value/remark</w:t>
            </w:r>
          </w:p>
        </w:tc>
        <w:tc>
          <w:tcPr>
            <w:tcW w:w="749" w:type="dxa"/>
            <w:tcBorders>
              <w:bottom w:val="single" w:sz="4" w:space="0" w:color="auto"/>
            </w:tcBorders>
          </w:tcPr>
          <w:p w14:paraId="0A0A8C67" w14:textId="77777777" w:rsidR="00F8267E" w:rsidRPr="00F56DB7" w:rsidRDefault="00F8267E" w:rsidP="00145D14">
            <w:pPr>
              <w:keepNext/>
              <w:keepLines/>
              <w:spacing w:after="0"/>
              <w:jc w:val="center"/>
              <w:rPr>
                <w:rFonts w:ascii="Arial" w:hAnsi="Arial"/>
                <w:b/>
                <w:sz w:val="18"/>
              </w:rPr>
            </w:pPr>
            <w:proofErr w:type="spellStart"/>
            <w:r w:rsidRPr="00F56DB7">
              <w:rPr>
                <w:rFonts w:ascii="Arial" w:hAnsi="Arial"/>
                <w:b/>
                <w:sz w:val="18"/>
              </w:rPr>
              <w:t>Rel</w:t>
            </w:r>
            <w:proofErr w:type="spellEnd"/>
          </w:p>
        </w:tc>
        <w:tc>
          <w:tcPr>
            <w:tcW w:w="1560" w:type="dxa"/>
            <w:tcBorders>
              <w:bottom w:val="single" w:sz="4" w:space="0" w:color="auto"/>
            </w:tcBorders>
          </w:tcPr>
          <w:p w14:paraId="51B9118D" w14:textId="77777777" w:rsidR="00F8267E" w:rsidRPr="00F56DB7" w:rsidRDefault="00F8267E" w:rsidP="00145D14">
            <w:pPr>
              <w:keepNext/>
              <w:keepLines/>
              <w:spacing w:after="0"/>
              <w:jc w:val="center"/>
              <w:rPr>
                <w:rFonts w:ascii="Arial" w:hAnsi="Arial"/>
                <w:b/>
                <w:sz w:val="18"/>
              </w:rPr>
            </w:pPr>
            <w:r w:rsidRPr="00F56DB7">
              <w:rPr>
                <w:rFonts w:ascii="Arial" w:hAnsi="Arial"/>
                <w:b/>
                <w:sz w:val="18"/>
              </w:rPr>
              <w:t>Reference</w:t>
            </w:r>
          </w:p>
        </w:tc>
      </w:tr>
      <w:tr w:rsidR="00F8267E" w:rsidRPr="00F56DB7" w14:paraId="3817B8A4" w14:textId="77777777" w:rsidTr="0031641D">
        <w:tblPrEx>
          <w:tblCellMar>
            <w:left w:w="115" w:type="dxa"/>
            <w:right w:w="115" w:type="dxa"/>
          </w:tblCellMar>
          <w:tblLook w:val="04A0" w:firstRow="1" w:lastRow="0" w:firstColumn="1" w:lastColumn="0" w:noHBand="0" w:noVBand="1"/>
        </w:tblPrEx>
        <w:trPr>
          <w:tblHeader/>
          <w:jc w:val="center"/>
        </w:trPr>
        <w:tc>
          <w:tcPr>
            <w:tcW w:w="1799" w:type="dxa"/>
            <w:tcBorders>
              <w:top w:val="single" w:sz="4" w:space="0" w:color="auto"/>
              <w:bottom w:val="single" w:sz="4" w:space="0" w:color="auto"/>
            </w:tcBorders>
          </w:tcPr>
          <w:p w14:paraId="7C9BBE72" w14:textId="77777777" w:rsidR="00F8267E" w:rsidRPr="00F56DB7" w:rsidRDefault="00F8267E" w:rsidP="00145D14">
            <w:pPr>
              <w:keepNext/>
              <w:keepLines/>
              <w:spacing w:after="0"/>
              <w:rPr>
                <w:rFonts w:ascii="Arial" w:hAnsi="Arial"/>
                <w:b/>
                <w:sz w:val="18"/>
              </w:rPr>
            </w:pPr>
            <w:r w:rsidRPr="00F56DB7">
              <w:rPr>
                <w:rFonts w:ascii="Arial" w:hAnsi="Arial"/>
                <w:b/>
                <w:sz w:val="18"/>
              </w:rPr>
              <w:t>Call-ID</w:t>
            </w:r>
          </w:p>
        </w:tc>
        <w:tc>
          <w:tcPr>
            <w:tcW w:w="878" w:type="dxa"/>
            <w:tcBorders>
              <w:top w:val="single" w:sz="4" w:space="0" w:color="auto"/>
              <w:bottom w:val="single" w:sz="4" w:space="0" w:color="auto"/>
            </w:tcBorders>
          </w:tcPr>
          <w:p w14:paraId="7DE6208F" w14:textId="77777777" w:rsidR="00F8267E" w:rsidRPr="00F56DB7" w:rsidRDefault="00F8267E" w:rsidP="00145D14">
            <w:pPr>
              <w:keepNext/>
              <w:keepLines/>
              <w:spacing w:after="0"/>
              <w:rPr>
                <w:rFonts w:ascii="Arial" w:hAnsi="Arial"/>
                <w:sz w:val="18"/>
              </w:rPr>
            </w:pPr>
          </w:p>
        </w:tc>
        <w:tc>
          <w:tcPr>
            <w:tcW w:w="4795" w:type="dxa"/>
            <w:tcBorders>
              <w:top w:val="single" w:sz="4" w:space="0" w:color="auto"/>
              <w:bottom w:val="single" w:sz="4" w:space="0" w:color="auto"/>
            </w:tcBorders>
          </w:tcPr>
          <w:p w14:paraId="007C059D" w14:textId="77777777" w:rsidR="00F8267E" w:rsidRPr="00F56DB7" w:rsidRDefault="00F8267E" w:rsidP="00145D14">
            <w:pPr>
              <w:keepNext/>
              <w:keepLines/>
              <w:spacing w:after="0"/>
              <w:rPr>
                <w:rFonts w:ascii="Arial" w:hAnsi="Arial"/>
                <w:sz w:val="18"/>
                <w:lang w:eastAsia="zh-CN"/>
              </w:rPr>
            </w:pPr>
          </w:p>
        </w:tc>
        <w:tc>
          <w:tcPr>
            <w:tcW w:w="749" w:type="dxa"/>
            <w:tcBorders>
              <w:top w:val="single" w:sz="4" w:space="0" w:color="auto"/>
              <w:bottom w:val="single" w:sz="4" w:space="0" w:color="auto"/>
            </w:tcBorders>
          </w:tcPr>
          <w:p w14:paraId="30F00EA9" w14:textId="77777777" w:rsidR="00F8267E" w:rsidRPr="00F56DB7" w:rsidRDefault="00F8267E" w:rsidP="00145D14">
            <w:pPr>
              <w:keepNext/>
              <w:keepLines/>
              <w:spacing w:after="0"/>
              <w:rPr>
                <w:rFonts w:ascii="Arial" w:hAnsi="Arial"/>
                <w:sz w:val="18"/>
              </w:rPr>
            </w:pPr>
          </w:p>
        </w:tc>
        <w:tc>
          <w:tcPr>
            <w:tcW w:w="1560" w:type="dxa"/>
            <w:tcBorders>
              <w:top w:val="single" w:sz="4" w:space="0" w:color="auto"/>
              <w:bottom w:val="single" w:sz="4" w:space="0" w:color="auto"/>
            </w:tcBorders>
          </w:tcPr>
          <w:p w14:paraId="046F2CD6" w14:textId="77777777" w:rsidR="00F8267E" w:rsidRPr="00F56DB7" w:rsidRDefault="00F8267E" w:rsidP="00145D14">
            <w:pPr>
              <w:keepNext/>
              <w:keepLines/>
              <w:spacing w:after="0"/>
              <w:rPr>
                <w:rFonts w:ascii="Arial" w:hAnsi="Arial"/>
                <w:sz w:val="18"/>
              </w:rPr>
            </w:pPr>
            <w:r w:rsidRPr="00F56DB7">
              <w:rPr>
                <w:rFonts w:ascii="Arial" w:hAnsi="Arial"/>
                <w:sz w:val="18"/>
              </w:rPr>
              <w:t>RFC 3261 [6]</w:t>
            </w:r>
          </w:p>
        </w:tc>
      </w:tr>
      <w:tr w:rsidR="00F8267E" w:rsidRPr="00F56DB7" w14:paraId="4D37529E" w14:textId="77777777" w:rsidTr="0031641D">
        <w:tblPrEx>
          <w:tblCellMar>
            <w:left w:w="115" w:type="dxa"/>
            <w:right w:w="115" w:type="dxa"/>
          </w:tblCellMar>
          <w:tblLook w:val="04A0" w:firstRow="1" w:lastRow="0" w:firstColumn="1" w:lastColumn="0" w:noHBand="0" w:noVBand="1"/>
        </w:tblPrEx>
        <w:trPr>
          <w:tblHeader/>
          <w:jc w:val="center"/>
        </w:trPr>
        <w:tc>
          <w:tcPr>
            <w:tcW w:w="1799" w:type="dxa"/>
            <w:tcBorders>
              <w:top w:val="single" w:sz="4" w:space="0" w:color="auto"/>
              <w:bottom w:val="single" w:sz="4" w:space="0" w:color="auto"/>
            </w:tcBorders>
          </w:tcPr>
          <w:p w14:paraId="011331D4" w14:textId="77777777" w:rsidR="00F8267E" w:rsidRPr="00F56DB7" w:rsidRDefault="00F8267E" w:rsidP="00145D14">
            <w:pPr>
              <w:keepNext/>
              <w:keepLines/>
              <w:spacing w:after="0"/>
              <w:rPr>
                <w:rFonts w:ascii="Arial" w:hAnsi="Arial"/>
                <w:bCs/>
                <w:sz w:val="18"/>
              </w:rPr>
            </w:pPr>
            <w:r w:rsidRPr="00F56DB7">
              <w:rPr>
                <w:rFonts w:ascii="Arial" w:hAnsi="Arial"/>
                <w:bCs/>
                <w:sz w:val="18"/>
              </w:rPr>
              <w:tab/>
            </w:r>
            <w:proofErr w:type="spellStart"/>
            <w:r w:rsidRPr="00F56DB7">
              <w:rPr>
                <w:rFonts w:ascii="Arial" w:hAnsi="Arial"/>
                <w:bCs/>
                <w:sz w:val="18"/>
              </w:rPr>
              <w:t>callid</w:t>
            </w:r>
            <w:proofErr w:type="spellEnd"/>
          </w:p>
        </w:tc>
        <w:tc>
          <w:tcPr>
            <w:tcW w:w="878" w:type="dxa"/>
            <w:tcBorders>
              <w:top w:val="single" w:sz="4" w:space="0" w:color="auto"/>
              <w:bottom w:val="single" w:sz="4" w:space="0" w:color="auto"/>
            </w:tcBorders>
          </w:tcPr>
          <w:p w14:paraId="586B3D53" w14:textId="77777777" w:rsidR="00F8267E" w:rsidRPr="00F56DB7" w:rsidRDefault="00F8267E" w:rsidP="00145D14">
            <w:pPr>
              <w:keepNext/>
              <w:keepLines/>
              <w:spacing w:after="0"/>
              <w:rPr>
                <w:rFonts w:ascii="Arial" w:hAnsi="Arial"/>
                <w:sz w:val="18"/>
              </w:rPr>
            </w:pPr>
          </w:p>
        </w:tc>
        <w:tc>
          <w:tcPr>
            <w:tcW w:w="4795" w:type="dxa"/>
            <w:tcBorders>
              <w:top w:val="single" w:sz="4" w:space="0" w:color="auto"/>
              <w:bottom w:val="single" w:sz="4" w:space="0" w:color="auto"/>
            </w:tcBorders>
          </w:tcPr>
          <w:p w14:paraId="251C728C" w14:textId="77777777" w:rsidR="00F8267E" w:rsidRPr="00F56DB7" w:rsidRDefault="00F8267E" w:rsidP="00145D14">
            <w:pPr>
              <w:keepNext/>
              <w:keepLines/>
              <w:spacing w:after="0"/>
              <w:rPr>
                <w:rFonts w:ascii="Arial" w:hAnsi="Arial"/>
                <w:sz w:val="18"/>
                <w:lang w:eastAsia="zh-CN"/>
              </w:rPr>
            </w:pPr>
            <w:r w:rsidRPr="00F56DB7">
              <w:rPr>
                <w:rFonts w:ascii="Arial" w:hAnsi="Arial"/>
                <w:sz w:val="18"/>
                <w:lang w:eastAsia="zh-CN"/>
              </w:rPr>
              <w:t>value different from the previous SUBSCRIBE request</w:t>
            </w:r>
          </w:p>
        </w:tc>
        <w:tc>
          <w:tcPr>
            <w:tcW w:w="749" w:type="dxa"/>
            <w:tcBorders>
              <w:top w:val="single" w:sz="4" w:space="0" w:color="auto"/>
              <w:bottom w:val="single" w:sz="4" w:space="0" w:color="auto"/>
            </w:tcBorders>
          </w:tcPr>
          <w:p w14:paraId="4F63182F" w14:textId="77777777" w:rsidR="00F8267E" w:rsidRPr="00F56DB7" w:rsidRDefault="00F8267E" w:rsidP="00145D14">
            <w:pPr>
              <w:keepNext/>
              <w:keepLines/>
              <w:spacing w:after="0"/>
              <w:rPr>
                <w:rFonts w:ascii="Arial" w:hAnsi="Arial"/>
                <w:sz w:val="18"/>
              </w:rPr>
            </w:pPr>
          </w:p>
        </w:tc>
        <w:tc>
          <w:tcPr>
            <w:tcW w:w="1560" w:type="dxa"/>
            <w:tcBorders>
              <w:top w:val="single" w:sz="4" w:space="0" w:color="auto"/>
              <w:bottom w:val="single" w:sz="4" w:space="0" w:color="auto"/>
            </w:tcBorders>
          </w:tcPr>
          <w:p w14:paraId="27A3AD2D" w14:textId="77777777" w:rsidR="00F8267E" w:rsidRPr="00F56DB7" w:rsidRDefault="00F8267E" w:rsidP="00145D14">
            <w:pPr>
              <w:keepNext/>
              <w:keepLines/>
              <w:spacing w:after="0"/>
              <w:rPr>
                <w:rFonts w:ascii="Arial" w:hAnsi="Arial"/>
                <w:sz w:val="18"/>
              </w:rPr>
            </w:pPr>
          </w:p>
        </w:tc>
      </w:tr>
    </w:tbl>
    <w:p w14:paraId="5E6944DF" w14:textId="77777777" w:rsidR="00F8267E" w:rsidRPr="00F56DB7" w:rsidRDefault="00F8267E" w:rsidP="003E11B9">
      <w:pPr>
        <w:rPr>
          <w:rFonts w:eastAsia="MS Gothic"/>
        </w:rPr>
      </w:pPr>
    </w:p>
    <w:p w14:paraId="0791F4B0" w14:textId="77777777" w:rsidR="004D61ED" w:rsidRPr="00F56DB7" w:rsidRDefault="004D61ED" w:rsidP="004D61ED">
      <w:pPr>
        <w:pStyle w:val="Heading2"/>
      </w:pPr>
      <w:bookmarkStart w:id="597" w:name="_Toc210837393"/>
      <w:r w:rsidRPr="00F56DB7">
        <w:t>6.10</w:t>
      </w:r>
      <w:r w:rsidRPr="00F56DB7">
        <w:tab/>
        <w:t>Initial Registration / IMS data channel / 5GS</w:t>
      </w:r>
      <w:bookmarkEnd w:id="597"/>
    </w:p>
    <w:p w14:paraId="0564C2BB" w14:textId="77777777" w:rsidR="004D61ED" w:rsidRPr="00F56DB7" w:rsidRDefault="004D61ED" w:rsidP="004D61ED">
      <w:pPr>
        <w:pStyle w:val="H6"/>
      </w:pPr>
      <w:r w:rsidRPr="00F56DB7">
        <w:t>6.10.1</w:t>
      </w:r>
      <w:r w:rsidRPr="00F56DB7">
        <w:tab/>
        <w:t>Test Purpose (TP)</w:t>
      </w:r>
    </w:p>
    <w:p w14:paraId="058F3BA8" w14:textId="77777777" w:rsidR="004D61ED" w:rsidRPr="00F56DB7" w:rsidRDefault="004D61ED" w:rsidP="004D61ED">
      <w:pPr>
        <w:pStyle w:val="H6"/>
      </w:pPr>
      <w:r w:rsidRPr="00F56DB7">
        <w:t>(1)</w:t>
      </w:r>
    </w:p>
    <w:p w14:paraId="62F04697" w14:textId="77777777" w:rsidR="004D61ED" w:rsidRPr="00F56DB7" w:rsidRDefault="004D61ED" w:rsidP="004D61ED">
      <w:pPr>
        <w:pStyle w:val="PL"/>
        <w:rPr>
          <w:rFonts w:eastAsia="Malgun Gothic"/>
          <w:b/>
        </w:rPr>
      </w:pPr>
      <w:r w:rsidRPr="00F56DB7">
        <w:rPr>
          <w:b/>
        </w:rPr>
        <w:t>with</w:t>
      </w:r>
      <w:r w:rsidRPr="00F56DB7">
        <w:t xml:space="preserve"> { UE supporting IMS data channel has an ISIM or USIM inserted, is registered for 5GS, and has acquired P-CSCF address(es) }</w:t>
      </w:r>
    </w:p>
    <w:p w14:paraId="36D0EF4A" w14:textId="77777777" w:rsidR="004D61ED" w:rsidRPr="00F56DB7" w:rsidRDefault="004D61ED" w:rsidP="004D61ED">
      <w:pPr>
        <w:pStyle w:val="PL"/>
      </w:pPr>
      <w:r w:rsidRPr="00F56DB7">
        <w:rPr>
          <w:b/>
        </w:rPr>
        <w:t>ensure that</w:t>
      </w:r>
      <w:r w:rsidRPr="00F56DB7">
        <w:t xml:space="preserve"> {</w:t>
      </w:r>
    </w:p>
    <w:p w14:paraId="0878BAF5" w14:textId="77777777" w:rsidR="004D61ED" w:rsidRPr="00F56DB7" w:rsidRDefault="004D61ED" w:rsidP="004D61ED">
      <w:pPr>
        <w:pStyle w:val="PL"/>
        <w:rPr>
          <w:rFonts w:eastAsia="Malgun Gothic"/>
        </w:rPr>
      </w:pPr>
      <w:r w:rsidRPr="00F56DB7">
        <w:t xml:space="preserve">  </w:t>
      </w:r>
      <w:r w:rsidRPr="00F56DB7">
        <w:rPr>
          <w:b/>
        </w:rPr>
        <w:t>when</w:t>
      </w:r>
      <w:r w:rsidRPr="00F56DB7">
        <w:t xml:space="preserve"> { </w:t>
      </w:r>
      <w:r w:rsidRPr="00F56DB7">
        <w:rPr>
          <w:iCs/>
        </w:rPr>
        <w:t>UE is made to register for IMS</w:t>
      </w:r>
      <w:r w:rsidRPr="00F56DB7">
        <w:t xml:space="preserve"> }</w:t>
      </w:r>
    </w:p>
    <w:p w14:paraId="1AA91103" w14:textId="77777777" w:rsidR="004D61ED" w:rsidRPr="00F56DB7" w:rsidRDefault="004D61ED" w:rsidP="004D61ED">
      <w:pPr>
        <w:pStyle w:val="PL"/>
      </w:pPr>
      <w:r w:rsidRPr="00F56DB7">
        <w:t xml:space="preserve">   </w:t>
      </w:r>
      <w:r w:rsidRPr="00F56DB7">
        <w:rPr>
          <w:b/>
        </w:rPr>
        <w:t>then</w:t>
      </w:r>
      <w:r w:rsidRPr="00F56DB7">
        <w:t xml:space="preserve"> { </w:t>
      </w:r>
      <w:r w:rsidRPr="00F56DB7">
        <w:rPr>
          <w:snapToGrid w:val="0"/>
        </w:rPr>
        <w:t xml:space="preserve">UE sends a correctly composed initial REGISTER request including the </w:t>
      </w:r>
      <w:proofErr w:type="spellStart"/>
      <w:r w:rsidRPr="00F56DB7">
        <w:rPr>
          <w:snapToGrid w:val="0"/>
        </w:rPr>
        <w:t>sip.app</w:t>
      </w:r>
      <w:proofErr w:type="spellEnd"/>
      <w:r w:rsidRPr="00F56DB7">
        <w:rPr>
          <w:snapToGrid w:val="0"/>
        </w:rPr>
        <w:t>-subtype media feature tag with a value “</w:t>
      </w:r>
      <w:proofErr w:type="spellStart"/>
      <w:r w:rsidRPr="00F56DB7">
        <w:rPr>
          <w:snapToGrid w:val="0"/>
        </w:rPr>
        <w:t>webrtc-datachannel</w:t>
      </w:r>
      <w:proofErr w:type="spellEnd"/>
      <w:r w:rsidRPr="00F56DB7">
        <w:rPr>
          <w:snapToGrid w:val="0"/>
        </w:rPr>
        <w:t>”</w:t>
      </w:r>
      <w:r w:rsidRPr="00F56DB7">
        <w:t xml:space="preserve"> }</w:t>
      </w:r>
    </w:p>
    <w:p w14:paraId="62FE68EB" w14:textId="77777777" w:rsidR="004D61ED" w:rsidRPr="00F56DB7" w:rsidRDefault="004D61ED" w:rsidP="004D61ED">
      <w:pPr>
        <w:pStyle w:val="PL"/>
      </w:pPr>
      <w:r w:rsidRPr="00F56DB7">
        <w:t xml:space="preserve">            }</w:t>
      </w:r>
    </w:p>
    <w:p w14:paraId="550BEE7D" w14:textId="77777777" w:rsidR="004D61ED" w:rsidRPr="00F56DB7" w:rsidRDefault="004D61ED" w:rsidP="004D61ED">
      <w:pPr>
        <w:pStyle w:val="PL"/>
      </w:pPr>
    </w:p>
    <w:p w14:paraId="45C9198F" w14:textId="77777777" w:rsidR="004D61ED" w:rsidRPr="00F56DB7" w:rsidRDefault="004D61ED" w:rsidP="004D61ED">
      <w:pPr>
        <w:pStyle w:val="H6"/>
      </w:pPr>
      <w:r w:rsidRPr="00F56DB7">
        <w:t>(2)</w:t>
      </w:r>
    </w:p>
    <w:p w14:paraId="4EE66F38" w14:textId="77777777" w:rsidR="004D61ED" w:rsidRPr="00F56DB7" w:rsidRDefault="004D61ED" w:rsidP="004D61ED">
      <w:pPr>
        <w:pStyle w:val="PL"/>
        <w:rPr>
          <w:rFonts w:eastAsia="Malgun Gothic"/>
          <w:b/>
        </w:rPr>
      </w:pPr>
      <w:r w:rsidRPr="00F56DB7">
        <w:rPr>
          <w:b/>
        </w:rPr>
        <w:t>with</w:t>
      </w:r>
      <w:r w:rsidRPr="00F56DB7">
        <w:t xml:space="preserve"> { UE having sent unprotected REGISTER request}</w:t>
      </w:r>
    </w:p>
    <w:p w14:paraId="7945A33D" w14:textId="77777777" w:rsidR="004D61ED" w:rsidRPr="00F56DB7" w:rsidRDefault="004D61ED" w:rsidP="004D61ED">
      <w:pPr>
        <w:pStyle w:val="PL"/>
      </w:pPr>
      <w:r w:rsidRPr="00F56DB7">
        <w:rPr>
          <w:b/>
        </w:rPr>
        <w:t>ensure that</w:t>
      </w:r>
      <w:r w:rsidRPr="00F56DB7">
        <w:t xml:space="preserve"> {</w:t>
      </w:r>
    </w:p>
    <w:p w14:paraId="7F944A93" w14:textId="77777777" w:rsidR="004D61ED" w:rsidRPr="00F56DB7" w:rsidRDefault="004D61ED" w:rsidP="004D61ED">
      <w:pPr>
        <w:pStyle w:val="PL"/>
        <w:rPr>
          <w:rFonts w:eastAsia="Malgun Gothic"/>
        </w:rPr>
      </w:pPr>
      <w:r w:rsidRPr="00F56DB7">
        <w:t xml:space="preserve">  </w:t>
      </w:r>
      <w:r w:rsidRPr="00F56DB7">
        <w:rPr>
          <w:b/>
        </w:rPr>
        <w:t>when</w:t>
      </w:r>
      <w:r w:rsidRPr="00F56DB7">
        <w:t xml:space="preserve"> { UE </w:t>
      </w:r>
      <w:r w:rsidRPr="00F56DB7">
        <w:rPr>
          <w:snapToGrid w:val="0"/>
        </w:rPr>
        <w:t>receiving a valid 401 (Unauthorized) response for the initial REGISTER request sent</w:t>
      </w:r>
      <w:r w:rsidRPr="00F56DB7">
        <w:t>}</w:t>
      </w:r>
    </w:p>
    <w:p w14:paraId="76FDED7F" w14:textId="77777777" w:rsidR="004D61ED" w:rsidRPr="00F56DB7" w:rsidRDefault="004D61ED" w:rsidP="004D61ED">
      <w:pPr>
        <w:pStyle w:val="PL"/>
      </w:pPr>
      <w:r w:rsidRPr="00F56DB7">
        <w:t xml:space="preserve">   </w:t>
      </w:r>
      <w:r w:rsidRPr="00F56DB7">
        <w:rPr>
          <w:b/>
        </w:rPr>
        <w:t>then</w:t>
      </w:r>
      <w:r w:rsidRPr="00F56DB7">
        <w:t xml:space="preserve"> { UE sends a correctly composed REGISTER request including the </w:t>
      </w:r>
      <w:proofErr w:type="spellStart"/>
      <w:r w:rsidRPr="00F56DB7">
        <w:t>sip.app</w:t>
      </w:r>
      <w:proofErr w:type="spellEnd"/>
      <w:r w:rsidRPr="00F56DB7">
        <w:t>-subtype media feature tag with a value “</w:t>
      </w:r>
      <w:proofErr w:type="spellStart"/>
      <w:r w:rsidRPr="00F56DB7">
        <w:t>webrtc-datachannel</w:t>
      </w:r>
      <w:proofErr w:type="spellEnd"/>
      <w:r w:rsidRPr="00F56DB7">
        <w:t>”}</w:t>
      </w:r>
    </w:p>
    <w:p w14:paraId="068D2A56" w14:textId="77777777" w:rsidR="004D61ED" w:rsidRPr="00F56DB7" w:rsidRDefault="004D61ED" w:rsidP="004D61ED">
      <w:pPr>
        <w:pStyle w:val="PL"/>
      </w:pPr>
      <w:r w:rsidRPr="00F56DB7">
        <w:t xml:space="preserve">            }</w:t>
      </w:r>
    </w:p>
    <w:p w14:paraId="709DC8D5" w14:textId="77777777" w:rsidR="004D61ED" w:rsidRPr="00F56DB7" w:rsidRDefault="004D61ED" w:rsidP="004D61ED">
      <w:pPr>
        <w:pStyle w:val="PL"/>
      </w:pPr>
    </w:p>
    <w:p w14:paraId="702E77EE" w14:textId="77777777" w:rsidR="004D61ED" w:rsidRPr="00F56DB7" w:rsidRDefault="004D61ED" w:rsidP="004D61ED">
      <w:pPr>
        <w:pStyle w:val="H6"/>
      </w:pPr>
      <w:r w:rsidRPr="00F56DB7">
        <w:t>6.10.2</w:t>
      </w:r>
      <w:r w:rsidRPr="00F56DB7">
        <w:tab/>
        <w:t>Conformance Requirements</w:t>
      </w:r>
    </w:p>
    <w:p w14:paraId="41BBDCAC" w14:textId="77777777" w:rsidR="004D61ED" w:rsidRPr="00F56DB7" w:rsidRDefault="004D61ED" w:rsidP="004D61ED">
      <w:r w:rsidRPr="00F56DB7">
        <w:t>The conformance requirements covered in the present test case are, unless otherwise stated, Rel-18 requirements.</w:t>
      </w:r>
    </w:p>
    <w:p w14:paraId="5F0D8C06" w14:textId="77777777" w:rsidR="004D61ED" w:rsidRPr="00F56DB7" w:rsidRDefault="004D61ED" w:rsidP="004D61ED">
      <w:pPr>
        <w:jc w:val="both"/>
      </w:pPr>
      <w:r w:rsidRPr="00F56DB7">
        <w:t>[TS 26.114, clause 6.2.10.1]:</w:t>
      </w:r>
    </w:p>
    <w:p w14:paraId="25C19E58" w14:textId="77777777" w:rsidR="004D61ED" w:rsidRPr="00F56DB7" w:rsidRDefault="004D61ED" w:rsidP="004D61ED">
      <w:pPr>
        <w:jc w:val="both"/>
      </w:pPr>
      <w:r w:rsidRPr="00F56DB7">
        <w:t xml:space="preserve">Support of data channel media is optional for an MTSI client and an MTSI client in terminal. For brevity, an MTSI client supporting data channel is henceforth denoted as a DCMTSI client or DCMTSI client in terminal, respectively. </w:t>
      </w:r>
    </w:p>
    <w:p w14:paraId="0FE4597B" w14:textId="77777777" w:rsidR="004D61ED" w:rsidRPr="00F56DB7" w:rsidRDefault="004D61ED" w:rsidP="004D61ED">
      <w:pPr>
        <w:jc w:val="both"/>
      </w:pPr>
      <w:r w:rsidRPr="00F56DB7">
        <w:t>To indicate support for the procedures in this clause, a DCMTSI client shall when including media feature tags as specified in TS 24.229 [7] include a +</w:t>
      </w:r>
      <w:proofErr w:type="spellStart"/>
      <w:r w:rsidRPr="00F56DB7">
        <w:t>sip.app</w:t>
      </w:r>
      <w:proofErr w:type="spellEnd"/>
      <w:r w:rsidRPr="00F56DB7">
        <w:t>-subtype media feature tag, as specified by RFC 5688 [177], with a value of "</w:t>
      </w:r>
      <w:proofErr w:type="spellStart"/>
      <w:r w:rsidRPr="00F56DB7">
        <w:t>webrtc-datachannel</w:t>
      </w:r>
      <w:proofErr w:type="spellEnd"/>
      <w:r w:rsidRPr="00F56DB7">
        <w:t>" (the application media format used by [172]), regardless of data channel media being part of the SDP or not.</w:t>
      </w:r>
    </w:p>
    <w:p w14:paraId="46499069" w14:textId="77777777" w:rsidR="004D61ED" w:rsidRPr="00F56DB7" w:rsidRDefault="004D61ED" w:rsidP="004D61ED">
      <w:pPr>
        <w:jc w:val="both"/>
      </w:pPr>
      <w:r w:rsidRPr="00F56DB7">
        <w:t>...</w:t>
      </w:r>
    </w:p>
    <w:p w14:paraId="0F35E5FD" w14:textId="77777777" w:rsidR="004D61ED" w:rsidRPr="00F56DB7" w:rsidRDefault="004D61ED" w:rsidP="004D61ED">
      <w:pPr>
        <w:jc w:val="both"/>
      </w:pPr>
      <w:r w:rsidRPr="00F56DB7">
        <w:t>[TS 24.186, clause 9.2.1]:</w:t>
      </w:r>
    </w:p>
    <w:p w14:paraId="21C4C639" w14:textId="77777777" w:rsidR="004D61ED" w:rsidRPr="00F56DB7" w:rsidRDefault="004D61ED" w:rsidP="004D61ED">
      <w:pPr>
        <w:jc w:val="both"/>
      </w:pPr>
      <w:r w:rsidRPr="00F56DB7">
        <w:t>The policy related to the UE supporting the IMS data channel can be provided by the network to the UE using e.g., OMA-DM with the management objects specified in 3GPP TS 24.275 [11], ISIM with EF</w:t>
      </w:r>
      <w:r w:rsidRPr="00F56DB7">
        <w:rPr>
          <w:vertAlign w:val="subscript"/>
        </w:rPr>
        <w:t xml:space="preserve">IMSDCI </w:t>
      </w:r>
      <w:r w:rsidRPr="00F56DB7">
        <w:t>file specified in 3GPP TS 31.103 [30] or USIM with EF</w:t>
      </w:r>
      <w:r w:rsidRPr="00F56DB7">
        <w:rPr>
          <w:vertAlign w:val="subscript"/>
        </w:rPr>
        <w:t xml:space="preserve">IMSDCI </w:t>
      </w:r>
      <w:r w:rsidRPr="00F56DB7">
        <w:t xml:space="preserve">file specified in 3GPP TS 31.102 [31]. When the UE is configured as specified in 3GPP TS 24.275 [11], 3GPP TS 31.103 [30] or 3GPP TS 31.102 [31] with configuration for IMS data channel allowed then the UE determines support for IMS data channel according to the configuration. If the UE is configured with both </w:t>
      </w:r>
      <w:proofErr w:type="spellStart"/>
      <w:r w:rsidRPr="00F56DB7">
        <w:t>IMS_DC_configuration</w:t>
      </w:r>
      <w:proofErr w:type="spellEnd"/>
      <w:r w:rsidRPr="00F56DB7">
        <w:t xml:space="preserve"> node and EF</w:t>
      </w:r>
      <w:r w:rsidRPr="00F56DB7">
        <w:rPr>
          <w:vertAlign w:val="subscript"/>
        </w:rPr>
        <w:t xml:space="preserve">IMSDCI </w:t>
      </w:r>
      <w:r w:rsidRPr="00F56DB7">
        <w:t xml:space="preserve"> file, then the EF</w:t>
      </w:r>
      <w:r w:rsidRPr="00F56DB7">
        <w:rPr>
          <w:vertAlign w:val="subscript"/>
        </w:rPr>
        <w:t xml:space="preserve">IMSDCI </w:t>
      </w:r>
      <w:r w:rsidRPr="00F56DB7">
        <w:t xml:space="preserve"> file shall take precedence.</w:t>
      </w:r>
    </w:p>
    <w:p w14:paraId="14F52BBC" w14:textId="77777777" w:rsidR="004D61ED" w:rsidRPr="00F56DB7" w:rsidRDefault="004D61ED" w:rsidP="00E445AC">
      <w:r w:rsidRPr="00F56DB7">
        <w:t xml:space="preserve">If the UE is configured with </w:t>
      </w:r>
      <w:proofErr w:type="spellStart"/>
      <w:r w:rsidRPr="00F56DB7">
        <w:t>IMS_DC_configuration</w:t>
      </w:r>
      <w:proofErr w:type="spellEnd"/>
      <w:r w:rsidRPr="00F56DB7">
        <w:t xml:space="preserve"> node specified in 3GPP TS 24.275 [11] or EF</w:t>
      </w:r>
      <w:r w:rsidRPr="00F56DB7">
        <w:rPr>
          <w:vertAlign w:val="subscript"/>
        </w:rPr>
        <w:t xml:space="preserve">IMSDCI </w:t>
      </w:r>
      <w:r w:rsidRPr="00F56DB7">
        <w:t xml:space="preserve"> file specified in 3GPP TS 31.103 [30] or 3GPP TS 31.102 [31], and the </w:t>
      </w:r>
      <w:proofErr w:type="spellStart"/>
      <w:r w:rsidRPr="00F56DB7">
        <w:t>DC_allowed</w:t>
      </w:r>
      <w:proofErr w:type="spellEnd"/>
      <w:r w:rsidRPr="00F56DB7">
        <w:t xml:space="preserve"> leaf of the </w:t>
      </w:r>
      <w:proofErr w:type="spellStart"/>
      <w:r w:rsidRPr="00F56DB7">
        <w:t>IMS_DC_configuration</w:t>
      </w:r>
      <w:proofErr w:type="spellEnd"/>
      <w:r w:rsidRPr="00F56DB7">
        <w:t xml:space="preserve"> node or IMS DC Establishment Indication of the EF</w:t>
      </w:r>
      <w:r w:rsidRPr="00F56DB7">
        <w:rPr>
          <w:vertAlign w:val="subscript"/>
        </w:rPr>
        <w:t xml:space="preserve">IMSDCI </w:t>
      </w:r>
      <w:r w:rsidRPr="00F56DB7">
        <w:t xml:space="preserve"> file indicates that IMS data channel is allowed, then a UE supporting IMS data channel on sending an unprotected REGISTER request shall include the media feature tag defined in IETF RFC 5688 [5] for supported streaming media type. For the IMS data channel capability indication, the UE shall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as specified in </w:t>
      </w:r>
      <w:r w:rsidRPr="00F56DB7">
        <w:t>3GPP TS </w:t>
      </w:r>
      <w:r w:rsidRPr="00F56DB7">
        <w:rPr>
          <w:szCs w:val="21"/>
        </w:rPr>
        <w:t>26.114</w:t>
      </w:r>
      <w:r w:rsidRPr="00F56DB7">
        <w:t> [4].</w:t>
      </w:r>
    </w:p>
    <w:p w14:paraId="1C9B9986" w14:textId="77777777" w:rsidR="004D61ED" w:rsidRPr="00F56DB7" w:rsidRDefault="004D61ED" w:rsidP="004D61ED">
      <w:pPr>
        <w:pStyle w:val="NO"/>
      </w:pPr>
      <w:r w:rsidRPr="00F56DB7">
        <w:t>NOTE:</w:t>
      </w:r>
      <w:r w:rsidRPr="00F56DB7">
        <w:tab/>
        <w:t>Precedence for EF</w:t>
      </w:r>
      <w:r w:rsidRPr="00F56DB7">
        <w:rPr>
          <w:vertAlign w:val="subscript"/>
        </w:rPr>
        <w:t>IMSDCI</w:t>
      </w:r>
      <w:r w:rsidRPr="00F56DB7">
        <w:t xml:space="preserve"> file configured on both the USIM and ISIM is defined in 3GPP TS 31.102 [31]. </w:t>
      </w:r>
    </w:p>
    <w:p w14:paraId="546EEF4D" w14:textId="047356D8" w:rsidR="004D61ED" w:rsidRPr="00F56DB7" w:rsidRDefault="004D61ED" w:rsidP="00E445AC">
      <w:pPr>
        <w:snapToGrid w:val="0"/>
        <w:jc w:val="both"/>
      </w:pPr>
      <w:r w:rsidRPr="00F56DB7">
        <w:t xml:space="preserve">On receiving the 200 (OK) response to the REGISTER request, if the 200 (OK) response includes a Feature-Caps header field containing feature-capability indicator </w:t>
      </w:r>
      <w:r w:rsidRPr="00F56DB7">
        <w:rPr>
          <w:szCs w:val="21"/>
        </w:rPr>
        <w:t>"+</w:t>
      </w:r>
      <w:r w:rsidRPr="00F56DB7">
        <w:t>g.3gpp.datachannel</w:t>
      </w:r>
      <w:r w:rsidRPr="00F56DB7">
        <w:rPr>
          <w:szCs w:val="21"/>
        </w:rPr>
        <w:t>"</w:t>
      </w:r>
      <w:r w:rsidRPr="00F56DB7">
        <w:t>, the UE shall determine that the home network supports the IMS data channel capability as specified in 3GPP TS 23.228 [3].</w:t>
      </w:r>
    </w:p>
    <w:p w14:paraId="3EDF3DDB" w14:textId="77777777" w:rsidR="004D61ED" w:rsidRPr="00F56DB7" w:rsidRDefault="004D61ED" w:rsidP="004D61ED">
      <w:pPr>
        <w:pStyle w:val="H6"/>
      </w:pPr>
      <w:r w:rsidRPr="00F56DB7">
        <w:t>6.10.3</w:t>
      </w:r>
      <w:r w:rsidRPr="00F56DB7">
        <w:tab/>
        <w:t>Test description</w:t>
      </w:r>
    </w:p>
    <w:p w14:paraId="1554CF15" w14:textId="77777777" w:rsidR="004D61ED" w:rsidRPr="00F56DB7" w:rsidRDefault="004D61ED" w:rsidP="004D61ED">
      <w:pPr>
        <w:pStyle w:val="H6"/>
      </w:pPr>
      <w:r w:rsidRPr="00F56DB7">
        <w:t>6.10.3.1</w:t>
      </w:r>
      <w:r w:rsidRPr="00F56DB7">
        <w:tab/>
        <w:t>Pre-test conditions</w:t>
      </w:r>
    </w:p>
    <w:p w14:paraId="719907E8" w14:textId="77777777" w:rsidR="004D61ED" w:rsidRPr="00F56DB7" w:rsidRDefault="004D61ED" w:rsidP="004D61ED">
      <w:pPr>
        <w:pStyle w:val="H6"/>
      </w:pPr>
      <w:r w:rsidRPr="00F56DB7">
        <w:t>System Simulator:</w:t>
      </w:r>
    </w:p>
    <w:p w14:paraId="16D140BA" w14:textId="77777777" w:rsidR="004D61ED" w:rsidRPr="00F56DB7" w:rsidRDefault="004D61ED" w:rsidP="004D61ED">
      <w:pPr>
        <w:pStyle w:val="B10"/>
      </w:pPr>
      <w:r w:rsidRPr="00F56DB7">
        <w:t>-</w:t>
      </w:r>
      <w:r w:rsidRPr="00F56DB7">
        <w:tab/>
        <w:t>SS is configured with the IMSI within the USIM application, the home domain name, public and private user identities together with the shared secret key of IMS AKA algorithm, related to the IMS private user identity (IMPI) that is configured on the UICC card equipped into the UE.</w:t>
      </w:r>
    </w:p>
    <w:p w14:paraId="74ACD358" w14:textId="77777777" w:rsidR="004D61ED" w:rsidRPr="00F56DB7" w:rsidRDefault="004D61ED" w:rsidP="004D61ED">
      <w:pPr>
        <w:pStyle w:val="B10"/>
      </w:pPr>
      <w:r w:rsidRPr="00F56DB7">
        <w:t>-</w:t>
      </w:r>
      <w:r w:rsidRPr="00F56DB7">
        <w:tab/>
        <w:t>SS is listening to SIP default port 5060 for both UDP and TCP protocols.</w:t>
      </w:r>
    </w:p>
    <w:p w14:paraId="2534C484" w14:textId="77777777" w:rsidR="004D61ED" w:rsidRPr="00F56DB7" w:rsidRDefault="004D61ED" w:rsidP="004D61ED">
      <w:pPr>
        <w:pStyle w:val="B10"/>
      </w:pPr>
      <w:r w:rsidRPr="00F56DB7">
        <w:t>-</w:t>
      </w:r>
      <w:r w:rsidRPr="00F56DB7">
        <w:tab/>
        <w:t xml:space="preserve">SS </w:t>
      </w:r>
      <w:proofErr w:type="gramStart"/>
      <w:r w:rsidRPr="00F56DB7">
        <w:t>is able to</w:t>
      </w:r>
      <w:proofErr w:type="gramEnd"/>
      <w:r w:rsidRPr="00F56DB7">
        <w:t xml:space="preserve"> perform IMS AKA authentication for the IMPI, according to 3GPP TS 33.203 [16] clause 6.1.</w:t>
      </w:r>
    </w:p>
    <w:p w14:paraId="7463C501" w14:textId="77777777" w:rsidR="004D61ED" w:rsidRPr="00F56DB7" w:rsidRDefault="004D61ED" w:rsidP="004D61ED">
      <w:pPr>
        <w:pStyle w:val="B10"/>
      </w:pPr>
      <w:r w:rsidRPr="00F56DB7">
        <w:t>-</w:t>
      </w:r>
      <w:r w:rsidRPr="00F56DB7">
        <w:tab/>
        <w:t>1 NR Cell</w:t>
      </w:r>
    </w:p>
    <w:p w14:paraId="3289BB63" w14:textId="77777777" w:rsidR="004D61ED" w:rsidRPr="00F56DB7" w:rsidRDefault="004D61ED" w:rsidP="004D61ED">
      <w:pPr>
        <w:pStyle w:val="H6"/>
      </w:pPr>
      <w:r w:rsidRPr="00F56DB7">
        <w:t>UE:</w:t>
      </w:r>
    </w:p>
    <w:p w14:paraId="68E6A0E6" w14:textId="77777777" w:rsidR="004D61ED" w:rsidRPr="00F56DB7" w:rsidRDefault="004D61ED" w:rsidP="004D61ED">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72B792E2" w14:textId="77777777" w:rsidR="004D61ED" w:rsidRPr="00F56DB7" w:rsidRDefault="004D61ED" w:rsidP="004D61ED">
      <w:pPr>
        <w:pStyle w:val="B10"/>
        <w:rPr>
          <w:snapToGrid w:val="0"/>
        </w:rPr>
      </w:pPr>
      <w:r w:rsidRPr="00F56DB7">
        <w:t>-</w:t>
      </w:r>
      <w:r w:rsidRPr="00F56DB7">
        <w:tab/>
        <w:t xml:space="preserve">The </w:t>
      </w:r>
      <w:r w:rsidRPr="00F56DB7">
        <w:rPr>
          <w:snapToGrid w:val="0"/>
        </w:rPr>
        <w:t>UE is configured to register for IMS data channel after switch on.</w:t>
      </w:r>
    </w:p>
    <w:p w14:paraId="078AE78F" w14:textId="77777777" w:rsidR="004D61ED" w:rsidRPr="00F56DB7" w:rsidRDefault="004D61ED" w:rsidP="004D61ED">
      <w:pPr>
        <w:pStyle w:val="B10"/>
        <w:rPr>
          <w:snapToGrid w:val="0"/>
        </w:rPr>
      </w:pPr>
      <w:r w:rsidRPr="00F56DB7">
        <w:t>-</w:t>
      </w:r>
      <w:r w:rsidRPr="00F56DB7">
        <w:tab/>
        <w:t xml:space="preserve">The </w:t>
      </w:r>
      <w:r w:rsidRPr="00F56DB7">
        <w:rPr>
          <w:snapToGrid w:val="0"/>
        </w:rPr>
        <w:t>UE is switched off.</w:t>
      </w:r>
    </w:p>
    <w:p w14:paraId="76E20B5F" w14:textId="77777777" w:rsidR="004D61ED" w:rsidRPr="00F56DB7" w:rsidRDefault="004D61ED" w:rsidP="004D61ED">
      <w:pPr>
        <w:pStyle w:val="H6"/>
      </w:pPr>
      <w:r w:rsidRPr="00F56DB7">
        <w:t>Preamble:</w:t>
      </w:r>
    </w:p>
    <w:p w14:paraId="58DB4514" w14:textId="77777777" w:rsidR="004D61ED" w:rsidRPr="00F56DB7" w:rsidRDefault="004D61ED" w:rsidP="004D61ED">
      <w:pPr>
        <w:pStyle w:val="B10"/>
      </w:pPr>
      <w:r w:rsidRPr="00F56DB7">
        <w:t>-</w:t>
      </w:r>
      <w:r w:rsidRPr="00F56DB7">
        <w:tab/>
        <w:t>None</w:t>
      </w:r>
    </w:p>
    <w:p w14:paraId="6EF5FCFC" w14:textId="77777777" w:rsidR="004D61ED" w:rsidRPr="00F56DB7" w:rsidRDefault="004D61ED" w:rsidP="004D61ED">
      <w:pPr>
        <w:pStyle w:val="H6"/>
      </w:pPr>
      <w:r w:rsidRPr="00F56DB7">
        <w:t>6.10.3.2</w:t>
      </w:r>
      <w:r w:rsidRPr="00F56DB7">
        <w:tab/>
        <w:t>Test procedure sequence</w:t>
      </w:r>
    </w:p>
    <w:p w14:paraId="6DF73EE3" w14:textId="77777777" w:rsidR="004D61ED" w:rsidRPr="00F56DB7" w:rsidRDefault="004D61ED" w:rsidP="004D61ED">
      <w:pPr>
        <w:pStyle w:val="TH"/>
        <w:rPr>
          <w:rFonts w:cs="Arial"/>
        </w:rPr>
      </w:pPr>
      <w:r w:rsidRPr="00F56DB7">
        <w:rPr>
          <w:rFonts w:cs="Arial"/>
        </w:rPr>
        <w:t>Table 6.10.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
        <w:gridCol w:w="3968"/>
        <w:gridCol w:w="708"/>
        <w:gridCol w:w="2976"/>
        <w:gridCol w:w="567"/>
        <w:gridCol w:w="850"/>
      </w:tblGrid>
      <w:tr w:rsidR="004D61ED" w:rsidRPr="00F56DB7" w14:paraId="32B64C6D" w14:textId="77777777" w:rsidTr="00CC08CF">
        <w:trPr>
          <w:jc w:val="center"/>
        </w:trPr>
        <w:tc>
          <w:tcPr>
            <w:tcW w:w="567" w:type="dxa"/>
            <w:tcBorders>
              <w:top w:val="single" w:sz="4" w:space="0" w:color="auto"/>
              <w:left w:val="single" w:sz="4" w:space="0" w:color="auto"/>
              <w:bottom w:val="nil"/>
              <w:right w:val="single" w:sz="4" w:space="0" w:color="auto"/>
            </w:tcBorders>
          </w:tcPr>
          <w:p w14:paraId="413487AC" w14:textId="77777777" w:rsidR="004D61ED" w:rsidRPr="00F56DB7" w:rsidRDefault="004D61ED" w:rsidP="00CC08CF">
            <w:pPr>
              <w:pStyle w:val="TAH"/>
              <w:ind w:left="400" w:hanging="400"/>
            </w:pPr>
            <w:r w:rsidRPr="00F56DB7">
              <w:t>St</w:t>
            </w:r>
          </w:p>
        </w:tc>
        <w:tc>
          <w:tcPr>
            <w:tcW w:w="3968" w:type="dxa"/>
            <w:tcBorders>
              <w:top w:val="single" w:sz="4" w:space="0" w:color="auto"/>
              <w:left w:val="single" w:sz="4" w:space="0" w:color="auto"/>
              <w:bottom w:val="single" w:sz="4" w:space="0" w:color="auto"/>
              <w:right w:val="single" w:sz="4" w:space="0" w:color="auto"/>
            </w:tcBorders>
          </w:tcPr>
          <w:p w14:paraId="1745990B" w14:textId="77777777" w:rsidR="004D61ED" w:rsidRPr="00F56DB7" w:rsidRDefault="004D61ED" w:rsidP="00CC08CF">
            <w:pPr>
              <w:pStyle w:val="TAH"/>
              <w:ind w:left="400" w:hanging="400"/>
            </w:pPr>
            <w:r w:rsidRPr="00F56DB7">
              <w:t>Procedure</w:t>
            </w:r>
          </w:p>
        </w:tc>
        <w:tc>
          <w:tcPr>
            <w:tcW w:w="3684" w:type="dxa"/>
            <w:gridSpan w:val="2"/>
            <w:tcBorders>
              <w:top w:val="single" w:sz="4" w:space="0" w:color="auto"/>
              <w:left w:val="single" w:sz="4" w:space="0" w:color="auto"/>
              <w:bottom w:val="single" w:sz="4" w:space="0" w:color="auto"/>
              <w:right w:val="single" w:sz="4" w:space="0" w:color="auto"/>
            </w:tcBorders>
          </w:tcPr>
          <w:p w14:paraId="640D0061" w14:textId="77777777" w:rsidR="004D61ED" w:rsidRPr="00F56DB7" w:rsidRDefault="004D61ED"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tcPr>
          <w:p w14:paraId="61D46AB8" w14:textId="77777777" w:rsidR="004D61ED" w:rsidRPr="00F56DB7" w:rsidRDefault="004D61ED" w:rsidP="00CC08CF">
            <w:pPr>
              <w:pStyle w:val="TAH"/>
            </w:pPr>
            <w:r w:rsidRPr="00F56DB7">
              <w:t>TP</w:t>
            </w:r>
          </w:p>
        </w:tc>
        <w:tc>
          <w:tcPr>
            <w:tcW w:w="850" w:type="dxa"/>
            <w:tcBorders>
              <w:top w:val="single" w:sz="4" w:space="0" w:color="auto"/>
              <w:left w:val="single" w:sz="4" w:space="0" w:color="auto"/>
              <w:bottom w:val="nil"/>
              <w:right w:val="single" w:sz="4" w:space="0" w:color="auto"/>
            </w:tcBorders>
          </w:tcPr>
          <w:p w14:paraId="2D0EFABF" w14:textId="77777777" w:rsidR="004D61ED" w:rsidRPr="00F56DB7" w:rsidRDefault="004D61ED" w:rsidP="00CC08CF">
            <w:pPr>
              <w:pStyle w:val="TAH"/>
            </w:pPr>
            <w:r w:rsidRPr="00F56DB7">
              <w:t>Verdict</w:t>
            </w:r>
          </w:p>
        </w:tc>
      </w:tr>
      <w:tr w:rsidR="004D61ED" w:rsidRPr="00F56DB7" w14:paraId="5C160DEF" w14:textId="77777777" w:rsidTr="00CC08CF">
        <w:trPr>
          <w:jc w:val="center"/>
        </w:trPr>
        <w:tc>
          <w:tcPr>
            <w:tcW w:w="567" w:type="dxa"/>
            <w:tcBorders>
              <w:top w:val="nil"/>
              <w:left w:val="single" w:sz="4" w:space="0" w:color="auto"/>
              <w:bottom w:val="single" w:sz="4" w:space="0" w:color="auto"/>
              <w:right w:val="single" w:sz="4" w:space="0" w:color="auto"/>
            </w:tcBorders>
          </w:tcPr>
          <w:p w14:paraId="169EBFAD" w14:textId="77777777" w:rsidR="004D61ED" w:rsidRPr="00F56DB7" w:rsidRDefault="004D61ED" w:rsidP="00CC08CF">
            <w:pPr>
              <w:pStyle w:val="TAH"/>
            </w:pPr>
          </w:p>
        </w:tc>
        <w:tc>
          <w:tcPr>
            <w:tcW w:w="3968" w:type="dxa"/>
            <w:tcBorders>
              <w:top w:val="single" w:sz="4" w:space="0" w:color="auto"/>
              <w:left w:val="single" w:sz="4" w:space="0" w:color="auto"/>
              <w:bottom w:val="single" w:sz="4" w:space="0" w:color="auto"/>
              <w:right w:val="single" w:sz="4" w:space="0" w:color="auto"/>
            </w:tcBorders>
          </w:tcPr>
          <w:p w14:paraId="632C0DA9" w14:textId="77777777" w:rsidR="004D61ED" w:rsidRPr="00F56DB7" w:rsidRDefault="004D61ED" w:rsidP="00CC08CF">
            <w:pPr>
              <w:pStyle w:val="TAH"/>
            </w:pPr>
          </w:p>
        </w:tc>
        <w:tc>
          <w:tcPr>
            <w:tcW w:w="708" w:type="dxa"/>
            <w:tcBorders>
              <w:top w:val="single" w:sz="4" w:space="0" w:color="auto"/>
              <w:left w:val="single" w:sz="4" w:space="0" w:color="auto"/>
              <w:bottom w:val="single" w:sz="4" w:space="0" w:color="auto"/>
              <w:right w:val="single" w:sz="4" w:space="0" w:color="auto"/>
            </w:tcBorders>
          </w:tcPr>
          <w:p w14:paraId="2C1506FB" w14:textId="77777777" w:rsidR="004D61ED" w:rsidRPr="00F56DB7" w:rsidRDefault="004D61ED" w:rsidP="00CC08CF">
            <w:pPr>
              <w:pStyle w:val="TAH"/>
            </w:pPr>
            <w:r w:rsidRPr="00F56DB7">
              <w:t>U - S</w:t>
            </w:r>
          </w:p>
        </w:tc>
        <w:tc>
          <w:tcPr>
            <w:tcW w:w="2976" w:type="dxa"/>
            <w:tcBorders>
              <w:top w:val="single" w:sz="4" w:space="0" w:color="auto"/>
              <w:left w:val="single" w:sz="4" w:space="0" w:color="auto"/>
              <w:bottom w:val="single" w:sz="4" w:space="0" w:color="auto"/>
              <w:right w:val="single" w:sz="4" w:space="0" w:color="auto"/>
            </w:tcBorders>
          </w:tcPr>
          <w:p w14:paraId="3DB984F4" w14:textId="77777777" w:rsidR="004D61ED" w:rsidRPr="00F56DB7" w:rsidRDefault="004D61ED"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112E6035" w14:textId="77777777" w:rsidR="004D61ED" w:rsidRPr="00F56DB7" w:rsidRDefault="004D61ED" w:rsidP="00CC08CF">
            <w:pPr>
              <w:pStyle w:val="TAH"/>
            </w:pPr>
          </w:p>
        </w:tc>
        <w:tc>
          <w:tcPr>
            <w:tcW w:w="850" w:type="dxa"/>
            <w:tcBorders>
              <w:top w:val="nil"/>
              <w:left w:val="single" w:sz="4" w:space="0" w:color="auto"/>
              <w:bottom w:val="single" w:sz="4" w:space="0" w:color="auto"/>
              <w:right w:val="single" w:sz="4" w:space="0" w:color="auto"/>
            </w:tcBorders>
          </w:tcPr>
          <w:p w14:paraId="3B2D8362" w14:textId="77777777" w:rsidR="004D61ED" w:rsidRPr="00F56DB7" w:rsidRDefault="004D61ED" w:rsidP="00CC08CF">
            <w:pPr>
              <w:pStyle w:val="TAH"/>
            </w:pPr>
          </w:p>
        </w:tc>
      </w:tr>
      <w:tr w:rsidR="004D61ED" w:rsidRPr="00F56DB7" w14:paraId="24702DE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52160AA" w14:textId="77777777" w:rsidR="004D61ED" w:rsidRPr="00F56DB7" w:rsidRDefault="004D61ED" w:rsidP="00CC08CF">
            <w:pPr>
              <w:pStyle w:val="TAC"/>
            </w:pPr>
            <w:r w:rsidRPr="00F56DB7">
              <w:t>1</w:t>
            </w:r>
          </w:p>
        </w:tc>
        <w:tc>
          <w:tcPr>
            <w:tcW w:w="3968" w:type="dxa"/>
            <w:tcBorders>
              <w:top w:val="single" w:sz="4" w:space="0" w:color="auto"/>
              <w:left w:val="single" w:sz="4" w:space="0" w:color="auto"/>
              <w:bottom w:val="single" w:sz="4" w:space="0" w:color="auto"/>
              <w:right w:val="single" w:sz="4" w:space="0" w:color="auto"/>
            </w:tcBorders>
          </w:tcPr>
          <w:p w14:paraId="7C864799" w14:textId="77777777" w:rsidR="004D61ED" w:rsidRPr="00F56DB7" w:rsidRDefault="004D61ED" w:rsidP="00CC08CF">
            <w:pPr>
              <w:pStyle w:val="TAL"/>
            </w:pPr>
            <w:r w:rsidRPr="00F56DB7">
              <w:t>The UE is switched on.</w:t>
            </w:r>
          </w:p>
        </w:tc>
        <w:tc>
          <w:tcPr>
            <w:tcW w:w="708" w:type="dxa"/>
            <w:tcBorders>
              <w:top w:val="single" w:sz="4" w:space="0" w:color="auto"/>
              <w:left w:val="single" w:sz="4" w:space="0" w:color="auto"/>
              <w:bottom w:val="single" w:sz="4" w:space="0" w:color="auto"/>
              <w:right w:val="single" w:sz="4" w:space="0" w:color="auto"/>
            </w:tcBorders>
          </w:tcPr>
          <w:p w14:paraId="4675C3B9" w14:textId="77777777" w:rsidR="004D61ED" w:rsidRPr="00F56DB7" w:rsidRDefault="004D61ED" w:rsidP="00CC08CF">
            <w:pPr>
              <w:pStyle w:val="TAC"/>
            </w:pPr>
            <w:r w:rsidRPr="00F56DB7">
              <w:t>-</w:t>
            </w:r>
          </w:p>
        </w:tc>
        <w:tc>
          <w:tcPr>
            <w:tcW w:w="2976" w:type="dxa"/>
            <w:tcBorders>
              <w:top w:val="single" w:sz="4" w:space="0" w:color="auto"/>
              <w:left w:val="single" w:sz="4" w:space="0" w:color="auto"/>
              <w:bottom w:val="single" w:sz="4" w:space="0" w:color="auto"/>
              <w:right w:val="single" w:sz="4" w:space="0" w:color="auto"/>
            </w:tcBorders>
          </w:tcPr>
          <w:p w14:paraId="2EE275E3" w14:textId="77777777" w:rsidR="004D61ED" w:rsidRPr="00F56DB7" w:rsidRDefault="004D61ED" w:rsidP="00CC08CF">
            <w:pPr>
              <w:pStyle w:val="TAL"/>
            </w:pPr>
            <w:r w:rsidRPr="00F56DB7">
              <w:t>-</w:t>
            </w:r>
          </w:p>
        </w:tc>
        <w:tc>
          <w:tcPr>
            <w:tcW w:w="567" w:type="dxa"/>
            <w:tcBorders>
              <w:top w:val="single" w:sz="4" w:space="0" w:color="auto"/>
              <w:left w:val="single" w:sz="4" w:space="0" w:color="auto"/>
              <w:bottom w:val="single" w:sz="4" w:space="0" w:color="auto"/>
              <w:right w:val="single" w:sz="4" w:space="0" w:color="auto"/>
            </w:tcBorders>
          </w:tcPr>
          <w:p w14:paraId="40D14B99"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384E0705" w14:textId="77777777" w:rsidR="004D61ED" w:rsidRPr="00F56DB7" w:rsidRDefault="004D61ED" w:rsidP="00CC08CF">
            <w:pPr>
              <w:pStyle w:val="TAC"/>
            </w:pPr>
            <w:r w:rsidRPr="00F56DB7">
              <w:t>-</w:t>
            </w:r>
          </w:p>
        </w:tc>
      </w:tr>
      <w:tr w:rsidR="004D61ED" w:rsidRPr="00F56DB7" w14:paraId="3EFB1CB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E9CA2CB" w14:textId="77777777" w:rsidR="004D61ED" w:rsidRPr="00F56DB7" w:rsidRDefault="004D61ED" w:rsidP="00CC08CF">
            <w:pPr>
              <w:pStyle w:val="TAC"/>
            </w:pPr>
            <w:r w:rsidRPr="00F56DB7">
              <w:t>2</w:t>
            </w:r>
          </w:p>
        </w:tc>
        <w:tc>
          <w:tcPr>
            <w:tcW w:w="3968" w:type="dxa"/>
            <w:tcBorders>
              <w:top w:val="single" w:sz="4" w:space="0" w:color="auto"/>
              <w:left w:val="single" w:sz="4" w:space="0" w:color="auto"/>
              <w:bottom w:val="single" w:sz="4" w:space="0" w:color="auto"/>
              <w:right w:val="single" w:sz="4" w:space="0" w:color="auto"/>
            </w:tcBorders>
          </w:tcPr>
          <w:p w14:paraId="5A1E3D55" w14:textId="77777777" w:rsidR="004D61ED" w:rsidRPr="00F56DB7" w:rsidRDefault="004D61ED" w:rsidP="00CC08CF">
            <w:pPr>
              <w:pStyle w:val="TAL"/>
            </w:pPr>
            <w:r w:rsidRPr="00F56DB7">
              <w:t xml:space="preserve">Check: Does the UE send a </w:t>
            </w:r>
            <w:r w:rsidRPr="00F56DB7">
              <w:rPr>
                <w:snapToGrid w:val="0"/>
              </w:rPr>
              <w:t xml:space="preserve">correctly composed </w:t>
            </w:r>
            <w:r w:rsidRPr="00F56DB7">
              <w:t xml:space="preserve">initial registration request </w:t>
            </w:r>
            <w:r w:rsidRPr="00F56DB7">
              <w:rPr>
                <w:snapToGrid w:val="0"/>
              </w:rPr>
              <w:t xml:space="preserve">including the </w:t>
            </w:r>
            <w:proofErr w:type="spellStart"/>
            <w:r w:rsidRPr="00F56DB7">
              <w:rPr>
                <w:snapToGrid w:val="0"/>
              </w:rPr>
              <w:t>sip.app</w:t>
            </w:r>
            <w:proofErr w:type="spellEnd"/>
            <w:r w:rsidRPr="00F56DB7">
              <w:rPr>
                <w:snapToGrid w:val="0"/>
              </w:rPr>
              <w:t>-subtype media feature tag with a value “</w:t>
            </w:r>
            <w:proofErr w:type="spellStart"/>
            <w:r w:rsidRPr="00F56DB7">
              <w:rPr>
                <w:snapToGrid w:val="0"/>
              </w:rPr>
              <w:t>webrtc-datachannel</w:t>
            </w:r>
            <w:proofErr w:type="spellEnd"/>
            <w:r w:rsidRPr="00F56DB7">
              <w:rPr>
                <w:snapToGrid w:val="0"/>
              </w:rPr>
              <w:t>”</w:t>
            </w:r>
            <w:r w:rsidRPr="00F56DB7">
              <w:t xml:space="preserve">? </w:t>
            </w:r>
          </w:p>
        </w:tc>
        <w:tc>
          <w:tcPr>
            <w:tcW w:w="708" w:type="dxa"/>
            <w:tcBorders>
              <w:top w:val="single" w:sz="4" w:space="0" w:color="auto"/>
              <w:left w:val="single" w:sz="4" w:space="0" w:color="auto"/>
              <w:bottom w:val="single" w:sz="4" w:space="0" w:color="auto"/>
              <w:right w:val="single" w:sz="4" w:space="0" w:color="auto"/>
            </w:tcBorders>
          </w:tcPr>
          <w:p w14:paraId="5523BBD2" w14:textId="77777777" w:rsidR="004D61ED" w:rsidRPr="00F56DB7" w:rsidRDefault="004D61ED" w:rsidP="00CC08CF">
            <w:pPr>
              <w:pStyle w:val="TAC"/>
              <w:rPr>
                <w:rFonts w:eastAsia="Yu Gothic"/>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56E94E3D" w14:textId="77777777" w:rsidR="004D61ED" w:rsidRPr="00F56DB7" w:rsidRDefault="004D61ED" w:rsidP="00CC08CF">
            <w:pPr>
              <w:pStyle w:val="TAL"/>
            </w:pPr>
            <w:r w:rsidRPr="00F56DB7">
              <w:t>REGISTER</w:t>
            </w:r>
          </w:p>
        </w:tc>
        <w:tc>
          <w:tcPr>
            <w:tcW w:w="567" w:type="dxa"/>
            <w:tcBorders>
              <w:top w:val="single" w:sz="4" w:space="0" w:color="auto"/>
              <w:left w:val="single" w:sz="4" w:space="0" w:color="auto"/>
              <w:bottom w:val="single" w:sz="4" w:space="0" w:color="auto"/>
              <w:right w:val="single" w:sz="4" w:space="0" w:color="auto"/>
            </w:tcBorders>
          </w:tcPr>
          <w:p w14:paraId="4F6B6A07" w14:textId="77777777" w:rsidR="004D61ED" w:rsidRPr="00F56DB7" w:rsidRDefault="004D61ED" w:rsidP="00CC08CF">
            <w:pPr>
              <w:pStyle w:val="TAC"/>
            </w:pPr>
            <w:r w:rsidRPr="00F56DB7">
              <w:t>1</w:t>
            </w:r>
          </w:p>
        </w:tc>
        <w:tc>
          <w:tcPr>
            <w:tcW w:w="850" w:type="dxa"/>
            <w:tcBorders>
              <w:top w:val="single" w:sz="4" w:space="0" w:color="auto"/>
              <w:left w:val="single" w:sz="4" w:space="0" w:color="auto"/>
              <w:bottom w:val="single" w:sz="4" w:space="0" w:color="auto"/>
              <w:right w:val="single" w:sz="4" w:space="0" w:color="auto"/>
            </w:tcBorders>
          </w:tcPr>
          <w:p w14:paraId="66CF6FA6" w14:textId="77777777" w:rsidR="004D61ED" w:rsidRPr="00F56DB7" w:rsidRDefault="004D61ED" w:rsidP="00CC08CF">
            <w:pPr>
              <w:pStyle w:val="TAC"/>
            </w:pPr>
            <w:r w:rsidRPr="00F56DB7">
              <w:t>P</w:t>
            </w:r>
          </w:p>
        </w:tc>
      </w:tr>
      <w:tr w:rsidR="004D61ED" w:rsidRPr="00F56DB7" w14:paraId="6819965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289FB37" w14:textId="77777777" w:rsidR="004D61ED" w:rsidRPr="00F56DB7" w:rsidRDefault="004D61ED" w:rsidP="00CC08CF">
            <w:pPr>
              <w:pStyle w:val="TAC"/>
            </w:pPr>
            <w:r w:rsidRPr="00F56DB7">
              <w:t>3</w:t>
            </w:r>
          </w:p>
        </w:tc>
        <w:tc>
          <w:tcPr>
            <w:tcW w:w="3968" w:type="dxa"/>
            <w:tcBorders>
              <w:top w:val="single" w:sz="4" w:space="0" w:color="auto"/>
              <w:left w:val="single" w:sz="4" w:space="0" w:color="auto"/>
              <w:bottom w:val="single" w:sz="4" w:space="0" w:color="auto"/>
              <w:right w:val="single" w:sz="4" w:space="0" w:color="auto"/>
            </w:tcBorders>
          </w:tcPr>
          <w:p w14:paraId="4277392F" w14:textId="33090A5B" w:rsidR="004D61ED" w:rsidRPr="00F56DB7" w:rsidRDefault="004D61ED" w:rsidP="00CC08CF">
            <w:pPr>
              <w:pStyle w:val="TAL"/>
            </w:pPr>
            <w:r w:rsidRPr="00F56DB7">
              <w:t>The SS sends 401 Unauthorized.</w:t>
            </w:r>
          </w:p>
        </w:tc>
        <w:tc>
          <w:tcPr>
            <w:tcW w:w="708" w:type="dxa"/>
            <w:tcBorders>
              <w:top w:val="single" w:sz="4" w:space="0" w:color="auto"/>
              <w:left w:val="single" w:sz="4" w:space="0" w:color="auto"/>
              <w:bottom w:val="single" w:sz="4" w:space="0" w:color="auto"/>
              <w:right w:val="single" w:sz="4" w:space="0" w:color="auto"/>
            </w:tcBorders>
          </w:tcPr>
          <w:p w14:paraId="72D98F7F" w14:textId="77777777" w:rsidR="004D61ED" w:rsidRPr="00F56DB7" w:rsidRDefault="004D61ED" w:rsidP="00CC08CF">
            <w:pPr>
              <w:pStyle w:val="TAC"/>
              <w:rPr>
                <w:rFonts w:eastAsia="Yu Gothic"/>
              </w:rPr>
            </w:pPr>
            <w:r w:rsidRPr="00F56DB7">
              <w:t>&lt;--</w:t>
            </w:r>
          </w:p>
        </w:tc>
        <w:tc>
          <w:tcPr>
            <w:tcW w:w="2976" w:type="dxa"/>
            <w:tcBorders>
              <w:top w:val="single" w:sz="4" w:space="0" w:color="auto"/>
              <w:left w:val="single" w:sz="4" w:space="0" w:color="auto"/>
              <w:bottom w:val="single" w:sz="4" w:space="0" w:color="auto"/>
              <w:right w:val="single" w:sz="4" w:space="0" w:color="auto"/>
            </w:tcBorders>
          </w:tcPr>
          <w:p w14:paraId="1F62E9A9" w14:textId="77777777" w:rsidR="004D61ED" w:rsidRPr="00F56DB7" w:rsidRDefault="004D61ED" w:rsidP="00CC08CF">
            <w:pPr>
              <w:pStyle w:val="TAL"/>
            </w:pPr>
            <w:r w:rsidRPr="00F56DB7">
              <w:t>401 Unauthorized</w:t>
            </w:r>
          </w:p>
        </w:tc>
        <w:tc>
          <w:tcPr>
            <w:tcW w:w="567" w:type="dxa"/>
            <w:tcBorders>
              <w:top w:val="single" w:sz="4" w:space="0" w:color="auto"/>
              <w:left w:val="single" w:sz="4" w:space="0" w:color="auto"/>
              <w:bottom w:val="single" w:sz="4" w:space="0" w:color="auto"/>
              <w:right w:val="single" w:sz="4" w:space="0" w:color="auto"/>
            </w:tcBorders>
          </w:tcPr>
          <w:p w14:paraId="30AAA8E0"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E1D60DC" w14:textId="77777777" w:rsidR="004D61ED" w:rsidRPr="00F56DB7" w:rsidRDefault="004D61ED" w:rsidP="00CC08CF">
            <w:pPr>
              <w:pStyle w:val="TAC"/>
            </w:pPr>
            <w:r w:rsidRPr="00F56DB7">
              <w:t>-</w:t>
            </w:r>
          </w:p>
        </w:tc>
      </w:tr>
      <w:tr w:rsidR="004D61ED" w:rsidRPr="00F56DB7" w14:paraId="1DFDB5A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8A946D9" w14:textId="77777777" w:rsidR="004D61ED" w:rsidRPr="00F56DB7" w:rsidRDefault="004D61ED" w:rsidP="00CC08CF">
            <w:pPr>
              <w:pStyle w:val="TAC"/>
            </w:pPr>
            <w:r w:rsidRPr="00F56DB7">
              <w:t>4</w:t>
            </w:r>
          </w:p>
        </w:tc>
        <w:tc>
          <w:tcPr>
            <w:tcW w:w="3968" w:type="dxa"/>
            <w:tcBorders>
              <w:top w:val="single" w:sz="4" w:space="0" w:color="auto"/>
              <w:left w:val="single" w:sz="4" w:space="0" w:color="auto"/>
              <w:bottom w:val="single" w:sz="4" w:space="0" w:color="auto"/>
              <w:right w:val="single" w:sz="4" w:space="0" w:color="auto"/>
            </w:tcBorders>
          </w:tcPr>
          <w:p w14:paraId="510FB1FF" w14:textId="77777777" w:rsidR="004D61ED" w:rsidRPr="00F56DB7" w:rsidRDefault="004D61ED" w:rsidP="00CC08CF">
            <w:pPr>
              <w:pStyle w:val="TAL"/>
            </w:pPr>
            <w:r w:rsidRPr="00F56DB7">
              <w:t xml:space="preserve">Check: Does the UE send a subsequent registration request </w:t>
            </w:r>
            <w:r w:rsidRPr="00F56DB7">
              <w:rPr>
                <w:snapToGrid w:val="0"/>
              </w:rPr>
              <w:t xml:space="preserve">including the </w:t>
            </w:r>
            <w:proofErr w:type="spellStart"/>
            <w:r w:rsidRPr="00F56DB7">
              <w:rPr>
                <w:snapToGrid w:val="0"/>
              </w:rPr>
              <w:t>sip.app</w:t>
            </w:r>
            <w:proofErr w:type="spellEnd"/>
            <w:r w:rsidRPr="00F56DB7">
              <w:rPr>
                <w:snapToGrid w:val="0"/>
              </w:rPr>
              <w:t>-subtype media feature tag with a value “</w:t>
            </w:r>
            <w:proofErr w:type="spellStart"/>
            <w:r w:rsidRPr="00F56DB7">
              <w:rPr>
                <w:snapToGrid w:val="0"/>
              </w:rPr>
              <w:t>webrtc-datachannel</w:t>
            </w:r>
            <w:proofErr w:type="spellEnd"/>
            <w:r w:rsidRPr="00F56DB7">
              <w:rPr>
                <w:snapToGrid w:val="0"/>
              </w:rPr>
              <w:t>”</w:t>
            </w:r>
            <w:r w:rsidRPr="00F56DB7">
              <w:t>?</w:t>
            </w:r>
          </w:p>
        </w:tc>
        <w:tc>
          <w:tcPr>
            <w:tcW w:w="708" w:type="dxa"/>
            <w:tcBorders>
              <w:top w:val="single" w:sz="4" w:space="0" w:color="auto"/>
              <w:left w:val="single" w:sz="4" w:space="0" w:color="auto"/>
              <w:bottom w:val="single" w:sz="4" w:space="0" w:color="auto"/>
              <w:right w:val="single" w:sz="4" w:space="0" w:color="auto"/>
            </w:tcBorders>
          </w:tcPr>
          <w:p w14:paraId="622C6232" w14:textId="77777777" w:rsidR="004D61ED" w:rsidRPr="00F56DB7" w:rsidRDefault="004D61ED" w:rsidP="00CC08CF">
            <w:pPr>
              <w:pStyle w:val="TAC"/>
              <w:rPr>
                <w:rFonts w:eastAsia="Yu Gothic"/>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5BBFFAD8" w14:textId="77777777" w:rsidR="004D61ED" w:rsidRPr="00F56DB7" w:rsidRDefault="004D61ED" w:rsidP="00CC08CF">
            <w:pPr>
              <w:pStyle w:val="TAL"/>
            </w:pPr>
            <w:r w:rsidRPr="00F56DB7">
              <w:t>REGISTER</w:t>
            </w:r>
          </w:p>
        </w:tc>
        <w:tc>
          <w:tcPr>
            <w:tcW w:w="567" w:type="dxa"/>
            <w:tcBorders>
              <w:top w:val="single" w:sz="4" w:space="0" w:color="auto"/>
              <w:left w:val="single" w:sz="4" w:space="0" w:color="auto"/>
              <w:bottom w:val="single" w:sz="4" w:space="0" w:color="auto"/>
              <w:right w:val="single" w:sz="4" w:space="0" w:color="auto"/>
            </w:tcBorders>
          </w:tcPr>
          <w:p w14:paraId="6F0712C6" w14:textId="77777777" w:rsidR="004D61ED" w:rsidRPr="00F56DB7" w:rsidRDefault="004D61ED" w:rsidP="00CC08CF">
            <w:pPr>
              <w:pStyle w:val="TAC"/>
            </w:pPr>
            <w:r w:rsidRPr="00F56DB7">
              <w:t>2</w:t>
            </w:r>
          </w:p>
        </w:tc>
        <w:tc>
          <w:tcPr>
            <w:tcW w:w="850" w:type="dxa"/>
            <w:tcBorders>
              <w:top w:val="single" w:sz="4" w:space="0" w:color="auto"/>
              <w:left w:val="single" w:sz="4" w:space="0" w:color="auto"/>
              <w:bottom w:val="single" w:sz="4" w:space="0" w:color="auto"/>
              <w:right w:val="single" w:sz="4" w:space="0" w:color="auto"/>
            </w:tcBorders>
          </w:tcPr>
          <w:p w14:paraId="7D681BC1" w14:textId="77777777" w:rsidR="004D61ED" w:rsidRPr="00F56DB7" w:rsidRDefault="004D61ED" w:rsidP="00CC08CF">
            <w:pPr>
              <w:pStyle w:val="TAC"/>
            </w:pPr>
            <w:r w:rsidRPr="00F56DB7">
              <w:t>P</w:t>
            </w:r>
          </w:p>
        </w:tc>
      </w:tr>
      <w:tr w:rsidR="004D61ED" w:rsidRPr="00F56DB7" w14:paraId="707BF40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92D6E01" w14:textId="77777777" w:rsidR="004D61ED" w:rsidRPr="00F56DB7" w:rsidRDefault="004D61ED" w:rsidP="00CC08CF">
            <w:pPr>
              <w:pStyle w:val="TAC"/>
            </w:pPr>
            <w:r w:rsidRPr="00F56DB7">
              <w:t>5</w:t>
            </w:r>
          </w:p>
        </w:tc>
        <w:tc>
          <w:tcPr>
            <w:tcW w:w="3968" w:type="dxa"/>
            <w:tcBorders>
              <w:top w:val="single" w:sz="4" w:space="0" w:color="auto"/>
              <w:left w:val="single" w:sz="4" w:space="0" w:color="auto"/>
              <w:bottom w:val="single" w:sz="4" w:space="0" w:color="auto"/>
              <w:right w:val="single" w:sz="4" w:space="0" w:color="auto"/>
            </w:tcBorders>
          </w:tcPr>
          <w:p w14:paraId="4EE1DCA7" w14:textId="7E2B1574" w:rsidR="004D61ED" w:rsidRPr="00F56DB7" w:rsidRDefault="004D61ED" w:rsidP="00CC08CF">
            <w:pPr>
              <w:pStyle w:val="TAL"/>
            </w:pPr>
            <w:r w:rsidRPr="00F56DB7">
              <w:t>The SS sends a valid 200 OK response including a Feature-Caps header field for REGISTER.</w:t>
            </w:r>
          </w:p>
        </w:tc>
        <w:tc>
          <w:tcPr>
            <w:tcW w:w="708" w:type="dxa"/>
            <w:tcBorders>
              <w:top w:val="single" w:sz="4" w:space="0" w:color="auto"/>
              <w:left w:val="single" w:sz="4" w:space="0" w:color="auto"/>
              <w:bottom w:val="single" w:sz="4" w:space="0" w:color="auto"/>
              <w:right w:val="single" w:sz="4" w:space="0" w:color="auto"/>
            </w:tcBorders>
          </w:tcPr>
          <w:p w14:paraId="49DAC6AA" w14:textId="77777777" w:rsidR="004D61ED" w:rsidRPr="00F56DB7" w:rsidRDefault="004D61ED" w:rsidP="00CC08CF">
            <w:pPr>
              <w:pStyle w:val="TAC"/>
              <w:rPr>
                <w:rFonts w:eastAsia="Yu Gothic"/>
              </w:rPr>
            </w:pPr>
            <w:r w:rsidRPr="00F56DB7">
              <w:t>&lt;--</w:t>
            </w:r>
          </w:p>
        </w:tc>
        <w:tc>
          <w:tcPr>
            <w:tcW w:w="2976" w:type="dxa"/>
            <w:tcBorders>
              <w:top w:val="single" w:sz="4" w:space="0" w:color="auto"/>
              <w:left w:val="single" w:sz="4" w:space="0" w:color="auto"/>
              <w:bottom w:val="single" w:sz="4" w:space="0" w:color="auto"/>
              <w:right w:val="single" w:sz="4" w:space="0" w:color="auto"/>
            </w:tcBorders>
          </w:tcPr>
          <w:p w14:paraId="690432FC" w14:textId="77777777" w:rsidR="004D61ED" w:rsidRPr="00F56DB7" w:rsidRDefault="004D61ED" w:rsidP="00CC08CF">
            <w:pPr>
              <w:pStyle w:val="TAL"/>
            </w:pPr>
            <w:r w:rsidRPr="00F56DB7">
              <w:t>200 OK</w:t>
            </w:r>
          </w:p>
        </w:tc>
        <w:tc>
          <w:tcPr>
            <w:tcW w:w="567" w:type="dxa"/>
            <w:tcBorders>
              <w:top w:val="single" w:sz="4" w:space="0" w:color="auto"/>
              <w:left w:val="single" w:sz="4" w:space="0" w:color="auto"/>
              <w:bottom w:val="single" w:sz="4" w:space="0" w:color="auto"/>
              <w:right w:val="single" w:sz="4" w:space="0" w:color="auto"/>
            </w:tcBorders>
          </w:tcPr>
          <w:p w14:paraId="6124D579"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D1E5A52" w14:textId="77777777" w:rsidR="004D61ED" w:rsidRPr="00F56DB7" w:rsidRDefault="004D61ED" w:rsidP="00CC08CF">
            <w:pPr>
              <w:pStyle w:val="TAC"/>
            </w:pPr>
            <w:r w:rsidRPr="00F56DB7">
              <w:t>-</w:t>
            </w:r>
          </w:p>
        </w:tc>
      </w:tr>
      <w:tr w:rsidR="004D61ED" w:rsidRPr="00F56DB7" w14:paraId="75FA41C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E4E5EA7" w14:textId="77777777" w:rsidR="004D61ED" w:rsidRPr="00F56DB7" w:rsidRDefault="004D61ED" w:rsidP="00CC08CF">
            <w:pPr>
              <w:pStyle w:val="TAC"/>
            </w:pPr>
          </w:p>
        </w:tc>
        <w:tc>
          <w:tcPr>
            <w:tcW w:w="3968" w:type="dxa"/>
            <w:tcBorders>
              <w:top w:val="single" w:sz="4" w:space="0" w:color="auto"/>
              <w:left w:val="single" w:sz="4" w:space="0" w:color="auto"/>
              <w:bottom w:val="single" w:sz="4" w:space="0" w:color="auto"/>
              <w:right w:val="single" w:sz="4" w:space="0" w:color="auto"/>
            </w:tcBorders>
          </w:tcPr>
          <w:p w14:paraId="7F9214E4" w14:textId="77777777" w:rsidR="004D61ED" w:rsidRPr="00F56DB7" w:rsidRDefault="004D61ED" w:rsidP="00CC08CF">
            <w:pPr>
              <w:pStyle w:val="TAL"/>
            </w:pPr>
            <w:r w:rsidRPr="00F56DB7">
              <w:t>EXCEPTION: In parallel to the events described in steps 6 to 9, the steps specified in Table 6.10.3.2-2 may take place.</w:t>
            </w:r>
          </w:p>
        </w:tc>
        <w:tc>
          <w:tcPr>
            <w:tcW w:w="708" w:type="dxa"/>
            <w:tcBorders>
              <w:top w:val="single" w:sz="4" w:space="0" w:color="auto"/>
              <w:left w:val="single" w:sz="4" w:space="0" w:color="auto"/>
              <w:bottom w:val="single" w:sz="4" w:space="0" w:color="auto"/>
              <w:right w:val="single" w:sz="4" w:space="0" w:color="auto"/>
            </w:tcBorders>
          </w:tcPr>
          <w:p w14:paraId="22386212" w14:textId="77777777" w:rsidR="004D61ED" w:rsidRPr="00F56DB7" w:rsidRDefault="004D61ED" w:rsidP="00CC08CF">
            <w:pPr>
              <w:pStyle w:val="TAC"/>
            </w:pPr>
            <w:r w:rsidRPr="00F56DB7">
              <w:t>-</w:t>
            </w:r>
          </w:p>
        </w:tc>
        <w:tc>
          <w:tcPr>
            <w:tcW w:w="2976" w:type="dxa"/>
            <w:tcBorders>
              <w:top w:val="single" w:sz="4" w:space="0" w:color="auto"/>
              <w:left w:val="single" w:sz="4" w:space="0" w:color="auto"/>
              <w:bottom w:val="single" w:sz="4" w:space="0" w:color="auto"/>
              <w:right w:val="single" w:sz="4" w:space="0" w:color="auto"/>
            </w:tcBorders>
          </w:tcPr>
          <w:p w14:paraId="68170E19" w14:textId="77777777" w:rsidR="004D61ED" w:rsidRPr="00F56DB7" w:rsidRDefault="004D61ED" w:rsidP="00CC08CF">
            <w:pPr>
              <w:pStyle w:val="TAL"/>
            </w:pPr>
            <w:r w:rsidRPr="00F56DB7">
              <w:t>-</w:t>
            </w:r>
          </w:p>
        </w:tc>
        <w:tc>
          <w:tcPr>
            <w:tcW w:w="567" w:type="dxa"/>
            <w:tcBorders>
              <w:top w:val="single" w:sz="4" w:space="0" w:color="auto"/>
              <w:left w:val="single" w:sz="4" w:space="0" w:color="auto"/>
              <w:bottom w:val="single" w:sz="4" w:space="0" w:color="auto"/>
              <w:right w:val="single" w:sz="4" w:space="0" w:color="auto"/>
            </w:tcBorders>
          </w:tcPr>
          <w:p w14:paraId="5784D2D0"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D984776" w14:textId="77777777" w:rsidR="004D61ED" w:rsidRPr="00F56DB7" w:rsidRDefault="004D61ED" w:rsidP="00CC08CF">
            <w:pPr>
              <w:pStyle w:val="TAC"/>
            </w:pPr>
            <w:r w:rsidRPr="00F56DB7">
              <w:t>-</w:t>
            </w:r>
          </w:p>
        </w:tc>
      </w:tr>
      <w:tr w:rsidR="004D61ED" w:rsidRPr="00F56DB7" w14:paraId="5391B88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CBB1756" w14:textId="77777777" w:rsidR="004D61ED" w:rsidRPr="00F56DB7" w:rsidRDefault="004D61ED" w:rsidP="00CC08CF">
            <w:pPr>
              <w:pStyle w:val="TAC"/>
            </w:pPr>
            <w:r w:rsidRPr="00F56DB7">
              <w:t>6</w:t>
            </w:r>
          </w:p>
        </w:tc>
        <w:tc>
          <w:tcPr>
            <w:tcW w:w="3968" w:type="dxa"/>
            <w:tcBorders>
              <w:top w:val="single" w:sz="4" w:space="0" w:color="auto"/>
              <w:left w:val="single" w:sz="4" w:space="0" w:color="auto"/>
              <w:bottom w:val="single" w:sz="4" w:space="0" w:color="auto"/>
              <w:right w:val="single" w:sz="4" w:space="0" w:color="auto"/>
            </w:tcBorders>
          </w:tcPr>
          <w:p w14:paraId="507B0B31" w14:textId="77777777" w:rsidR="004D61ED" w:rsidRPr="00F56DB7" w:rsidRDefault="004D61ED" w:rsidP="00CC08CF">
            <w:pPr>
              <w:pStyle w:val="TAL"/>
            </w:pPr>
            <w:r w:rsidRPr="00F56DB7">
              <w:t>The UE subscribes to reg-event.</w:t>
            </w:r>
          </w:p>
        </w:tc>
        <w:tc>
          <w:tcPr>
            <w:tcW w:w="708" w:type="dxa"/>
            <w:tcBorders>
              <w:top w:val="single" w:sz="4" w:space="0" w:color="auto"/>
              <w:left w:val="single" w:sz="4" w:space="0" w:color="auto"/>
              <w:bottom w:val="single" w:sz="4" w:space="0" w:color="auto"/>
              <w:right w:val="single" w:sz="4" w:space="0" w:color="auto"/>
            </w:tcBorders>
          </w:tcPr>
          <w:p w14:paraId="1B69458C" w14:textId="77777777" w:rsidR="004D61ED" w:rsidRPr="00F56DB7" w:rsidRDefault="004D61ED" w:rsidP="00CC08CF">
            <w:pPr>
              <w:pStyle w:val="TAC"/>
              <w:rPr>
                <w:rFonts w:eastAsia="Yu Gothic"/>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309DD12B" w14:textId="77777777" w:rsidR="004D61ED" w:rsidRPr="00F56DB7" w:rsidRDefault="004D61ED" w:rsidP="00CC08CF">
            <w:pPr>
              <w:pStyle w:val="TAL"/>
            </w:pPr>
            <w:r w:rsidRPr="00F56DB7">
              <w:t>SUBSCRIBE</w:t>
            </w:r>
          </w:p>
        </w:tc>
        <w:tc>
          <w:tcPr>
            <w:tcW w:w="567" w:type="dxa"/>
            <w:tcBorders>
              <w:top w:val="single" w:sz="4" w:space="0" w:color="auto"/>
              <w:left w:val="single" w:sz="4" w:space="0" w:color="auto"/>
              <w:bottom w:val="single" w:sz="4" w:space="0" w:color="auto"/>
              <w:right w:val="single" w:sz="4" w:space="0" w:color="auto"/>
            </w:tcBorders>
          </w:tcPr>
          <w:p w14:paraId="316E3923"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C92B75F" w14:textId="77777777" w:rsidR="004D61ED" w:rsidRPr="00F56DB7" w:rsidRDefault="004D61ED" w:rsidP="00CC08CF">
            <w:pPr>
              <w:pStyle w:val="TAC"/>
            </w:pPr>
            <w:r w:rsidRPr="00F56DB7">
              <w:t>-</w:t>
            </w:r>
          </w:p>
        </w:tc>
      </w:tr>
      <w:tr w:rsidR="004D61ED" w:rsidRPr="00F56DB7" w14:paraId="06EBA6E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86157E2" w14:textId="77777777" w:rsidR="004D61ED" w:rsidRPr="00F56DB7" w:rsidRDefault="004D61ED" w:rsidP="00CC08CF">
            <w:pPr>
              <w:pStyle w:val="TAC"/>
            </w:pPr>
            <w:r w:rsidRPr="00F56DB7">
              <w:t>7</w:t>
            </w:r>
          </w:p>
        </w:tc>
        <w:tc>
          <w:tcPr>
            <w:tcW w:w="3968" w:type="dxa"/>
            <w:tcBorders>
              <w:top w:val="single" w:sz="4" w:space="0" w:color="auto"/>
              <w:left w:val="single" w:sz="4" w:space="0" w:color="auto"/>
              <w:bottom w:val="single" w:sz="4" w:space="0" w:color="auto"/>
              <w:right w:val="single" w:sz="4" w:space="0" w:color="auto"/>
            </w:tcBorders>
          </w:tcPr>
          <w:p w14:paraId="69753318" w14:textId="3E30CC57" w:rsidR="004D61ED" w:rsidRPr="00F56DB7" w:rsidRDefault="004D61ED" w:rsidP="00CC08CF">
            <w:pPr>
              <w:pStyle w:val="TAL"/>
            </w:pPr>
            <w:r w:rsidRPr="00F56DB7">
              <w:t>The SS sends 200 OK for SUBSCRIBE.</w:t>
            </w:r>
          </w:p>
        </w:tc>
        <w:tc>
          <w:tcPr>
            <w:tcW w:w="708" w:type="dxa"/>
            <w:tcBorders>
              <w:top w:val="single" w:sz="4" w:space="0" w:color="auto"/>
              <w:left w:val="single" w:sz="4" w:space="0" w:color="auto"/>
              <w:bottom w:val="single" w:sz="4" w:space="0" w:color="auto"/>
              <w:right w:val="single" w:sz="4" w:space="0" w:color="auto"/>
            </w:tcBorders>
          </w:tcPr>
          <w:p w14:paraId="5036102F" w14:textId="77777777" w:rsidR="004D61ED" w:rsidRPr="00F56DB7" w:rsidRDefault="004D61ED" w:rsidP="00CC08CF">
            <w:pPr>
              <w:pStyle w:val="TAC"/>
              <w:rPr>
                <w:rFonts w:eastAsia="Yu Gothic"/>
              </w:rPr>
            </w:pPr>
            <w:r w:rsidRPr="00F56DB7">
              <w:t>&lt;--</w:t>
            </w:r>
          </w:p>
        </w:tc>
        <w:tc>
          <w:tcPr>
            <w:tcW w:w="2976" w:type="dxa"/>
            <w:tcBorders>
              <w:top w:val="single" w:sz="4" w:space="0" w:color="auto"/>
              <w:left w:val="single" w:sz="4" w:space="0" w:color="auto"/>
              <w:bottom w:val="single" w:sz="4" w:space="0" w:color="auto"/>
              <w:right w:val="single" w:sz="4" w:space="0" w:color="auto"/>
            </w:tcBorders>
          </w:tcPr>
          <w:p w14:paraId="4517CD91" w14:textId="77777777" w:rsidR="004D61ED" w:rsidRPr="00F56DB7" w:rsidRDefault="004D61ED" w:rsidP="00CC08CF">
            <w:pPr>
              <w:pStyle w:val="TAL"/>
            </w:pPr>
            <w:r w:rsidRPr="00F56DB7">
              <w:t>200 OK</w:t>
            </w:r>
          </w:p>
        </w:tc>
        <w:tc>
          <w:tcPr>
            <w:tcW w:w="567" w:type="dxa"/>
            <w:tcBorders>
              <w:top w:val="single" w:sz="4" w:space="0" w:color="auto"/>
              <w:left w:val="single" w:sz="4" w:space="0" w:color="auto"/>
              <w:bottom w:val="single" w:sz="4" w:space="0" w:color="auto"/>
              <w:right w:val="single" w:sz="4" w:space="0" w:color="auto"/>
            </w:tcBorders>
          </w:tcPr>
          <w:p w14:paraId="3D35FC22"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B1670A1" w14:textId="77777777" w:rsidR="004D61ED" w:rsidRPr="00F56DB7" w:rsidRDefault="004D61ED" w:rsidP="00CC08CF">
            <w:pPr>
              <w:pStyle w:val="TAC"/>
            </w:pPr>
            <w:r w:rsidRPr="00F56DB7">
              <w:t>-</w:t>
            </w:r>
          </w:p>
        </w:tc>
      </w:tr>
      <w:tr w:rsidR="004D61ED" w:rsidRPr="00F56DB7" w14:paraId="4603FFE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96DF024" w14:textId="77777777" w:rsidR="004D61ED" w:rsidRPr="00F56DB7" w:rsidRDefault="004D61ED" w:rsidP="00CC08CF">
            <w:pPr>
              <w:pStyle w:val="TAC"/>
            </w:pPr>
            <w:r w:rsidRPr="00F56DB7">
              <w:t>8</w:t>
            </w:r>
          </w:p>
        </w:tc>
        <w:tc>
          <w:tcPr>
            <w:tcW w:w="3968" w:type="dxa"/>
            <w:tcBorders>
              <w:top w:val="single" w:sz="4" w:space="0" w:color="auto"/>
              <w:left w:val="single" w:sz="4" w:space="0" w:color="auto"/>
              <w:bottom w:val="single" w:sz="4" w:space="0" w:color="auto"/>
              <w:right w:val="single" w:sz="4" w:space="0" w:color="auto"/>
            </w:tcBorders>
          </w:tcPr>
          <w:p w14:paraId="29A245DC" w14:textId="2BCA6A25" w:rsidR="004D61ED" w:rsidRPr="00F56DB7" w:rsidRDefault="004D61ED" w:rsidP="00CC08CF">
            <w:pPr>
              <w:pStyle w:val="TAL"/>
            </w:pPr>
            <w:r w:rsidRPr="00F56DB7">
              <w:t>The SS sends NOTIFY for reg-event package</w:t>
            </w:r>
            <w:r w:rsidRPr="00F56DB7">
              <w:rPr>
                <w:rFonts w:eastAsia="MS Gothic"/>
              </w:rPr>
              <w:t>, containing full registration state information for the registered public user identity in the XML body</w:t>
            </w:r>
            <w:r w:rsidRPr="00F56DB7">
              <w:t>.</w:t>
            </w:r>
          </w:p>
        </w:tc>
        <w:tc>
          <w:tcPr>
            <w:tcW w:w="708" w:type="dxa"/>
            <w:tcBorders>
              <w:top w:val="single" w:sz="4" w:space="0" w:color="auto"/>
              <w:left w:val="single" w:sz="4" w:space="0" w:color="auto"/>
              <w:bottom w:val="single" w:sz="4" w:space="0" w:color="auto"/>
              <w:right w:val="single" w:sz="4" w:space="0" w:color="auto"/>
            </w:tcBorders>
          </w:tcPr>
          <w:p w14:paraId="515EC5EA" w14:textId="77777777" w:rsidR="004D61ED" w:rsidRPr="00F56DB7" w:rsidRDefault="004D61ED" w:rsidP="00CC08CF">
            <w:pPr>
              <w:pStyle w:val="TAC"/>
              <w:rPr>
                <w:rFonts w:eastAsia="Yu Gothic"/>
              </w:rPr>
            </w:pPr>
            <w:r w:rsidRPr="00F56DB7">
              <w:t>&lt;--</w:t>
            </w:r>
          </w:p>
        </w:tc>
        <w:tc>
          <w:tcPr>
            <w:tcW w:w="2976" w:type="dxa"/>
            <w:tcBorders>
              <w:top w:val="single" w:sz="4" w:space="0" w:color="auto"/>
              <w:left w:val="single" w:sz="4" w:space="0" w:color="auto"/>
              <w:bottom w:val="single" w:sz="4" w:space="0" w:color="auto"/>
              <w:right w:val="single" w:sz="4" w:space="0" w:color="auto"/>
            </w:tcBorders>
          </w:tcPr>
          <w:p w14:paraId="3BDB764D" w14:textId="77777777" w:rsidR="004D61ED" w:rsidRPr="00F56DB7" w:rsidRDefault="004D61ED" w:rsidP="00CC08CF">
            <w:pPr>
              <w:pStyle w:val="TAL"/>
            </w:pPr>
            <w:r w:rsidRPr="00F56DB7">
              <w:t>NOTIFY</w:t>
            </w:r>
          </w:p>
        </w:tc>
        <w:tc>
          <w:tcPr>
            <w:tcW w:w="567" w:type="dxa"/>
            <w:tcBorders>
              <w:top w:val="single" w:sz="4" w:space="0" w:color="auto"/>
              <w:left w:val="single" w:sz="4" w:space="0" w:color="auto"/>
              <w:bottom w:val="single" w:sz="4" w:space="0" w:color="auto"/>
              <w:right w:val="single" w:sz="4" w:space="0" w:color="auto"/>
            </w:tcBorders>
          </w:tcPr>
          <w:p w14:paraId="6D564F12"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23246359" w14:textId="77777777" w:rsidR="004D61ED" w:rsidRPr="00F56DB7" w:rsidRDefault="004D61ED" w:rsidP="00CC08CF">
            <w:pPr>
              <w:pStyle w:val="TAC"/>
            </w:pPr>
            <w:r w:rsidRPr="00F56DB7">
              <w:t>-</w:t>
            </w:r>
          </w:p>
        </w:tc>
      </w:tr>
      <w:tr w:rsidR="004D61ED" w:rsidRPr="00F56DB7" w14:paraId="5E4DC40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27D586D" w14:textId="77777777" w:rsidR="004D61ED" w:rsidRPr="00F56DB7" w:rsidRDefault="004D61ED" w:rsidP="00CC08CF">
            <w:pPr>
              <w:pStyle w:val="TAC"/>
            </w:pPr>
            <w:r w:rsidRPr="00F56DB7">
              <w:t>9</w:t>
            </w:r>
          </w:p>
        </w:tc>
        <w:tc>
          <w:tcPr>
            <w:tcW w:w="3968" w:type="dxa"/>
            <w:tcBorders>
              <w:top w:val="single" w:sz="4" w:space="0" w:color="auto"/>
              <w:left w:val="single" w:sz="4" w:space="0" w:color="auto"/>
              <w:bottom w:val="single" w:sz="4" w:space="0" w:color="auto"/>
              <w:right w:val="single" w:sz="4" w:space="0" w:color="auto"/>
            </w:tcBorders>
          </w:tcPr>
          <w:p w14:paraId="3DB60BB7" w14:textId="77777777" w:rsidR="004D61ED" w:rsidRPr="00F56DB7" w:rsidRDefault="004D61ED" w:rsidP="00CC08CF">
            <w:pPr>
              <w:pStyle w:val="TAL"/>
            </w:pPr>
            <w:r w:rsidRPr="00F56DB7">
              <w:t>The UE acknowledges reception of NOTIFY.</w:t>
            </w:r>
          </w:p>
        </w:tc>
        <w:tc>
          <w:tcPr>
            <w:tcW w:w="708" w:type="dxa"/>
            <w:tcBorders>
              <w:top w:val="single" w:sz="4" w:space="0" w:color="auto"/>
              <w:left w:val="single" w:sz="4" w:space="0" w:color="auto"/>
              <w:bottom w:val="single" w:sz="4" w:space="0" w:color="auto"/>
              <w:right w:val="single" w:sz="4" w:space="0" w:color="auto"/>
            </w:tcBorders>
          </w:tcPr>
          <w:p w14:paraId="0BEC3537" w14:textId="77777777" w:rsidR="004D61ED" w:rsidRPr="00F56DB7" w:rsidRDefault="004D61ED" w:rsidP="00CC08CF">
            <w:pPr>
              <w:pStyle w:val="TAC"/>
              <w:rPr>
                <w:rFonts w:eastAsia="Yu Gothic"/>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7FC22843" w14:textId="77777777" w:rsidR="004D61ED" w:rsidRPr="00F56DB7" w:rsidRDefault="004D61ED" w:rsidP="00CC08CF">
            <w:pPr>
              <w:pStyle w:val="TAL"/>
            </w:pPr>
            <w:r w:rsidRPr="00F56DB7">
              <w:t>200 OK</w:t>
            </w:r>
          </w:p>
        </w:tc>
        <w:tc>
          <w:tcPr>
            <w:tcW w:w="567" w:type="dxa"/>
            <w:tcBorders>
              <w:top w:val="single" w:sz="4" w:space="0" w:color="auto"/>
              <w:left w:val="single" w:sz="4" w:space="0" w:color="auto"/>
              <w:bottom w:val="single" w:sz="4" w:space="0" w:color="auto"/>
              <w:right w:val="single" w:sz="4" w:space="0" w:color="auto"/>
            </w:tcBorders>
          </w:tcPr>
          <w:p w14:paraId="568F95C3" w14:textId="77777777" w:rsidR="004D61ED" w:rsidRPr="00F56DB7" w:rsidRDefault="004D61E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D714AC1" w14:textId="77777777" w:rsidR="004D61ED" w:rsidRPr="00F56DB7" w:rsidRDefault="004D61ED" w:rsidP="00CC08CF">
            <w:pPr>
              <w:pStyle w:val="TAC"/>
            </w:pPr>
            <w:r w:rsidRPr="00F56DB7">
              <w:t>-</w:t>
            </w:r>
          </w:p>
        </w:tc>
      </w:tr>
      <w:tr w:rsidR="004D61ED" w:rsidRPr="00F56DB7" w14:paraId="51FDAC73" w14:textId="77777777" w:rsidTr="00CC08CF">
        <w:trPr>
          <w:jc w:val="center"/>
        </w:trPr>
        <w:tc>
          <w:tcPr>
            <w:tcW w:w="9636" w:type="dxa"/>
            <w:gridSpan w:val="6"/>
            <w:tcBorders>
              <w:top w:val="single" w:sz="4" w:space="0" w:color="auto"/>
              <w:left w:val="single" w:sz="4" w:space="0" w:color="auto"/>
              <w:bottom w:val="single" w:sz="4" w:space="0" w:color="auto"/>
              <w:right w:val="single" w:sz="4" w:space="0" w:color="auto"/>
            </w:tcBorders>
          </w:tcPr>
          <w:p w14:paraId="6866FCD0" w14:textId="77777777" w:rsidR="004D61ED" w:rsidRPr="00F56DB7" w:rsidRDefault="004D61ED" w:rsidP="00CC08CF">
            <w:pPr>
              <w:pStyle w:val="TAN"/>
            </w:pPr>
            <w:r w:rsidRPr="00F56DB7">
              <w:t>NOTE:</w:t>
            </w:r>
            <w:r w:rsidRPr="00F56DB7">
              <w:tab/>
              <w:t>The associated NR/5GC signalling is specified in TS 38.508-1 [21] generic procedure 4.5.2.</w:t>
            </w:r>
          </w:p>
        </w:tc>
      </w:tr>
    </w:tbl>
    <w:p w14:paraId="0BCD9F68" w14:textId="77777777" w:rsidR="004D61ED" w:rsidRPr="00F56DB7" w:rsidRDefault="004D61ED" w:rsidP="004D61ED"/>
    <w:p w14:paraId="6A691446" w14:textId="77777777" w:rsidR="004D61ED" w:rsidRPr="00F56DB7" w:rsidRDefault="004D61ED" w:rsidP="004D61ED">
      <w:pPr>
        <w:pStyle w:val="TH"/>
        <w:rPr>
          <w:rFonts w:cs="Arial"/>
        </w:rPr>
      </w:pPr>
      <w:r w:rsidRPr="00F56DB7">
        <w:rPr>
          <w:rFonts w:cs="Arial"/>
        </w:rPr>
        <w:t>Table 6.10.3.2-2: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4D61ED" w:rsidRPr="00F56DB7" w14:paraId="4047951C" w14:textId="77777777" w:rsidTr="00CC08CF">
        <w:trPr>
          <w:jc w:val="center"/>
        </w:trPr>
        <w:tc>
          <w:tcPr>
            <w:tcW w:w="567" w:type="dxa"/>
            <w:tcBorders>
              <w:top w:val="single" w:sz="4" w:space="0" w:color="auto"/>
              <w:left w:val="single" w:sz="4" w:space="0" w:color="auto"/>
              <w:bottom w:val="nil"/>
              <w:right w:val="single" w:sz="4" w:space="0" w:color="auto"/>
            </w:tcBorders>
          </w:tcPr>
          <w:p w14:paraId="5C3BA3CF" w14:textId="77777777" w:rsidR="004D61ED" w:rsidRPr="00F56DB7" w:rsidRDefault="004D61ED" w:rsidP="00CC08CF">
            <w:pPr>
              <w:pStyle w:val="TAH"/>
              <w:ind w:left="400" w:hanging="400"/>
            </w:pPr>
            <w:r w:rsidRPr="00F56DB7">
              <w:t>St</w:t>
            </w:r>
          </w:p>
        </w:tc>
        <w:tc>
          <w:tcPr>
            <w:tcW w:w="3968" w:type="dxa"/>
            <w:tcBorders>
              <w:top w:val="single" w:sz="4" w:space="0" w:color="auto"/>
              <w:left w:val="single" w:sz="4" w:space="0" w:color="auto"/>
              <w:bottom w:val="single" w:sz="4" w:space="0" w:color="auto"/>
              <w:right w:val="single" w:sz="4" w:space="0" w:color="auto"/>
            </w:tcBorders>
          </w:tcPr>
          <w:p w14:paraId="770828FE" w14:textId="77777777" w:rsidR="004D61ED" w:rsidRPr="00F56DB7" w:rsidRDefault="004D61ED" w:rsidP="00CC08CF">
            <w:pPr>
              <w:pStyle w:val="TAH"/>
              <w:ind w:left="400" w:hanging="400"/>
            </w:pPr>
            <w:r w:rsidRPr="00F56DB7">
              <w:t>Procedure</w:t>
            </w:r>
          </w:p>
        </w:tc>
        <w:tc>
          <w:tcPr>
            <w:tcW w:w="3684" w:type="dxa"/>
            <w:gridSpan w:val="2"/>
            <w:tcBorders>
              <w:top w:val="single" w:sz="4" w:space="0" w:color="auto"/>
              <w:left w:val="single" w:sz="4" w:space="0" w:color="auto"/>
              <w:bottom w:val="single" w:sz="4" w:space="0" w:color="auto"/>
              <w:right w:val="single" w:sz="4" w:space="0" w:color="auto"/>
            </w:tcBorders>
          </w:tcPr>
          <w:p w14:paraId="0F198E97" w14:textId="77777777" w:rsidR="004D61ED" w:rsidRPr="00F56DB7" w:rsidRDefault="004D61ED"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tcPr>
          <w:p w14:paraId="627FE323" w14:textId="77777777" w:rsidR="004D61ED" w:rsidRPr="00F56DB7" w:rsidRDefault="004D61ED" w:rsidP="00CC08CF">
            <w:pPr>
              <w:pStyle w:val="TAH"/>
            </w:pPr>
            <w:r w:rsidRPr="00F56DB7">
              <w:t>TP</w:t>
            </w:r>
          </w:p>
        </w:tc>
        <w:tc>
          <w:tcPr>
            <w:tcW w:w="850" w:type="dxa"/>
            <w:tcBorders>
              <w:top w:val="single" w:sz="4" w:space="0" w:color="auto"/>
              <w:left w:val="single" w:sz="4" w:space="0" w:color="auto"/>
              <w:bottom w:val="nil"/>
              <w:right w:val="single" w:sz="4" w:space="0" w:color="auto"/>
            </w:tcBorders>
          </w:tcPr>
          <w:p w14:paraId="5F399CF7" w14:textId="77777777" w:rsidR="004D61ED" w:rsidRPr="00F56DB7" w:rsidRDefault="004D61ED" w:rsidP="00CC08CF">
            <w:pPr>
              <w:pStyle w:val="TAH"/>
            </w:pPr>
            <w:r w:rsidRPr="00F56DB7">
              <w:t>Verdict</w:t>
            </w:r>
          </w:p>
        </w:tc>
      </w:tr>
      <w:tr w:rsidR="004D61ED" w:rsidRPr="00F56DB7" w14:paraId="0C492AF3" w14:textId="77777777" w:rsidTr="00CC08CF">
        <w:trPr>
          <w:jc w:val="center"/>
        </w:trPr>
        <w:tc>
          <w:tcPr>
            <w:tcW w:w="567" w:type="dxa"/>
            <w:tcBorders>
              <w:top w:val="nil"/>
              <w:left w:val="single" w:sz="4" w:space="0" w:color="auto"/>
              <w:bottom w:val="single" w:sz="4" w:space="0" w:color="auto"/>
              <w:right w:val="single" w:sz="4" w:space="0" w:color="auto"/>
            </w:tcBorders>
          </w:tcPr>
          <w:p w14:paraId="153023CC" w14:textId="77777777" w:rsidR="004D61ED" w:rsidRPr="00F56DB7" w:rsidRDefault="004D61ED" w:rsidP="00CC08CF">
            <w:pPr>
              <w:pStyle w:val="TAH"/>
            </w:pPr>
          </w:p>
        </w:tc>
        <w:tc>
          <w:tcPr>
            <w:tcW w:w="3968" w:type="dxa"/>
            <w:tcBorders>
              <w:top w:val="single" w:sz="4" w:space="0" w:color="auto"/>
              <w:left w:val="single" w:sz="4" w:space="0" w:color="auto"/>
              <w:bottom w:val="single" w:sz="4" w:space="0" w:color="auto"/>
              <w:right w:val="single" w:sz="4" w:space="0" w:color="auto"/>
            </w:tcBorders>
          </w:tcPr>
          <w:p w14:paraId="72DA0DAA" w14:textId="77777777" w:rsidR="004D61ED" w:rsidRPr="00F56DB7" w:rsidRDefault="004D61ED" w:rsidP="00CC08CF">
            <w:pPr>
              <w:pStyle w:val="TAH"/>
            </w:pPr>
          </w:p>
        </w:tc>
        <w:tc>
          <w:tcPr>
            <w:tcW w:w="708" w:type="dxa"/>
            <w:tcBorders>
              <w:top w:val="single" w:sz="4" w:space="0" w:color="auto"/>
              <w:left w:val="single" w:sz="4" w:space="0" w:color="auto"/>
              <w:bottom w:val="single" w:sz="4" w:space="0" w:color="auto"/>
              <w:right w:val="single" w:sz="4" w:space="0" w:color="auto"/>
            </w:tcBorders>
          </w:tcPr>
          <w:p w14:paraId="324B3AAE" w14:textId="77777777" w:rsidR="004D61ED" w:rsidRPr="00F56DB7" w:rsidRDefault="004D61ED" w:rsidP="00CC08CF">
            <w:pPr>
              <w:pStyle w:val="TAH"/>
            </w:pPr>
            <w:r w:rsidRPr="00F56DB7">
              <w:t>U - S</w:t>
            </w:r>
          </w:p>
        </w:tc>
        <w:tc>
          <w:tcPr>
            <w:tcW w:w="2976" w:type="dxa"/>
            <w:tcBorders>
              <w:top w:val="single" w:sz="4" w:space="0" w:color="auto"/>
              <w:left w:val="single" w:sz="4" w:space="0" w:color="auto"/>
              <w:bottom w:val="single" w:sz="4" w:space="0" w:color="auto"/>
              <w:right w:val="single" w:sz="4" w:space="0" w:color="auto"/>
            </w:tcBorders>
          </w:tcPr>
          <w:p w14:paraId="0B16EBDF" w14:textId="77777777" w:rsidR="004D61ED" w:rsidRPr="00F56DB7" w:rsidRDefault="004D61ED"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09638881" w14:textId="77777777" w:rsidR="004D61ED" w:rsidRPr="00F56DB7" w:rsidRDefault="004D61ED" w:rsidP="00CC08CF">
            <w:pPr>
              <w:pStyle w:val="TAH"/>
            </w:pPr>
          </w:p>
        </w:tc>
        <w:tc>
          <w:tcPr>
            <w:tcW w:w="850" w:type="dxa"/>
            <w:tcBorders>
              <w:top w:val="nil"/>
              <w:left w:val="single" w:sz="4" w:space="0" w:color="auto"/>
              <w:bottom w:val="single" w:sz="4" w:space="0" w:color="auto"/>
              <w:right w:val="single" w:sz="4" w:space="0" w:color="auto"/>
            </w:tcBorders>
          </w:tcPr>
          <w:p w14:paraId="4A788312" w14:textId="77777777" w:rsidR="004D61ED" w:rsidRPr="00F56DB7" w:rsidRDefault="004D61ED" w:rsidP="00CC08CF">
            <w:pPr>
              <w:pStyle w:val="TAH"/>
            </w:pPr>
          </w:p>
        </w:tc>
      </w:tr>
      <w:tr w:rsidR="004D61ED" w:rsidRPr="00F56DB7" w14:paraId="51CBEB5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E0164D9" w14:textId="77777777" w:rsidR="004D61ED" w:rsidRPr="00F56DB7" w:rsidRDefault="004D61ED" w:rsidP="00CC08CF">
            <w:pPr>
              <w:pStyle w:val="TAC"/>
            </w:pPr>
            <w:r w:rsidRPr="00F56DB7">
              <w:t>1</w:t>
            </w:r>
          </w:p>
        </w:tc>
        <w:tc>
          <w:tcPr>
            <w:tcW w:w="3968" w:type="dxa"/>
            <w:tcBorders>
              <w:top w:val="single" w:sz="4" w:space="0" w:color="auto"/>
              <w:left w:val="single" w:sz="4" w:space="0" w:color="auto"/>
              <w:bottom w:val="single" w:sz="4" w:space="0" w:color="auto"/>
              <w:right w:val="single" w:sz="4" w:space="0" w:color="auto"/>
            </w:tcBorders>
          </w:tcPr>
          <w:p w14:paraId="4686B7FE" w14:textId="77777777" w:rsidR="004D61ED" w:rsidRPr="00F56DB7" w:rsidRDefault="004D61ED" w:rsidP="00CC08CF">
            <w:pPr>
              <w:pStyle w:val="TAL"/>
            </w:pPr>
            <w:r w:rsidRPr="00F56DB7">
              <w:t>UE sends a PUBLISH request.</w:t>
            </w:r>
          </w:p>
        </w:tc>
        <w:tc>
          <w:tcPr>
            <w:tcW w:w="708" w:type="dxa"/>
            <w:tcBorders>
              <w:top w:val="single" w:sz="4" w:space="0" w:color="auto"/>
              <w:left w:val="single" w:sz="4" w:space="0" w:color="auto"/>
              <w:bottom w:val="single" w:sz="4" w:space="0" w:color="auto"/>
              <w:right w:val="single" w:sz="4" w:space="0" w:color="auto"/>
            </w:tcBorders>
          </w:tcPr>
          <w:p w14:paraId="394D5920" w14:textId="77777777" w:rsidR="004D61ED" w:rsidRPr="00F56DB7" w:rsidRDefault="004D61ED" w:rsidP="00CC08CF">
            <w:pPr>
              <w:pStyle w:val="TAC"/>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6760EFE6" w14:textId="77777777" w:rsidR="004D61ED" w:rsidRPr="00F56DB7" w:rsidRDefault="004D61ED" w:rsidP="00CC08CF">
            <w:pPr>
              <w:pStyle w:val="TAL"/>
            </w:pPr>
            <w:r w:rsidRPr="00F56DB7">
              <w:t>PUBLISH</w:t>
            </w:r>
          </w:p>
        </w:tc>
        <w:tc>
          <w:tcPr>
            <w:tcW w:w="567" w:type="dxa"/>
            <w:tcBorders>
              <w:top w:val="single" w:sz="4" w:space="0" w:color="auto"/>
              <w:left w:val="single" w:sz="4" w:space="0" w:color="auto"/>
              <w:bottom w:val="single" w:sz="4" w:space="0" w:color="auto"/>
              <w:right w:val="single" w:sz="4" w:space="0" w:color="auto"/>
            </w:tcBorders>
          </w:tcPr>
          <w:p w14:paraId="0CE02B24" w14:textId="77777777" w:rsidR="004D61ED" w:rsidRPr="00F56DB7" w:rsidRDefault="004D61ED" w:rsidP="00CC08CF">
            <w:pPr>
              <w:pStyle w:val="TAC"/>
            </w:pPr>
          </w:p>
        </w:tc>
        <w:tc>
          <w:tcPr>
            <w:tcW w:w="850" w:type="dxa"/>
            <w:tcBorders>
              <w:top w:val="single" w:sz="4" w:space="0" w:color="auto"/>
              <w:left w:val="single" w:sz="4" w:space="0" w:color="auto"/>
              <w:bottom w:val="single" w:sz="4" w:space="0" w:color="auto"/>
              <w:right w:val="single" w:sz="4" w:space="0" w:color="auto"/>
            </w:tcBorders>
          </w:tcPr>
          <w:p w14:paraId="0EE3BCBA" w14:textId="77777777" w:rsidR="004D61ED" w:rsidRPr="00F56DB7" w:rsidRDefault="004D61ED" w:rsidP="00CC08CF">
            <w:pPr>
              <w:pStyle w:val="TAC"/>
            </w:pPr>
          </w:p>
        </w:tc>
      </w:tr>
      <w:tr w:rsidR="004D61ED" w:rsidRPr="00F56DB7" w14:paraId="0188F4C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7100BD3" w14:textId="77777777" w:rsidR="004D61ED" w:rsidRPr="00F56DB7" w:rsidRDefault="004D61ED" w:rsidP="00CC08CF">
            <w:pPr>
              <w:pStyle w:val="TAC"/>
            </w:pPr>
            <w:r w:rsidRPr="00F56DB7">
              <w:t>2</w:t>
            </w:r>
          </w:p>
        </w:tc>
        <w:tc>
          <w:tcPr>
            <w:tcW w:w="3968" w:type="dxa"/>
            <w:tcBorders>
              <w:top w:val="single" w:sz="4" w:space="0" w:color="auto"/>
              <w:left w:val="single" w:sz="4" w:space="0" w:color="auto"/>
              <w:bottom w:val="single" w:sz="4" w:space="0" w:color="auto"/>
              <w:right w:val="single" w:sz="4" w:space="0" w:color="auto"/>
            </w:tcBorders>
          </w:tcPr>
          <w:p w14:paraId="5DA25F5D" w14:textId="77777777" w:rsidR="004D61ED" w:rsidRPr="00F56DB7" w:rsidRDefault="004D61ED" w:rsidP="00CC08CF">
            <w:pPr>
              <w:pStyle w:val="TAL"/>
            </w:pPr>
            <w:r w:rsidRPr="00F56DB7">
              <w:t>SS sends a 503 Service Unavailable response</w:t>
            </w:r>
          </w:p>
        </w:tc>
        <w:tc>
          <w:tcPr>
            <w:tcW w:w="708" w:type="dxa"/>
            <w:tcBorders>
              <w:top w:val="single" w:sz="4" w:space="0" w:color="auto"/>
              <w:left w:val="single" w:sz="4" w:space="0" w:color="auto"/>
              <w:bottom w:val="single" w:sz="4" w:space="0" w:color="auto"/>
              <w:right w:val="single" w:sz="4" w:space="0" w:color="auto"/>
            </w:tcBorders>
          </w:tcPr>
          <w:p w14:paraId="39315817" w14:textId="77777777" w:rsidR="004D61ED" w:rsidRPr="00F56DB7" w:rsidRDefault="004D61ED" w:rsidP="00CC08CF">
            <w:pPr>
              <w:pStyle w:val="TAC"/>
              <w:rPr>
                <w:rFonts w:eastAsia="Yu Gothic"/>
              </w:rPr>
            </w:pPr>
            <w:r w:rsidRPr="00F56DB7">
              <w:t>&lt;--</w:t>
            </w:r>
          </w:p>
        </w:tc>
        <w:tc>
          <w:tcPr>
            <w:tcW w:w="2976" w:type="dxa"/>
            <w:tcBorders>
              <w:top w:val="single" w:sz="4" w:space="0" w:color="auto"/>
              <w:left w:val="single" w:sz="4" w:space="0" w:color="auto"/>
              <w:bottom w:val="single" w:sz="4" w:space="0" w:color="auto"/>
              <w:right w:val="single" w:sz="4" w:space="0" w:color="auto"/>
            </w:tcBorders>
          </w:tcPr>
          <w:p w14:paraId="350D3403" w14:textId="77777777" w:rsidR="004D61ED" w:rsidRPr="00F56DB7" w:rsidRDefault="004D61ED" w:rsidP="00CC08CF">
            <w:pPr>
              <w:pStyle w:val="TAL"/>
            </w:pPr>
            <w:r w:rsidRPr="00F56DB7">
              <w:t>503 Service Unavailable</w:t>
            </w:r>
          </w:p>
        </w:tc>
        <w:tc>
          <w:tcPr>
            <w:tcW w:w="567" w:type="dxa"/>
            <w:tcBorders>
              <w:top w:val="single" w:sz="4" w:space="0" w:color="auto"/>
              <w:left w:val="single" w:sz="4" w:space="0" w:color="auto"/>
              <w:bottom w:val="single" w:sz="4" w:space="0" w:color="auto"/>
              <w:right w:val="single" w:sz="4" w:space="0" w:color="auto"/>
            </w:tcBorders>
          </w:tcPr>
          <w:p w14:paraId="56911FC5" w14:textId="77777777" w:rsidR="004D61ED" w:rsidRPr="00F56DB7" w:rsidRDefault="004D61ED" w:rsidP="00CC08CF">
            <w:pPr>
              <w:pStyle w:val="TAC"/>
            </w:pPr>
          </w:p>
        </w:tc>
        <w:tc>
          <w:tcPr>
            <w:tcW w:w="850" w:type="dxa"/>
            <w:tcBorders>
              <w:top w:val="single" w:sz="4" w:space="0" w:color="auto"/>
              <w:left w:val="single" w:sz="4" w:space="0" w:color="auto"/>
              <w:bottom w:val="single" w:sz="4" w:space="0" w:color="auto"/>
              <w:right w:val="single" w:sz="4" w:space="0" w:color="auto"/>
            </w:tcBorders>
          </w:tcPr>
          <w:p w14:paraId="187CA9C0" w14:textId="77777777" w:rsidR="004D61ED" w:rsidRPr="00F56DB7" w:rsidRDefault="004D61ED" w:rsidP="00CC08CF">
            <w:pPr>
              <w:pStyle w:val="TAC"/>
            </w:pPr>
          </w:p>
        </w:tc>
      </w:tr>
    </w:tbl>
    <w:p w14:paraId="7E2361D0" w14:textId="77777777" w:rsidR="004D61ED" w:rsidRPr="00F56DB7" w:rsidRDefault="004D61ED" w:rsidP="004D61ED"/>
    <w:p w14:paraId="2E6C5B81" w14:textId="77777777" w:rsidR="004D61ED" w:rsidRPr="00F56DB7" w:rsidRDefault="004D61ED" w:rsidP="004D61ED">
      <w:pPr>
        <w:pStyle w:val="H6"/>
      </w:pPr>
      <w:r w:rsidRPr="00F56DB7">
        <w:t>6.10.3.3</w:t>
      </w:r>
      <w:r w:rsidRPr="00F56DB7">
        <w:tab/>
        <w:t>Specific message contents</w:t>
      </w:r>
    </w:p>
    <w:p w14:paraId="0DFF3B4F" w14:textId="77777777" w:rsidR="004D61ED" w:rsidRPr="00F56DB7" w:rsidRDefault="004D61ED" w:rsidP="004D61ED">
      <w:pPr>
        <w:pStyle w:val="TH"/>
      </w:pPr>
      <w:r w:rsidRPr="00F56DB7">
        <w:t>Table 6.10.3.3-1: REGISTER (step 2, table 6.10.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4D61ED" w:rsidRPr="00F56DB7" w14:paraId="0848A6B4" w14:textId="77777777" w:rsidTr="00CC08CF">
        <w:trPr>
          <w:cantSplit/>
          <w:tblHeader/>
          <w:jc w:val="center"/>
        </w:trPr>
        <w:tc>
          <w:tcPr>
            <w:tcW w:w="9634" w:type="dxa"/>
          </w:tcPr>
          <w:p w14:paraId="1392F834" w14:textId="77777777" w:rsidR="004D61ED" w:rsidRPr="00F56DB7" w:rsidRDefault="004D61ED" w:rsidP="00CC08CF">
            <w:pPr>
              <w:pStyle w:val="TAL"/>
            </w:pPr>
            <w:r w:rsidRPr="00F56DB7">
              <w:t>Derivation path: TS 34.229-1 [2], Table in subclause A.1.1, Condition A1</w:t>
            </w:r>
          </w:p>
        </w:tc>
      </w:tr>
    </w:tbl>
    <w:p w14:paraId="663009A0" w14:textId="77777777" w:rsidR="004D61ED" w:rsidRPr="00F56DB7" w:rsidRDefault="004D61ED" w:rsidP="004D61ED"/>
    <w:p w14:paraId="5BEE2ED7" w14:textId="77777777" w:rsidR="004D61ED" w:rsidRPr="00F56DB7" w:rsidRDefault="004D61ED" w:rsidP="004D61ED">
      <w:pPr>
        <w:pStyle w:val="TH"/>
      </w:pPr>
      <w:r w:rsidRPr="00F56DB7">
        <w:t>Table 6.10.3.3-3: REGISTER (step 4, table 6.1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4D61ED" w:rsidRPr="00F56DB7" w14:paraId="07CE49E3" w14:textId="77777777" w:rsidTr="00CC08CF">
        <w:trPr>
          <w:jc w:val="center"/>
        </w:trPr>
        <w:tc>
          <w:tcPr>
            <w:tcW w:w="9639" w:type="dxa"/>
          </w:tcPr>
          <w:p w14:paraId="5B87E7A3" w14:textId="77777777" w:rsidR="004D61ED" w:rsidRPr="00F56DB7" w:rsidRDefault="004D61ED" w:rsidP="00CC08CF">
            <w:pPr>
              <w:pStyle w:val="TAL"/>
            </w:pPr>
            <w:r w:rsidRPr="00F56DB7">
              <w:t>Derivation Path: TS 34.229-1 [2], Table in subclause A.1.1, Conditions A2, A17</w:t>
            </w:r>
          </w:p>
        </w:tc>
      </w:tr>
    </w:tbl>
    <w:p w14:paraId="0FF52BA3" w14:textId="77777777" w:rsidR="004D61ED" w:rsidRPr="00F56DB7" w:rsidRDefault="004D61ED" w:rsidP="004D61ED"/>
    <w:p w14:paraId="4B97B919" w14:textId="77777777" w:rsidR="004D61ED" w:rsidRPr="00F56DB7" w:rsidRDefault="004D61ED" w:rsidP="004D61ED">
      <w:pPr>
        <w:pStyle w:val="TH"/>
      </w:pPr>
      <w:r w:rsidRPr="00F56DB7">
        <w:t>Table 6.10.3.3-4: 200 OK for REGISTER (step 5, table 6.1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4D61ED" w:rsidRPr="00F56DB7" w14:paraId="4A5A5578" w14:textId="77777777" w:rsidTr="00CC08CF">
        <w:trPr>
          <w:jc w:val="center"/>
        </w:trPr>
        <w:tc>
          <w:tcPr>
            <w:tcW w:w="9639" w:type="dxa"/>
          </w:tcPr>
          <w:p w14:paraId="16A4C65B" w14:textId="77777777" w:rsidR="004D61ED" w:rsidRPr="00F56DB7" w:rsidRDefault="004D61ED" w:rsidP="00CC08CF">
            <w:pPr>
              <w:pStyle w:val="TAL"/>
            </w:pPr>
            <w:r w:rsidRPr="00F56DB7">
              <w:t>Derivation Path: TS 34.229-1 [2], Table in subclause A.1.3, Condition A6</w:t>
            </w:r>
          </w:p>
        </w:tc>
      </w:tr>
    </w:tbl>
    <w:p w14:paraId="1A1978E0" w14:textId="77777777" w:rsidR="004D61ED" w:rsidRDefault="004D61ED" w:rsidP="003E11B9">
      <w:pPr>
        <w:rPr>
          <w:rFonts w:eastAsia="MS Gothic"/>
        </w:rPr>
      </w:pPr>
    </w:p>
    <w:p w14:paraId="0175B550" w14:textId="77777777" w:rsidR="006B5F52" w:rsidRDefault="006B5F52" w:rsidP="006B5F52">
      <w:pPr>
        <w:pStyle w:val="Heading2"/>
        <w:rPr>
          <w:rFonts w:eastAsia="Wingdings"/>
        </w:rPr>
      </w:pPr>
      <w:bookmarkStart w:id="598" w:name="_Toc210837394"/>
      <w:r>
        <w:rPr>
          <w:rFonts w:eastAsia="Wingdings"/>
        </w:rPr>
        <w:t>6.11</w:t>
      </w:r>
      <w:r>
        <w:rPr>
          <w:rFonts w:eastAsia="Wingdings"/>
        </w:rPr>
        <w:tab/>
        <w:t>Re-Registration / IMS data channel</w:t>
      </w:r>
      <w:bookmarkEnd w:id="598"/>
    </w:p>
    <w:p w14:paraId="1BB97A02" w14:textId="77777777" w:rsidR="006B5F52" w:rsidRDefault="006B5F52" w:rsidP="006B5F52">
      <w:pPr>
        <w:pStyle w:val="H6"/>
      </w:pPr>
      <w:r>
        <w:t>6.11.1</w:t>
      </w:r>
      <w:r>
        <w:tab/>
        <w:t>Test Purpose (TP)</w:t>
      </w:r>
    </w:p>
    <w:p w14:paraId="358A5E31" w14:textId="77777777" w:rsidR="006B5F52" w:rsidRPr="006B5F52" w:rsidRDefault="006B5F52" w:rsidP="006B5F52">
      <w:pPr>
        <w:pStyle w:val="H6"/>
        <w:rPr>
          <w:lang w:eastAsia="zh-CN"/>
        </w:rPr>
      </w:pPr>
      <w:r>
        <w:t>(1)</w:t>
      </w:r>
    </w:p>
    <w:p w14:paraId="184C5D60" w14:textId="77777777" w:rsidR="006B5F52" w:rsidRDefault="006B5F52" w:rsidP="006B5F52">
      <w:pPr>
        <w:pStyle w:val="PL"/>
      </w:pPr>
      <w:r>
        <w:rPr>
          <w:b/>
          <w:bCs/>
        </w:rPr>
        <w:t>with</w:t>
      </w:r>
      <w:r>
        <w:t xml:space="preserve"> { UE supporting IMS data channel and being registered to IMS }</w:t>
      </w:r>
    </w:p>
    <w:p w14:paraId="44A6E652" w14:textId="77777777" w:rsidR="006B5F52" w:rsidRDefault="006B5F52" w:rsidP="006B5F52">
      <w:pPr>
        <w:pStyle w:val="PL"/>
      </w:pPr>
      <w:r>
        <w:rPr>
          <w:b/>
          <w:bCs/>
        </w:rPr>
        <w:t>ensure that</w:t>
      </w:r>
      <w:r>
        <w:t xml:space="preserve"> {</w:t>
      </w:r>
    </w:p>
    <w:p w14:paraId="51DEA557" w14:textId="77777777" w:rsidR="006B5F52" w:rsidRDefault="006B5F52" w:rsidP="006B5F52">
      <w:pPr>
        <w:pStyle w:val="PL"/>
      </w:pPr>
      <w:r>
        <w:t xml:space="preserve">  </w:t>
      </w:r>
      <w:r>
        <w:rPr>
          <w:b/>
          <w:bCs/>
        </w:rPr>
        <w:t>when</w:t>
      </w:r>
      <w:r>
        <w:t xml:space="preserve"> { UE needs to perform re-registration procedure }</w:t>
      </w:r>
    </w:p>
    <w:p w14:paraId="6579D45E" w14:textId="77777777" w:rsidR="006B5F52" w:rsidRDefault="006B5F52" w:rsidP="006B5F52">
      <w:pPr>
        <w:pStyle w:val="PL"/>
      </w:pPr>
      <w:r>
        <w:t xml:space="preserve">    </w:t>
      </w:r>
      <w:r>
        <w:rPr>
          <w:b/>
          <w:bCs/>
        </w:rPr>
        <w:t>then</w:t>
      </w:r>
      <w:r>
        <w:t xml:space="preserve"> { UE sends REGISTER message including the </w:t>
      </w:r>
      <w:proofErr w:type="spellStart"/>
      <w:r>
        <w:t>sip.app</w:t>
      </w:r>
      <w:proofErr w:type="spellEnd"/>
      <w:r>
        <w:t>-subtype media feature tag with a value "</w:t>
      </w:r>
      <w:proofErr w:type="spellStart"/>
      <w:r>
        <w:t>webrtc-datachannel</w:t>
      </w:r>
      <w:proofErr w:type="spellEnd"/>
      <w:r>
        <w:t>" }</w:t>
      </w:r>
    </w:p>
    <w:p w14:paraId="0DD50B38" w14:textId="77777777" w:rsidR="006B5F52" w:rsidRDefault="006B5F52" w:rsidP="006B5F52">
      <w:pPr>
        <w:pStyle w:val="PL"/>
      </w:pPr>
      <w:r>
        <w:t xml:space="preserve">            }</w:t>
      </w:r>
    </w:p>
    <w:p w14:paraId="411C1A7E" w14:textId="77777777" w:rsidR="006B5F52" w:rsidRDefault="006B5F52" w:rsidP="006B5F52">
      <w:pPr>
        <w:pStyle w:val="PL"/>
      </w:pPr>
    </w:p>
    <w:p w14:paraId="6E31219F" w14:textId="77777777" w:rsidR="006B5F52" w:rsidRDefault="006B5F52" w:rsidP="006B5F52">
      <w:pPr>
        <w:pStyle w:val="H6"/>
      </w:pPr>
      <w:r>
        <w:t>(2)</w:t>
      </w:r>
    </w:p>
    <w:p w14:paraId="6DE3C666" w14:textId="77777777" w:rsidR="006B5F52" w:rsidRDefault="006B5F52" w:rsidP="006B5F52">
      <w:pPr>
        <w:pStyle w:val="PL"/>
      </w:pPr>
      <w:r>
        <w:rPr>
          <w:b/>
          <w:bCs/>
        </w:rPr>
        <w:t>with</w:t>
      </w:r>
      <w:r>
        <w:t xml:space="preserve"> { UE having sent REGISTER request }</w:t>
      </w:r>
    </w:p>
    <w:p w14:paraId="563F17C9" w14:textId="77777777" w:rsidR="006B5F52" w:rsidRDefault="006B5F52" w:rsidP="006B5F52">
      <w:pPr>
        <w:pStyle w:val="PL"/>
      </w:pPr>
      <w:r>
        <w:rPr>
          <w:b/>
          <w:bCs/>
        </w:rPr>
        <w:t>ensure that</w:t>
      </w:r>
      <w:r>
        <w:t xml:space="preserve"> {</w:t>
      </w:r>
    </w:p>
    <w:p w14:paraId="4D80670A" w14:textId="77777777" w:rsidR="006B5F52" w:rsidRDefault="006B5F52" w:rsidP="006B5F52">
      <w:pPr>
        <w:pStyle w:val="PL"/>
      </w:pPr>
      <w:r>
        <w:t xml:space="preserve">  </w:t>
      </w:r>
      <w:r>
        <w:rPr>
          <w:b/>
          <w:bCs/>
        </w:rPr>
        <w:t>when</w:t>
      </w:r>
      <w:r>
        <w:t xml:space="preserve"> { UE receiving a valid 200 OK response without a Feature-Caps header field with the "+g.3gpp.datachannel" header field parameter }</w:t>
      </w:r>
    </w:p>
    <w:p w14:paraId="51FDCF7C" w14:textId="77777777" w:rsidR="006B5F52" w:rsidRDefault="006B5F52" w:rsidP="006B5F52">
      <w:pPr>
        <w:pStyle w:val="PL"/>
      </w:pPr>
      <w:r>
        <w:t xml:space="preserve">    </w:t>
      </w:r>
      <w:r>
        <w:rPr>
          <w:b/>
          <w:bCs/>
        </w:rPr>
        <w:t>then</w:t>
      </w:r>
      <w:r>
        <w:t xml:space="preserve"> { UE continues to proceed the register procedure and shall not determine that the Network supports the IMS data channel capability }</w:t>
      </w:r>
    </w:p>
    <w:p w14:paraId="110DB49F" w14:textId="77777777" w:rsidR="006B5F52" w:rsidRDefault="006B5F52" w:rsidP="006B5F52">
      <w:pPr>
        <w:pStyle w:val="PL"/>
        <w:tabs>
          <w:tab w:val="clear" w:pos="384"/>
        </w:tabs>
      </w:pPr>
      <w:r>
        <w:t xml:space="preserve">            }</w:t>
      </w:r>
    </w:p>
    <w:p w14:paraId="55D6F2CE" w14:textId="77777777" w:rsidR="006B5F52" w:rsidRDefault="006B5F52" w:rsidP="006B5F52">
      <w:pPr>
        <w:pStyle w:val="PL"/>
        <w:tabs>
          <w:tab w:val="clear" w:pos="384"/>
        </w:tabs>
      </w:pPr>
    </w:p>
    <w:p w14:paraId="322DA7C5" w14:textId="77777777" w:rsidR="006B5F52" w:rsidRDefault="006B5F52" w:rsidP="006B5F52">
      <w:pPr>
        <w:pStyle w:val="H6"/>
      </w:pPr>
      <w:r>
        <w:t>6.11.2</w:t>
      </w:r>
      <w:r>
        <w:tab/>
        <w:t>Conformance Requirements</w:t>
      </w:r>
    </w:p>
    <w:p w14:paraId="1C8A0FBA" w14:textId="77777777" w:rsidR="006B5F52" w:rsidRDefault="006B5F52" w:rsidP="006B5F52">
      <w:r>
        <w:t>The conformance requirements covered in the present test case are, unless otherwise stated, Rel-18 requirements.</w:t>
      </w:r>
    </w:p>
    <w:p w14:paraId="778A2045" w14:textId="77777777" w:rsidR="006B5F52" w:rsidRDefault="006B5F52" w:rsidP="006B5F52">
      <w:r>
        <w:t>[TS 24.186, clause 9.2.2.1]:</w:t>
      </w:r>
    </w:p>
    <w:p w14:paraId="0904DEC5" w14:textId="77777777" w:rsidR="006B5F52" w:rsidRDefault="006B5F52" w:rsidP="006B5F52">
      <w:pPr>
        <w:snapToGrid w:val="0"/>
      </w:pPr>
      <w:r>
        <w:t>If the UE is allowed to use IMS data channel, on reception of Re-REGISTER request,</w:t>
      </w:r>
      <w:r>
        <w:rPr>
          <w:lang w:val="en-US" w:eastAsia="zh-CN"/>
        </w:rPr>
        <w:t xml:space="preserve"> f</w:t>
      </w:r>
      <w:r>
        <w:t xml:space="preserve">or user-initiated reregistration, the UE </w:t>
      </w:r>
      <w:r>
        <w:rPr>
          <w:lang w:eastAsia="zh-CN"/>
        </w:rPr>
        <w:t>supporting</w:t>
      </w:r>
      <w:r>
        <w:t xml:space="preserve"> </w:t>
      </w:r>
      <w:r>
        <w:rPr>
          <w:lang w:val="en-US" w:eastAsia="zh-CN"/>
        </w:rPr>
        <w:t xml:space="preserve">IMS </w:t>
      </w:r>
      <w:r>
        <w:t xml:space="preserve">data channel </w:t>
      </w:r>
      <w:r>
        <w:rPr>
          <w:lang w:val="en-US" w:eastAsia="zh-CN"/>
        </w:rPr>
        <w:t xml:space="preserve">shall </w:t>
      </w:r>
      <w:r>
        <w:t xml:space="preserve">include the media feature tag defined in IETF </w:t>
      </w:r>
      <w:r>
        <w:rPr>
          <w:lang w:eastAsia="zh-CN"/>
        </w:rPr>
        <w:t>RFC 5688 [5] for supported streaming media type</w:t>
      </w:r>
      <w:r>
        <w:rPr>
          <w:lang w:val="en-US" w:eastAsia="zh-CN"/>
        </w:rPr>
        <w:t xml:space="preserve">. For the IMS data channel capability indication, the UE shall use </w:t>
      </w:r>
      <w:r>
        <w:rPr>
          <w:szCs w:val="21"/>
        </w:rPr>
        <w:t>+</w:t>
      </w:r>
      <w:proofErr w:type="spellStart"/>
      <w:r>
        <w:rPr>
          <w:szCs w:val="21"/>
        </w:rPr>
        <w:t>sip.app</w:t>
      </w:r>
      <w:proofErr w:type="spellEnd"/>
      <w:r>
        <w:rPr>
          <w:szCs w:val="21"/>
        </w:rPr>
        <w:t>-subtype="</w:t>
      </w:r>
      <w:proofErr w:type="spellStart"/>
      <w:r>
        <w:rPr>
          <w:szCs w:val="21"/>
        </w:rPr>
        <w:t>webrtc-datachannel</w:t>
      </w:r>
      <w:proofErr w:type="spellEnd"/>
      <w:r>
        <w:rPr>
          <w:szCs w:val="21"/>
        </w:rPr>
        <w:t>"</w:t>
      </w:r>
      <w:r>
        <w:rPr>
          <w:szCs w:val="21"/>
          <w:lang w:val="en-US" w:eastAsia="zh-CN"/>
        </w:rPr>
        <w:t xml:space="preserve"> as specified in </w:t>
      </w:r>
      <w:r>
        <w:t xml:space="preserve">3GPP TS </w:t>
      </w:r>
      <w:r>
        <w:rPr>
          <w:szCs w:val="21"/>
          <w:lang w:val="en-US" w:eastAsia="zh-CN"/>
        </w:rPr>
        <w:t xml:space="preserve">26.114 </w:t>
      </w:r>
      <w:r>
        <w:t>[</w:t>
      </w:r>
      <w:r>
        <w:rPr>
          <w:lang w:eastAsia="zh-CN"/>
        </w:rPr>
        <w:t>4</w:t>
      </w:r>
      <w:r>
        <w:t>].</w:t>
      </w:r>
    </w:p>
    <w:p w14:paraId="1AE2EE08" w14:textId="77777777" w:rsidR="006B5F52" w:rsidRDefault="006B5F52" w:rsidP="006B5F52">
      <w:pPr>
        <w:pStyle w:val="NO"/>
      </w:pPr>
      <w:r>
        <w:t>NOTE:</w:t>
      </w:r>
      <w:r>
        <w:tab/>
        <w:t>The policy related to the IMS data channel allowed at the UE, can be provided by the network to the UE using e.g., OMA-DM with the management objects specified in 3GPP TS 24.275 [11] or UICC configuration, as specified in clause 9.2.1.1.</w:t>
      </w:r>
    </w:p>
    <w:p w14:paraId="0ED260CE" w14:textId="77777777" w:rsidR="006B5F52" w:rsidRDefault="006B5F52" w:rsidP="006B5F52">
      <w:pPr>
        <w:snapToGrid w:val="0"/>
        <w:rPr>
          <w:lang w:eastAsia="zh-CN"/>
        </w:rPr>
      </w:pPr>
      <w:r>
        <w:rPr>
          <w:lang w:eastAsia="zh-CN"/>
        </w:rPr>
        <w:t>…</w:t>
      </w:r>
    </w:p>
    <w:p w14:paraId="37D885A5" w14:textId="77777777" w:rsidR="006B5F52" w:rsidRDefault="006B5F52" w:rsidP="006B5F52">
      <w:pPr>
        <w:snapToGrid w:val="0"/>
      </w:pPr>
      <w:r>
        <w:rPr>
          <w:lang w:eastAsia="zh-CN"/>
        </w:rPr>
        <w:t xml:space="preserve">On receiving the 200 (OK) response to the REGISTER request, if the 200 (OK) response does not include a Feature-Caps header field containing feature-capability indicator "g.3gpp.datachannel", </w:t>
      </w:r>
      <w:r>
        <w:rPr>
          <w:lang w:val="en-US" w:eastAsia="zh-CN"/>
        </w:rPr>
        <w:t>the UE shall keep established data channel media of the UE's existing IMS session.</w:t>
      </w:r>
    </w:p>
    <w:p w14:paraId="088BD75F" w14:textId="77777777" w:rsidR="006B5F52" w:rsidRDefault="006B5F52" w:rsidP="006B5F52">
      <w:pPr>
        <w:pStyle w:val="H6"/>
      </w:pPr>
      <w:r>
        <w:t>6.11.3</w:t>
      </w:r>
      <w:r>
        <w:tab/>
        <w:t>Test description</w:t>
      </w:r>
    </w:p>
    <w:p w14:paraId="77D21579" w14:textId="77777777" w:rsidR="006B5F52" w:rsidRDefault="006B5F52" w:rsidP="006B5F52">
      <w:pPr>
        <w:pStyle w:val="H6"/>
      </w:pPr>
      <w:r>
        <w:t>6.11.3.1</w:t>
      </w:r>
      <w:r>
        <w:tab/>
        <w:t>Pre-test conditions</w:t>
      </w:r>
    </w:p>
    <w:p w14:paraId="518ECB7A" w14:textId="77777777" w:rsidR="006B5F52" w:rsidRDefault="006B5F52" w:rsidP="006B5F52">
      <w:pPr>
        <w:pStyle w:val="H6"/>
        <w:rPr>
          <w:rFonts w:eastAsia="MT Extra" w:cs="Tahoma"/>
        </w:rPr>
      </w:pPr>
      <w:r>
        <w:rPr>
          <w:rFonts w:cs="Tahoma"/>
        </w:rPr>
        <w:t>System Simulator:</w:t>
      </w:r>
    </w:p>
    <w:p w14:paraId="6E20DF5C" w14:textId="77777777" w:rsidR="006B5F52" w:rsidRPr="006B5F52" w:rsidRDefault="006B5F52" w:rsidP="006B5F52">
      <w:pPr>
        <w:pStyle w:val="B10"/>
      </w:pPr>
      <w:r>
        <w:t>-</w:t>
      </w:r>
      <w:r>
        <w:tab/>
        <w:t>1 NR Cell connected to 5GC, default parameters.</w:t>
      </w:r>
    </w:p>
    <w:p w14:paraId="7E25B6AB" w14:textId="77777777" w:rsidR="006B5F52" w:rsidRDefault="006B5F52" w:rsidP="006B5F52">
      <w:pPr>
        <w:pStyle w:val="B10"/>
      </w:pPr>
      <w:r>
        <w:t>-</w:t>
      </w:r>
      <w:r>
        <w:tab/>
        <w:t>SS is configured with the IMSI within the USIM application, the home domain name, public and private user identities together with the shared secret key of IMS AKA algorithm, related to the IMS private user identity (IMPI) that is configured on the UICC card equipped into the UE.</w:t>
      </w:r>
    </w:p>
    <w:p w14:paraId="07DDADD8" w14:textId="77777777" w:rsidR="006B5F52" w:rsidRDefault="006B5F52" w:rsidP="006B5F52">
      <w:pPr>
        <w:pStyle w:val="B10"/>
      </w:pPr>
      <w:r>
        <w:t>-</w:t>
      </w:r>
      <w:r>
        <w:tab/>
        <w:t>SS is listening to SIP default port 5060 for both UDP and TCP protocols.</w:t>
      </w:r>
    </w:p>
    <w:p w14:paraId="5E62E459" w14:textId="77777777" w:rsidR="006B5F52" w:rsidRDefault="006B5F52" w:rsidP="006B5F52">
      <w:pPr>
        <w:pStyle w:val="B10"/>
      </w:pPr>
      <w:r>
        <w:t>-</w:t>
      </w:r>
      <w:r>
        <w:tab/>
        <w:t xml:space="preserve">SS </w:t>
      </w:r>
      <w:proofErr w:type="gramStart"/>
      <w:r>
        <w:t>is able to</w:t>
      </w:r>
      <w:proofErr w:type="gramEnd"/>
      <w:r>
        <w:t xml:space="preserve"> perform IMS AKA authentication for the IMPI, according to 3GPP TS 33.203 [16] clause 6.1.</w:t>
      </w:r>
    </w:p>
    <w:p w14:paraId="12DF22F8" w14:textId="77777777" w:rsidR="006B5F52" w:rsidRDefault="006B5F52" w:rsidP="006B5F52">
      <w:pPr>
        <w:pStyle w:val="B10"/>
        <w:rPr>
          <w:rFonts w:cs="MS LineDraw"/>
          <w:lang w:eastAsia="sv-SE"/>
        </w:rPr>
      </w:pPr>
      <w:r>
        <w:t>-</w:t>
      </w:r>
      <w:r>
        <w:tab/>
        <w:t>UE provided with a second P-CSCF in the PDU SESSION ESTABLISHMENT ACCEPT according to Table 4.7.2-2 (conditions Additional_P-CSCF_IPv6 and Additional_P-CSCF_IPv4) of TS 38.508-1 [21].</w:t>
      </w:r>
    </w:p>
    <w:p w14:paraId="154D4882" w14:textId="77777777" w:rsidR="006B5F52" w:rsidRPr="006B5F52" w:rsidRDefault="006B5F52" w:rsidP="006B5F52">
      <w:pPr>
        <w:pStyle w:val="H6"/>
      </w:pPr>
      <w:r>
        <w:t>UE:</w:t>
      </w:r>
    </w:p>
    <w:p w14:paraId="50E3507C" w14:textId="77777777" w:rsidR="006B5F52" w:rsidRDefault="006B5F52" w:rsidP="006B5F52">
      <w:pPr>
        <w:pStyle w:val="B10"/>
        <w:rPr>
          <w:snapToGrid w:val="0"/>
        </w:rPr>
      </w:pPr>
      <w:r>
        <w:t>-</w:t>
      </w:r>
      <w:r>
        <w:tab/>
      </w:r>
      <w:r>
        <w:rPr>
          <w:snapToGrid w:val="0"/>
        </w:rPr>
        <w:t>UE contains either ISIM and USIM applications or only USIM application on UICC.</w:t>
      </w:r>
    </w:p>
    <w:p w14:paraId="3B9373CC" w14:textId="77777777" w:rsidR="006B5F52" w:rsidRDefault="006B5F52" w:rsidP="006B5F52">
      <w:pPr>
        <w:pStyle w:val="B10"/>
        <w:rPr>
          <w:snapToGrid w:val="0"/>
        </w:rPr>
      </w:pPr>
      <w:r>
        <w:t>-</w:t>
      </w:r>
      <w:r>
        <w:tab/>
      </w:r>
      <w:r>
        <w:rPr>
          <w:snapToGrid w:val="0"/>
        </w:rPr>
        <w:t xml:space="preserve">UE is configured to register for </w:t>
      </w:r>
      <w:r>
        <w:t>IMS data channel</w:t>
      </w:r>
      <w:r>
        <w:rPr>
          <w:snapToGrid w:val="0"/>
        </w:rPr>
        <w:t xml:space="preserve"> after switching on.</w:t>
      </w:r>
    </w:p>
    <w:p w14:paraId="22CE2F47" w14:textId="77777777" w:rsidR="006B5F52" w:rsidRDefault="006B5F52" w:rsidP="006B5F52">
      <w:pPr>
        <w:pStyle w:val="B10"/>
      </w:pPr>
      <w:r>
        <w:t>-</w:t>
      </w:r>
      <w:r>
        <w:tab/>
        <w:t xml:space="preserve">The </w:t>
      </w:r>
      <w:r>
        <w:rPr>
          <w:snapToGrid w:val="0"/>
        </w:rPr>
        <w:t>UE is switched off.</w:t>
      </w:r>
    </w:p>
    <w:p w14:paraId="5AF88C49" w14:textId="77777777" w:rsidR="006B5F52" w:rsidRDefault="006B5F52" w:rsidP="006B5F52">
      <w:pPr>
        <w:pStyle w:val="H6"/>
        <w:rPr>
          <w:rFonts w:cs="Tahoma"/>
        </w:rPr>
      </w:pPr>
      <w:r>
        <w:rPr>
          <w:rFonts w:cs="Tahoma"/>
        </w:rPr>
        <w:t>Preamble:</w:t>
      </w:r>
    </w:p>
    <w:p w14:paraId="0C2AB007" w14:textId="77777777" w:rsidR="006B5F52" w:rsidRDefault="006B5F52" w:rsidP="006B5F52">
      <w:pPr>
        <w:pStyle w:val="B10"/>
      </w:pPr>
      <w:r>
        <w:t>-</w:t>
      </w:r>
      <w:r>
        <w:tab/>
        <w:t>None.</w:t>
      </w:r>
    </w:p>
    <w:p w14:paraId="5CAFB869" w14:textId="77777777" w:rsidR="006B5F52" w:rsidRDefault="006B5F52" w:rsidP="006B5F52">
      <w:pPr>
        <w:pStyle w:val="H6"/>
        <w:rPr>
          <w:snapToGrid w:val="0"/>
        </w:rPr>
      </w:pPr>
      <w:r>
        <w:t>6.11.3.2</w:t>
      </w:r>
      <w:r>
        <w:tab/>
      </w:r>
      <w:r>
        <w:rPr>
          <w:snapToGrid w:val="0"/>
        </w:rPr>
        <w:t>Test procedure sequence</w:t>
      </w:r>
    </w:p>
    <w:p w14:paraId="5C427301" w14:textId="77777777" w:rsidR="006B5F52" w:rsidRDefault="006B5F52" w:rsidP="006B5F52">
      <w:pPr>
        <w:pStyle w:val="TH"/>
        <w:rPr>
          <w:rFonts w:cs="Tahoma"/>
        </w:rPr>
      </w:pPr>
      <w:r>
        <w:rPr>
          <w:rFonts w:cs="Tahoma"/>
        </w:rPr>
        <w:t>Table 6.11.3.2-1: Main Behaviour</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70"/>
        <w:gridCol w:w="720"/>
        <w:gridCol w:w="2881"/>
        <w:gridCol w:w="567"/>
        <w:gridCol w:w="850"/>
      </w:tblGrid>
      <w:tr w:rsidR="006B5F52" w14:paraId="5206D034"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7C42C58D" w14:textId="77777777" w:rsidR="006B5F52" w:rsidRDefault="006B5F52" w:rsidP="00CC08CF">
            <w:pPr>
              <w:pStyle w:val="TAH"/>
              <w:ind w:left="400" w:hanging="400"/>
              <w:rPr>
                <w:rFonts w:cs="MS LineDraw"/>
              </w:rPr>
            </w:pPr>
            <w:r>
              <w:t>St</w:t>
            </w:r>
          </w:p>
        </w:tc>
        <w:tc>
          <w:tcPr>
            <w:tcW w:w="3970" w:type="dxa"/>
            <w:tcBorders>
              <w:top w:val="single" w:sz="4" w:space="0" w:color="auto"/>
              <w:left w:val="single" w:sz="4" w:space="0" w:color="auto"/>
              <w:bottom w:val="single" w:sz="4" w:space="0" w:color="auto"/>
              <w:right w:val="single" w:sz="4" w:space="0" w:color="auto"/>
            </w:tcBorders>
            <w:hideMark/>
          </w:tcPr>
          <w:p w14:paraId="28A1AA69" w14:textId="77777777" w:rsidR="006B5F52" w:rsidRDefault="006B5F52" w:rsidP="00CC08CF">
            <w:pPr>
              <w:pStyle w:val="TAH"/>
              <w:ind w:left="400" w:hanging="400"/>
            </w:pPr>
            <w:r>
              <w:t>Procedure</w:t>
            </w:r>
          </w:p>
        </w:tc>
        <w:tc>
          <w:tcPr>
            <w:tcW w:w="3601" w:type="dxa"/>
            <w:gridSpan w:val="2"/>
            <w:tcBorders>
              <w:top w:val="single" w:sz="4" w:space="0" w:color="auto"/>
              <w:left w:val="single" w:sz="4" w:space="0" w:color="auto"/>
              <w:bottom w:val="single" w:sz="4" w:space="0" w:color="auto"/>
              <w:right w:val="single" w:sz="4" w:space="0" w:color="auto"/>
            </w:tcBorders>
            <w:hideMark/>
          </w:tcPr>
          <w:p w14:paraId="5D133F1B" w14:textId="77777777" w:rsidR="006B5F52" w:rsidRDefault="006B5F52" w:rsidP="00CC08CF">
            <w:pPr>
              <w:pStyle w:val="TAH"/>
              <w:ind w:left="400" w:hanging="400"/>
              <w:rPr>
                <w:rFonts w:cs="Arial"/>
              </w:rPr>
            </w:pPr>
            <w:r>
              <w:t>Message Sequence</w:t>
            </w:r>
          </w:p>
        </w:tc>
        <w:tc>
          <w:tcPr>
            <w:tcW w:w="567" w:type="dxa"/>
            <w:tcBorders>
              <w:top w:val="single" w:sz="4" w:space="0" w:color="auto"/>
              <w:left w:val="single" w:sz="4" w:space="0" w:color="auto"/>
              <w:bottom w:val="nil"/>
              <w:right w:val="single" w:sz="4" w:space="0" w:color="auto"/>
            </w:tcBorders>
            <w:hideMark/>
          </w:tcPr>
          <w:p w14:paraId="4668DB28" w14:textId="77777777" w:rsidR="006B5F52" w:rsidRDefault="006B5F52" w:rsidP="00CC08CF">
            <w:pPr>
              <w:pStyle w:val="TAH"/>
            </w:pPr>
            <w:r>
              <w:t>TP</w:t>
            </w:r>
          </w:p>
        </w:tc>
        <w:tc>
          <w:tcPr>
            <w:tcW w:w="850" w:type="dxa"/>
            <w:tcBorders>
              <w:top w:val="single" w:sz="4" w:space="0" w:color="auto"/>
              <w:left w:val="single" w:sz="4" w:space="0" w:color="auto"/>
              <w:bottom w:val="nil"/>
              <w:right w:val="single" w:sz="4" w:space="0" w:color="auto"/>
            </w:tcBorders>
            <w:hideMark/>
          </w:tcPr>
          <w:p w14:paraId="3FAC5A09" w14:textId="77777777" w:rsidR="006B5F52" w:rsidRDefault="006B5F52" w:rsidP="00CC08CF">
            <w:pPr>
              <w:pStyle w:val="TAH"/>
            </w:pPr>
            <w:r>
              <w:t>Verdict</w:t>
            </w:r>
          </w:p>
        </w:tc>
      </w:tr>
      <w:tr w:rsidR="006B5F52" w14:paraId="71220706" w14:textId="77777777" w:rsidTr="00CC08CF">
        <w:trPr>
          <w:jc w:val="center"/>
        </w:trPr>
        <w:tc>
          <w:tcPr>
            <w:tcW w:w="567" w:type="dxa"/>
            <w:tcBorders>
              <w:top w:val="nil"/>
              <w:left w:val="single" w:sz="4" w:space="0" w:color="auto"/>
              <w:bottom w:val="single" w:sz="4" w:space="0" w:color="auto"/>
              <w:right w:val="single" w:sz="4" w:space="0" w:color="auto"/>
            </w:tcBorders>
          </w:tcPr>
          <w:p w14:paraId="6A6E38EC" w14:textId="77777777" w:rsidR="006B5F52" w:rsidRDefault="006B5F52" w:rsidP="00CC08CF">
            <w:pPr>
              <w:pStyle w:val="TAH"/>
            </w:pPr>
          </w:p>
        </w:tc>
        <w:tc>
          <w:tcPr>
            <w:tcW w:w="3970" w:type="dxa"/>
            <w:tcBorders>
              <w:top w:val="single" w:sz="4" w:space="0" w:color="auto"/>
              <w:left w:val="single" w:sz="4" w:space="0" w:color="auto"/>
              <w:bottom w:val="single" w:sz="4" w:space="0" w:color="auto"/>
              <w:right w:val="single" w:sz="4" w:space="0" w:color="auto"/>
            </w:tcBorders>
          </w:tcPr>
          <w:p w14:paraId="218AB45E" w14:textId="77777777" w:rsidR="006B5F52" w:rsidRDefault="006B5F52"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61362C93" w14:textId="77777777" w:rsidR="006B5F52" w:rsidRDefault="006B5F52" w:rsidP="00CC08CF">
            <w:pPr>
              <w:pStyle w:val="TAH"/>
            </w:pPr>
            <w:r>
              <w:t>U - S</w:t>
            </w:r>
          </w:p>
        </w:tc>
        <w:tc>
          <w:tcPr>
            <w:tcW w:w="2881" w:type="dxa"/>
            <w:tcBorders>
              <w:top w:val="single" w:sz="4" w:space="0" w:color="auto"/>
              <w:left w:val="single" w:sz="4" w:space="0" w:color="auto"/>
              <w:bottom w:val="single" w:sz="4" w:space="0" w:color="auto"/>
              <w:right w:val="single" w:sz="4" w:space="0" w:color="auto"/>
            </w:tcBorders>
            <w:hideMark/>
          </w:tcPr>
          <w:p w14:paraId="7658E69B" w14:textId="77777777" w:rsidR="006B5F52" w:rsidRDefault="006B5F52" w:rsidP="00CC08CF">
            <w:pPr>
              <w:pStyle w:val="TAH"/>
            </w:pPr>
            <w:r>
              <w:t>Message</w:t>
            </w:r>
          </w:p>
        </w:tc>
        <w:tc>
          <w:tcPr>
            <w:tcW w:w="567" w:type="dxa"/>
            <w:tcBorders>
              <w:top w:val="nil"/>
              <w:left w:val="single" w:sz="4" w:space="0" w:color="auto"/>
              <w:bottom w:val="single" w:sz="4" w:space="0" w:color="auto"/>
              <w:right w:val="single" w:sz="4" w:space="0" w:color="auto"/>
            </w:tcBorders>
          </w:tcPr>
          <w:p w14:paraId="4B93B507" w14:textId="77777777" w:rsidR="006B5F52" w:rsidRDefault="006B5F52" w:rsidP="00CC08CF">
            <w:pPr>
              <w:pStyle w:val="TAH"/>
            </w:pPr>
          </w:p>
        </w:tc>
        <w:tc>
          <w:tcPr>
            <w:tcW w:w="850" w:type="dxa"/>
            <w:tcBorders>
              <w:top w:val="nil"/>
              <w:left w:val="single" w:sz="4" w:space="0" w:color="auto"/>
              <w:bottom w:val="single" w:sz="4" w:space="0" w:color="auto"/>
              <w:right w:val="single" w:sz="4" w:space="0" w:color="auto"/>
            </w:tcBorders>
          </w:tcPr>
          <w:p w14:paraId="7C94BCF5" w14:textId="77777777" w:rsidR="006B5F52" w:rsidRDefault="006B5F52" w:rsidP="00CC08CF">
            <w:pPr>
              <w:pStyle w:val="TAH"/>
            </w:pPr>
          </w:p>
        </w:tc>
      </w:tr>
      <w:tr w:rsidR="006B5F52" w14:paraId="6AE7020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4174737B" w14:textId="77777777" w:rsidR="006B5F52" w:rsidRDefault="006B5F52" w:rsidP="00CC08CF">
            <w:pPr>
              <w:pStyle w:val="TAC"/>
              <w:rPr>
                <w:lang w:eastAsia="zh-CN"/>
              </w:rPr>
            </w:pPr>
            <w:r>
              <w:t>1</w:t>
            </w:r>
          </w:p>
        </w:tc>
        <w:tc>
          <w:tcPr>
            <w:tcW w:w="3970" w:type="dxa"/>
            <w:tcBorders>
              <w:top w:val="single" w:sz="4" w:space="0" w:color="auto"/>
              <w:left w:val="single" w:sz="4" w:space="0" w:color="auto"/>
              <w:bottom w:val="single" w:sz="4" w:space="0" w:color="auto"/>
              <w:right w:val="single" w:sz="4" w:space="0" w:color="auto"/>
            </w:tcBorders>
            <w:hideMark/>
          </w:tcPr>
          <w:p w14:paraId="2B7F0ABB" w14:textId="77777777" w:rsidR="006B5F52" w:rsidRDefault="006B5F52" w:rsidP="00CC08CF">
            <w:pPr>
              <w:pStyle w:val="TAL"/>
            </w:pPr>
            <w:r>
              <w:t>UE is switched on.</w:t>
            </w:r>
          </w:p>
        </w:tc>
        <w:tc>
          <w:tcPr>
            <w:tcW w:w="720" w:type="dxa"/>
            <w:tcBorders>
              <w:top w:val="single" w:sz="4" w:space="0" w:color="auto"/>
              <w:left w:val="single" w:sz="4" w:space="0" w:color="auto"/>
              <w:bottom w:val="single" w:sz="4" w:space="0" w:color="auto"/>
              <w:right w:val="single" w:sz="4" w:space="0" w:color="auto"/>
            </w:tcBorders>
            <w:hideMark/>
          </w:tcPr>
          <w:p w14:paraId="43CB61A1" w14:textId="77777777" w:rsidR="006B5F52" w:rsidRDefault="006B5F52" w:rsidP="00CC08CF">
            <w:pPr>
              <w:pStyle w:val="TAC"/>
              <w:rPr>
                <w:lang w:eastAsia="zh-CN"/>
              </w:rPr>
            </w:pPr>
            <w:r>
              <w:rPr>
                <w:lang w:eastAsia="zh-CN"/>
              </w:rPr>
              <w:t>-</w:t>
            </w:r>
          </w:p>
        </w:tc>
        <w:tc>
          <w:tcPr>
            <w:tcW w:w="2881" w:type="dxa"/>
            <w:tcBorders>
              <w:top w:val="single" w:sz="4" w:space="0" w:color="auto"/>
              <w:left w:val="single" w:sz="4" w:space="0" w:color="auto"/>
              <w:bottom w:val="single" w:sz="4" w:space="0" w:color="auto"/>
              <w:right w:val="single" w:sz="4" w:space="0" w:color="auto"/>
            </w:tcBorders>
            <w:hideMark/>
          </w:tcPr>
          <w:p w14:paraId="6C6D3214" w14:textId="77777777" w:rsidR="006B5F52" w:rsidRDefault="006B5F52" w:rsidP="00CC08CF">
            <w:pPr>
              <w:pStyle w:val="TAL"/>
              <w:rPr>
                <w:lang w:eastAsia="zh-CN"/>
              </w:rPr>
            </w:pPr>
            <w:r>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4272C3E" w14:textId="77777777" w:rsidR="006B5F52" w:rsidRDefault="006B5F52" w:rsidP="00CC08CF">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D90D7B" w14:textId="77777777" w:rsidR="006B5F52" w:rsidRDefault="006B5F52" w:rsidP="00CC08CF">
            <w:pPr>
              <w:pStyle w:val="TAC"/>
              <w:rPr>
                <w:lang w:eastAsia="zh-CN"/>
              </w:rPr>
            </w:pPr>
            <w:r>
              <w:rPr>
                <w:lang w:eastAsia="zh-CN"/>
              </w:rPr>
              <w:t>-</w:t>
            </w:r>
          </w:p>
        </w:tc>
      </w:tr>
      <w:tr w:rsidR="006B5F52" w14:paraId="7735648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3B466272" w14:textId="77777777" w:rsidR="006B5F52" w:rsidRDefault="006B5F52" w:rsidP="00CC08CF">
            <w:pPr>
              <w:pStyle w:val="TAC"/>
            </w:pPr>
            <w:r>
              <w:t>2</w:t>
            </w:r>
          </w:p>
        </w:tc>
        <w:tc>
          <w:tcPr>
            <w:tcW w:w="3970" w:type="dxa"/>
            <w:tcBorders>
              <w:top w:val="single" w:sz="4" w:space="0" w:color="auto"/>
              <w:left w:val="single" w:sz="4" w:space="0" w:color="auto"/>
              <w:bottom w:val="single" w:sz="4" w:space="0" w:color="auto"/>
              <w:right w:val="single" w:sz="4" w:space="0" w:color="auto"/>
            </w:tcBorders>
            <w:hideMark/>
          </w:tcPr>
          <w:p w14:paraId="163B9266" w14:textId="77777777" w:rsidR="006B5F52" w:rsidRDefault="006B5F52" w:rsidP="00CC08CF">
            <w:pPr>
              <w:pStyle w:val="TAL"/>
            </w:pPr>
            <w:r>
              <w:t xml:space="preserve">UE sends a </w:t>
            </w:r>
            <w:r>
              <w:rPr>
                <w:snapToGrid w:val="0"/>
              </w:rPr>
              <w:t xml:space="preserve">correctly composed </w:t>
            </w:r>
            <w:r>
              <w:t xml:space="preserve">initial registration request </w:t>
            </w:r>
            <w:r>
              <w:rPr>
                <w:snapToGrid w:val="0"/>
              </w:rPr>
              <w:t xml:space="preserve">including the </w:t>
            </w:r>
            <w:proofErr w:type="spellStart"/>
            <w:r>
              <w:rPr>
                <w:snapToGrid w:val="0"/>
              </w:rPr>
              <w:t>sip.app</w:t>
            </w:r>
            <w:proofErr w:type="spellEnd"/>
            <w:r>
              <w:rPr>
                <w:snapToGrid w:val="0"/>
              </w:rPr>
              <w:t>-subtype media feature tag with a value “</w:t>
            </w:r>
            <w:proofErr w:type="spellStart"/>
            <w:r>
              <w:rPr>
                <w:snapToGrid w:val="0"/>
              </w:rPr>
              <w:t>webrtc-datachannel</w:t>
            </w:r>
            <w:proofErr w:type="spellEnd"/>
            <w:r>
              <w:rPr>
                <w:snapToGrid w:val="0"/>
              </w:rPr>
              <w:t>”</w:t>
            </w:r>
            <w:r>
              <w:t>.</w:t>
            </w:r>
          </w:p>
        </w:tc>
        <w:tc>
          <w:tcPr>
            <w:tcW w:w="720" w:type="dxa"/>
            <w:tcBorders>
              <w:top w:val="single" w:sz="4" w:space="0" w:color="auto"/>
              <w:left w:val="single" w:sz="4" w:space="0" w:color="auto"/>
              <w:bottom w:val="single" w:sz="4" w:space="0" w:color="auto"/>
              <w:right w:val="single" w:sz="4" w:space="0" w:color="auto"/>
            </w:tcBorders>
            <w:hideMark/>
          </w:tcPr>
          <w:p w14:paraId="066C0483" w14:textId="77777777" w:rsidR="006B5F52" w:rsidRDefault="006B5F52" w:rsidP="00CC08CF">
            <w:pPr>
              <w:pStyle w:val="TAC"/>
              <w:rPr>
                <w:lang w:eastAsia="zh-CN"/>
              </w:rPr>
            </w:pPr>
            <w:r>
              <w:t>--&gt;</w:t>
            </w:r>
          </w:p>
        </w:tc>
        <w:tc>
          <w:tcPr>
            <w:tcW w:w="2881" w:type="dxa"/>
            <w:tcBorders>
              <w:top w:val="single" w:sz="4" w:space="0" w:color="auto"/>
              <w:left w:val="single" w:sz="4" w:space="0" w:color="auto"/>
              <w:bottom w:val="single" w:sz="4" w:space="0" w:color="auto"/>
              <w:right w:val="single" w:sz="4" w:space="0" w:color="auto"/>
            </w:tcBorders>
            <w:hideMark/>
          </w:tcPr>
          <w:p w14:paraId="78F5C491" w14:textId="77777777" w:rsidR="006B5F52" w:rsidRDefault="006B5F52" w:rsidP="00CC08CF">
            <w:pPr>
              <w:pStyle w:val="TAL"/>
              <w:rPr>
                <w:lang w:eastAsia="zh-CN"/>
              </w:rPr>
            </w:pPr>
            <w:r>
              <w:t>REGISTER</w:t>
            </w:r>
          </w:p>
        </w:tc>
        <w:tc>
          <w:tcPr>
            <w:tcW w:w="567" w:type="dxa"/>
            <w:tcBorders>
              <w:top w:val="single" w:sz="4" w:space="0" w:color="auto"/>
              <w:left w:val="single" w:sz="4" w:space="0" w:color="auto"/>
              <w:bottom w:val="single" w:sz="4" w:space="0" w:color="auto"/>
              <w:right w:val="single" w:sz="4" w:space="0" w:color="auto"/>
            </w:tcBorders>
            <w:hideMark/>
          </w:tcPr>
          <w:p w14:paraId="0782EA9C"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446F26EE" w14:textId="77777777" w:rsidR="006B5F52" w:rsidRDefault="006B5F52" w:rsidP="00CC08CF">
            <w:pPr>
              <w:pStyle w:val="TAC"/>
              <w:rPr>
                <w:lang w:eastAsia="zh-CN"/>
              </w:rPr>
            </w:pPr>
            <w:r>
              <w:t>-</w:t>
            </w:r>
          </w:p>
        </w:tc>
      </w:tr>
      <w:tr w:rsidR="006B5F52" w14:paraId="197D17F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565DA638" w14:textId="77777777" w:rsidR="006B5F52" w:rsidRDefault="006B5F52" w:rsidP="00CC08CF">
            <w:pPr>
              <w:pStyle w:val="TAC"/>
            </w:pPr>
            <w:r>
              <w:t>3</w:t>
            </w:r>
          </w:p>
        </w:tc>
        <w:tc>
          <w:tcPr>
            <w:tcW w:w="3970" w:type="dxa"/>
            <w:tcBorders>
              <w:top w:val="single" w:sz="4" w:space="0" w:color="auto"/>
              <w:left w:val="single" w:sz="4" w:space="0" w:color="auto"/>
              <w:bottom w:val="single" w:sz="4" w:space="0" w:color="auto"/>
              <w:right w:val="single" w:sz="4" w:space="0" w:color="auto"/>
            </w:tcBorders>
            <w:hideMark/>
          </w:tcPr>
          <w:p w14:paraId="61BE87D6" w14:textId="77777777" w:rsidR="006B5F52" w:rsidRDefault="006B5F52" w:rsidP="00CC08CF">
            <w:pPr>
              <w:pStyle w:val="TAL"/>
            </w:pPr>
            <w:r>
              <w:t>SS sends 401 Unauthorized.</w:t>
            </w:r>
          </w:p>
        </w:tc>
        <w:tc>
          <w:tcPr>
            <w:tcW w:w="720" w:type="dxa"/>
            <w:tcBorders>
              <w:top w:val="single" w:sz="4" w:space="0" w:color="auto"/>
              <w:left w:val="single" w:sz="4" w:space="0" w:color="auto"/>
              <w:bottom w:val="single" w:sz="4" w:space="0" w:color="auto"/>
              <w:right w:val="single" w:sz="4" w:space="0" w:color="auto"/>
            </w:tcBorders>
            <w:hideMark/>
          </w:tcPr>
          <w:p w14:paraId="656E003F" w14:textId="77777777" w:rsidR="006B5F52" w:rsidRDefault="006B5F52" w:rsidP="00CC08CF">
            <w:pPr>
              <w:pStyle w:val="TAC"/>
              <w:rPr>
                <w:lang w:eastAsia="zh-CN"/>
              </w:rPr>
            </w:pPr>
            <w:r>
              <w:t>&lt;--</w:t>
            </w:r>
          </w:p>
        </w:tc>
        <w:tc>
          <w:tcPr>
            <w:tcW w:w="2881" w:type="dxa"/>
            <w:tcBorders>
              <w:top w:val="single" w:sz="4" w:space="0" w:color="auto"/>
              <w:left w:val="single" w:sz="4" w:space="0" w:color="auto"/>
              <w:bottom w:val="single" w:sz="4" w:space="0" w:color="auto"/>
              <w:right w:val="single" w:sz="4" w:space="0" w:color="auto"/>
            </w:tcBorders>
            <w:hideMark/>
          </w:tcPr>
          <w:p w14:paraId="480C531E" w14:textId="77777777" w:rsidR="006B5F52" w:rsidRDefault="006B5F52" w:rsidP="00CC08CF">
            <w:pPr>
              <w:pStyle w:val="TAL"/>
              <w:rPr>
                <w:lang w:eastAsia="zh-CN"/>
              </w:rPr>
            </w:pPr>
            <w:r>
              <w:t>401 Unauthorized</w:t>
            </w:r>
          </w:p>
        </w:tc>
        <w:tc>
          <w:tcPr>
            <w:tcW w:w="567" w:type="dxa"/>
            <w:tcBorders>
              <w:top w:val="single" w:sz="4" w:space="0" w:color="auto"/>
              <w:left w:val="single" w:sz="4" w:space="0" w:color="auto"/>
              <w:bottom w:val="single" w:sz="4" w:space="0" w:color="auto"/>
              <w:right w:val="single" w:sz="4" w:space="0" w:color="auto"/>
            </w:tcBorders>
            <w:hideMark/>
          </w:tcPr>
          <w:p w14:paraId="1BDD84C3"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1C3ADEAB" w14:textId="77777777" w:rsidR="006B5F52" w:rsidRDefault="006B5F52" w:rsidP="00CC08CF">
            <w:pPr>
              <w:pStyle w:val="TAC"/>
              <w:rPr>
                <w:lang w:eastAsia="zh-CN"/>
              </w:rPr>
            </w:pPr>
            <w:r>
              <w:t>-</w:t>
            </w:r>
          </w:p>
        </w:tc>
      </w:tr>
      <w:tr w:rsidR="006B5F52" w14:paraId="1CC51E8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6F0C5FE0" w14:textId="77777777" w:rsidR="006B5F52" w:rsidRDefault="006B5F52" w:rsidP="00CC08CF">
            <w:pPr>
              <w:pStyle w:val="TAC"/>
            </w:pPr>
            <w:r>
              <w:t>4</w:t>
            </w:r>
          </w:p>
        </w:tc>
        <w:tc>
          <w:tcPr>
            <w:tcW w:w="3970" w:type="dxa"/>
            <w:tcBorders>
              <w:top w:val="single" w:sz="4" w:space="0" w:color="auto"/>
              <w:left w:val="single" w:sz="4" w:space="0" w:color="auto"/>
              <w:bottom w:val="single" w:sz="4" w:space="0" w:color="auto"/>
              <w:right w:val="single" w:sz="4" w:space="0" w:color="auto"/>
            </w:tcBorders>
            <w:hideMark/>
          </w:tcPr>
          <w:p w14:paraId="48C700B9" w14:textId="77777777" w:rsidR="006B5F52" w:rsidRDefault="006B5F52" w:rsidP="00CC08CF">
            <w:pPr>
              <w:pStyle w:val="TAL"/>
            </w:pPr>
            <w:r>
              <w:t xml:space="preserve">UE sends a subsequent registration request </w:t>
            </w:r>
            <w:r>
              <w:rPr>
                <w:snapToGrid w:val="0"/>
              </w:rPr>
              <w:t xml:space="preserve">including the </w:t>
            </w:r>
            <w:proofErr w:type="spellStart"/>
            <w:r>
              <w:rPr>
                <w:snapToGrid w:val="0"/>
              </w:rPr>
              <w:t>sip.app</w:t>
            </w:r>
            <w:proofErr w:type="spellEnd"/>
            <w:r>
              <w:rPr>
                <w:snapToGrid w:val="0"/>
              </w:rPr>
              <w:t>-subtype media feature tag with a value “</w:t>
            </w:r>
            <w:proofErr w:type="spellStart"/>
            <w:r>
              <w:rPr>
                <w:snapToGrid w:val="0"/>
              </w:rPr>
              <w:t>webrtc-datachannel</w:t>
            </w:r>
            <w:proofErr w:type="spellEnd"/>
            <w:r>
              <w:rPr>
                <w:snapToGrid w:val="0"/>
              </w:rPr>
              <w:t>”</w:t>
            </w:r>
            <w:r>
              <w:t>.</w:t>
            </w:r>
          </w:p>
        </w:tc>
        <w:tc>
          <w:tcPr>
            <w:tcW w:w="720" w:type="dxa"/>
            <w:tcBorders>
              <w:top w:val="single" w:sz="4" w:space="0" w:color="auto"/>
              <w:left w:val="single" w:sz="4" w:space="0" w:color="auto"/>
              <w:bottom w:val="single" w:sz="4" w:space="0" w:color="auto"/>
              <w:right w:val="single" w:sz="4" w:space="0" w:color="auto"/>
            </w:tcBorders>
            <w:hideMark/>
          </w:tcPr>
          <w:p w14:paraId="157385DD" w14:textId="77777777" w:rsidR="006B5F52" w:rsidRDefault="006B5F52" w:rsidP="00CC08CF">
            <w:pPr>
              <w:pStyle w:val="TAC"/>
              <w:rPr>
                <w:lang w:eastAsia="zh-CN"/>
              </w:rPr>
            </w:pPr>
            <w:r>
              <w:t>--&gt;</w:t>
            </w:r>
          </w:p>
        </w:tc>
        <w:tc>
          <w:tcPr>
            <w:tcW w:w="2881" w:type="dxa"/>
            <w:tcBorders>
              <w:top w:val="single" w:sz="4" w:space="0" w:color="auto"/>
              <w:left w:val="single" w:sz="4" w:space="0" w:color="auto"/>
              <w:bottom w:val="single" w:sz="4" w:space="0" w:color="auto"/>
              <w:right w:val="single" w:sz="4" w:space="0" w:color="auto"/>
            </w:tcBorders>
            <w:hideMark/>
          </w:tcPr>
          <w:p w14:paraId="0BE31BCC" w14:textId="77777777" w:rsidR="006B5F52" w:rsidRDefault="006B5F52" w:rsidP="00CC08CF">
            <w:pPr>
              <w:pStyle w:val="TAL"/>
              <w:rPr>
                <w:lang w:eastAsia="zh-CN"/>
              </w:rPr>
            </w:pPr>
            <w:r>
              <w:t>REGISTER</w:t>
            </w:r>
          </w:p>
        </w:tc>
        <w:tc>
          <w:tcPr>
            <w:tcW w:w="567" w:type="dxa"/>
            <w:tcBorders>
              <w:top w:val="single" w:sz="4" w:space="0" w:color="auto"/>
              <w:left w:val="single" w:sz="4" w:space="0" w:color="auto"/>
              <w:bottom w:val="single" w:sz="4" w:space="0" w:color="auto"/>
              <w:right w:val="single" w:sz="4" w:space="0" w:color="auto"/>
            </w:tcBorders>
            <w:hideMark/>
          </w:tcPr>
          <w:p w14:paraId="22AE108B"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0ABD5727" w14:textId="77777777" w:rsidR="006B5F52" w:rsidRDefault="006B5F52" w:rsidP="00CC08CF">
            <w:pPr>
              <w:pStyle w:val="TAC"/>
              <w:rPr>
                <w:lang w:eastAsia="zh-CN"/>
              </w:rPr>
            </w:pPr>
            <w:r>
              <w:t>-</w:t>
            </w:r>
          </w:p>
        </w:tc>
      </w:tr>
      <w:tr w:rsidR="006B5F52" w14:paraId="605D4CA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5131E794" w14:textId="77777777" w:rsidR="006B5F52" w:rsidRDefault="006B5F52" w:rsidP="00CC08CF">
            <w:pPr>
              <w:pStyle w:val="TAC"/>
            </w:pPr>
            <w:r>
              <w:t>5</w:t>
            </w:r>
          </w:p>
        </w:tc>
        <w:tc>
          <w:tcPr>
            <w:tcW w:w="3970" w:type="dxa"/>
            <w:tcBorders>
              <w:top w:val="single" w:sz="4" w:space="0" w:color="auto"/>
              <w:left w:val="single" w:sz="4" w:space="0" w:color="auto"/>
              <w:bottom w:val="single" w:sz="4" w:space="0" w:color="auto"/>
              <w:right w:val="single" w:sz="4" w:space="0" w:color="auto"/>
            </w:tcBorders>
            <w:hideMark/>
          </w:tcPr>
          <w:p w14:paraId="028E093D" w14:textId="5DA59E70" w:rsidR="006B5F52" w:rsidRDefault="006B5F52" w:rsidP="00CC08CF">
            <w:pPr>
              <w:pStyle w:val="TAL"/>
            </w:pPr>
            <w:r>
              <w:t xml:space="preserve">SS sends a valid 200 OK response including a Feature-Caps header field </w:t>
            </w:r>
            <w:r w:rsidR="008273E5" w:rsidRPr="008273E5">
              <w:t xml:space="preserve">and 120 seconds expiration interval </w:t>
            </w:r>
            <w:r>
              <w:t>for REGISTER.</w:t>
            </w:r>
          </w:p>
        </w:tc>
        <w:tc>
          <w:tcPr>
            <w:tcW w:w="720" w:type="dxa"/>
            <w:tcBorders>
              <w:top w:val="single" w:sz="4" w:space="0" w:color="auto"/>
              <w:left w:val="single" w:sz="4" w:space="0" w:color="auto"/>
              <w:bottom w:val="single" w:sz="4" w:space="0" w:color="auto"/>
              <w:right w:val="single" w:sz="4" w:space="0" w:color="auto"/>
            </w:tcBorders>
            <w:hideMark/>
          </w:tcPr>
          <w:p w14:paraId="1E050EED" w14:textId="77777777" w:rsidR="006B5F52" w:rsidRDefault="006B5F52" w:rsidP="00CC08CF">
            <w:pPr>
              <w:pStyle w:val="TAC"/>
              <w:rPr>
                <w:lang w:eastAsia="zh-CN"/>
              </w:rPr>
            </w:pPr>
            <w:r>
              <w:t>&lt;--</w:t>
            </w:r>
          </w:p>
        </w:tc>
        <w:tc>
          <w:tcPr>
            <w:tcW w:w="2881" w:type="dxa"/>
            <w:tcBorders>
              <w:top w:val="single" w:sz="4" w:space="0" w:color="auto"/>
              <w:left w:val="single" w:sz="4" w:space="0" w:color="auto"/>
              <w:bottom w:val="single" w:sz="4" w:space="0" w:color="auto"/>
              <w:right w:val="single" w:sz="4" w:space="0" w:color="auto"/>
            </w:tcBorders>
            <w:hideMark/>
          </w:tcPr>
          <w:p w14:paraId="431A628E" w14:textId="77777777" w:rsidR="006B5F52" w:rsidRDefault="006B5F52" w:rsidP="00CC08CF">
            <w:pPr>
              <w:pStyle w:val="TAL"/>
              <w:rPr>
                <w:lang w:eastAsia="zh-CN"/>
              </w:rPr>
            </w:pPr>
            <w:r>
              <w:t>200 OK</w:t>
            </w:r>
          </w:p>
        </w:tc>
        <w:tc>
          <w:tcPr>
            <w:tcW w:w="567" w:type="dxa"/>
            <w:tcBorders>
              <w:top w:val="single" w:sz="4" w:space="0" w:color="auto"/>
              <w:left w:val="single" w:sz="4" w:space="0" w:color="auto"/>
              <w:bottom w:val="single" w:sz="4" w:space="0" w:color="auto"/>
              <w:right w:val="single" w:sz="4" w:space="0" w:color="auto"/>
            </w:tcBorders>
            <w:hideMark/>
          </w:tcPr>
          <w:p w14:paraId="6643C4DD"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50E445F9" w14:textId="77777777" w:rsidR="006B5F52" w:rsidRDefault="006B5F52" w:rsidP="00CC08CF">
            <w:pPr>
              <w:pStyle w:val="TAC"/>
              <w:rPr>
                <w:lang w:eastAsia="zh-CN"/>
              </w:rPr>
            </w:pPr>
            <w:r>
              <w:t>-</w:t>
            </w:r>
          </w:p>
        </w:tc>
      </w:tr>
      <w:tr w:rsidR="006B5F52" w14:paraId="574AD1C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76538646" w14:textId="77777777" w:rsidR="006B5F52" w:rsidRDefault="006B5F52" w:rsidP="00CC08CF">
            <w:pPr>
              <w:pStyle w:val="TAC"/>
              <w:rPr>
                <w:lang w:eastAsia="zh-CN"/>
              </w:rPr>
            </w:pPr>
            <w:r>
              <w:rPr>
                <w:lang w:eastAsia="zh-CN"/>
              </w:rPr>
              <w:t>-</w:t>
            </w:r>
          </w:p>
        </w:tc>
        <w:tc>
          <w:tcPr>
            <w:tcW w:w="3970" w:type="dxa"/>
            <w:tcBorders>
              <w:top w:val="single" w:sz="4" w:space="0" w:color="auto"/>
              <w:left w:val="single" w:sz="4" w:space="0" w:color="auto"/>
              <w:bottom w:val="single" w:sz="4" w:space="0" w:color="auto"/>
              <w:right w:val="single" w:sz="4" w:space="0" w:color="auto"/>
            </w:tcBorders>
            <w:hideMark/>
          </w:tcPr>
          <w:p w14:paraId="7D532E2D" w14:textId="77777777" w:rsidR="006B5F52" w:rsidRDefault="006B5F52" w:rsidP="00CC08CF">
            <w:pPr>
              <w:pStyle w:val="TAL"/>
            </w:pPr>
            <w:r>
              <w:t>EXCEPTION: In parallel to the events described in steps 6 to 9, the steps specified in Table 6.11.3.2-2 may take place.</w:t>
            </w:r>
          </w:p>
        </w:tc>
        <w:tc>
          <w:tcPr>
            <w:tcW w:w="720" w:type="dxa"/>
            <w:tcBorders>
              <w:top w:val="single" w:sz="4" w:space="0" w:color="auto"/>
              <w:left w:val="single" w:sz="4" w:space="0" w:color="auto"/>
              <w:bottom w:val="single" w:sz="4" w:space="0" w:color="auto"/>
              <w:right w:val="single" w:sz="4" w:space="0" w:color="auto"/>
            </w:tcBorders>
            <w:hideMark/>
          </w:tcPr>
          <w:p w14:paraId="7B1F7333" w14:textId="77777777" w:rsidR="006B5F52" w:rsidRDefault="006B5F52" w:rsidP="00CC08CF">
            <w:pPr>
              <w:pStyle w:val="TAC"/>
              <w:rPr>
                <w:lang w:eastAsia="zh-CN"/>
              </w:rPr>
            </w:pPr>
            <w:r>
              <w:t>-</w:t>
            </w:r>
          </w:p>
        </w:tc>
        <w:tc>
          <w:tcPr>
            <w:tcW w:w="2881" w:type="dxa"/>
            <w:tcBorders>
              <w:top w:val="single" w:sz="4" w:space="0" w:color="auto"/>
              <w:left w:val="single" w:sz="4" w:space="0" w:color="auto"/>
              <w:bottom w:val="single" w:sz="4" w:space="0" w:color="auto"/>
              <w:right w:val="single" w:sz="4" w:space="0" w:color="auto"/>
            </w:tcBorders>
            <w:hideMark/>
          </w:tcPr>
          <w:p w14:paraId="0093594D" w14:textId="77777777" w:rsidR="006B5F52" w:rsidRDefault="006B5F52" w:rsidP="00CC08CF">
            <w:pPr>
              <w:pStyle w:val="TAL"/>
              <w:rPr>
                <w:lang w:eastAsia="zh-CN"/>
              </w:rPr>
            </w:pPr>
            <w:r>
              <w:t>-</w:t>
            </w:r>
          </w:p>
        </w:tc>
        <w:tc>
          <w:tcPr>
            <w:tcW w:w="567" w:type="dxa"/>
            <w:tcBorders>
              <w:top w:val="single" w:sz="4" w:space="0" w:color="auto"/>
              <w:left w:val="single" w:sz="4" w:space="0" w:color="auto"/>
              <w:bottom w:val="single" w:sz="4" w:space="0" w:color="auto"/>
              <w:right w:val="single" w:sz="4" w:space="0" w:color="auto"/>
            </w:tcBorders>
            <w:hideMark/>
          </w:tcPr>
          <w:p w14:paraId="2FD5967F"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2FFB5078" w14:textId="77777777" w:rsidR="006B5F52" w:rsidRDefault="006B5F52" w:rsidP="00CC08CF">
            <w:pPr>
              <w:pStyle w:val="TAC"/>
              <w:rPr>
                <w:lang w:eastAsia="zh-CN"/>
              </w:rPr>
            </w:pPr>
            <w:r>
              <w:t>-</w:t>
            </w:r>
          </w:p>
        </w:tc>
      </w:tr>
      <w:tr w:rsidR="006B5F52" w14:paraId="532A4DA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6C5E16F1" w14:textId="77777777" w:rsidR="006B5F52" w:rsidRDefault="006B5F52" w:rsidP="00CC08CF">
            <w:pPr>
              <w:pStyle w:val="TAC"/>
            </w:pPr>
            <w:r>
              <w:t>6</w:t>
            </w:r>
          </w:p>
        </w:tc>
        <w:tc>
          <w:tcPr>
            <w:tcW w:w="3970" w:type="dxa"/>
            <w:tcBorders>
              <w:top w:val="single" w:sz="4" w:space="0" w:color="auto"/>
              <w:left w:val="single" w:sz="4" w:space="0" w:color="auto"/>
              <w:bottom w:val="single" w:sz="4" w:space="0" w:color="auto"/>
              <w:right w:val="single" w:sz="4" w:space="0" w:color="auto"/>
            </w:tcBorders>
            <w:hideMark/>
          </w:tcPr>
          <w:p w14:paraId="70A30FB0" w14:textId="77777777" w:rsidR="006B5F52" w:rsidRDefault="006B5F52" w:rsidP="00CC08CF">
            <w:pPr>
              <w:pStyle w:val="TAL"/>
            </w:pPr>
            <w:r>
              <w:t>UE subscribes to reg-event.</w:t>
            </w:r>
          </w:p>
        </w:tc>
        <w:tc>
          <w:tcPr>
            <w:tcW w:w="720" w:type="dxa"/>
            <w:tcBorders>
              <w:top w:val="single" w:sz="4" w:space="0" w:color="auto"/>
              <w:left w:val="single" w:sz="4" w:space="0" w:color="auto"/>
              <w:bottom w:val="single" w:sz="4" w:space="0" w:color="auto"/>
              <w:right w:val="single" w:sz="4" w:space="0" w:color="auto"/>
            </w:tcBorders>
            <w:hideMark/>
          </w:tcPr>
          <w:p w14:paraId="3A9DC1C2" w14:textId="77777777" w:rsidR="006B5F52" w:rsidRDefault="006B5F52" w:rsidP="00CC08CF">
            <w:pPr>
              <w:pStyle w:val="TAC"/>
              <w:rPr>
                <w:lang w:eastAsia="zh-CN"/>
              </w:rPr>
            </w:pPr>
            <w:r>
              <w:t>--&gt;</w:t>
            </w:r>
          </w:p>
        </w:tc>
        <w:tc>
          <w:tcPr>
            <w:tcW w:w="2881" w:type="dxa"/>
            <w:tcBorders>
              <w:top w:val="single" w:sz="4" w:space="0" w:color="auto"/>
              <w:left w:val="single" w:sz="4" w:space="0" w:color="auto"/>
              <w:bottom w:val="single" w:sz="4" w:space="0" w:color="auto"/>
              <w:right w:val="single" w:sz="4" w:space="0" w:color="auto"/>
            </w:tcBorders>
            <w:hideMark/>
          </w:tcPr>
          <w:p w14:paraId="511EFBD4" w14:textId="77777777" w:rsidR="006B5F52" w:rsidRDefault="006B5F52" w:rsidP="00CC08CF">
            <w:pPr>
              <w:pStyle w:val="TAL"/>
              <w:rPr>
                <w:lang w:eastAsia="zh-CN"/>
              </w:rPr>
            </w:pPr>
            <w:r>
              <w:t>SUBSCRIBE</w:t>
            </w:r>
          </w:p>
        </w:tc>
        <w:tc>
          <w:tcPr>
            <w:tcW w:w="567" w:type="dxa"/>
            <w:tcBorders>
              <w:top w:val="single" w:sz="4" w:space="0" w:color="auto"/>
              <w:left w:val="single" w:sz="4" w:space="0" w:color="auto"/>
              <w:bottom w:val="single" w:sz="4" w:space="0" w:color="auto"/>
              <w:right w:val="single" w:sz="4" w:space="0" w:color="auto"/>
            </w:tcBorders>
            <w:hideMark/>
          </w:tcPr>
          <w:p w14:paraId="2CAFD161"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70003626" w14:textId="77777777" w:rsidR="006B5F52" w:rsidRDefault="006B5F52" w:rsidP="00CC08CF">
            <w:pPr>
              <w:pStyle w:val="TAC"/>
              <w:rPr>
                <w:lang w:eastAsia="zh-CN"/>
              </w:rPr>
            </w:pPr>
            <w:r>
              <w:t>-</w:t>
            </w:r>
          </w:p>
        </w:tc>
      </w:tr>
      <w:tr w:rsidR="006B5F52" w14:paraId="77364AD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18F31269" w14:textId="77777777" w:rsidR="006B5F52" w:rsidRDefault="006B5F52" w:rsidP="00CC08CF">
            <w:pPr>
              <w:pStyle w:val="TAC"/>
            </w:pPr>
            <w:r>
              <w:t>7</w:t>
            </w:r>
          </w:p>
        </w:tc>
        <w:tc>
          <w:tcPr>
            <w:tcW w:w="3970" w:type="dxa"/>
            <w:tcBorders>
              <w:top w:val="single" w:sz="4" w:space="0" w:color="auto"/>
              <w:left w:val="single" w:sz="4" w:space="0" w:color="auto"/>
              <w:bottom w:val="single" w:sz="4" w:space="0" w:color="auto"/>
              <w:right w:val="single" w:sz="4" w:space="0" w:color="auto"/>
            </w:tcBorders>
            <w:hideMark/>
          </w:tcPr>
          <w:p w14:paraId="401605D5" w14:textId="2C976CEE" w:rsidR="006B5F52" w:rsidRDefault="006B5F52" w:rsidP="00CC08CF">
            <w:pPr>
              <w:pStyle w:val="TAL"/>
            </w:pPr>
            <w:r>
              <w:t>SS sends 200 OK for SUBSCRIBE.</w:t>
            </w:r>
          </w:p>
        </w:tc>
        <w:tc>
          <w:tcPr>
            <w:tcW w:w="720" w:type="dxa"/>
            <w:tcBorders>
              <w:top w:val="single" w:sz="4" w:space="0" w:color="auto"/>
              <w:left w:val="single" w:sz="4" w:space="0" w:color="auto"/>
              <w:bottom w:val="single" w:sz="4" w:space="0" w:color="auto"/>
              <w:right w:val="single" w:sz="4" w:space="0" w:color="auto"/>
            </w:tcBorders>
            <w:hideMark/>
          </w:tcPr>
          <w:p w14:paraId="27EAA55B" w14:textId="77777777" w:rsidR="006B5F52" w:rsidRDefault="006B5F52" w:rsidP="00CC08CF">
            <w:pPr>
              <w:pStyle w:val="TAC"/>
              <w:rPr>
                <w:lang w:eastAsia="zh-CN"/>
              </w:rPr>
            </w:pPr>
            <w:r>
              <w:t>&lt;--</w:t>
            </w:r>
          </w:p>
        </w:tc>
        <w:tc>
          <w:tcPr>
            <w:tcW w:w="2881" w:type="dxa"/>
            <w:tcBorders>
              <w:top w:val="single" w:sz="4" w:space="0" w:color="auto"/>
              <w:left w:val="single" w:sz="4" w:space="0" w:color="auto"/>
              <w:bottom w:val="single" w:sz="4" w:space="0" w:color="auto"/>
              <w:right w:val="single" w:sz="4" w:space="0" w:color="auto"/>
            </w:tcBorders>
            <w:hideMark/>
          </w:tcPr>
          <w:p w14:paraId="6FD659E4" w14:textId="77777777" w:rsidR="006B5F52" w:rsidRDefault="006B5F52" w:rsidP="00CC08CF">
            <w:pPr>
              <w:pStyle w:val="TAL"/>
              <w:rPr>
                <w:lang w:eastAsia="zh-CN"/>
              </w:rPr>
            </w:pPr>
            <w:r>
              <w:t>200 OK</w:t>
            </w:r>
          </w:p>
        </w:tc>
        <w:tc>
          <w:tcPr>
            <w:tcW w:w="567" w:type="dxa"/>
            <w:tcBorders>
              <w:top w:val="single" w:sz="4" w:space="0" w:color="auto"/>
              <w:left w:val="single" w:sz="4" w:space="0" w:color="auto"/>
              <w:bottom w:val="single" w:sz="4" w:space="0" w:color="auto"/>
              <w:right w:val="single" w:sz="4" w:space="0" w:color="auto"/>
            </w:tcBorders>
            <w:hideMark/>
          </w:tcPr>
          <w:p w14:paraId="0D4364C3"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6D7D33BA" w14:textId="77777777" w:rsidR="006B5F52" w:rsidRDefault="006B5F52" w:rsidP="00CC08CF">
            <w:pPr>
              <w:pStyle w:val="TAC"/>
              <w:rPr>
                <w:lang w:eastAsia="zh-CN"/>
              </w:rPr>
            </w:pPr>
            <w:r>
              <w:t>-</w:t>
            </w:r>
          </w:p>
        </w:tc>
      </w:tr>
      <w:tr w:rsidR="006B5F52" w14:paraId="6EC96BD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78E15BFD" w14:textId="77777777" w:rsidR="006B5F52" w:rsidRDefault="006B5F52" w:rsidP="00CC08CF">
            <w:pPr>
              <w:pStyle w:val="TAC"/>
            </w:pPr>
            <w:r>
              <w:t>8</w:t>
            </w:r>
          </w:p>
        </w:tc>
        <w:tc>
          <w:tcPr>
            <w:tcW w:w="3970" w:type="dxa"/>
            <w:tcBorders>
              <w:top w:val="single" w:sz="4" w:space="0" w:color="auto"/>
              <w:left w:val="single" w:sz="4" w:space="0" w:color="auto"/>
              <w:bottom w:val="single" w:sz="4" w:space="0" w:color="auto"/>
              <w:right w:val="single" w:sz="4" w:space="0" w:color="auto"/>
            </w:tcBorders>
            <w:hideMark/>
          </w:tcPr>
          <w:p w14:paraId="7892E2EE" w14:textId="77777777" w:rsidR="006B5F52" w:rsidRDefault="006B5F52" w:rsidP="00CC08CF">
            <w:pPr>
              <w:pStyle w:val="TAL"/>
            </w:pPr>
            <w:r>
              <w:t>SS sends NOTIFY for reg-event package</w:t>
            </w:r>
            <w:r>
              <w:rPr>
                <w:rFonts w:eastAsia="MS Gothic"/>
              </w:rPr>
              <w:t>, containing full registration state information for the registered public user identity in the XML body</w:t>
            </w:r>
            <w:r>
              <w:t>.</w:t>
            </w:r>
          </w:p>
        </w:tc>
        <w:tc>
          <w:tcPr>
            <w:tcW w:w="720" w:type="dxa"/>
            <w:tcBorders>
              <w:top w:val="single" w:sz="4" w:space="0" w:color="auto"/>
              <w:left w:val="single" w:sz="4" w:space="0" w:color="auto"/>
              <w:bottom w:val="single" w:sz="4" w:space="0" w:color="auto"/>
              <w:right w:val="single" w:sz="4" w:space="0" w:color="auto"/>
            </w:tcBorders>
            <w:hideMark/>
          </w:tcPr>
          <w:p w14:paraId="3618C590" w14:textId="77777777" w:rsidR="006B5F52" w:rsidRDefault="006B5F52" w:rsidP="00CC08CF">
            <w:pPr>
              <w:pStyle w:val="TAC"/>
              <w:rPr>
                <w:lang w:eastAsia="zh-CN"/>
              </w:rPr>
            </w:pPr>
            <w:r>
              <w:t>&lt;--</w:t>
            </w:r>
          </w:p>
        </w:tc>
        <w:tc>
          <w:tcPr>
            <w:tcW w:w="2881" w:type="dxa"/>
            <w:tcBorders>
              <w:top w:val="single" w:sz="4" w:space="0" w:color="auto"/>
              <w:left w:val="single" w:sz="4" w:space="0" w:color="auto"/>
              <w:bottom w:val="single" w:sz="4" w:space="0" w:color="auto"/>
              <w:right w:val="single" w:sz="4" w:space="0" w:color="auto"/>
            </w:tcBorders>
            <w:hideMark/>
          </w:tcPr>
          <w:p w14:paraId="6F5FFDF3" w14:textId="77777777" w:rsidR="006B5F52" w:rsidRDefault="006B5F52" w:rsidP="00CC08CF">
            <w:pPr>
              <w:pStyle w:val="TAL"/>
              <w:rPr>
                <w:lang w:eastAsia="zh-CN"/>
              </w:rPr>
            </w:pPr>
            <w:r>
              <w:t>NOTIFY</w:t>
            </w:r>
          </w:p>
        </w:tc>
        <w:tc>
          <w:tcPr>
            <w:tcW w:w="567" w:type="dxa"/>
            <w:tcBorders>
              <w:top w:val="single" w:sz="4" w:space="0" w:color="auto"/>
              <w:left w:val="single" w:sz="4" w:space="0" w:color="auto"/>
              <w:bottom w:val="single" w:sz="4" w:space="0" w:color="auto"/>
              <w:right w:val="single" w:sz="4" w:space="0" w:color="auto"/>
            </w:tcBorders>
            <w:hideMark/>
          </w:tcPr>
          <w:p w14:paraId="509E4EE9" w14:textId="77777777" w:rsidR="006B5F52" w:rsidRDefault="006B5F52" w:rsidP="00CC08CF">
            <w:pPr>
              <w:pStyle w:val="TAC"/>
              <w:rPr>
                <w:lang w:eastAsia="zh-CN"/>
              </w:rPr>
            </w:pPr>
            <w:r>
              <w:t>-</w:t>
            </w:r>
          </w:p>
        </w:tc>
        <w:tc>
          <w:tcPr>
            <w:tcW w:w="850" w:type="dxa"/>
            <w:tcBorders>
              <w:top w:val="single" w:sz="4" w:space="0" w:color="auto"/>
              <w:left w:val="single" w:sz="4" w:space="0" w:color="auto"/>
              <w:bottom w:val="single" w:sz="4" w:space="0" w:color="auto"/>
              <w:right w:val="single" w:sz="4" w:space="0" w:color="auto"/>
            </w:tcBorders>
            <w:hideMark/>
          </w:tcPr>
          <w:p w14:paraId="64460F64" w14:textId="77777777" w:rsidR="006B5F52" w:rsidRDefault="006B5F52" w:rsidP="00CC08CF">
            <w:pPr>
              <w:pStyle w:val="TAC"/>
              <w:rPr>
                <w:lang w:eastAsia="zh-CN"/>
              </w:rPr>
            </w:pPr>
            <w:r>
              <w:t>-</w:t>
            </w:r>
          </w:p>
        </w:tc>
      </w:tr>
      <w:tr w:rsidR="006B5F52" w14:paraId="1047753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403BAC6A" w14:textId="77777777" w:rsidR="006B5F52" w:rsidRDefault="006B5F52" w:rsidP="00CC08CF">
            <w:pPr>
              <w:pStyle w:val="TAC"/>
              <w:rPr>
                <w:lang w:eastAsia="zh-CN"/>
              </w:rPr>
            </w:pPr>
            <w:r>
              <w:rPr>
                <w:lang w:eastAsia="zh-CN"/>
              </w:rPr>
              <w:t>9</w:t>
            </w:r>
          </w:p>
        </w:tc>
        <w:tc>
          <w:tcPr>
            <w:tcW w:w="3970" w:type="dxa"/>
            <w:tcBorders>
              <w:top w:val="single" w:sz="4" w:space="0" w:color="auto"/>
              <w:left w:val="single" w:sz="4" w:space="0" w:color="auto"/>
              <w:bottom w:val="single" w:sz="4" w:space="0" w:color="auto"/>
              <w:right w:val="single" w:sz="4" w:space="0" w:color="auto"/>
            </w:tcBorders>
            <w:hideMark/>
          </w:tcPr>
          <w:p w14:paraId="4C524216" w14:textId="77777777" w:rsidR="006B5F52" w:rsidRDefault="006B5F52" w:rsidP="00CC08CF">
            <w:pPr>
              <w:pStyle w:val="TAL"/>
            </w:pPr>
            <w:r>
              <w:t>UE acknowledges reception of NOTIFY.</w:t>
            </w:r>
          </w:p>
        </w:tc>
        <w:tc>
          <w:tcPr>
            <w:tcW w:w="720" w:type="dxa"/>
            <w:tcBorders>
              <w:top w:val="single" w:sz="4" w:space="0" w:color="auto"/>
              <w:left w:val="single" w:sz="4" w:space="0" w:color="auto"/>
              <w:bottom w:val="single" w:sz="4" w:space="0" w:color="auto"/>
              <w:right w:val="single" w:sz="4" w:space="0" w:color="auto"/>
            </w:tcBorders>
            <w:hideMark/>
          </w:tcPr>
          <w:p w14:paraId="0ABE2F32" w14:textId="77777777" w:rsidR="006B5F52" w:rsidRDefault="006B5F52" w:rsidP="00CC08CF">
            <w:pPr>
              <w:pStyle w:val="TAC"/>
            </w:pPr>
            <w:r>
              <w:t>--&gt;</w:t>
            </w:r>
          </w:p>
        </w:tc>
        <w:tc>
          <w:tcPr>
            <w:tcW w:w="2881" w:type="dxa"/>
            <w:tcBorders>
              <w:top w:val="single" w:sz="4" w:space="0" w:color="auto"/>
              <w:left w:val="single" w:sz="4" w:space="0" w:color="auto"/>
              <w:bottom w:val="single" w:sz="4" w:space="0" w:color="auto"/>
              <w:right w:val="single" w:sz="4" w:space="0" w:color="auto"/>
            </w:tcBorders>
            <w:hideMark/>
          </w:tcPr>
          <w:p w14:paraId="3D25458A" w14:textId="77777777" w:rsidR="006B5F52" w:rsidRDefault="006B5F52" w:rsidP="00CC08CF">
            <w:pPr>
              <w:pStyle w:val="TAL"/>
            </w:pPr>
            <w:r>
              <w:t>200 OK</w:t>
            </w:r>
          </w:p>
        </w:tc>
        <w:tc>
          <w:tcPr>
            <w:tcW w:w="567" w:type="dxa"/>
            <w:tcBorders>
              <w:top w:val="single" w:sz="4" w:space="0" w:color="auto"/>
              <w:left w:val="single" w:sz="4" w:space="0" w:color="auto"/>
              <w:bottom w:val="single" w:sz="4" w:space="0" w:color="auto"/>
              <w:right w:val="single" w:sz="4" w:space="0" w:color="auto"/>
            </w:tcBorders>
            <w:hideMark/>
          </w:tcPr>
          <w:p w14:paraId="59E997B2" w14:textId="77777777" w:rsidR="006B5F52" w:rsidRDefault="006B5F52" w:rsidP="00CC08CF">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16D7C53" w14:textId="77777777" w:rsidR="006B5F52" w:rsidRDefault="006B5F52" w:rsidP="00CC08CF">
            <w:pPr>
              <w:pStyle w:val="TAC"/>
              <w:rPr>
                <w:lang w:eastAsia="zh-CN"/>
              </w:rPr>
            </w:pPr>
            <w:r>
              <w:rPr>
                <w:lang w:eastAsia="zh-CN"/>
              </w:rPr>
              <w:t>-</w:t>
            </w:r>
          </w:p>
        </w:tc>
      </w:tr>
      <w:tr w:rsidR="006B5F52" w14:paraId="24DF2A0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20696D05" w14:textId="77777777" w:rsidR="006B5F52" w:rsidRDefault="006B5F52" w:rsidP="00CC08CF">
            <w:pPr>
              <w:pStyle w:val="TAC"/>
              <w:rPr>
                <w:lang w:eastAsia="zh-CN"/>
              </w:rPr>
            </w:pPr>
            <w:r>
              <w:t>10</w:t>
            </w:r>
          </w:p>
        </w:tc>
        <w:tc>
          <w:tcPr>
            <w:tcW w:w="3970" w:type="dxa"/>
            <w:tcBorders>
              <w:top w:val="single" w:sz="4" w:space="0" w:color="auto"/>
              <w:left w:val="single" w:sz="4" w:space="0" w:color="auto"/>
              <w:bottom w:val="single" w:sz="4" w:space="0" w:color="auto"/>
              <w:right w:val="single" w:sz="4" w:space="0" w:color="auto"/>
            </w:tcBorders>
            <w:hideMark/>
          </w:tcPr>
          <w:p w14:paraId="078813B7" w14:textId="77777777" w:rsidR="006B5F52" w:rsidRDefault="006B5F52" w:rsidP="00CC08CF">
            <w:pPr>
              <w:pStyle w:val="TAL"/>
            </w:pPr>
            <w:r>
              <w:t xml:space="preserve">Check: Does the UE send a </w:t>
            </w:r>
            <w:r>
              <w:rPr>
                <w:snapToGrid w:val="0"/>
              </w:rPr>
              <w:t>correctly compos</w:t>
            </w:r>
            <w:r w:rsidRPr="00950709">
              <w:rPr>
                <w:snapToGrid w:val="0"/>
              </w:rPr>
              <w:t>ed re-</w:t>
            </w:r>
            <w:r w:rsidRPr="00950709">
              <w:t>registrat</w:t>
            </w:r>
            <w:r>
              <w:t xml:space="preserve">ion request </w:t>
            </w:r>
            <w:r>
              <w:rPr>
                <w:snapToGrid w:val="0"/>
              </w:rPr>
              <w:t xml:space="preserve">including the </w:t>
            </w:r>
            <w:proofErr w:type="spellStart"/>
            <w:r>
              <w:rPr>
                <w:snapToGrid w:val="0"/>
              </w:rPr>
              <w:t>sip.app</w:t>
            </w:r>
            <w:proofErr w:type="spellEnd"/>
            <w:r>
              <w:rPr>
                <w:snapToGrid w:val="0"/>
              </w:rPr>
              <w:t>-subtype media feature tag with a value “</w:t>
            </w:r>
            <w:proofErr w:type="spellStart"/>
            <w:r>
              <w:rPr>
                <w:snapToGrid w:val="0"/>
              </w:rPr>
              <w:t>webrtc-datachannel</w:t>
            </w:r>
            <w:proofErr w:type="spellEnd"/>
            <w:r>
              <w:rPr>
                <w:snapToGrid w:val="0"/>
              </w:rPr>
              <w:t>” after 60 seconds</w:t>
            </w:r>
            <w:r>
              <w:t>?</w:t>
            </w:r>
          </w:p>
        </w:tc>
        <w:tc>
          <w:tcPr>
            <w:tcW w:w="720" w:type="dxa"/>
            <w:tcBorders>
              <w:top w:val="single" w:sz="4" w:space="0" w:color="auto"/>
              <w:left w:val="single" w:sz="4" w:space="0" w:color="auto"/>
              <w:bottom w:val="single" w:sz="4" w:space="0" w:color="auto"/>
              <w:right w:val="single" w:sz="4" w:space="0" w:color="auto"/>
            </w:tcBorders>
            <w:hideMark/>
          </w:tcPr>
          <w:p w14:paraId="0A68FE1E" w14:textId="77777777" w:rsidR="006B5F52" w:rsidRDefault="006B5F52" w:rsidP="00CC08CF">
            <w:pPr>
              <w:pStyle w:val="TAC"/>
              <w:rPr>
                <w:lang w:eastAsia="zh-CN"/>
              </w:rPr>
            </w:pPr>
            <w:r>
              <w:t>--&gt;</w:t>
            </w:r>
          </w:p>
        </w:tc>
        <w:tc>
          <w:tcPr>
            <w:tcW w:w="2881" w:type="dxa"/>
            <w:tcBorders>
              <w:top w:val="single" w:sz="4" w:space="0" w:color="auto"/>
              <w:left w:val="single" w:sz="4" w:space="0" w:color="auto"/>
              <w:bottom w:val="single" w:sz="4" w:space="0" w:color="auto"/>
              <w:right w:val="single" w:sz="4" w:space="0" w:color="auto"/>
            </w:tcBorders>
            <w:hideMark/>
          </w:tcPr>
          <w:p w14:paraId="78E985EF" w14:textId="77777777" w:rsidR="006B5F52" w:rsidRDefault="006B5F52" w:rsidP="00CC08CF">
            <w:pPr>
              <w:pStyle w:val="TAL"/>
              <w:rPr>
                <w:lang w:eastAsia="zh-CN"/>
              </w:rPr>
            </w:pPr>
            <w:r>
              <w:t>REGISTER</w:t>
            </w:r>
          </w:p>
        </w:tc>
        <w:tc>
          <w:tcPr>
            <w:tcW w:w="567" w:type="dxa"/>
            <w:tcBorders>
              <w:top w:val="single" w:sz="4" w:space="0" w:color="auto"/>
              <w:left w:val="single" w:sz="4" w:space="0" w:color="auto"/>
              <w:bottom w:val="single" w:sz="4" w:space="0" w:color="auto"/>
              <w:right w:val="single" w:sz="4" w:space="0" w:color="auto"/>
            </w:tcBorders>
            <w:hideMark/>
          </w:tcPr>
          <w:p w14:paraId="31C41524" w14:textId="77777777" w:rsidR="006B5F52" w:rsidRDefault="006B5F52" w:rsidP="00CC08CF">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4A6BCE89" w14:textId="77777777" w:rsidR="006B5F52" w:rsidRDefault="006B5F52" w:rsidP="00CC08CF">
            <w:pPr>
              <w:pStyle w:val="TAC"/>
            </w:pPr>
            <w:r>
              <w:t>P</w:t>
            </w:r>
          </w:p>
        </w:tc>
      </w:tr>
      <w:tr w:rsidR="006B5F52" w14:paraId="7A539E1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205CE4C1" w14:textId="77777777" w:rsidR="006B5F52" w:rsidRDefault="006B5F52" w:rsidP="00CC08CF">
            <w:pPr>
              <w:pStyle w:val="TAC"/>
              <w:rPr>
                <w:lang w:eastAsia="zh-CN"/>
              </w:rPr>
            </w:pPr>
            <w:r>
              <w:t>11</w:t>
            </w:r>
          </w:p>
        </w:tc>
        <w:tc>
          <w:tcPr>
            <w:tcW w:w="3970" w:type="dxa"/>
            <w:tcBorders>
              <w:top w:val="single" w:sz="4" w:space="0" w:color="auto"/>
              <w:left w:val="single" w:sz="4" w:space="0" w:color="auto"/>
              <w:bottom w:val="single" w:sz="4" w:space="0" w:color="auto"/>
              <w:right w:val="single" w:sz="4" w:space="0" w:color="auto"/>
            </w:tcBorders>
            <w:hideMark/>
          </w:tcPr>
          <w:p w14:paraId="26C08426" w14:textId="77777777" w:rsidR="006B5F52" w:rsidRDefault="006B5F52" w:rsidP="00CC08CF">
            <w:pPr>
              <w:pStyle w:val="TAL"/>
            </w:pPr>
            <w:r>
              <w:t>SS responds with 200 OK with 180 seconds expiration interval, but without Feature-Caps header field with the "+g.3gpp.datachannel" header field parameter.</w:t>
            </w:r>
          </w:p>
        </w:tc>
        <w:tc>
          <w:tcPr>
            <w:tcW w:w="720" w:type="dxa"/>
            <w:tcBorders>
              <w:top w:val="single" w:sz="4" w:space="0" w:color="auto"/>
              <w:left w:val="single" w:sz="4" w:space="0" w:color="auto"/>
              <w:bottom w:val="single" w:sz="4" w:space="0" w:color="auto"/>
              <w:right w:val="single" w:sz="4" w:space="0" w:color="auto"/>
            </w:tcBorders>
            <w:hideMark/>
          </w:tcPr>
          <w:p w14:paraId="429A7CF2" w14:textId="77777777" w:rsidR="006B5F52" w:rsidRDefault="006B5F52" w:rsidP="00CC08CF">
            <w:pPr>
              <w:pStyle w:val="TAC"/>
              <w:rPr>
                <w:lang w:eastAsia="zh-CN"/>
              </w:rPr>
            </w:pPr>
            <w:r>
              <w:t>&lt;--</w:t>
            </w:r>
          </w:p>
        </w:tc>
        <w:tc>
          <w:tcPr>
            <w:tcW w:w="2881" w:type="dxa"/>
            <w:tcBorders>
              <w:top w:val="single" w:sz="4" w:space="0" w:color="auto"/>
              <w:left w:val="single" w:sz="4" w:space="0" w:color="auto"/>
              <w:bottom w:val="single" w:sz="4" w:space="0" w:color="auto"/>
              <w:right w:val="single" w:sz="4" w:space="0" w:color="auto"/>
            </w:tcBorders>
            <w:hideMark/>
          </w:tcPr>
          <w:p w14:paraId="3BB83345" w14:textId="77777777" w:rsidR="006B5F52" w:rsidRDefault="006B5F52" w:rsidP="00CC08CF">
            <w:pPr>
              <w:pStyle w:val="TAL"/>
              <w:rPr>
                <w:lang w:eastAsia="zh-CN"/>
              </w:rPr>
            </w:pPr>
            <w:r>
              <w:t>200 OK</w:t>
            </w:r>
          </w:p>
        </w:tc>
        <w:tc>
          <w:tcPr>
            <w:tcW w:w="567" w:type="dxa"/>
            <w:tcBorders>
              <w:top w:val="single" w:sz="4" w:space="0" w:color="auto"/>
              <w:left w:val="single" w:sz="4" w:space="0" w:color="auto"/>
              <w:bottom w:val="single" w:sz="4" w:space="0" w:color="auto"/>
              <w:right w:val="single" w:sz="4" w:space="0" w:color="auto"/>
            </w:tcBorders>
            <w:hideMark/>
          </w:tcPr>
          <w:p w14:paraId="2493B25D" w14:textId="77777777" w:rsidR="006B5F52" w:rsidRDefault="006B5F52" w:rsidP="00CC08CF">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2E5A86" w14:textId="77777777" w:rsidR="006B5F52" w:rsidRDefault="006B5F52" w:rsidP="00CC08CF">
            <w:pPr>
              <w:pStyle w:val="TAC"/>
              <w:rPr>
                <w:lang w:eastAsia="zh-CN"/>
              </w:rPr>
            </w:pPr>
            <w:r>
              <w:rPr>
                <w:lang w:eastAsia="zh-CN"/>
              </w:rPr>
              <w:t>-</w:t>
            </w:r>
          </w:p>
        </w:tc>
      </w:tr>
      <w:tr w:rsidR="006B5F52" w14:paraId="765002D4"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4E5E420" w14:textId="77777777" w:rsidR="006B5F52" w:rsidRDefault="006B5F52" w:rsidP="00CC08CF">
            <w:pPr>
              <w:pStyle w:val="TAC"/>
            </w:pPr>
            <w:r w:rsidRPr="00F56DB7">
              <w:rPr>
                <w:lang w:eastAsia="zh-CN"/>
              </w:rPr>
              <w:t>1</w:t>
            </w:r>
            <w:r>
              <w:rPr>
                <w:lang w:eastAsia="zh-CN"/>
              </w:rPr>
              <w:t>2</w:t>
            </w:r>
          </w:p>
        </w:tc>
        <w:tc>
          <w:tcPr>
            <w:tcW w:w="3970" w:type="dxa"/>
            <w:tcBorders>
              <w:top w:val="single" w:sz="4" w:space="0" w:color="auto"/>
              <w:left w:val="single" w:sz="4" w:space="0" w:color="auto"/>
              <w:bottom w:val="single" w:sz="4" w:space="0" w:color="auto"/>
              <w:right w:val="single" w:sz="4" w:space="0" w:color="auto"/>
            </w:tcBorders>
          </w:tcPr>
          <w:p w14:paraId="326D89F3" w14:textId="77777777" w:rsidR="006B5F52" w:rsidRDefault="006B5F52" w:rsidP="00CC08CF">
            <w:pPr>
              <w:pStyle w:val="TAL"/>
            </w:pPr>
            <w:r w:rsidRPr="00F56DB7">
              <w:t>Make the UE attempt an IMS voice call.</w:t>
            </w:r>
          </w:p>
        </w:tc>
        <w:tc>
          <w:tcPr>
            <w:tcW w:w="720" w:type="dxa"/>
            <w:tcBorders>
              <w:top w:val="single" w:sz="4" w:space="0" w:color="auto"/>
              <w:left w:val="single" w:sz="4" w:space="0" w:color="auto"/>
              <w:bottom w:val="single" w:sz="4" w:space="0" w:color="auto"/>
              <w:right w:val="single" w:sz="4" w:space="0" w:color="auto"/>
            </w:tcBorders>
          </w:tcPr>
          <w:p w14:paraId="2F51FF87" w14:textId="77777777" w:rsidR="006B5F52" w:rsidRDefault="006B5F52" w:rsidP="00CC08CF">
            <w:pPr>
              <w:pStyle w:val="TAC"/>
            </w:pPr>
            <w:r w:rsidRPr="00F56DB7">
              <w:rPr>
                <w:lang w:eastAsia="zh-CN"/>
              </w:rPr>
              <w:t>-</w:t>
            </w:r>
          </w:p>
        </w:tc>
        <w:tc>
          <w:tcPr>
            <w:tcW w:w="2881" w:type="dxa"/>
            <w:tcBorders>
              <w:top w:val="single" w:sz="4" w:space="0" w:color="auto"/>
              <w:left w:val="single" w:sz="4" w:space="0" w:color="auto"/>
              <w:bottom w:val="single" w:sz="4" w:space="0" w:color="auto"/>
              <w:right w:val="single" w:sz="4" w:space="0" w:color="auto"/>
            </w:tcBorders>
          </w:tcPr>
          <w:p w14:paraId="77C4A61F" w14:textId="77777777" w:rsidR="006B5F52" w:rsidRDefault="006B5F52" w:rsidP="00CC08CF">
            <w:pPr>
              <w:pStyle w:val="TAL"/>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25E96C" w14:textId="77777777" w:rsidR="006B5F52" w:rsidRDefault="006B5F52"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1F78BF4F" w14:textId="77777777" w:rsidR="006B5F52" w:rsidRDefault="006B5F52" w:rsidP="00CC08CF">
            <w:pPr>
              <w:pStyle w:val="TAC"/>
              <w:rPr>
                <w:lang w:eastAsia="zh-CN"/>
              </w:rPr>
            </w:pPr>
            <w:r w:rsidRPr="00F56DB7">
              <w:t>-</w:t>
            </w:r>
          </w:p>
        </w:tc>
      </w:tr>
      <w:tr w:rsidR="006B5F52" w14:paraId="0FE8D62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68963A4" w14:textId="77777777" w:rsidR="006B5F52" w:rsidRDefault="006B5F52" w:rsidP="00CC08CF">
            <w:pPr>
              <w:pStyle w:val="TAC"/>
            </w:pPr>
            <w:r>
              <w:rPr>
                <w:lang w:eastAsia="zh-CN"/>
              </w:rPr>
              <w:t>13</w:t>
            </w:r>
          </w:p>
        </w:tc>
        <w:tc>
          <w:tcPr>
            <w:tcW w:w="3970" w:type="dxa"/>
            <w:tcBorders>
              <w:top w:val="single" w:sz="4" w:space="0" w:color="auto"/>
              <w:left w:val="single" w:sz="4" w:space="0" w:color="auto"/>
              <w:bottom w:val="single" w:sz="4" w:space="0" w:color="auto"/>
              <w:right w:val="single" w:sz="4" w:space="0" w:color="auto"/>
            </w:tcBorders>
          </w:tcPr>
          <w:p w14:paraId="0FC088B0" w14:textId="77777777" w:rsidR="006B5F52" w:rsidRDefault="006B5F52" w:rsidP="00CC08CF">
            <w:pPr>
              <w:pStyle w:val="TAL"/>
            </w:pPr>
            <w:r w:rsidRPr="00F56DB7">
              <w:rPr>
                <w:lang w:eastAsia="zh-CN"/>
              </w:rPr>
              <w:t xml:space="preserve">Check: Does </w:t>
            </w:r>
            <w:r w:rsidRPr="00F56DB7">
              <w:rPr>
                <w:rFonts w:eastAsia="MS Gothic"/>
              </w:rPr>
              <w:t>UE send INVITE with</w:t>
            </w:r>
            <w:r>
              <w:rPr>
                <w:rFonts w:eastAsia="MS Gothic"/>
              </w:rPr>
              <w:t xml:space="preserve">out </w:t>
            </w:r>
            <w:r w:rsidRPr="00F56DB7">
              <w:rPr>
                <w:rFonts w:eastAsia="MS Gothic"/>
              </w:rPr>
              <w:t>IMS data channel</w:t>
            </w:r>
            <w:r>
              <w:rPr>
                <w:rFonts w:eastAsia="MS Gothic"/>
              </w:rPr>
              <w:t xml:space="preserve"> in</w:t>
            </w:r>
            <w:r w:rsidRPr="00F56DB7">
              <w:rPr>
                <w:rFonts w:eastAsia="MS Gothic"/>
              </w:rPr>
              <w:t xml:space="preserve"> the SDP offer</w:t>
            </w:r>
            <w:r>
              <w:rPr>
                <w:rFonts w:eastAsia="MS Gothic"/>
              </w:rPr>
              <w:t>?</w:t>
            </w:r>
          </w:p>
        </w:tc>
        <w:tc>
          <w:tcPr>
            <w:tcW w:w="720" w:type="dxa"/>
            <w:tcBorders>
              <w:top w:val="single" w:sz="4" w:space="0" w:color="auto"/>
              <w:left w:val="single" w:sz="4" w:space="0" w:color="auto"/>
              <w:bottom w:val="single" w:sz="4" w:space="0" w:color="auto"/>
              <w:right w:val="single" w:sz="4" w:space="0" w:color="auto"/>
            </w:tcBorders>
          </w:tcPr>
          <w:p w14:paraId="68487006" w14:textId="77777777" w:rsidR="006B5F52" w:rsidRDefault="006B5F52" w:rsidP="00CC08CF">
            <w:pPr>
              <w:pStyle w:val="TAC"/>
            </w:pPr>
            <w:r w:rsidRPr="00F56DB7">
              <w:t>--&gt;</w:t>
            </w:r>
          </w:p>
        </w:tc>
        <w:tc>
          <w:tcPr>
            <w:tcW w:w="2881" w:type="dxa"/>
            <w:tcBorders>
              <w:top w:val="single" w:sz="4" w:space="0" w:color="auto"/>
              <w:left w:val="single" w:sz="4" w:space="0" w:color="auto"/>
              <w:bottom w:val="single" w:sz="4" w:space="0" w:color="auto"/>
              <w:right w:val="single" w:sz="4" w:space="0" w:color="auto"/>
            </w:tcBorders>
          </w:tcPr>
          <w:p w14:paraId="3DFE76D6" w14:textId="77777777" w:rsidR="006B5F52" w:rsidRDefault="006B5F52" w:rsidP="00CC08CF">
            <w:pPr>
              <w:pStyle w:val="TAL"/>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6621D5B8" w14:textId="77777777" w:rsidR="006B5F52" w:rsidRDefault="006B5F52" w:rsidP="00CC08CF">
            <w:pPr>
              <w:pStyle w:val="TAC"/>
              <w:rPr>
                <w:lang w:eastAsia="zh-CN"/>
              </w:rPr>
            </w:pPr>
            <w:r>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B10D5DA" w14:textId="77777777" w:rsidR="006B5F52" w:rsidRDefault="006B5F52" w:rsidP="00CC08CF">
            <w:pPr>
              <w:pStyle w:val="TAC"/>
              <w:rPr>
                <w:lang w:eastAsia="zh-CN"/>
              </w:rPr>
            </w:pPr>
            <w:r w:rsidRPr="00F56DB7">
              <w:rPr>
                <w:lang w:eastAsia="zh-CN"/>
              </w:rPr>
              <w:t>P</w:t>
            </w:r>
          </w:p>
        </w:tc>
      </w:tr>
      <w:tr w:rsidR="006B5F52" w14:paraId="5A3056A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26C545B" w14:textId="77777777" w:rsidR="006B5F52" w:rsidRDefault="006B5F52" w:rsidP="00CC08CF">
            <w:pPr>
              <w:pStyle w:val="TAC"/>
              <w:rPr>
                <w:lang w:eastAsia="zh-CN"/>
              </w:rPr>
            </w:pPr>
            <w:r>
              <w:rPr>
                <w:rFonts w:hint="eastAsia"/>
                <w:lang w:eastAsia="zh-CN"/>
              </w:rPr>
              <w:t>1</w:t>
            </w:r>
            <w:r>
              <w:rPr>
                <w:lang w:eastAsia="zh-CN"/>
              </w:rPr>
              <w:t>4-24</w:t>
            </w:r>
          </w:p>
        </w:tc>
        <w:tc>
          <w:tcPr>
            <w:tcW w:w="3970" w:type="dxa"/>
            <w:tcBorders>
              <w:top w:val="single" w:sz="4" w:space="0" w:color="auto"/>
              <w:left w:val="single" w:sz="4" w:space="0" w:color="auto"/>
              <w:bottom w:val="single" w:sz="4" w:space="0" w:color="auto"/>
              <w:right w:val="single" w:sz="4" w:space="0" w:color="auto"/>
            </w:tcBorders>
          </w:tcPr>
          <w:p w14:paraId="40ED1E1F" w14:textId="77777777" w:rsidR="006B5F52" w:rsidRDefault="006B5F52" w:rsidP="00CC08CF">
            <w:pPr>
              <w:pStyle w:val="TAL"/>
              <w:rPr>
                <w:lang w:eastAsia="zh-CN"/>
              </w:rPr>
            </w:pPr>
            <w:r>
              <w:rPr>
                <w:lang w:eastAsia="zh-CN"/>
              </w:rPr>
              <w:t>S</w:t>
            </w:r>
            <w:r w:rsidRPr="00F56DB7">
              <w:t xml:space="preserve">teps </w:t>
            </w:r>
            <w:r>
              <w:t>2-12</w:t>
            </w:r>
            <w:r w:rsidRPr="00F56DB7">
              <w:t xml:space="preserve"> of Annex A.4.1a take place.</w:t>
            </w:r>
          </w:p>
        </w:tc>
        <w:tc>
          <w:tcPr>
            <w:tcW w:w="720" w:type="dxa"/>
            <w:tcBorders>
              <w:top w:val="single" w:sz="4" w:space="0" w:color="auto"/>
              <w:left w:val="single" w:sz="4" w:space="0" w:color="auto"/>
              <w:bottom w:val="single" w:sz="4" w:space="0" w:color="auto"/>
              <w:right w:val="single" w:sz="4" w:space="0" w:color="auto"/>
            </w:tcBorders>
          </w:tcPr>
          <w:p w14:paraId="63A956DD" w14:textId="77777777" w:rsidR="006B5F52" w:rsidRPr="00715B4D" w:rsidRDefault="006B5F52" w:rsidP="00CC08CF">
            <w:pPr>
              <w:pStyle w:val="TAC"/>
            </w:pPr>
            <w:r>
              <w:t>-</w:t>
            </w:r>
          </w:p>
        </w:tc>
        <w:tc>
          <w:tcPr>
            <w:tcW w:w="2881" w:type="dxa"/>
            <w:tcBorders>
              <w:top w:val="single" w:sz="4" w:space="0" w:color="auto"/>
              <w:left w:val="single" w:sz="4" w:space="0" w:color="auto"/>
              <w:bottom w:val="single" w:sz="4" w:space="0" w:color="auto"/>
              <w:right w:val="single" w:sz="4" w:space="0" w:color="auto"/>
            </w:tcBorders>
          </w:tcPr>
          <w:p w14:paraId="727640B0" w14:textId="77777777" w:rsidR="006B5F52" w:rsidRDefault="006B5F52" w:rsidP="00CC08CF">
            <w:pPr>
              <w:pStyle w:val="TAL"/>
              <w:rPr>
                <w:lang w:eastAsia="zh-CN"/>
              </w:rPr>
            </w:pPr>
            <w:r>
              <w:rPr>
                <w:rFonts w:hint="eastAsia"/>
                <w:lang w:eastAsia="zh-CN"/>
              </w:rPr>
              <w:t>-</w:t>
            </w:r>
          </w:p>
        </w:tc>
        <w:tc>
          <w:tcPr>
            <w:tcW w:w="567" w:type="dxa"/>
            <w:tcBorders>
              <w:top w:val="single" w:sz="4" w:space="0" w:color="auto"/>
              <w:left w:val="single" w:sz="4" w:space="0" w:color="auto"/>
              <w:bottom w:val="single" w:sz="4" w:space="0" w:color="auto"/>
              <w:right w:val="single" w:sz="4" w:space="0" w:color="auto"/>
            </w:tcBorders>
          </w:tcPr>
          <w:p w14:paraId="3D9C8910" w14:textId="77777777" w:rsidR="006B5F52" w:rsidRDefault="006B5F52" w:rsidP="00CC08CF">
            <w:pPr>
              <w:pStyle w:val="TAC"/>
              <w:rPr>
                <w:lang w:eastAsia="zh-CN"/>
              </w:rPr>
            </w:pPr>
            <w:r>
              <w:rPr>
                <w:rFonts w:hint="eastAsia"/>
                <w:lang w:eastAsia="zh-CN"/>
              </w:rPr>
              <w:t>-</w:t>
            </w:r>
          </w:p>
        </w:tc>
        <w:tc>
          <w:tcPr>
            <w:tcW w:w="850" w:type="dxa"/>
            <w:tcBorders>
              <w:top w:val="single" w:sz="4" w:space="0" w:color="auto"/>
              <w:left w:val="single" w:sz="4" w:space="0" w:color="auto"/>
              <w:bottom w:val="single" w:sz="4" w:space="0" w:color="auto"/>
              <w:right w:val="single" w:sz="4" w:space="0" w:color="auto"/>
            </w:tcBorders>
          </w:tcPr>
          <w:p w14:paraId="3942FEA8" w14:textId="77777777" w:rsidR="006B5F52" w:rsidRDefault="006B5F52" w:rsidP="00CC08CF">
            <w:pPr>
              <w:pStyle w:val="TAC"/>
              <w:rPr>
                <w:lang w:eastAsia="zh-CN"/>
              </w:rPr>
            </w:pPr>
            <w:r>
              <w:rPr>
                <w:rFonts w:hint="eastAsia"/>
                <w:lang w:eastAsia="zh-CN"/>
              </w:rPr>
              <w:t>-</w:t>
            </w:r>
          </w:p>
        </w:tc>
      </w:tr>
      <w:tr w:rsidR="006B5F52" w14:paraId="71EABAA3" w14:textId="77777777" w:rsidTr="00CC08CF">
        <w:trPr>
          <w:jc w:val="center"/>
        </w:trPr>
        <w:tc>
          <w:tcPr>
            <w:tcW w:w="9555" w:type="dxa"/>
            <w:gridSpan w:val="6"/>
            <w:tcBorders>
              <w:top w:val="single" w:sz="4" w:space="0" w:color="auto"/>
              <w:left w:val="single" w:sz="4" w:space="0" w:color="auto"/>
              <w:bottom w:val="single" w:sz="4" w:space="0" w:color="auto"/>
              <w:right w:val="single" w:sz="4" w:space="0" w:color="auto"/>
            </w:tcBorders>
            <w:hideMark/>
          </w:tcPr>
          <w:p w14:paraId="0B7A67BF" w14:textId="77777777" w:rsidR="006B5F52" w:rsidRDefault="006B5F52" w:rsidP="00CC08CF">
            <w:pPr>
              <w:pStyle w:val="TAN"/>
              <w:rPr>
                <w:lang w:eastAsia="zh-CN"/>
              </w:rPr>
            </w:pPr>
            <w:r>
              <w:t>NOTE:</w:t>
            </w:r>
            <w:r>
              <w:tab/>
              <w:t>The associated NR/5GC signalling is specified in TS 38.508-1 [21] generic procedure 4.5.2.</w:t>
            </w:r>
          </w:p>
        </w:tc>
      </w:tr>
    </w:tbl>
    <w:p w14:paraId="5506FE84" w14:textId="77777777" w:rsidR="006B5F52" w:rsidRDefault="006B5F52" w:rsidP="006B5F52">
      <w:pPr>
        <w:ind w:firstLineChars="200" w:firstLine="400"/>
        <w:rPr>
          <w:rFonts w:ascii="MS LineDraw" w:hAnsi="MS LineDraw" w:cs="MS LineDraw"/>
        </w:rPr>
      </w:pPr>
    </w:p>
    <w:p w14:paraId="085EFF2C" w14:textId="77777777" w:rsidR="006B5F52" w:rsidRDefault="006B5F52" w:rsidP="006B5F52">
      <w:pPr>
        <w:pStyle w:val="TH"/>
        <w:rPr>
          <w:rFonts w:cs="Arial"/>
        </w:rPr>
      </w:pPr>
      <w:r>
        <w:t>Table 6.11.3.2-2: Parallel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6B5F52" w14:paraId="4B2DCB43"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3F700012" w14:textId="77777777" w:rsidR="006B5F52" w:rsidRDefault="006B5F52" w:rsidP="00CC08CF">
            <w:pPr>
              <w:pStyle w:val="TAH"/>
              <w:ind w:left="400" w:hanging="400"/>
            </w:pPr>
            <w:r>
              <w:t>St</w:t>
            </w:r>
          </w:p>
        </w:tc>
        <w:tc>
          <w:tcPr>
            <w:tcW w:w="3968" w:type="dxa"/>
            <w:tcBorders>
              <w:top w:val="single" w:sz="4" w:space="0" w:color="auto"/>
              <w:left w:val="single" w:sz="4" w:space="0" w:color="auto"/>
              <w:bottom w:val="single" w:sz="4" w:space="0" w:color="auto"/>
              <w:right w:val="single" w:sz="4" w:space="0" w:color="auto"/>
            </w:tcBorders>
            <w:hideMark/>
          </w:tcPr>
          <w:p w14:paraId="46BF7826" w14:textId="77777777" w:rsidR="006B5F52" w:rsidRDefault="006B5F52" w:rsidP="00CC08CF">
            <w:pPr>
              <w:pStyle w:val="TAH"/>
              <w:ind w:left="400" w:hanging="400"/>
            </w:pPr>
            <w: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A7119D4" w14:textId="77777777" w:rsidR="006B5F52" w:rsidRDefault="006B5F52" w:rsidP="00CC08CF">
            <w:pPr>
              <w:pStyle w:val="TAH"/>
              <w:ind w:left="400" w:hanging="400"/>
            </w:pPr>
            <w:r>
              <w:t>Message Sequence</w:t>
            </w:r>
          </w:p>
        </w:tc>
        <w:tc>
          <w:tcPr>
            <w:tcW w:w="567" w:type="dxa"/>
            <w:tcBorders>
              <w:top w:val="single" w:sz="4" w:space="0" w:color="auto"/>
              <w:left w:val="single" w:sz="4" w:space="0" w:color="auto"/>
              <w:bottom w:val="nil"/>
              <w:right w:val="single" w:sz="4" w:space="0" w:color="auto"/>
            </w:tcBorders>
            <w:hideMark/>
          </w:tcPr>
          <w:p w14:paraId="1FF8B38F" w14:textId="77777777" w:rsidR="006B5F52" w:rsidRDefault="006B5F52" w:rsidP="00CC08CF">
            <w:pPr>
              <w:pStyle w:val="TAH"/>
            </w:pPr>
            <w:r>
              <w:t>TP</w:t>
            </w:r>
          </w:p>
        </w:tc>
        <w:tc>
          <w:tcPr>
            <w:tcW w:w="850" w:type="dxa"/>
            <w:tcBorders>
              <w:top w:val="single" w:sz="4" w:space="0" w:color="auto"/>
              <w:left w:val="single" w:sz="4" w:space="0" w:color="auto"/>
              <w:bottom w:val="nil"/>
              <w:right w:val="single" w:sz="4" w:space="0" w:color="auto"/>
            </w:tcBorders>
            <w:hideMark/>
          </w:tcPr>
          <w:p w14:paraId="230D2AC0" w14:textId="77777777" w:rsidR="006B5F52" w:rsidRDefault="006B5F52" w:rsidP="00CC08CF">
            <w:pPr>
              <w:pStyle w:val="TAH"/>
            </w:pPr>
            <w:r>
              <w:t>Verdict</w:t>
            </w:r>
          </w:p>
        </w:tc>
      </w:tr>
      <w:tr w:rsidR="006B5F52" w14:paraId="4791FCB5" w14:textId="77777777" w:rsidTr="00CC08CF">
        <w:trPr>
          <w:jc w:val="center"/>
        </w:trPr>
        <w:tc>
          <w:tcPr>
            <w:tcW w:w="567" w:type="dxa"/>
            <w:tcBorders>
              <w:top w:val="nil"/>
              <w:left w:val="single" w:sz="4" w:space="0" w:color="auto"/>
              <w:bottom w:val="single" w:sz="4" w:space="0" w:color="auto"/>
              <w:right w:val="single" w:sz="4" w:space="0" w:color="auto"/>
            </w:tcBorders>
          </w:tcPr>
          <w:p w14:paraId="36DB9611" w14:textId="77777777" w:rsidR="006B5F52" w:rsidRDefault="006B5F52" w:rsidP="00CC08CF">
            <w:pPr>
              <w:pStyle w:val="TAH"/>
            </w:pPr>
          </w:p>
        </w:tc>
        <w:tc>
          <w:tcPr>
            <w:tcW w:w="3968" w:type="dxa"/>
            <w:tcBorders>
              <w:top w:val="single" w:sz="4" w:space="0" w:color="auto"/>
              <w:left w:val="single" w:sz="4" w:space="0" w:color="auto"/>
              <w:bottom w:val="single" w:sz="4" w:space="0" w:color="auto"/>
              <w:right w:val="single" w:sz="4" w:space="0" w:color="auto"/>
            </w:tcBorders>
          </w:tcPr>
          <w:p w14:paraId="2118E404" w14:textId="77777777" w:rsidR="006B5F52" w:rsidRDefault="006B5F52"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2F03F20" w14:textId="77777777" w:rsidR="006B5F52" w:rsidRDefault="006B5F52" w:rsidP="00CC08CF">
            <w:pPr>
              <w:pStyle w:val="TAH"/>
            </w:pPr>
            <w:r>
              <w:t>U - S</w:t>
            </w:r>
          </w:p>
        </w:tc>
        <w:tc>
          <w:tcPr>
            <w:tcW w:w="2976" w:type="dxa"/>
            <w:tcBorders>
              <w:top w:val="single" w:sz="4" w:space="0" w:color="auto"/>
              <w:left w:val="single" w:sz="4" w:space="0" w:color="auto"/>
              <w:bottom w:val="single" w:sz="4" w:space="0" w:color="auto"/>
              <w:right w:val="single" w:sz="4" w:space="0" w:color="auto"/>
            </w:tcBorders>
            <w:hideMark/>
          </w:tcPr>
          <w:p w14:paraId="65B28803" w14:textId="77777777" w:rsidR="006B5F52" w:rsidRDefault="006B5F52" w:rsidP="00CC08CF">
            <w:pPr>
              <w:pStyle w:val="TAH"/>
            </w:pPr>
            <w:r>
              <w:t>Message</w:t>
            </w:r>
          </w:p>
        </w:tc>
        <w:tc>
          <w:tcPr>
            <w:tcW w:w="567" w:type="dxa"/>
            <w:tcBorders>
              <w:top w:val="nil"/>
              <w:left w:val="single" w:sz="4" w:space="0" w:color="auto"/>
              <w:bottom w:val="single" w:sz="4" w:space="0" w:color="auto"/>
              <w:right w:val="single" w:sz="4" w:space="0" w:color="auto"/>
            </w:tcBorders>
          </w:tcPr>
          <w:p w14:paraId="0D18CFAF" w14:textId="77777777" w:rsidR="006B5F52" w:rsidRDefault="006B5F52" w:rsidP="00CC08CF">
            <w:pPr>
              <w:pStyle w:val="TAH"/>
            </w:pPr>
          </w:p>
        </w:tc>
        <w:tc>
          <w:tcPr>
            <w:tcW w:w="850" w:type="dxa"/>
            <w:tcBorders>
              <w:top w:val="nil"/>
              <w:left w:val="single" w:sz="4" w:space="0" w:color="auto"/>
              <w:bottom w:val="single" w:sz="4" w:space="0" w:color="auto"/>
              <w:right w:val="single" w:sz="4" w:space="0" w:color="auto"/>
            </w:tcBorders>
          </w:tcPr>
          <w:p w14:paraId="0BE411F8" w14:textId="77777777" w:rsidR="006B5F52" w:rsidRDefault="006B5F52" w:rsidP="00CC08CF">
            <w:pPr>
              <w:pStyle w:val="TAH"/>
            </w:pPr>
          </w:p>
        </w:tc>
      </w:tr>
      <w:tr w:rsidR="006B5F52" w14:paraId="3891EED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46988CA3" w14:textId="77777777" w:rsidR="006B5F52" w:rsidRDefault="006B5F52" w:rsidP="00CC08CF">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65581DBB" w14:textId="77777777" w:rsidR="006B5F52" w:rsidRDefault="006B5F52" w:rsidP="00CC08CF">
            <w:pPr>
              <w:pStyle w:val="TAL"/>
            </w:pPr>
            <w:r>
              <w:t>UE sends a PUBLISH request.</w:t>
            </w:r>
          </w:p>
        </w:tc>
        <w:tc>
          <w:tcPr>
            <w:tcW w:w="708" w:type="dxa"/>
            <w:tcBorders>
              <w:top w:val="single" w:sz="4" w:space="0" w:color="auto"/>
              <w:left w:val="single" w:sz="4" w:space="0" w:color="auto"/>
              <w:bottom w:val="single" w:sz="4" w:space="0" w:color="auto"/>
              <w:right w:val="single" w:sz="4" w:space="0" w:color="auto"/>
            </w:tcBorders>
            <w:hideMark/>
          </w:tcPr>
          <w:p w14:paraId="00798AF2" w14:textId="77777777" w:rsidR="006B5F52" w:rsidRDefault="006B5F52" w:rsidP="00CC08CF">
            <w:pPr>
              <w:pStyle w:val="TAC"/>
            </w:pPr>
            <w:r>
              <w:t>--&gt;</w:t>
            </w:r>
          </w:p>
        </w:tc>
        <w:tc>
          <w:tcPr>
            <w:tcW w:w="2976" w:type="dxa"/>
            <w:tcBorders>
              <w:top w:val="single" w:sz="4" w:space="0" w:color="auto"/>
              <w:left w:val="single" w:sz="4" w:space="0" w:color="auto"/>
              <w:bottom w:val="single" w:sz="4" w:space="0" w:color="auto"/>
              <w:right w:val="single" w:sz="4" w:space="0" w:color="auto"/>
            </w:tcBorders>
            <w:hideMark/>
          </w:tcPr>
          <w:p w14:paraId="51D40AA1" w14:textId="77777777" w:rsidR="006B5F52" w:rsidRDefault="006B5F52" w:rsidP="00CC08CF">
            <w:pPr>
              <w:pStyle w:val="TAL"/>
            </w:pPr>
            <w:r>
              <w:t>PUBLISH</w:t>
            </w:r>
          </w:p>
        </w:tc>
        <w:tc>
          <w:tcPr>
            <w:tcW w:w="567" w:type="dxa"/>
            <w:tcBorders>
              <w:top w:val="single" w:sz="4" w:space="0" w:color="auto"/>
              <w:left w:val="single" w:sz="4" w:space="0" w:color="auto"/>
              <w:bottom w:val="single" w:sz="4" w:space="0" w:color="auto"/>
              <w:right w:val="single" w:sz="4" w:space="0" w:color="auto"/>
            </w:tcBorders>
            <w:hideMark/>
          </w:tcPr>
          <w:p w14:paraId="4EA89C7A" w14:textId="77777777" w:rsidR="006B5F52" w:rsidRDefault="006B5F52" w:rsidP="00CC08CF">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587DF65" w14:textId="77777777" w:rsidR="006B5F52" w:rsidRDefault="006B5F52" w:rsidP="00CC08CF">
            <w:pPr>
              <w:pStyle w:val="TAC"/>
              <w:rPr>
                <w:lang w:eastAsia="zh-CN"/>
              </w:rPr>
            </w:pPr>
            <w:r>
              <w:rPr>
                <w:lang w:eastAsia="zh-CN"/>
              </w:rPr>
              <w:t>-</w:t>
            </w:r>
          </w:p>
        </w:tc>
      </w:tr>
      <w:tr w:rsidR="006B5F52" w14:paraId="351D79B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5183D2EB" w14:textId="77777777" w:rsidR="006B5F52" w:rsidRDefault="006B5F52" w:rsidP="00CC08CF">
            <w:pPr>
              <w:pStyle w:val="TAC"/>
            </w:pPr>
            <w:r>
              <w:t>2</w:t>
            </w:r>
          </w:p>
        </w:tc>
        <w:tc>
          <w:tcPr>
            <w:tcW w:w="3968" w:type="dxa"/>
            <w:tcBorders>
              <w:top w:val="single" w:sz="4" w:space="0" w:color="auto"/>
              <w:left w:val="single" w:sz="4" w:space="0" w:color="auto"/>
              <w:bottom w:val="single" w:sz="4" w:space="0" w:color="auto"/>
              <w:right w:val="single" w:sz="4" w:space="0" w:color="auto"/>
            </w:tcBorders>
            <w:hideMark/>
          </w:tcPr>
          <w:p w14:paraId="493F5909" w14:textId="77777777" w:rsidR="006B5F52" w:rsidRDefault="006B5F52" w:rsidP="00CC08CF">
            <w:pPr>
              <w:pStyle w:val="TAL"/>
            </w:pPr>
            <w:r>
              <w:t>SS sends a 503 Service Unavailable response</w:t>
            </w:r>
          </w:p>
        </w:tc>
        <w:tc>
          <w:tcPr>
            <w:tcW w:w="708" w:type="dxa"/>
            <w:tcBorders>
              <w:top w:val="single" w:sz="4" w:space="0" w:color="auto"/>
              <w:left w:val="single" w:sz="4" w:space="0" w:color="auto"/>
              <w:bottom w:val="single" w:sz="4" w:space="0" w:color="auto"/>
              <w:right w:val="single" w:sz="4" w:space="0" w:color="auto"/>
            </w:tcBorders>
            <w:hideMark/>
          </w:tcPr>
          <w:p w14:paraId="1E479C0B" w14:textId="77777777" w:rsidR="006B5F52" w:rsidRDefault="006B5F52" w:rsidP="00CC08CF">
            <w:pPr>
              <w:pStyle w:val="TAC"/>
              <w:rPr>
                <w:rFonts w:eastAsia="Yu Gothic"/>
              </w:rPr>
            </w:pPr>
            <w:r>
              <w:t>&lt;--</w:t>
            </w:r>
          </w:p>
        </w:tc>
        <w:tc>
          <w:tcPr>
            <w:tcW w:w="2976" w:type="dxa"/>
            <w:tcBorders>
              <w:top w:val="single" w:sz="4" w:space="0" w:color="auto"/>
              <w:left w:val="single" w:sz="4" w:space="0" w:color="auto"/>
              <w:bottom w:val="single" w:sz="4" w:space="0" w:color="auto"/>
              <w:right w:val="single" w:sz="4" w:space="0" w:color="auto"/>
            </w:tcBorders>
            <w:hideMark/>
          </w:tcPr>
          <w:p w14:paraId="3C3A0972" w14:textId="77777777" w:rsidR="006B5F52" w:rsidRPr="006B5F52" w:rsidRDefault="006B5F52" w:rsidP="00CC08CF">
            <w:pPr>
              <w:pStyle w:val="TAL"/>
            </w:pPr>
            <w:r>
              <w:t>503 Service Unavailable</w:t>
            </w:r>
          </w:p>
        </w:tc>
        <w:tc>
          <w:tcPr>
            <w:tcW w:w="567" w:type="dxa"/>
            <w:tcBorders>
              <w:top w:val="single" w:sz="4" w:space="0" w:color="auto"/>
              <w:left w:val="single" w:sz="4" w:space="0" w:color="auto"/>
              <w:bottom w:val="single" w:sz="4" w:space="0" w:color="auto"/>
              <w:right w:val="single" w:sz="4" w:space="0" w:color="auto"/>
            </w:tcBorders>
            <w:hideMark/>
          </w:tcPr>
          <w:p w14:paraId="19891DC7" w14:textId="77777777" w:rsidR="006B5F52" w:rsidRDefault="006B5F52" w:rsidP="00CC08CF">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C481A15" w14:textId="77777777" w:rsidR="006B5F52" w:rsidRDefault="006B5F52" w:rsidP="00CC08CF">
            <w:pPr>
              <w:pStyle w:val="TAC"/>
              <w:rPr>
                <w:lang w:eastAsia="zh-CN"/>
              </w:rPr>
            </w:pPr>
            <w:r>
              <w:rPr>
                <w:lang w:eastAsia="zh-CN"/>
              </w:rPr>
              <w:t>-</w:t>
            </w:r>
          </w:p>
        </w:tc>
      </w:tr>
    </w:tbl>
    <w:p w14:paraId="46D30C0A" w14:textId="77777777" w:rsidR="006B5F52" w:rsidRDefault="006B5F52" w:rsidP="006B5F52"/>
    <w:p w14:paraId="2981BC11" w14:textId="77777777" w:rsidR="006B5F52" w:rsidRDefault="006B5F52" w:rsidP="006B5F52">
      <w:pPr>
        <w:pStyle w:val="H6"/>
      </w:pPr>
      <w:r>
        <w:t>6.11.3.3</w:t>
      </w:r>
      <w:r>
        <w:tab/>
        <w:t>Specific message contents</w:t>
      </w:r>
    </w:p>
    <w:p w14:paraId="7118A93F" w14:textId="77777777" w:rsidR="006B5F52" w:rsidRDefault="006B5F52" w:rsidP="006B5F52">
      <w:pPr>
        <w:pStyle w:val="TH"/>
        <w:rPr>
          <w:rFonts w:cs="Arial"/>
        </w:rPr>
      </w:pPr>
      <w:r>
        <w:t>Table 6.11.3.3-1: REGISTER (Step 2, Table 6.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6B5F52" w14:paraId="5C72E0E1"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A21C441" w14:textId="77777777" w:rsidR="006B5F52" w:rsidRDefault="006B5F52" w:rsidP="00CC08CF">
            <w:pPr>
              <w:pStyle w:val="TAL"/>
            </w:pPr>
            <w:r>
              <w:t>Derivation path: TS 34.229-1 [2], Annex A.1.1, Conditions A1, A36</w:t>
            </w:r>
          </w:p>
        </w:tc>
      </w:tr>
    </w:tbl>
    <w:p w14:paraId="3E2A0DD3" w14:textId="77777777" w:rsidR="006B5F52" w:rsidRDefault="006B5F52" w:rsidP="006B5F52"/>
    <w:p w14:paraId="6E613BAE" w14:textId="77777777" w:rsidR="006B5F52" w:rsidRDefault="006B5F52" w:rsidP="006B5F52">
      <w:pPr>
        <w:pStyle w:val="TH"/>
      </w:pPr>
      <w:r>
        <w:t>Table 6.11.3.3-2: REGISTER (Step 4, Table 6.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6B5F52" w14:paraId="3A18B016"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233B6EDC" w14:textId="77777777" w:rsidR="006B5F52" w:rsidRDefault="006B5F52" w:rsidP="00CC08CF">
            <w:pPr>
              <w:pStyle w:val="TAL"/>
            </w:pPr>
            <w:r>
              <w:t>Derivation path: TS 34.229-1 [2], Annex A.1.1, Conditions A2, A17, A36</w:t>
            </w:r>
          </w:p>
        </w:tc>
      </w:tr>
    </w:tbl>
    <w:p w14:paraId="6027FE61" w14:textId="77777777" w:rsidR="006B5F52" w:rsidRDefault="006B5F52" w:rsidP="006B5F52"/>
    <w:p w14:paraId="7956A687" w14:textId="77777777" w:rsidR="006B5F52" w:rsidRDefault="006B5F52" w:rsidP="006B5F52">
      <w:pPr>
        <w:pStyle w:val="TH"/>
      </w:pPr>
      <w:r>
        <w:t>Table 6.11.3.3-3: 200 OK for REGISTER (Step 5, Table 6.11.3.2-1)</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879"/>
        <w:gridCol w:w="879"/>
        <w:gridCol w:w="4800"/>
        <w:gridCol w:w="749"/>
        <w:gridCol w:w="1334"/>
        <w:gridCol w:w="24"/>
      </w:tblGrid>
      <w:tr w:rsidR="006B5F52" w14:paraId="7A45014B" w14:textId="77777777" w:rsidTr="008273E5">
        <w:trPr>
          <w:gridAfter w:val="1"/>
          <w:wAfter w:w="24" w:type="dxa"/>
          <w:jc w:val="center"/>
        </w:trPr>
        <w:tc>
          <w:tcPr>
            <w:tcW w:w="9641" w:type="dxa"/>
            <w:gridSpan w:val="5"/>
            <w:tcBorders>
              <w:top w:val="single" w:sz="4" w:space="0" w:color="auto"/>
              <w:left w:val="single" w:sz="4" w:space="0" w:color="auto"/>
              <w:bottom w:val="single" w:sz="4" w:space="0" w:color="auto"/>
              <w:right w:val="single" w:sz="4" w:space="0" w:color="auto"/>
            </w:tcBorders>
            <w:hideMark/>
          </w:tcPr>
          <w:p w14:paraId="0C3F7A57" w14:textId="77777777" w:rsidR="006B5F52" w:rsidRDefault="006B5F52" w:rsidP="00CC08CF">
            <w:pPr>
              <w:pStyle w:val="TAL"/>
            </w:pPr>
            <w:r>
              <w:t>Derivation Path: TS 34.229-1 [2], Table in subclause A.1.3, Condition A6</w:t>
            </w:r>
          </w:p>
        </w:tc>
      </w:tr>
      <w:tr w:rsidR="008273E5" w14:paraId="0F12E000" w14:textId="77777777" w:rsidTr="008273E5">
        <w:trPr>
          <w:cantSplit/>
          <w:tblHeader/>
          <w:jc w:val="center"/>
        </w:trPr>
        <w:tc>
          <w:tcPr>
            <w:tcW w:w="1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A5D3F0E" w14:textId="77777777" w:rsidR="008273E5" w:rsidRDefault="008273E5" w:rsidP="00A004CB">
            <w:pPr>
              <w:pStyle w:val="TAH"/>
            </w:pPr>
            <w:r>
              <w:t>Header/param</w:t>
            </w:r>
          </w:p>
        </w:tc>
        <w:tc>
          <w:tcPr>
            <w:tcW w:w="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648F459" w14:textId="77777777" w:rsidR="008273E5" w:rsidRDefault="008273E5" w:rsidP="00A004CB">
            <w:pPr>
              <w:pStyle w:val="TAH"/>
            </w:pPr>
            <w:r>
              <w:t>Cond</w:t>
            </w:r>
          </w:p>
        </w:tc>
        <w:tc>
          <w:tcPr>
            <w:tcW w:w="480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7D2C244" w14:textId="77777777" w:rsidR="008273E5" w:rsidRDefault="008273E5" w:rsidP="00A004CB">
            <w:pPr>
              <w:pStyle w:val="TAH"/>
            </w:pPr>
            <w:r>
              <w:t>Value/remark</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B736C91" w14:textId="77777777" w:rsidR="008273E5" w:rsidRDefault="008273E5" w:rsidP="00A004CB">
            <w:pPr>
              <w:pStyle w:val="TAH"/>
            </w:pPr>
            <w:proofErr w:type="spellStart"/>
            <w:r>
              <w:t>Rel</w:t>
            </w:r>
            <w:proofErr w:type="spellEnd"/>
          </w:p>
        </w:tc>
        <w:tc>
          <w:tcPr>
            <w:tcW w:w="1358" w:type="dxa"/>
            <w:gridSpan w:val="2"/>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618C38D" w14:textId="77777777" w:rsidR="008273E5" w:rsidRDefault="008273E5" w:rsidP="00A004CB">
            <w:pPr>
              <w:pStyle w:val="TAH"/>
            </w:pPr>
            <w:r>
              <w:t>Reference</w:t>
            </w:r>
          </w:p>
        </w:tc>
      </w:tr>
      <w:tr w:rsidR="008273E5" w14:paraId="3EBA288A" w14:textId="77777777" w:rsidTr="008273E5">
        <w:trPr>
          <w:cantSplit/>
          <w:tblHeader/>
          <w:jc w:val="center"/>
        </w:trPr>
        <w:tc>
          <w:tcPr>
            <w:tcW w:w="1879"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6228296E" w14:textId="77777777" w:rsidR="008273E5" w:rsidRDefault="008273E5" w:rsidP="00A004CB">
            <w:pPr>
              <w:pStyle w:val="TAL"/>
              <w:rPr>
                <w:b/>
              </w:rPr>
            </w:pPr>
            <w:r>
              <w:rPr>
                <w:b/>
              </w:rPr>
              <w:t>Contact</w:t>
            </w:r>
          </w:p>
        </w:tc>
        <w:tc>
          <w:tcPr>
            <w:tcW w:w="87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9CA3B1A" w14:textId="77777777" w:rsidR="008273E5" w:rsidRDefault="008273E5" w:rsidP="00A004CB">
            <w:pPr>
              <w:pStyle w:val="TAL"/>
            </w:pPr>
          </w:p>
        </w:tc>
        <w:tc>
          <w:tcPr>
            <w:tcW w:w="480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E4A1BA1" w14:textId="77777777" w:rsidR="008273E5" w:rsidRDefault="008273E5" w:rsidP="00A004CB">
            <w:pPr>
              <w:pStyle w:val="TAL"/>
            </w:pPr>
          </w:p>
        </w:tc>
        <w:tc>
          <w:tcPr>
            <w:tcW w:w="74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C12B865" w14:textId="77777777" w:rsidR="008273E5" w:rsidRDefault="008273E5" w:rsidP="00A004CB">
            <w:pPr>
              <w:pStyle w:val="TAL"/>
            </w:pPr>
          </w:p>
        </w:tc>
        <w:tc>
          <w:tcPr>
            <w:tcW w:w="1358"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1538CA6B" w14:textId="77777777" w:rsidR="008273E5" w:rsidRDefault="008273E5" w:rsidP="00A004CB">
            <w:pPr>
              <w:pStyle w:val="TAL"/>
            </w:pPr>
          </w:p>
        </w:tc>
      </w:tr>
      <w:tr w:rsidR="008273E5" w14:paraId="17EB63F2" w14:textId="77777777" w:rsidTr="008273E5">
        <w:trPr>
          <w:cantSplit/>
          <w:tblHeader/>
          <w:jc w:val="center"/>
        </w:trPr>
        <w:tc>
          <w:tcPr>
            <w:tcW w:w="187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6B1FC6B" w14:textId="77777777" w:rsidR="008273E5" w:rsidRDefault="008273E5" w:rsidP="00A004CB">
            <w:pPr>
              <w:pStyle w:val="TAL"/>
              <w:rPr>
                <w:b/>
              </w:rPr>
            </w:pPr>
            <w:r>
              <w:tab/>
              <w:t>expires</w:t>
            </w:r>
          </w:p>
        </w:tc>
        <w:tc>
          <w:tcPr>
            <w:tcW w:w="87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752D56E1" w14:textId="77777777" w:rsidR="008273E5" w:rsidRDefault="008273E5" w:rsidP="00A004CB">
            <w:pPr>
              <w:pStyle w:val="TAL"/>
            </w:pPr>
          </w:p>
        </w:tc>
        <w:tc>
          <w:tcPr>
            <w:tcW w:w="4800"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76AF6EA" w14:textId="77777777" w:rsidR="008273E5" w:rsidRDefault="008273E5" w:rsidP="00A004CB">
            <w:pPr>
              <w:pStyle w:val="TAL"/>
            </w:pPr>
            <w:r>
              <w:t>120</w:t>
            </w:r>
          </w:p>
        </w:tc>
        <w:tc>
          <w:tcPr>
            <w:tcW w:w="74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D8F4E8B" w14:textId="77777777" w:rsidR="008273E5" w:rsidRDefault="008273E5" w:rsidP="00A004CB">
            <w:pPr>
              <w:pStyle w:val="TAL"/>
            </w:pPr>
          </w:p>
        </w:tc>
        <w:tc>
          <w:tcPr>
            <w:tcW w:w="1358"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4DC4F4AD" w14:textId="77777777" w:rsidR="008273E5" w:rsidRDefault="008273E5" w:rsidP="00A004CB">
            <w:pPr>
              <w:pStyle w:val="TAL"/>
            </w:pPr>
          </w:p>
        </w:tc>
      </w:tr>
    </w:tbl>
    <w:p w14:paraId="444F8219" w14:textId="77777777" w:rsidR="006B5F52" w:rsidRDefault="006B5F52" w:rsidP="006B5F52"/>
    <w:p w14:paraId="393EC9A1" w14:textId="77777777" w:rsidR="006B5F52" w:rsidRDefault="006B5F52" w:rsidP="006B5F52">
      <w:pPr>
        <w:pStyle w:val="TH"/>
      </w:pPr>
      <w:r>
        <w:t>Table 6.11.3.3-4: 200 OK for SUBSCRIBE (Step 7, Table 6.11.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6B5F52" w14:paraId="39D919BB" w14:textId="77777777" w:rsidTr="008273E5">
        <w:trPr>
          <w:jc w:val="center"/>
        </w:trPr>
        <w:tc>
          <w:tcPr>
            <w:tcW w:w="9645" w:type="dxa"/>
            <w:tcBorders>
              <w:top w:val="single" w:sz="4" w:space="0" w:color="auto"/>
              <w:left w:val="single" w:sz="4" w:space="0" w:color="auto"/>
              <w:bottom w:val="single" w:sz="4" w:space="0" w:color="auto"/>
              <w:right w:val="single" w:sz="4" w:space="0" w:color="auto"/>
            </w:tcBorders>
            <w:hideMark/>
          </w:tcPr>
          <w:p w14:paraId="38CA0972" w14:textId="77777777" w:rsidR="006B5F52" w:rsidRDefault="006B5F52" w:rsidP="00CC08CF">
            <w:pPr>
              <w:pStyle w:val="TAL"/>
            </w:pPr>
            <w:r>
              <w:t>Derivation Path: TS 34.229-1 [2], Table in subclause A.1.5</w:t>
            </w:r>
          </w:p>
        </w:tc>
      </w:tr>
    </w:tbl>
    <w:p w14:paraId="002933DA" w14:textId="77777777" w:rsidR="006B5F52" w:rsidRDefault="006B5F52" w:rsidP="006B5F52"/>
    <w:p w14:paraId="47B6D8A2" w14:textId="77777777" w:rsidR="006B5F52" w:rsidRDefault="006B5F52" w:rsidP="006B5F52">
      <w:pPr>
        <w:pStyle w:val="TH"/>
      </w:pPr>
      <w:r>
        <w:t>Table 6.11.3.3-5: REGISTER (Step 10, Table 6.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6B5F52" w14:paraId="6F76F254" w14:textId="77777777" w:rsidTr="00CC08CF">
        <w:trPr>
          <w:cantSplit/>
          <w:tblHeade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CA19FA9" w14:textId="77777777" w:rsidR="006B5F52" w:rsidRDefault="006B5F52" w:rsidP="00CC08CF">
            <w:pPr>
              <w:pStyle w:val="TAL"/>
            </w:pPr>
            <w:r>
              <w:t>Derivation path: TS 34.229-1 [2], Annex A.1.1, Conditions A2, A17, A36</w:t>
            </w:r>
          </w:p>
        </w:tc>
      </w:tr>
      <w:tr w:rsidR="006B5F52" w14:paraId="5453F12B" w14:textId="77777777" w:rsidTr="00CC08CF">
        <w:trPr>
          <w:cantSplit/>
          <w:tblHeader/>
          <w:jc w:val="center"/>
        </w:trPr>
        <w:tc>
          <w:tcPr>
            <w:tcW w:w="1772" w:type="dxa"/>
            <w:tcBorders>
              <w:top w:val="single" w:sz="4" w:space="0" w:color="auto"/>
              <w:left w:val="single" w:sz="4" w:space="0" w:color="auto"/>
              <w:bottom w:val="nil"/>
              <w:right w:val="single" w:sz="4" w:space="0" w:color="auto"/>
            </w:tcBorders>
            <w:hideMark/>
          </w:tcPr>
          <w:p w14:paraId="413B7BD9" w14:textId="77777777" w:rsidR="006B5F52" w:rsidRDefault="006B5F52" w:rsidP="00CC08CF">
            <w:pPr>
              <w:pStyle w:val="TAL"/>
              <w:rPr>
                <w:b/>
              </w:rPr>
            </w:pPr>
            <w:r>
              <w:rPr>
                <w:b/>
              </w:rPr>
              <w:t>Security-Client</w:t>
            </w:r>
          </w:p>
        </w:tc>
        <w:tc>
          <w:tcPr>
            <w:tcW w:w="878" w:type="dxa"/>
            <w:tcBorders>
              <w:top w:val="single" w:sz="4" w:space="0" w:color="auto"/>
              <w:left w:val="single" w:sz="4" w:space="0" w:color="auto"/>
              <w:bottom w:val="nil"/>
              <w:right w:val="single" w:sz="4" w:space="0" w:color="auto"/>
            </w:tcBorders>
          </w:tcPr>
          <w:p w14:paraId="220B0D13" w14:textId="77777777" w:rsidR="006B5F52" w:rsidRDefault="006B5F52" w:rsidP="00CC08CF">
            <w:pPr>
              <w:pStyle w:val="TAL"/>
            </w:pPr>
          </w:p>
        </w:tc>
        <w:tc>
          <w:tcPr>
            <w:tcW w:w="4795" w:type="dxa"/>
            <w:tcBorders>
              <w:top w:val="single" w:sz="4" w:space="0" w:color="auto"/>
              <w:left w:val="single" w:sz="4" w:space="0" w:color="auto"/>
              <w:bottom w:val="nil"/>
              <w:right w:val="single" w:sz="4" w:space="0" w:color="auto"/>
            </w:tcBorders>
          </w:tcPr>
          <w:p w14:paraId="1D015231" w14:textId="77777777" w:rsidR="006B5F52" w:rsidRDefault="006B5F52" w:rsidP="00CC08CF">
            <w:pPr>
              <w:pStyle w:val="TAL"/>
            </w:pPr>
          </w:p>
        </w:tc>
        <w:tc>
          <w:tcPr>
            <w:tcW w:w="749" w:type="dxa"/>
            <w:tcBorders>
              <w:top w:val="single" w:sz="4" w:space="0" w:color="auto"/>
              <w:left w:val="single" w:sz="4" w:space="0" w:color="auto"/>
              <w:bottom w:val="nil"/>
              <w:right w:val="single" w:sz="4" w:space="0" w:color="auto"/>
            </w:tcBorders>
          </w:tcPr>
          <w:p w14:paraId="56BAF5CB" w14:textId="77777777" w:rsidR="006B5F52" w:rsidRDefault="006B5F52" w:rsidP="00CC08CF">
            <w:pPr>
              <w:pStyle w:val="TAL"/>
            </w:pPr>
          </w:p>
        </w:tc>
        <w:tc>
          <w:tcPr>
            <w:tcW w:w="1440" w:type="dxa"/>
            <w:tcBorders>
              <w:top w:val="single" w:sz="4" w:space="0" w:color="auto"/>
              <w:left w:val="single" w:sz="4" w:space="0" w:color="auto"/>
              <w:bottom w:val="nil"/>
              <w:right w:val="single" w:sz="4" w:space="0" w:color="auto"/>
            </w:tcBorders>
          </w:tcPr>
          <w:p w14:paraId="5D745E56" w14:textId="77777777" w:rsidR="006B5F52" w:rsidRDefault="006B5F52" w:rsidP="00CC08CF">
            <w:pPr>
              <w:pStyle w:val="TAL"/>
            </w:pPr>
          </w:p>
        </w:tc>
      </w:tr>
      <w:tr w:rsidR="006B5F52" w14:paraId="29AB627C" w14:textId="77777777" w:rsidTr="00CC08CF">
        <w:trPr>
          <w:cantSplit/>
          <w:tblHeader/>
          <w:jc w:val="center"/>
        </w:trPr>
        <w:tc>
          <w:tcPr>
            <w:tcW w:w="1772" w:type="dxa"/>
            <w:tcBorders>
              <w:top w:val="nil"/>
              <w:left w:val="single" w:sz="4" w:space="0" w:color="auto"/>
              <w:bottom w:val="nil"/>
              <w:right w:val="single" w:sz="4" w:space="0" w:color="auto"/>
            </w:tcBorders>
            <w:hideMark/>
          </w:tcPr>
          <w:p w14:paraId="3357D5FD" w14:textId="77777777" w:rsidR="006B5F52" w:rsidRDefault="006B5F52" w:rsidP="00CC08CF">
            <w:pPr>
              <w:pStyle w:val="TAL"/>
              <w:rPr>
                <w:b/>
              </w:rPr>
            </w:pPr>
            <w:r>
              <w:tab/>
            </w:r>
            <w:proofErr w:type="spellStart"/>
            <w:r>
              <w:t>spi</w:t>
            </w:r>
            <w:proofErr w:type="spellEnd"/>
            <w:r>
              <w:t>-c</w:t>
            </w:r>
          </w:p>
        </w:tc>
        <w:tc>
          <w:tcPr>
            <w:tcW w:w="878" w:type="dxa"/>
            <w:tcBorders>
              <w:top w:val="nil"/>
              <w:left w:val="single" w:sz="4" w:space="0" w:color="auto"/>
              <w:bottom w:val="nil"/>
              <w:right w:val="single" w:sz="4" w:space="0" w:color="auto"/>
            </w:tcBorders>
          </w:tcPr>
          <w:p w14:paraId="4BB91CCE" w14:textId="77777777" w:rsidR="006B5F52" w:rsidRDefault="006B5F52" w:rsidP="00CC08CF">
            <w:pPr>
              <w:pStyle w:val="TAL"/>
            </w:pPr>
          </w:p>
        </w:tc>
        <w:tc>
          <w:tcPr>
            <w:tcW w:w="4795" w:type="dxa"/>
            <w:tcBorders>
              <w:top w:val="nil"/>
              <w:left w:val="single" w:sz="4" w:space="0" w:color="auto"/>
              <w:bottom w:val="nil"/>
              <w:right w:val="single" w:sz="4" w:space="0" w:color="auto"/>
            </w:tcBorders>
            <w:hideMark/>
          </w:tcPr>
          <w:p w14:paraId="1792F922" w14:textId="77777777" w:rsidR="006B5F52" w:rsidRDefault="006B5F52" w:rsidP="00CC08CF">
            <w:pPr>
              <w:pStyle w:val="TAL"/>
            </w:pPr>
            <w:r>
              <w:t>new SPI number of the inbound SA at the protected client port, shall be different from previously used number</w:t>
            </w:r>
          </w:p>
        </w:tc>
        <w:tc>
          <w:tcPr>
            <w:tcW w:w="749" w:type="dxa"/>
            <w:tcBorders>
              <w:top w:val="nil"/>
              <w:left w:val="single" w:sz="4" w:space="0" w:color="auto"/>
              <w:bottom w:val="nil"/>
              <w:right w:val="single" w:sz="4" w:space="0" w:color="auto"/>
            </w:tcBorders>
          </w:tcPr>
          <w:p w14:paraId="7C6C4F36" w14:textId="77777777" w:rsidR="006B5F52" w:rsidRDefault="006B5F52" w:rsidP="00CC08CF">
            <w:pPr>
              <w:pStyle w:val="TAL"/>
            </w:pPr>
          </w:p>
        </w:tc>
        <w:tc>
          <w:tcPr>
            <w:tcW w:w="1440" w:type="dxa"/>
            <w:tcBorders>
              <w:top w:val="nil"/>
              <w:left w:val="single" w:sz="4" w:space="0" w:color="auto"/>
              <w:bottom w:val="nil"/>
              <w:right w:val="single" w:sz="4" w:space="0" w:color="auto"/>
            </w:tcBorders>
          </w:tcPr>
          <w:p w14:paraId="6227BDDB" w14:textId="77777777" w:rsidR="006B5F52" w:rsidRDefault="006B5F52" w:rsidP="00CC08CF">
            <w:pPr>
              <w:pStyle w:val="TAL"/>
            </w:pPr>
          </w:p>
        </w:tc>
      </w:tr>
      <w:tr w:rsidR="006B5F52" w14:paraId="765C433E" w14:textId="77777777" w:rsidTr="00CC08CF">
        <w:trPr>
          <w:cantSplit/>
          <w:tblHeader/>
          <w:jc w:val="center"/>
        </w:trPr>
        <w:tc>
          <w:tcPr>
            <w:tcW w:w="1772" w:type="dxa"/>
            <w:tcBorders>
              <w:top w:val="nil"/>
              <w:left w:val="single" w:sz="4" w:space="0" w:color="auto"/>
              <w:bottom w:val="nil"/>
              <w:right w:val="single" w:sz="4" w:space="0" w:color="auto"/>
            </w:tcBorders>
            <w:hideMark/>
          </w:tcPr>
          <w:p w14:paraId="2EEE066A" w14:textId="77777777" w:rsidR="006B5F52" w:rsidRDefault="006B5F52" w:rsidP="00CC08CF">
            <w:pPr>
              <w:pStyle w:val="TAL"/>
            </w:pPr>
            <w:r>
              <w:tab/>
            </w:r>
            <w:proofErr w:type="spellStart"/>
            <w:r>
              <w:t>spi</w:t>
            </w:r>
            <w:proofErr w:type="spellEnd"/>
            <w:r>
              <w:t>-s</w:t>
            </w:r>
          </w:p>
        </w:tc>
        <w:tc>
          <w:tcPr>
            <w:tcW w:w="878" w:type="dxa"/>
            <w:tcBorders>
              <w:top w:val="nil"/>
              <w:left w:val="single" w:sz="4" w:space="0" w:color="auto"/>
              <w:bottom w:val="nil"/>
              <w:right w:val="single" w:sz="4" w:space="0" w:color="auto"/>
            </w:tcBorders>
          </w:tcPr>
          <w:p w14:paraId="7C78E267" w14:textId="77777777" w:rsidR="006B5F52" w:rsidRDefault="006B5F52" w:rsidP="00CC08CF">
            <w:pPr>
              <w:pStyle w:val="TAL"/>
            </w:pPr>
          </w:p>
        </w:tc>
        <w:tc>
          <w:tcPr>
            <w:tcW w:w="4795" w:type="dxa"/>
            <w:tcBorders>
              <w:top w:val="nil"/>
              <w:left w:val="single" w:sz="4" w:space="0" w:color="auto"/>
              <w:bottom w:val="nil"/>
              <w:right w:val="single" w:sz="4" w:space="0" w:color="auto"/>
            </w:tcBorders>
            <w:hideMark/>
          </w:tcPr>
          <w:p w14:paraId="449277B6" w14:textId="77777777" w:rsidR="006B5F52" w:rsidRDefault="006B5F52" w:rsidP="00CC08CF">
            <w:pPr>
              <w:pStyle w:val="TAL"/>
            </w:pPr>
            <w:r>
              <w:t>new SPI number of the inbound SA at the protected server port, shall be different from previously used number</w:t>
            </w:r>
          </w:p>
        </w:tc>
        <w:tc>
          <w:tcPr>
            <w:tcW w:w="749" w:type="dxa"/>
            <w:tcBorders>
              <w:top w:val="nil"/>
              <w:left w:val="single" w:sz="4" w:space="0" w:color="auto"/>
              <w:bottom w:val="nil"/>
              <w:right w:val="single" w:sz="4" w:space="0" w:color="auto"/>
            </w:tcBorders>
          </w:tcPr>
          <w:p w14:paraId="42076958" w14:textId="77777777" w:rsidR="006B5F52" w:rsidRDefault="006B5F52" w:rsidP="00CC08CF">
            <w:pPr>
              <w:pStyle w:val="TAL"/>
            </w:pPr>
          </w:p>
        </w:tc>
        <w:tc>
          <w:tcPr>
            <w:tcW w:w="1440" w:type="dxa"/>
            <w:tcBorders>
              <w:top w:val="nil"/>
              <w:left w:val="single" w:sz="4" w:space="0" w:color="auto"/>
              <w:bottom w:val="nil"/>
              <w:right w:val="single" w:sz="4" w:space="0" w:color="auto"/>
            </w:tcBorders>
          </w:tcPr>
          <w:p w14:paraId="316121D9" w14:textId="77777777" w:rsidR="006B5F52" w:rsidRDefault="006B5F52" w:rsidP="00CC08CF">
            <w:pPr>
              <w:pStyle w:val="TAL"/>
            </w:pPr>
          </w:p>
        </w:tc>
      </w:tr>
      <w:tr w:rsidR="006B5F52" w14:paraId="394309B1" w14:textId="77777777" w:rsidTr="00CC08CF">
        <w:trPr>
          <w:cantSplit/>
          <w:tblHeader/>
          <w:jc w:val="center"/>
        </w:trPr>
        <w:tc>
          <w:tcPr>
            <w:tcW w:w="1772" w:type="dxa"/>
            <w:tcBorders>
              <w:top w:val="nil"/>
              <w:left w:val="single" w:sz="4" w:space="0" w:color="auto"/>
              <w:bottom w:val="nil"/>
              <w:right w:val="single" w:sz="4" w:space="0" w:color="auto"/>
            </w:tcBorders>
            <w:hideMark/>
          </w:tcPr>
          <w:p w14:paraId="4C8C9151" w14:textId="77777777" w:rsidR="006B5F52" w:rsidRDefault="006B5F52" w:rsidP="00CC08CF">
            <w:pPr>
              <w:pStyle w:val="TAL"/>
            </w:pPr>
            <w:r>
              <w:tab/>
              <w:t>port-c</w:t>
            </w:r>
          </w:p>
        </w:tc>
        <w:tc>
          <w:tcPr>
            <w:tcW w:w="878" w:type="dxa"/>
            <w:tcBorders>
              <w:top w:val="nil"/>
              <w:left w:val="single" w:sz="4" w:space="0" w:color="auto"/>
              <w:bottom w:val="nil"/>
              <w:right w:val="single" w:sz="4" w:space="0" w:color="auto"/>
            </w:tcBorders>
          </w:tcPr>
          <w:p w14:paraId="47AFAA90" w14:textId="77777777" w:rsidR="006B5F52" w:rsidRDefault="006B5F52" w:rsidP="00CC08CF">
            <w:pPr>
              <w:pStyle w:val="TAL"/>
            </w:pPr>
          </w:p>
        </w:tc>
        <w:tc>
          <w:tcPr>
            <w:tcW w:w="4795" w:type="dxa"/>
            <w:tcBorders>
              <w:top w:val="nil"/>
              <w:left w:val="single" w:sz="4" w:space="0" w:color="auto"/>
              <w:bottom w:val="nil"/>
              <w:right w:val="single" w:sz="4" w:space="0" w:color="auto"/>
            </w:tcBorders>
            <w:hideMark/>
          </w:tcPr>
          <w:p w14:paraId="392F43DC" w14:textId="77777777" w:rsidR="006B5F52" w:rsidRDefault="006B5F52" w:rsidP="00CC08CF">
            <w:pPr>
              <w:pStyle w:val="TAL"/>
            </w:pPr>
            <w:r>
              <w:t>new protected client port, shall be different from previously used number</w:t>
            </w:r>
          </w:p>
        </w:tc>
        <w:tc>
          <w:tcPr>
            <w:tcW w:w="749" w:type="dxa"/>
            <w:tcBorders>
              <w:top w:val="nil"/>
              <w:left w:val="single" w:sz="4" w:space="0" w:color="auto"/>
              <w:bottom w:val="nil"/>
              <w:right w:val="single" w:sz="4" w:space="0" w:color="auto"/>
            </w:tcBorders>
          </w:tcPr>
          <w:p w14:paraId="654B17D3" w14:textId="77777777" w:rsidR="006B5F52" w:rsidRDefault="006B5F52" w:rsidP="00CC08CF">
            <w:pPr>
              <w:pStyle w:val="TAL"/>
            </w:pPr>
          </w:p>
        </w:tc>
        <w:tc>
          <w:tcPr>
            <w:tcW w:w="1440" w:type="dxa"/>
            <w:tcBorders>
              <w:top w:val="nil"/>
              <w:left w:val="single" w:sz="4" w:space="0" w:color="auto"/>
              <w:bottom w:val="nil"/>
              <w:right w:val="single" w:sz="4" w:space="0" w:color="auto"/>
            </w:tcBorders>
          </w:tcPr>
          <w:p w14:paraId="0CDDEFBE" w14:textId="77777777" w:rsidR="006B5F52" w:rsidRDefault="006B5F52" w:rsidP="00CC08CF">
            <w:pPr>
              <w:pStyle w:val="TAL"/>
            </w:pPr>
          </w:p>
        </w:tc>
      </w:tr>
      <w:tr w:rsidR="006B5F52" w14:paraId="537C10C0" w14:textId="77777777" w:rsidTr="00CC08CF">
        <w:trPr>
          <w:cantSplit/>
          <w:tblHeader/>
          <w:jc w:val="center"/>
        </w:trPr>
        <w:tc>
          <w:tcPr>
            <w:tcW w:w="1772" w:type="dxa"/>
            <w:tcBorders>
              <w:top w:val="nil"/>
              <w:left w:val="single" w:sz="4" w:space="0" w:color="auto"/>
              <w:bottom w:val="single" w:sz="4" w:space="0" w:color="auto"/>
              <w:right w:val="single" w:sz="4" w:space="0" w:color="auto"/>
            </w:tcBorders>
            <w:hideMark/>
          </w:tcPr>
          <w:p w14:paraId="5BD79195" w14:textId="77777777" w:rsidR="006B5F52" w:rsidRDefault="006B5F52" w:rsidP="00CC08CF">
            <w:pPr>
              <w:pStyle w:val="TAL"/>
            </w:pPr>
            <w:r>
              <w:tab/>
              <w:t>port-s</w:t>
            </w:r>
          </w:p>
        </w:tc>
        <w:tc>
          <w:tcPr>
            <w:tcW w:w="878" w:type="dxa"/>
            <w:tcBorders>
              <w:top w:val="nil"/>
              <w:left w:val="single" w:sz="4" w:space="0" w:color="auto"/>
              <w:bottom w:val="single" w:sz="4" w:space="0" w:color="auto"/>
              <w:right w:val="single" w:sz="4" w:space="0" w:color="auto"/>
            </w:tcBorders>
          </w:tcPr>
          <w:p w14:paraId="77F8E980" w14:textId="77777777" w:rsidR="006B5F52" w:rsidRDefault="006B5F52" w:rsidP="00CC08CF">
            <w:pPr>
              <w:pStyle w:val="TAL"/>
            </w:pPr>
          </w:p>
        </w:tc>
        <w:tc>
          <w:tcPr>
            <w:tcW w:w="4795" w:type="dxa"/>
            <w:tcBorders>
              <w:top w:val="nil"/>
              <w:left w:val="single" w:sz="4" w:space="0" w:color="auto"/>
              <w:bottom w:val="single" w:sz="4" w:space="0" w:color="auto"/>
              <w:right w:val="single" w:sz="4" w:space="0" w:color="auto"/>
            </w:tcBorders>
            <w:hideMark/>
          </w:tcPr>
          <w:p w14:paraId="2322D4AE" w14:textId="77777777" w:rsidR="006B5F52" w:rsidRDefault="006B5F52" w:rsidP="00CC08CF">
            <w:pPr>
              <w:pStyle w:val="TAL"/>
            </w:pPr>
            <w:r>
              <w:t>same value as in the previous REGISTER</w:t>
            </w:r>
          </w:p>
        </w:tc>
        <w:tc>
          <w:tcPr>
            <w:tcW w:w="749" w:type="dxa"/>
            <w:tcBorders>
              <w:top w:val="nil"/>
              <w:left w:val="single" w:sz="4" w:space="0" w:color="auto"/>
              <w:bottom w:val="single" w:sz="4" w:space="0" w:color="auto"/>
              <w:right w:val="single" w:sz="4" w:space="0" w:color="auto"/>
            </w:tcBorders>
          </w:tcPr>
          <w:p w14:paraId="0A45D063" w14:textId="77777777" w:rsidR="006B5F52" w:rsidRDefault="006B5F52" w:rsidP="00CC08CF">
            <w:pPr>
              <w:pStyle w:val="TAL"/>
            </w:pPr>
          </w:p>
        </w:tc>
        <w:tc>
          <w:tcPr>
            <w:tcW w:w="1440" w:type="dxa"/>
            <w:tcBorders>
              <w:top w:val="nil"/>
              <w:left w:val="single" w:sz="4" w:space="0" w:color="auto"/>
              <w:bottom w:val="single" w:sz="4" w:space="0" w:color="auto"/>
              <w:right w:val="single" w:sz="4" w:space="0" w:color="auto"/>
            </w:tcBorders>
          </w:tcPr>
          <w:p w14:paraId="335809C8" w14:textId="77777777" w:rsidR="006B5F52" w:rsidRDefault="006B5F52" w:rsidP="00CC08CF">
            <w:pPr>
              <w:pStyle w:val="TAL"/>
            </w:pPr>
          </w:p>
        </w:tc>
      </w:tr>
      <w:tr w:rsidR="006B5F52" w14:paraId="49B7F5BF" w14:textId="77777777" w:rsidTr="00CC08CF">
        <w:trPr>
          <w:cantSplit/>
          <w:tblHeader/>
          <w:jc w:val="center"/>
        </w:trPr>
        <w:tc>
          <w:tcPr>
            <w:tcW w:w="1772" w:type="dxa"/>
            <w:tcBorders>
              <w:top w:val="single" w:sz="4" w:space="0" w:color="auto"/>
              <w:left w:val="single" w:sz="4" w:space="0" w:color="auto"/>
              <w:bottom w:val="nil"/>
              <w:right w:val="single" w:sz="4" w:space="0" w:color="auto"/>
            </w:tcBorders>
            <w:hideMark/>
          </w:tcPr>
          <w:p w14:paraId="599B8072" w14:textId="77777777" w:rsidR="006B5F52" w:rsidRDefault="006B5F52" w:rsidP="00CC08CF">
            <w:pPr>
              <w:pStyle w:val="TAL"/>
            </w:pPr>
            <w:r>
              <w:rPr>
                <w:b/>
              </w:rPr>
              <w:t>Authorization</w:t>
            </w:r>
          </w:p>
        </w:tc>
        <w:tc>
          <w:tcPr>
            <w:tcW w:w="878" w:type="dxa"/>
            <w:tcBorders>
              <w:top w:val="single" w:sz="4" w:space="0" w:color="auto"/>
              <w:left w:val="single" w:sz="4" w:space="0" w:color="auto"/>
              <w:bottom w:val="nil"/>
              <w:right w:val="single" w:sz="4" w:space="0" w:color="auto"/>
            </w:tcBorders>
          </w:tcPr>
          <w:p w14:paraId="3D9B886E" w14:textId="77777777" w:rsidR="006B5F52" w:rsidRDefault="006B5F52" w:rsidP="00CC08CF">
            <w:pPr>
              <w:pStyle w:val="TAL"/>
            </w:pPr>
          </w:p>
        </w:tc>
        <w:tc>
          <w:tcPr>
            <w:tcW w:w="4795" w:type="dxa"/>
            <w:tcBorders>
              <w:top w:val="single" w:sz="4" w:space="0" w:color="auto"/>
              <w:left w:val="single" w:sz="4" w:space="0" w:color="auto"/>
              <w:bottom w:val="nil"/>
              <w:right w:val="single" w:sz="4" w:space="0" w:color="auto"/>
            </w:tcBorders>
          </w:tcPr>
          <w:p w14:paraId="12CDB6D6" w14:textId="77777777" w:rsidR="006B5F52" w:rsidRDefault="006B5F52" w:rsidP="00CC08CF">
            <w:pPr>
              <w:pStyle w:val="TAL"/>
            </w:pPr>
          </w:p>
        </w:tc>
        <w:tc>
          <w:tcPr>
            <w:tcW w:w="749" w:type="dxa"/>
            <w:tcBorders>
              <w:top w:val="single" w:sz="4" w:space="0" w:color="auto"/>
              <w:left w:val="single" w:sz="4" w:space="0" w:color="auto"/>
              <w:bottom w:val="nil"/>
              <w:right w:val="single" w:sz="4" w:space="0" w:color="auto"/>
            </w:tcBorders>
          </w:tcPr>
          <w:p w14:paraId="78EBDF2B" w14:textId="77777777" w:rsidR="006B5F52" w:rsidRDefault="006B5F52" w:rsidP="00CC08CF">
            <w:pPr>
              <w:pStyle w:val="TAL"/>
            </w:pPr>
          </w:p>
        </w:tc>
        <w:tc>
          <w:tcPr>
            <w:tcW w:w="1440" w:type="dxa"/>
            <w:tcBorders>
              <w:top w:val="single" w:sz="4" w:space="0" w:color="auto"/>
              <w:left w:val="single" w:sz="4" w:space="0" w:color="auto"/>
              <w:bottom w:val="nil"/>
              <w:right w:val="single" w:sz="4" w:space="0" w:color="auto"/>
            </w:tcBorders>
            <w:hideMark/>
          </w:tcPr>
          <w:p w14:paraId="0BDD7401" w14:textId="77777777" w:rsidR="006B5F52" w:rsidRDefault="006B5F52" w:rsidP="00CC08CF">
            <w:pPr>
              <w:pStyle w:val="TAL"/>
            </w:pPr>
            <w:r>
              <w:t>RFC 2617 [23]</w:t>
            </w:r>
          </w:p>
        </w:tc>
      </w:tr>
      <w:tr w:rsidR="006B5F52" w14:paraId="24FE516F" w14:textId="77777777" w:rsidTr="00CC08CF">
        <w:trPr>
          <w:cantSplit/>
          <w:tblHeader/>
          <w:jc w:val="center"/>
        </w:trPr>
        <w:tc>
          <w:tcPr>
            <w:tcW w:w="1772" w:type="dxa"/>
            <w:tcBorders>
              <w:top w:val="nil"/>
              <w:left w:val="single" w:sz="4" w:space="0" w:color="auto"/>
              <w:bottom w:val="single" w:sz="4" w:space="0" w:color="auto"/>
              <w:right w:val="single" w:sz="4" w:space="0" w:color="auto"/>
            </w:tcBorders>
            <w:hideMark/>
          </w:tcPr>
          <w:p w14:paraId="315B80BF" w14:textId="77777777" w:rsidR="006B5F52" w:rsidRDefault="006B5F52" w:rsidP="00CC08CF">
            <w:pPr>
              <w:pStyle w:val="TAL"/>
            </w:pPr>
            <w:r>
              <w:tab/>
              <w:t>nonce-count</w:t>
            </w:r>
          </w:p>
        </w:tc>
        <w:tc>
          <w:tcPr>
            <w:tcW w:w="878" w:type="dxa"/>
            <w:tcBorders>
              <w:top w:val="nil"/>
              <w:left w:val="single" w:sz="4" w:space="0" w:color="auto"/>
              <w:bottom w:val="single" w:sz="4" w:space="0" w:color="auto"/>
              <w:right w:val="single" w:sz="4" w:space="0" w:color="auto"/>
            </w:tcBorders>
          </w:tcPr>
          <w:p w14:paraId="1E66E97E" w14:textId="77777777" w:rsidR="006B5F52" w:rsidRDefault="006B5F52" w:rsidP="00CC08CF">
            <w:pPr>
              <w:pStyle w:val="TAL"/>
            </w:pPr>
          </w:p>
        </w:tc>
        <w:tc>
          <w:tcPr>
            <w:tcW w:w="4795" w:type="dxa"/>
            <w:tcBorders>
              <w:top w:val="nil"/>
              <w:left w:val="single" w:sz="4" w:space="0" w:color="auto"/>
              <w:bottom w:val="single" w:sz="4" w:space="0" w:color="auto"/>
              <w:right w:val="single" w:sz="4" w:space="0" w:color="auto"/>
            </w:tcBorders>
            <w:hideMark/>
          </w:tcPr>
          <w:p w14:paraId="6D1852E6" w14:textId="77777777" w:rsidR="006B5F52" w:rsidRDefault="006B5F52" w:rsidP="00CC08CF">
            <w:pPr>
              <w:pStyle w:val="TAL"/>
            </w:pPr>
            <w:r>
              <w:t>2</w:t>
            </w:r>
          </w:p>
        </w:tc>
        <w:tc>
          <w:tcPr>
            <w:tcW w:w="749" w:type="dxa"/>
            <w:tcBorders>
              <w:top w:val="nil"/>
              <w:left w:val="single" w:sz="4" w:space="0" w:color="auto"/>
              <w:bottom w:val="single" w:sz="4" w:space="0" w:color="auto"/>
              <w:right w:val="single" w:sz="4" w:space="0" w:color="auto"/>
            </w:tcBorders>
          </w:tcPr>
          <w:p w14:paraId="5931305F" w14:textId="77777777" w:rsidR="006B5F52" w:rsidRDefault="006B5F52" w:rsidP="00CC08CF">
            <w:pPr>
              <w:pStyle w:val="TAL"/>
            </w:pPr>
          </w:p>
        </w:tc>
        <w:tc>
          <w:tcPr>
            <w:tcW w:w="1440" w:type="dxa"/>
            <w:tcBorders>
              <w:top w:val="nil"/>
              <w:left w:val="single" w:sz="4" w:space="0" w:color="auto"/>
              <w:bottom w:val="single" w:sz="4" w:space="0" w:color="auto"/>
              <w:right w:val="single" w:sz="4" w:space="0" w:color="auto"/>
            </w:tcBorders>
            <w:hideMark/>
          </w:tcPr>
          <w:p w14:paraId="4F199F3A" w14:textId="77777777" w:rsidR="006B5F52" w:rsidRDefault="006B5F52" w:rsidP="00CC08CF">
            <w:pPr>
              <w:pStyle w:val="TAL"/>
            </w:pPr>
            <w:r>
              <w:t>TS 24.229 [7]</w:t>
            </w:r>
          </w:p>
        </w:tc>
      </w:tr>
    </w:tbl>
    <w:p w14:paraId="4B86CF3D" w14:textId="77777777" w:rsidR="006B5F52" w:rsidRDefault="006B5F52" w:rsidP="006B5F52"/>
    <w:p w14:paraId="0DC92EAE" w14:textId="77777777" w:rsidR="006B5F52" w:rsidRDefault="006B5F52" w:rsidP="006B5F52">
      <w:pPr>
        <w:pStyle w:val="TH"/>
      </w:pPr>
      <w:r>
        <w:t>Table 6.11.3.3-6: 200 OK for REGISTER (Step 11, Table 6.11.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79"/>
        <w:gridCol w:w="4798"/>
        <w:gridCol w:w="749"/>
        <w:gridCol w:w="1446"/>
      </w:tblGrid>
      <w:tr w:rsidR="006B5F52" w14:paraId="66723343" w14:textId="77777777" w:rsidTr="00CC08CF">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7A1082AD" w14:textId="77777777" w:rsidR="006B5F52" w:rsidRDefault="006B5F52" w:rsidP="00CC08CF">
            <w:pPr>
              <w:pStyle w:val="TAL"/>
            </w:pPr>
            <w:r>
              <w:t>Derivation Path: TS 34.229-1 [2], Table in subclause A.1.3</w:t>
            </w:r>
          </w:p>
        </w:tc>
      </w:tr>
      <w:tr w:rsidR="006B5F52" w14:paraId="01774782" w14:textId="77777777" w:rsidTr="00CC08CF">
        <w:trPr>
          <w:cantSplit/>
          <w:tblHeade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6257A77" w14:textId="77777777" w:rsidR="006B5F52" w:rsidRDefault="006B5F52" w:rsidP="00CC08CF">
            <w:pPr>
              <w:pStyle w:val="TAH"/>
            </w:pPr>
            <w:r>
              <w:t>Header/param</w:t>
            </w:r>
          </w:p>
        </w:tc>
        <w:tc>
          <w:tcPr>
            <w:tcW w:w="87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6D7FB01" w14:textId="77777777" w:rsidR="006B5F52" w:rsidRDefault="006B5F52" w:rsidP="00CC08CF">
            <w:pPr>
              <w:pStyle w:val="TAH"/>
            </w:pPr>
            <w:r>
              <w:t>Cond</w:t>
            </w:r>
          </w:p>
        </w:tc>
        <w:tc>
          <w:tcPr>
            <w:tcW w:w="4795"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6C50BB0" w14:textId="77777777" w:rsidR="006B5F52" w:rsidRDefault="006B5F52" w:rsidP="00CC08CF">
            <w:pPr>
              <w:pStyle w:val="TAH"/>
            </w:pPr>
            <w:r>
              <w:t>Value/remark</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05E2CDE" w14:textId="77777777" w:rsidR="006B5F52" w:rsidRDefault="006B5F52" w:rsidP="00CC08CF">
            <w:pPr>
              <w:pStyle w:val="TAH"/>
            </w:pPr>
            <w:proofErr w:type="spellStart"/>
            <w:r>
              <w:t>Rel</w:t>
            </w:r>
            <w:proofErr w:type="spellEnd"/>
          </w:p>
        </w:tc>
        <w:tc>
          <w:tcPr>
            <w:tcW w:w="144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7EBF088" w14:textId="77777777" w:rsidR="006B5F52" w:rsidRDefault="006B5F52" w:rsidP="00CC08CF">
            <w:pPr>
              <w:pStyle w:val="TAH"/>
            </w:pPr>
            <w:r>
              <w:t>Reference</w:t>
            </w:r>
          </w:p>
        </w:tc>
      </w:tr>
      <w:tr w:rsidR="006B5F52" w14:paraId="664C96E5" w14:textId="77777777" w:rsidTr="00CC08CF">
        <w:trPr>
          <w:cantSplit/>
          <w:tblHeade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7FEFF3F" w14:textId="77777777" w:rsidR="006B5F52" w:rsidRDefault="006B5F52" w:rsidP="00CC08CF">
            <w:pPr>
              <w:pStyle w:val="TAL"/>
              <w:rPr>
                <w:b/>
              </w:rPr>
            </w:pPr>
            <w:r>
              <w:rPr>
                <w:b/>
              </w:rPr>
              <w:t>Contact</w:t>
            </w:r>
          </w:p>
        </w:tc>
        <w:tc>
          <w:tcPr>
            <w:tcW w:w="87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C92F67E" w14:textId="77777777" w:rsidR="006B5F52" w:rsidRDefault="006B5F52" w:rsidP="00CC08CF">
            <w:pPr>
              <w:pStyle w:val="TAL"/>
            </w:pPr>
          </w:p>
        </w:tc>
        <w:tc>
          <w:tcPr>
            <w:tcW w:w="4795"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D072693" w14:textId="77777777" w:rsidR="006B5F52" w:rsidRDefault="006B5F52" w:rsidP="00CC08CF">
            <w:pPr>
              <w:pStyle w:val="TAL"/>
            </w:pPr>
          </w:p>
        </w:tc>
        <w:tc>
          <w:tcPr>
            <w:tcW w:w="74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65FB755" w14:textId="77777777" w:rsidR="006B5F52" w:rsidRDefault="006B5F52" w:rsidP="00CC08CF">
            <w:pPr>
              <w:pStyle w:val="TAL"/>
            </w:pPr>
          </w:p>
        </w:tc>
        <w:tc>
          <w:tcPr>
            <w:tcW w:w="144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109213A" w14:textId="77777777" w:rsidR="006B5F52" w:rsidRDefault="006B5F52" w:rsidP="00CC08CF">
            <w:pPr>
              <w:pStyle w:val="TAL"/>
            </w:pPr>
          </w:p>
        </w:tc>
      </w:tr>
      <w:tr w:rsidR="006B5F52" w14:paraId="47FCBCE4" w14:textId="77777777" w:rsidTr="00CC08CF">
        <w:trPr>
          <w:cantSplit/>
          <w:tblHeade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2345AD74" w14:textId="77777777" w:rsidR="006B5F52" w:rsidRDefault="006B5F52" w:rsidP="00CC08CF">
            <w:pPr>
              <w:pStyle w:val="TAL"/>
              <w:rPr>
                <w:b/>
              </w:rPr>
            </w:pPr>
            <w:r>
              <w:tab/>
              <w:t>expires</w:t>
            </w:r>
          </w:p>
        </w:tc>
        <w:tc>
          <w:tcPr>
            <w:tcW w:w="87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31C01F3" w14:textId="77777777" w:rsidR="006B5F52" w:rsidRDefault="006B5F52" w:rsidP="00CC08CF">
            <w:pPr>
              <w:pStyle w:val="TAL"/>
            </w:pPr>
          </w:p>
        </w:tc>
        <w:tc>
          <w:tcPr>
            <w:tcW w:w="4795"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248393B5" w14:textId="77777777" w:rsidR="006B5F52" w:rsidRDefault="006B5F52" w:rsidP="00CC08CF">
            <w:pPr>
              <w:pStyle w:val="TAL"/>
            </w:pPr>
            <w:r>
              <w:t>180</w:t>
            </w:r>
          </w:p>
        </w:tc>
        <w:tc>
          <w:tcPr>
            <w:tcW w:w="74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6C644B8" w14:textId="77777777" w:rsidR="006B5F52" w:rsidRDefault="006B5F52" w:rsidP="00CC08CF">
            <w:pPr>
              <w:pStyle w:val="TAL"/>
            </w:pPr>
          </w:p>
        </w:tc>
        <w:tc>
          <w:tcPr>
            <w:tcW w:w="144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F472900" w14:textId="77777777" w:rsidR="006B5F52" w:rsidRDefault="006B5F52" w:rsidP="00CC08CF">
            <w:pPr>
              <w:pStyle w:val="TAL"/>
            </w:pPr>
          </w:p>
        </w:tc>
      </w:tr>
    </w:tbl>
    <w:p w14:paraId="45E75324" w14:textId="77777777" w:rsidR="006B5F52" w:rsidRDefault="006B5F52" w:rsidP="006B5F52"/>
    <w:p w14:paraId="566D5D86" w14:textId="77777777" w:rsidR="006B5F52" w:rsidRDefault="006B5F52" w:rsidP="006B5F52">
      <w:pPr>
        <w:pStyle w:val="TH"/>
      </w:pPr>
      <w:r>
        <w:t>Table 6.11.3.3-7: INVITE (Step 13, Table 6.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6B5F52" w14:paraId="587EBDA1" w14:textId="77777777" w:rsidTr="00CC08CF">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3CA9C887" w14:textId="77777777" w:rsidR="006B5F52" w:rsidRDefault="006B5F52" w:rsidP="00CC08CF">
            <w:pPr>
              <w:pStyle w:val="TAL"/>
            </w:pPr>
            <w:r w:rsidRPr="00F56DB7">
              <w:t>Derivation Path: Step 1 of A.4.1a</w:t>
            </w:r>
          </w:p>
        </w:tc>
      </w:tr>
    </w:tbl>
    <w:p w14:paraId="0A5A1048" w14:textId="77777777" w:rsidR="006B5F52" w:rsidRPr="00F56DB7" w:rsidRDefault="006B5F52" w:rsidP="003E11B9">
      <w:pPr>
        <w:rPr>
          <w:rFonts w:eastAsia="MS Gothic"/>
        </w:rPr>
      </w:pPr>
    </w:p>
    <w:p w14:paraId="0784182D" w14:textId="77777777" w:rsidR="00987512" w:rsidRPr="00F56DB7" w:rsidRDefault="00C8183A" w:rsidP="00482465">
      <w:pPr>
        <w:pStyle w:val="Heading1"/>
        <w:rPr>
          <w:rFonts w:eastAsia="MS Gothic"/>
        </w:rPr>
      </w:pPr>
      <w:bookmarkStart w:id="599" w:name="_Toc42778737"/>
      <w:bookmarkStart w:id="600" w:name="_Toc42785184"/>
      <w:r w:rsidRPr="00F56DB7">
        <w:rPr>
          <w:rFonts w:eastAsia="MS Gothic"/>
        </w:rPr>
        <w:br w:type="page"/>
      </w:r>
      <w:bookmarkStart w:id="601" w:name="_Toc43210201"/>
      <w:bookmarkStart w:id="602" w:name="_Toc51948427"/>
      <w:bookmarkStart w:id="603" w:name="_Toc52162500"/>
      <w:bookmarkStart w:id="604" w:name="_Toc60916086"/>
      <w:bookmarkStart w:id="605" w:name="_Toc68197382"/>
      <w:bookmarkStart w:id="606" w:name="_Toc75880631"/>
      <w:bookmarkStart w:id="607" w:name="_Toc84254329"/>
      <w:bookmarkStart w:id="608" w:name="_Toc84255124"/>
      <w:bookmarkStart w:id="609" w:name="_Toc90889073"/>
      <w:bookmarkStart w:id="610" w:name="_Toc99872574"/>
      <w:bookmarkStart w:id="611" w:name="_Toc210837395"/>
      <w:r w:rsidR="00987512" w:rsidRPr="00F56DB7">
        <w:rPr>
          <w:rFonts w:eastAsia="MS Gothic"/>
        </w:rPr>
        <w:t>7</w:t>
      </w:r>
      <w:r w:rsidR="00987512" w:rsidRPr="00F56DB7">
        <w:rPr>
          <w:rFonts w:eastAsia="MS Gothic"/>
        </w:rPr>
        <w:tab/>
        <w:t>Call Control</w:t>
      </w:r>
      <w:bookmarkEnd w:id="599"/>
      <w:bookmarkEnd w:id="600"/>
      <w:bookmarkEnd w:id="601"/>
      <w:bookmarkEnd w:id="602"/>
      <w:bookmarkEnd w:id="603"/>
      <w:bookmarkEnd w:id="604"/>
      <w:bookmarkEnd w:id="605"/>
      <w:bookmarkEnd w:id="606"/>
      <w:bookmarkEnd w:id="607"/>
      <w:bookmarkEnd w:id="608"/>
      <w:bookmarkEnd w:id="609"/>
      <w:bookmarkEnd w:id="610"/>
      <w:bookmarkEnd w:id="611"/>
    </w:p>
    <w:p w14:paraId="71A01ECE" w14:textId="77777777" w:rsidR="00565BFA" w:rsidRPr="00F56DB7" w:rsidRDefault="00565BFA" w:rsidP="00565BFA">
      <w:pPr>
        <w:pStyle w:val="Heading2"/>
        <w:rPr>
          <w:rFonts w:eastAsia="MS Gothic"/>
        </w:rPr>
      </w:pPr>
      <w:bookmarkStart w:id="612" w:name="_Toc60916087"/>
      <w:bookmarkStart w:id="613" w:name="_Toc68197383"/>
      <w:bookmarkStart w:id="614" w:name="_Toc75880632"/>
      <w:bookmarkStart w:id="615" w:name="_Toc84254330"/>
      <w:bookmarkStart w:id="616" w:name="_Toc84255125"/>
      <w:bookmarkStart w:id="617" w:name="_Toc90889074"/>
      <w:bookmarkStart w:id="618" w:name="_Toc99872575"/>
      <w:bookmarkStart w:id="619" w:name="_Toc210837396"/>
      <w:bookmarkStart w:id="620" w:name="_Toc42778739"/>
      <w:bookmarkStart w:id="621" w:name="_Toc42785186"/>
      <w:bookmarkStart w:id="622" w:name="_Toc43210203"/>
      <w:bookmarkStart w:id="623" w:name="_Toc51948429"/>
      <w:bookmarkStart w:id="624" w:name="_Toc52162502"/>
      <w:r w:rsidRPr="00F56DB7">
        <w:rPr>
          <w:rFonts w:eastAsia="MS Gothic"/>
        </w:rPr>
        <w:t>7.1</w:t>
      </w:r>
      <w:r w:rsidRPr="00F56DB7">
        <w:rPr>
          <w:rFonts w:eastAsia="MS Gothic"/>
        </w:rPr>
        <w:tab/>
        <w:t>MTSI MO Voice Call / 503 Service Unavailable / 5GS</w:t>
      </w:r>
      <w:bookmarkEnd w:id="612"/>
      <w:bookmarkEnd w:id="613"/>
      <w:bookmarkEnd w:id="614"/>
      <w:bookmarkEnd w:id="615"/>
      <w:bookmarkEnd w:id="616"/>
      <w:bookmarkEnd w:id="617"/>
      <w:bookmarkEnd w:id="618"/>
      <w:bookmarkEnd w:id="619"/>
    </w:p>
    <w:p w14:paraId="26CAC856" w14:textId="77777777" w:rsidR="00565BFA" w:rsidRPr="00F56DB7" w:rsidRDefault="00565BFA" w:rsidP="00F238ED">
      <w:pPr>
        <w:pStyle w:val="H6"/>
        <w:rPr>
          <w:rFonts w:eastAsia="MS Gothic"/>
        </w:rPr>
      </w:pPr>
      <w:bookmarkStart w:id="625" w:name="_Toc60916088"/>
      <w:r w:rsidRPr="00F56DB7">
        <w:rPr>
          <w:rFonts w:eastAsia="MS Gothic"/>
        </w:rPr>
        <w:t>7.1.1</w:t>
      </w:r>
      <w:r w:rsidRPr="00F56DB7">
        <w:rPr>
          <w:rFonts w:eastAsia="MS Gothic"/>
        </w:rPr>
        <w:tab/>
        <w:t>Test Purpose (TP)</w:t>
      </w:r>
      <w:bookmarkEnd w:id="625"/>
    </w:p>
    <w:p w14:paraId="4C745CB0" w14:textId="77777777" w:rsidR="00565BFA" w:rsidRPr="00F56DB7" w:rsidRDefault="00565BFA" w:rsidP="00565BFA">
      <w:pPr>
        <w:pStyle w:val="H6"/>
      </w:pPr>
      <w:r w:rsidRPr="00F56DB7">
        <w:t>(1)</w:t>
      </w:r>
    </w:p>
    <w:p w14:paraId="2714B6C9" w14:textId="0D21C4AC" w:rsidR="00565BFA" w:rsidRPr="00F56DB7" w:rsidRDefault="00565BFA" w:rsidP="00565BFA">
      <w:pPr>
        <w:pStyle w:val="PL"/>
        <w:rPr>
          <w:rFonts w:eastAsia="Malgun Gothic"/>
          <w:b/>
        </w:rPr>
      </w:pPr>
      <w:r w:rsidRPr="00F56DB7">
        <w:rPr>
          <w:b/>
        </w:rPr>
        <w:t>with</w:t>
      </w:r>
      <w:r w:rsidRPr="00F56DB7">
        <w:t xml:space="preserve"> { </w:t>
      </w:r>
      <w:r w:rsidR="0090017E" w:rsidRPr="00F56DB7">
        <w:t xml:space="preserve">UE being registered to IMS and </w:t>
      </w:r>
      <w:r w:rsidRPr="00F56DB7">
        <w:t>UE having sent an initial INVITE request for MO Voice call }</w:t>
      </w:r>
    </w:p>
    <w:p w14:paraId="60B5179B" w14:textId="77777777" w:rsidR="00565BFA" w:rsidRPr="00F56DB7" w:rsidRDefault="00565BFA" w:rsidP="00565BFA">
      <w:pPr>
        <w:pStyle w:val="PL"/>
      </w:pPr>
      <w:r w:rsidRPr="00F56DB7">
        <w:rPr>
          <w:b/>
        </w:rPr>
        <w:t>ensure that</w:t>
      </w:r>
      <w:r w:rsidRPr="00F56DB7">
        <w:t xml:space="preserve"> {</w:t>
      </w:r>
    </w:p>
    <w:p w14:paraId="1E57864E" w14:textId="3F91DDAF" w:rsidR="00565BFA" w:rsidRPr="00F56DB7" w:rsidRDefault="00565BFA" w:rsidP="00565BFA">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ing a 503 Service Unavailable response containing a Retry-After header indicating a period of </w:t>
      </w:r>
      <w:r w:rsidR="00CA2DCF" w:rsidRPr="00F56DB7">
        <w:rPr>
          <w:rFonts w:cs="Courier New"/>
          <w:snapToGrid w:val="0"/>
          <w:lang w:eastAsia="zh-CN"/>
        </w:rPr>
        <w:t xml:space="preserve">20 </w:t>
      </w:r>
      <w:r w:rsidRPr="00F56DB7">
        <w:rPr>
          <w:snapToGrid w:val="0"/>
        </w:rPr>
        <w:t>seconds</w:t>
      </w:r>
      <w:r w:rsidRPr="00F56DB7">
        <w:t xml:space="preserve"> }</w:t>
      </w:r>
    </w:p>
    <w:p w14:paraId="1EC80E84" w14:textId="77777777" w:rsidR="00565BFA" w:rsidRPr="00F56DB7" w:rsidRDefault="00565BFA" w:rsidP="00565BFA">
      <w:pPr>
        <w:pStyle w:val="PL"/>
      </w:pPr>
      <w:r w:rsidRPr="00F56DB7">
        <w:t xml:space="preserve">   </w:t>
      </w:r>
      <w:r w:rsidRPr="00F56DB7">
        <w:rPr>
          <w:b/>
        </w:rPr>
        <w:t>then</w:t>
      </w:r>
      <w:r w:rsidRPr="00F56DB7">
        <w:t xml:space="preserve"> { </w:t>
      </w:r>
      <w:r w:rsidRPr="00F56DB7">
        <w:rPr>
          <w:snapToGrid w:val="0"/>
        </w:rPr>
        <w:t>UE does not reattempt the request until after the indicated period</w:t>
      </w:r>
      <w:r w:rsidRPr="00F56DB7">
        <w:t xml:space="preserve"> }</w:t>
      </w:r>
    </w:p>
    <w:p w14:paraId="7BE1AFEC" w14:textId="77777777" w:rsidR="00565BFA" w:rsidRPr="00F56DB7" w:rsidRDefault="00565BFA" w:rsidP="00565BFA">
      <w:pPr>
        <w:pStyle w:val="PL"/>
      </w:pPr>
      <w:r w:rsidRPr="00F56DB7">
        <w:t xml:space="preserve">            }</w:t>
      </w:r>
    </w:p>
    <w:p w14:paraId="1C26E600" w14:textId="77777777" w:rsidR="00565BFA" w:rsidRPr="00F56DB7" w:rsidRDefault="00565BFA" w:rsidP="00565BFA">
      <w:pPr>
        <w:pStyle w:val="PL"/>
      </w:pPr>
    </w:p>
    <w:p w14:paraId="1B524BD2" w14:textId="77777777" w:rsidR="00565BFA" w:rsidRPr="00F56DB7" w:rsidRDefault="00565BFA" w:rsidP="00565BFA">
      <w:pPr>
        <w:pStyle w:val="H6"/>
      </w:pPr>
      <w:r w:rsidRPr="00F56DB7">
        <w:t>(2)</w:t>
      </w:r>
    </w:p>
    <w:p w14:paraId="41A0227A" w14:textId="3760B187" w:rsidR="00565BFA" w:rsidRPr="00F56DB7" w:rsidRDefault="0006796C" w:rsidP="00565BFA">
      <w:pPr>
        <w:pStyle w:val="PL"/>
        <w:rPr>
          <w:rFonts w:ascii="Arial" w:hAnsi="Arial"/>
          <w:sz w:val="20"/>
        </w:rPr>
      </w:pPr>
      <w:r w:rsidRPr="00F56DB7">
        <w:rPr>
          <w:rFonts w:ascii="Arial" w:hAnsi="Arial"/>
          <w:sz w:val="20"/>
        </w:rPr>
        <w:t>Void</w:t>
      </w:r>
    </w:p>
    <w:p w14:paraId="13874B8E" w14:textId="77777777" w:rsidR="0006796C" w:rsidRPr="00F56DB7" w:rsidRDefault="0006796C" w:rsidP="00565BFA">
      <w:pPr>
        <w:pStyle w:val="PL"/>
      </w:pPr>
    </w:p>
    <w:p w14:paraId="375769CE" w14:textId="77777777" w:rsidR="00565BFA" w:rsidRPr="00F56DB7" w:rsidRDefault="00565BFA" w:rsidP="00F238ED">
      <w:pPr>
        <w:pStyle w:val="H6"/>
        <w:rPr>
          <w:rFonts w:eastAsia="MS Gothic"/>
        </w:rPr>
      </w:pPr>
      <w:bookmarkStart w:id="626" w:name="_Toc60916089"/>
      <w:r w:rsidRPr="00F56DB7">
        <w:rPr>
          <w:rFonts w:eastAsia="MS Gothic"/>
        </w:rPr>
        <w:t>7.1.2</w:t>
      </w:r>
      <w:r w:rsidRPr="00F56DB7">
        <w:rPr>
          <w:rFonts w:eastAsia="MS Gothic"/>
        </w:rPr>
        <w:tab/>
        <w:t>Conformance Requirements</w:t>
      </w:r>
      <w:bookmarkEnd w:id="626"/>
    </w:p>
    <w:p w14:paraId="26E5EA6F" w14:textId="77777777" w:rsidR="000D610E" w:rsidRPr="00F56DB7" w:rsidRDefault="000D610E" w:rsidP="000D610E">
      <w:r w:rsidRPr="00F56DB7">
        <w:t>The conformance requirements covered in the present test case are, unless otherwise stated, Rel-15 requirements.</w:t>
      </w:r>
    </w:p>
    <w:p w14:paraId="2F82C241" w14:textId="77777777" w:rsidR="00565BFA" w:rsidRPr="00F56DB7" w:rsidRDefault="00565BFA" w:rsidP="00565BFA">
      <w:r w:rsidRPr="00F56DB7">
        <w:t>[TS 24.229, clause 5.1.3.1]:</w:t>
      </w:r>
    </w:p>
    <w:p w14:paraId="4662F6DA" w14:textId="77777777" w:rsidR="00565BFA" w:rsidRPr="00F56DB7" w:rsidRDefault="00565BFA" w:rsidP="00565BFA">
      <w:r w:rsidRPr="00F56DB7">
        <w:t>Upon receiving a 503 (Service Unavailable) response to an initial INVITE request containing a Retry-After header, then the originating UE shall not automatically reattempt the request until after the period indicated by the Retry-After header contents.</w:t>
      </w:r>
    </w:p>
    <w:p w14:paraId="5DA4EEB9" w14:textId="77777777" w:rsidR="00565BFA" w:rsidRPr="00F56DB7" w:rsidRDefault="00565BFA" w:rsidP="00565BFA">
      <w:r w:rsidRPr="00F56DB7">
        <w:t>[TS 24.229, clause 6.1.2]:</w:t>
      </w:r>
    </w:p>
    <w:p w14:paraId="1B670DC5" w14:textId="77777777" w:rsidR="00565BFA" w:rsidRPr="00F56DB7" w:rsidRDefault="00565BFA" w:rsidP="00565BFA">
      <w:r w:rsidRPr="00F56DB7">
        <w:t>An INVITE request generated by a UE shall contain a SDP offer and at least one media description. This SDP offer shall reflect the calling user's terminal capabilities and user preferences for the session.</w:t>
      </w:r>
    </w:p>
    <w:p w14:paraId="5B87FAE2" w14:textId="77777777" w:rsidR="00565BFA" w:rsidRPr="00F56DB7" w:rsidRDefault="00565BFA" w:rsidP="00565BFA">
      <w:r w:rsidRPr="00F56DB7">
        <w:t>…</w:t>
      </w:r>
    </w:p>
    <w:p w14:paraId="0AB09269" w14:textId="77777777" w:rsidR="00565BFA" w:rsidRPr="00F56DB7" w:rsidRDefault="00565BFA" w:rsidP="00565BFA">
      <w:pPr>
        <w:pStyle w:val="NO"/>
      </w:pPr>
      <w:r w:rsidRPr="00F56DB7">
        <w:t>NOTE 2:</w:t>
      </w:r>
      <w:r w:rsidRPr="00F56DB7">
        <w:tab/>
        <w:t>If the originating UE does not use the precondition mechanism (see subclause 5.1.3.1), it will not include any precondition information in the SDP message body.</w:t>
      </w:r>
    </w:p>
    <w:p w14:paraId="32ED859C" w14:textId="77777777" w:rsidR="00565BFA" w:rsidRPr="00F56DB7" w:rsidRDefault="00565BFA" w:rsidP="00F238ED">
      <w:pPr>
        <w:pStyle w:val="H6"/>
        <w:rPr>
          <w:rFonts w:eastAsia="MS Gothic"/>
        </w:rPr>
      </w:pPr>
      <w:bookmarkStart w:id="627" w:name="_Toc60916090"/>
      <w:r w:rsidRPr="00F56DB7">
        <w:rPr>
          <w:rFonts w:eastAsia="MS Gothic"/>
        </w:rPr>
        <w:t>7.1.3</w:t>
      </w:r>
      <w:r w:rsidRPr="00F56DB7">
        <w:rPr>
          <w:rFonts w:eastAsia="MS Gothic"/>
        </w:rPr>
        <w:tab/>
        <w:t>Test description</w:t>
      </w:r>
      <w:bookmarkEnd w:id="627"/>
    </w:p>
    <w:p w14:paraId="5D2B85BD" w14:textId="77777777" w:rsidR="00565BFA" w:rsidRPr="00F56DB7" w:rsidRDefault="00565BFA" w:rsidP="00F238ED">
      <w:pPr>
        <w:pStyle w:val="H6"/>
      </w:pPr>
      <w:bookmarkStart w:id="628" w:name="_Toc60916091"/>
      <w:r w:rsidRPr="00F56DB7">
        <w:t>7.1.3.1</w:t>
      </w:r>
      <w:r w:rsidRPr="00F56DB7">
        <w:tab/>
        <w:t>Pre-test conditions</w:t>
      </w:r>
      <w:bookmarkEnd w:id="628"/>
    </w:p>
    <w:p w14:paraId="69B69C38" w14:textId="77777777" w:rsidR="00565BFA" w:rsidRPr="00F56DB7" w:rsidRDefault="00565BFA" w:rsidP="00565BFA">
      <w:pPr>
        <w:pStyle w:val="H6"/>
        <w:rPr>
          <w:rFonts w:cs="Arial"/>
        </w:rPr>
      </w:pPr>
      <w:r w:rsidRPr="00F56DB7">
        <w:rPr>
          <w:rFonts w:cs="Arial"/>
        </w:rPr>
        <w:t>System Simulator:</w:t>
      </w:r>
    </w:p>
    <w:p w14:paraId="1D93F427" w14:textId="77777777" w:rsidR="00565BFA" w:rsidRPr="00F56DB7" w:rsidRDefault="00565BFA" w:rsidP="00565BFA">
      <w:pPr>
        <w:pStyle w:val="B10"/>
      </w:pPr>
      <w:r w:rsidRPr="00F56DB7">
        <w:t>-</w:t>
      </w:r>
      <w:r w:rsidRPr="00F56DB7">
        <w:tab/>
        <w:t>1 NR Cell connected to 5GC, default parameters.</w:t>
      </w:r>
    </w:p>
    <w:p w14:paraId="500A2D8C" w14:textId="77777777" w:rsidR="00565BFA" w:rsidRPr="00F56DB7" w:rsidRDefault="00565BFA" w:rsidP="00565BFA">
      <w:pPr>
        <w:pStyle w:val="H6"/>
      </w:pPr>
      <w:r w:rsidRPr="00F56DB7">
        <w:t>UE:</w:t>
      </w:r>
    </w:p>
    <w:p w14:paraId="3182223C" w14:textId="77777777" w:rsidR="00565BFA" w:rsidRPr="00F56DB7" w:rsidRDefault="00565BFA" w:rsidP="00565BFA">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10388D09" w14:textId="77777777" w:rsidR="0090017E" w:rsidRPr="00F56DB7" w:rsidRDefault="00565BFA" w:rsidP="0090017E">
      <w:pPr>
        <w:pStyle w:val="B10"/>
        <w:rPr>
          <w:snapToGrid w:val="0"/>
        </w:rPr>
      </w:pPr>
      <w:r w:rsidRPr="00F56DB7">
        <w:t>-</w:t>
      </w:r>
      <w:r w:rsidRPr="00F56DB7">
        <w:tab/>
        <w:t xml:space="preserve">The </w:t>
      </w:r>
      <w:r w:rsidRPr="00F56DB7">
        <w:rPr>
          <w:snapToGrid w:val="0"/>
        </w:rPr>
        <w:t>UE is configured to register for IMS after switch on.</w:t>
      </w:r>
    </w:p>
    <w:p w14:paraId="6868317C" w14:textId="300E9137" w:rsidR="00565BFA" w:rsidRPr="00F56DB7" w:rsidRDefault="0090017E" w:rsidP="0090017E">
      <w:pPr>
        <w:pStyle w:val="B10"/>
        <w:rPr>
          <w:snapToGrid w:val="0"/>
        </w:rPr>
      </w:pPr>
      <w:r w:rsidRPr="00F56DB7">
        <w:t>-</w:t>
      </w:r>
      <w:r w:rsidRPr="00F56DB7">
        <w:tab/>
      </w:r>
      <w:r w:rsidR="0073643A" w:rsidRPr="00F56DB7">
        <w:t xml:space="preserve">The </w:t>
      </w:r>
      <w:r w:rsidR="0073643A" w:rsidRPr="00F56DB7">
        <w:rPr>
          <w:snapToGrid w:val="0"/>
        </w:rPr>
        <w:t>UE is either configured to use preconditions or to not use preconditions</w:t>
      </w:r>
      <w:r w:rsidRPr="00F56DB7">
        <w:rPr>
          <w:snapToGrid w:val="0"/>
        </w:rPr>
        <w:t>.</w:t>
      </w:r>
    </w:p>
    <w:p w14:paraId="003F4C26" w14:textId="77777777" w:rsidR="00565BFA" w:rsidRPr="00F56DB7" w:rsidRDefault="00565BFA" w:rsidP="00565BFA">
      <w:pPr>
        <w:pStyle w:val="H6"/>
        <w:rPr>
          <w:rFonts w:cs="Arial"/>
        </w:rPr>
      </w:pPr>
      <w:r w:rsidRPr="00F56DB7">
        <w:rPr>
          <w:rFonts w:cs="Arial"/>
        </w:rPr>
        <w:t>Preamble:</w:t>
      </w:r>
    </w:p>
    <w:p w14:paraId="17590913" w14:textId="77777777" w:rsidR="00565BFA" w:rsidRPr="00F56DB7" w:rsidRDefault="00565BFA" w:rsidP="00A53DC8">
      <w:pPr>
        <w:pStyle w:val="B10"/>
        <w:rPr>
          <w:snapToGrid w:val="0"/>
        </w:rPr>
      </w:pPr>
      <w:r w:rsidRPr="00F56DB7">
        <w:t>-</w:t>
      </w:r>
      <w:r w:rsidRPr="00F56DB7">
        <w:tab/>
      </w:r>
      <w:r w:rsidRPr="00F56DB7">
        <w:rPr>
          <w:snapToGrid w:val="0"/>
        </w:rPr>
        <w:t>UE is in state 1N-A and registered to IMS</w:t>
      </w:r>
    </w:p>
    <w:p w14:paraId="4DBDEB61" w14:textId="77777777" w:rsidR="00565BFA" w:rsidRPr="00F56DB7" w:rsidRDefault="00565BFA" w:rsidP="00F238ED">
      <w:pPr>
        <w:pStyle w:val="H6"/>
        <w:rPr>
          <w:snapToGrid w:val="0"/>
        </w:rPr>
      </w:pPr>
      <w:bookmarkStart w:id="629" w:name="_Toc60916092"/>
      <w:r w:rsidRPr="00F56DB7">
        <w:t>7.1.3.2</w:t>
      </w:r>
      <w:r w:rsidRPr="00F56DB7">
        <w:tab/>
      </w:r>
      <w:r w:rsidRPr="00F56DB7">
        <w:rPr>
          <w:snapToGrid w:val="0"/>
        </w:rPr>
        <w:t>Test procedure sequence</w:t>
      </w:r>
      <w:bookmarkEnd w:id="629"/>
    </w:p>
    <w:p w14:paraId="09FBC968" w14:textId="77777777" w:rsidR="00565BFA" w:rsidRPr="00F56DB7" w:rsidRDefault="00565BFA" w:rsidP="00565BFA">
      <w:pPr>
        <w:pStyle w:val="TH"/>
        <w:rPr>
          <w:rFonts w:cs="Arial"/>
        </w:rPr>
      </w:pPr>
      <w:r w:rsidRPr="00F56DB7">
        <w:rPr>
          <w:rFonts w:cs="Arial"/>
        </w:rPr>
        <w:t>Table 7.1.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565BFA" w:rsidRPr="00F56DB7" w14:paraId="48C32C06" w14:textId="77777777" w:rsidTr="00512AFC">
        <w:trPr>
          <w:gridAfter w:val="1"/>
          <w:wAfter w:w="113" w:type="dxa"/>
          <w:jc w:val="center"/>
        </w:trPr>
        <w:tc>
          <w:tcPr>
            <w:tcW w:w="567" w:type="dxa"/>
            <w:gridSpan w:val="2"/>
            <w:tcBorders>
              <w:bottom w:val="nil"/>
            </w:tcBorders>
          </w:tcPr>
          <w:p w14:paraId="1B6A4651" w14:textId="77777777" w:rsidR="00565BFA" w:rsidRPr="00F56DB7" w:rsidRDefault="00565BFA" w:rsidP="00273214">
            <w:pPr>
              <w:pStyle w:val="TAH"/>
              <w:ind w:left="400" w:hanging="400"/>
            </w:pPr>
            <w:r w:rsidRPr="00F56DB7">
              <w:t>St</w:t>
            </w:r>
          </w:p>
        </w:tc>
        <w:tc>
          <w:tcPr>
            <w:tcW w:w="3968" w:type="dxa"/>
            <w:gridSpan w:val="2"/>
          </w:tcPr>
          <w:p w14:paraId="5718595B" w14:textId="77777777" w:rsidR="00565BFA" w:rsidRPr="00F56DB7" w:rsidRDefault="00565BFA" w:rsidP="00273214">
            <w:pPr>
              <w:pStyle w:val="TAH"/>
              <w:ind w:left="400" w:hanging="400"/>
            </w:pPr>
            <w:r w:rsidRPr="00F56DB7">
              <w:t>Procedure</w:t>
            </w:r>
          </w:p>
        </w:tc>
        <w:tc>
          <w:tcPr>
            <w:tcW w:w="3684" w:type="dxa"/>
            <w:gridSpan w:val="4"/>
          </w:tcPr>
          <w:p w14:paraId="5C28E048" w14:textId="77777777" w:rsidR="00565BFA" w:rsidRPr="00F56DB7" w:rsidRDefault="00565BFA" w:rsidP="00273214">
            <w:pPr>
              <w:pStyle w:val="TAH"/>
              <w:ind w:left="400" w:hanging="400"/>
            </w:pPr>
            <w:r w:rsidRPr="00F56DB7">
              <w:t>Message Sequence</w:t>
            </w:r>
          </w:p>
        </w:tc>
        <w:tc>
          <w:tcPr>
            <w:tcW w:w="567" w:type="dxa"/>
            <w:gridSpan w:val="2"/>
            <w:tcBorders>
              <w:bottom w:val="nil"/>
            </w:tcBorders>
          </w:tcPr>
          <w:p w14:paraId="27311D66" w14:textId="77777777" w:rsidR="00565BFA" w:rsidRPr="00F56DB7" w:rsidRDefault="00565BFA" w:rsidP="00273214">
            <w:pPr>
              <w:pStyle w:val="TAH"/>
            </w:pPr>
            <w:r w:rsidRPr="00F56DB7">
              <w:t>TP</w:t>
            </w:r>
          </w:p>
        </w:tc>
        <w:tc>
          <w:tcPr>
            <w:tcW w:w="850" w:type="dxa"/>
            <w:gridSpan w:val="2"/>
            <w:tcBorders>
              <w:bottom w:val="nil"/>
            </w:tcBorders>
          </w:tcPr>
          <w:p w14:paraId="22419378" w14:textId="77777777" w:rsidR="00565BFA" w:rsidRPr="00F56DB7" w:rsidRDefault="00565BFA" w:rsidP="00273214">
            <w:pPr>
              <w:pStyle w:val="TAH"/>
            </w:pPr>
            <w:r w:rsidRPr="00F56DB7">
              <w:t>Verdict</w:t>
            </w:r>
          </w:p>
        </w:tc>
      </w:tr>
      <w:tr w:rsidR="00565BFA" w:rsidRPr="00F56DB7" w14:paraId="42B81BE8" w14:textId="77777777" w:rsidTr="00512AFC">
        <w:trPr>
          <w:gridAfter w:val="1"/>
          <w:wAfter w:w="113" w:type="dxa"/>
          <w:jc w:val="center"/>
        </w:trPr>
        <w:tc>
          <w:tcPr>
            <w:tcW w:w="567" w:type="dxa"/>
            <w:gridSpan w:val="2"/>
            <w:tcBorders>
              <w:top w:val="nil"/>
            </w:tcBorders>
          </w:tcPr>
          <w:p w14:paraId="027CBC53" w14:textId="77777777" w:rsidR="00565BFA" w:rsidRPr="00F56DB7" w:rsidRDefault="00565BFA" w:rsidP="00273214">
            <w:pPr>
              <w:pStyle w:val="TAH"/>
            </w:pPr>
          </w:p>
        </w:tc>
        <w:tc>
          <w:tcPr>
            <w:tcW w:w="3968" w:type="dxa"/>
            <w:gridSpan w:val="2"/>
          </w:tcPr>
          <w:p w14:paraId="06515CFA" w14:textId="77777777" w:rsidR="00565BFA" w:rsidRPr="00F56DB7" w:rsidRDefault="00565BFA" w:rsidP="00273214">
            <w:pPr>
              <w:pStyle w:val="TAH"/>
            </w:pPr>
          </w:p>
        </w:tc>
        <w:tc>
          <w:tcPr>
            <w:tcW w:w="708" w:type="dxa"/>
            <w:gridSpan w:val="2"/>
          </w:tcPr>
          <w:p w14:paraId="7A68855D" w14:textId="77777777" w:rsidR="00565BFA" w:rsidRPr="00F56DB7" w:rsidRDefault="00565BFA" w:rsidP="00273214">
            <w:pPr>
              <w:pStyle w:val="TAH"/>
            </w:pPr>
            <w:r w:rsidRPr="00F56DB7">
              <w:t>U - S</w:t>
            </w:r>
          </w:p>
        </w:tc>
        <w:tc>
          <w:tcPr>
            <w:tcW w:w="2976" w:type="dxa"/>
            <w:gridSpan w:val="2"/>
          </w:tcPr>
          <w:p w14:paraId="16D12781" w14:textId="77777777" w:rsidR="00565BFA" w:rsidRPr="00F56DB7" w:rsidRDefault="00565BFA" w:rsidP="00273214">
            <w:pPr>
              <w:pStyle w:val="TAH"/>
            </w:pPr>
            <w:r w:rsidRPr="00F56DB7">
              <w:t>Message</w:t>
            </w:r>
          </w:p>
        </w:tc>
        <w:tc>
          <w:tcPr>
            <w:tcW w:w="567" w:type="dxa"/>
            <w:gridSpan w:val="2"/>
            <w:tcBorders>
              <w:top w:val="nil"/>
            </w:tcBorders>
          </w:tcPr>
          <w:p w14:paraId="70E54B9D" w14:textId="77777777" w:rsidR="00565BFA" w:rsidRPr="00F56DB7" w:rsidRDefault="00565BFA" w:rsidP="00273214">
            <w:pPr>
              <w:pStyle w:val="TAH"/>
            </w:pPr>
          </w:p>
        </w:tc>
        <w:tc>
          <w:tcPr>
            <w:tcW w:w="850" w:type="dxa"/>
            <w:gridSpan w:val="2"/>
            <w:tcBorders>
              <w:top w:val="nil"/>
            </w:tcBorders>
          </w:tcPr>
          <w:p w14:paraId="2792B861" w14:textId="77777777" w:rsidR="00565BFA" w:rsidRPr="00F56DB7" w:rsidRDefault="00565BFA" w:rsidP="00273214">
            <w:pPr>
              <w:pStyle w:val="TAH"/>
            </w:pPr>
          </w:p>
        </w:tc>
      </w:tr>
      <w:tr w:rsidR="00565BFA" w:rsidRPr="00F56DB7" w14:paraId="59E47B4F" w14:textId="77777777" w:rsidTr="00512AFC">
        <w:trPr>
          <w:gridAfter w:val="1"/>
          <w:wAfter w:w="113" w:type="dxa"/>
          <w:jc w:val="center"/>
        </w:trPr>
        <w:tc>
          <w:tcPr>
            <w:tcW w:w="567" w:type="dxa"/>
            <w:gridSpan w:val="2"/>
          </w:tcPr>
          <w:p w14:paraId="2C1375BD" w14:textId="77777777" w:rsidR="00565BFA" w:rsidRPr="00F56DB7" w:rsidRDefault="00565BFA" w:rsidP="00273214">
            <w:pPr>
              <w:pStyle w:val="TAC"/>
            </w:pPr>
            <w:r w:rsidRPr="00F56DB7">
              <w:t>1</w:t>
            </w:r>
          </w:p>
        </w:tc>
        <w:tc>
          <w:tcPr>
            <w:tcW w:w="3968" w:type="dxa"/>
            <w:gridSpan w:val="2"/>
          </w:tcPr>
          <w:p w14:paraId="0198A111" w14:textId="77777777" w:rsidR="00565BFA" w:rsidRPr="00F56DB7" w:rsidRDefault="00565BFA" w:rsidP="00273214">
            <w:pPr>
              <w:pStyle w:val="TAL"/>
            </w:pPr>
            <w:r w:rsidRPr="00F56DB7">
              <w:t>UE is made to attempt an IMS voice call</w:t>
            </w:r>
          </w:p>
        </w:tc>
        <w:tc>
          <w:tcPr>
            <w:tcW w:w="708" w:type="dxa"/>
            <w:gridSpan w:val="2"/>
          </w:tcPr>
          <w:p w14:paraId="5767AEA4" w14:textId="77777777" w:rsidR="00565BFA" w:rsidRPr="00F56DB7" w:rsidRDefault="00565BFA" w:rsidP="00273214">
            <w:pPr>
              <w:pStyle w:val="TAC"/>
            </w:pPr>
            <w:r w:rsidRPr="00F56DB7">
              <w:t>-</w:t>
            </w:r>
          </w:p>
        </w:tc>
        <w:tc>
          <w:tcPr>
            <w:tcW w:w="2976" w:type="dxa"/>
            <w:gridSpan w:val="2"/>
          </w:tcPr>
          <w:p w14:paraId="3FA39C86" w14:textId="77777777" w:rsidR="00565BFA" w:rsidRPr="00F56DB7" w:rsidRDefault="00565BFA" w:rsidP="00273214">
            <w:pPr>
              <w:pStyle w:val="TAL"/>
            </w:pPr>
            <w:r w:rsidRPr="00F56DB7">
              <w:t>-</w:t>
            </w:r>
          </w:p>
        </w:tc>
        <w:tc>
          <w:tcPr>
            <w:tcW w:w="567" w:type="dxa"/>
            <w:gridSpan w:val="2"/>
          </w:tcPr>
          <w:p w14:paraId="02B8A8E9" w14:textId="77777777" w:rsidR="00565BFA" w:rsidRPr="00F56DB7" w:rsidRDefault="00565BFA" w:rsidP="00273214">
            <w:pPr>
              <w:pStyle w:val="TAC"/>
            </w:pPr>
            <w:r w:rsidRPr="00F56DB7">
              <w:t>-</w:t>
            </w:r>
          </w:p>
        </w:tc>
        <w:tc>
          <w:tcPr>
            <w:tcW w:w="850" w:type="dxa"/>
            <w:gridSpan w:val="2"/>
          </w:tcPr>
          <w:p w14:paraId="01349929" w14:textId="77777777" w:rsidR="00565BFA" w:rsidRPr="00F56DB7" w:rsidRDefault="00565BFA" w:rsidP="00273214">
            <w:pPr>
              <w:pStyle w:val="TAC"/>
            </w:pPr>
            <w:r w:rsidRPr="00F56DB7">
              <w:t>-</w:t>
            </w:r>
          </w:p>
        </w:tc>
      </w:tr>
      <w:tr w:rsidR="00565BFA" w:rsidRPr="00F56DB7" w14:paraId="56D11526" w14:textId="77777777" w:rsidTr="00512AFC">
        <w:trPr>
          <w:gridAfter w:val="1"/>
          <w:wAfter w:w="113" w:type="dxa"/>
          <w:jc w:val="center"/>
        </w:trPr>
        <w:tc>
          <w:tcPr>
            <w:tcW w:w="567" w:type="dxa"/>
            <w:gridSpan w:val="2"/>
          </w:tcPr>
          <w:p w14:paraId="2D5B6621" w14:textId="77777777" w:rsidR="00565BFA" w:rsidRPr="00F56DB7" w:rsidRDefault="00565BFA" w:rsidP="00273214">
            <w:pPr>
              <w:pStyle w:val="TAC"/>
            </w:pPr>
            <w:r w:rsidRPr="00F56DB7">
              <w:t>2-7</w:t>
            </w:r>
          </w:p>
        </w:tc>
        <w:tc>
          <w:tcPr>
            <w:tcW w:w="3968" w:type="dxa"/>
            <w:gridSpan w:val="2"/>
          </w:tcPr>
          <w:p w14:paraId="2669BDF5" w14:textId="77777777" w:rsidR="00565BFA" w:rsidRPr="00F56DB7" w:rsidRDefault="00565BFA" w:rsidP="00273214">
            <w:pPr>
              <w:pStyle w:val="TAL"/>
            </w:pPr>
            <w:r w:rsidRPr="00F56DB7">
              <w:t>Steps 2-7 of generic procedure specified in Table 4.9.15.2.2-1 of TS 38.508-1 [21] are performed.</w:t>
            </w:r>
          </w:p>
        </w:tc>
        <w:tc>
          <w:tcPr>
            <w:tcW w:w="708" w:type="dxa"/>
            <w:gridSpan w:val="2"/>
          </w:tcPr>
          <w:p w14:paraId="41A91BCC" w14:textId="77777777" w:rsidR="00565BFA" w:rsidRPr="00F56DB7" w:rsidRDefault="00565BFA" w:rsidP="00273214">
            <w:pPr>
              <w:pStyle w:val="TAC"/>
            </w:pPr>
            <w:r w:rsidRPr="00F56DB7">
              <w:t>-</w:t>
            </w:r>
          </w:p>
        </w:tc>
        <w:tc>
          <w:tcPr>
            <w:tcW w:w="2976" w:type="dxa"/>
            <w:gridSpan w:val="2"/>
          </w:tcPr>
          <w:p w14:paraId="0F9C3901" w14:textId="77777777" w:rsidR="00565BFA" w:rsidRPr="00F56DB7" w:rsidRDefault="00565BFA" w:rsidP="00273214">
            <w:pPr>
              <w:pStyle w:val="TAL"/>
            </w:pPr>
            <w:r w:rsidRPr="00F56DB7">
              <w:t>-</w:t>
            </w:r>
          </w:p>
        </w:tc>
        <w:tc>
          <w:tcPr>
            <w:tcW w:w="567" w:type="dxa"/>
            <w:gridSpan w:val="2"/>
          </w:tcPr>
          <w:p w14:paraId="7743914F" w14:textId="77777777" w:rsidR="00565BFA" w:rsidRPr="00F56DB7" w:rsidRDefault="00565BFA" w:rsidP="00273214">
            <w:pPr>
              <w:pStyle w:val="TAC"/>
            </w:pPr>
            <w:r w:rsidRPr="00F56DB7">
              <w:t>-</w:t>
            </w:r>
          </w:p>
        </w:tc>
        <w:tc>
          <w:tcPr>
            <w:tcW w:w="850" w:type="dxa"/>
            <w:gridSpan w:val="2"/>
          </w:tcPr>
          <w:p w14:paraId="762A7B82" w14:textId="77777777" w:rsidR="00565BFA" w:rsidRPr="00F56DB7" w:rsidRDefault="00565BFA" w:rsidP="00273214">
            <w:pPr>
              <w:pStyle w:val="TAC"/>
            </w:pPr>
            <w:r w:rsidRPr="00F56DB7">
              <w:t>-</w:t>
            </w:r>
          </w:p>
        </w:tc>
      </w:tr>
      <w:tr w:rsidR="00565BFA" w:rsidRPr="00F56DB7" w14:paraId="0FE1846D" w14:textId="77777777" w:rsidTr="00512AFC">
        <w:trPr>
          <w:gridAfter w:val="1"/>
          <w:wAfter w:w="113" w:type="dxa"/>
          <w:jc w:val="center"/>
        </w:trPr>
        <w:tc>
          <w:tcPr>
            <w:tcW w:w="567" w:type="dxa"/>
            <w:gridSpan w:val="2"/>
          </w:tcPr>
          <w:p w14:paraId="2E253470" w14:textId="77777777" w:rsidR="00565BFA" w:rsidRPr="00F56DB7" w:rsidRDefault="00565BFA" w:rsidP="00273214">
            <w:pPr>
              <w:pStyle w:val="TAC"/>
            </w:pPr>
            <w:r w:rsidRPr="00F56DB7">
              <w:t>-</w:t>
            </w:r>
          </w:p>
        </w:tc>
        <w:tc>
          <w:tcPr>
            <w:tcW w:w="3968" w:type="dxa"/>
            <w:gridSpan w:val="2"/>
          </w:tcPr>
          <w:p w14:paraId="64597A29" w14:textId="77777777" w:rsidR="00565BFA" w:rsidRPr="00F56DB7" w:rsidRDefault="00565BFA" w:rsidP="00273214">
            <w:pPr>
              <w:pStyle w:val="TAL"/>
            </w:pPr>
            <w:r w:rsidRPr="00F56DB7">
              <w:t>EXCEPTION: In parallel with Step 8, parallel behaviour defined in table 7.1.3.2-2 takes place</w:t>
            </w:r>
          </w:p>
        </w:tc>
        <w:tc>
          <w:tcPr>
            <w:tcW w:w="708" w:type="dxa"/>
            <w:gridSpan w:val="2"/>
          </w:tcPr>
          <w:p w14:paraId="57B0700D" w14:textId="77777777" w:rsidR="00565BFA" w:rsidRPr="00F56DB7" w:rsidRDefault="00565BFA" w:rsidP="00273214">
            <w:pPr>
              <w:pStyle w:val="TAC"/>
            </w:pPr>
            <w:r w:rsidRPr="00F56DB7">
              <w:t>-</w:t>
            </w:r>
          </w:p>
        </w:tc>
        <w:tc>
          <w:tcPr>
            <w:tcW w:w="2976" w:type="dxa"/>
            <w:gridSpan w:val="2"/>
          </w:tcPr>
          <w:p w14:paraId="26C797EA" w14:textId="77777777" w:rsidR="00565BFA" w:rsidRPr="00F56DB7" w:rsidRDefault="00565BFA" w:rsidP="00273214">
            <w:pPr>
              <w:pStyle w:val="TAL"/>
            </w:pPr>
            <w:r w:rsidRPr="00F56DB7">
              <w:t>-</w:t>
            </w:r>
          </w:p>
        </w:tc>
        <w:tc>
          <w:tcPr>
            <w:tcW w:w="567" w:type="dxa"/>
            <w:gridSpan w:val="2"/>
          </w:tcPr>
          <w:p w14:paraId="521BA2C8" w14:textId="77777777" w:rsidR="00565BFA" w:rsidRPr="00F56DB7" w:rsidRDefault="00565BFA" w:rsidP="00273214">
            <w:pPr>
              <w:pStyle w:val="TAC"/>
            </w:pPr>
            <w:r w:rsidRPr="00F56DB7">
              <w:t>-</w:t>
            </w:r>
          </w:p>
        </w:tc>
        <w:tc>
          <w:tcPr>
            <w:tcW w:w="850" w:type="dxa"/>
            <w:gridSpan w:val="2"/>
          </w:tcPr>
          <w:p w14:paraId="0940A408" w14:textId="77777777" w:rsidR="00565BFA" w:rsidRPr="00F56DB7" w:rsidRDefault="00565BFA" w:rsidP="00273214">
            <w:pPr>
              <w:pStyle w:val="TAC"/>
            </w:pPr>
            <w:r w:rsidRPr="00F56DB7">
              <w:t>-</w:t>
            </w:r>
          </w:p>
        </w:tc>
      </w:tr>
      <w:tr w:rsidR="00536958" w:rsidRPr="00F56DB7" w14:paraId="11A054E3" w14:textId="77777777" w:rsidTr="00512AFC">
        <w:trPr>
          <w:gridAfter w:val="1"/>
          <w:wAfter w:w="113" w:type="dxa"/>
          <w:jc w:val="center"/>
        </w:trPr>
        <w:tc>
          <w:tcPr>
            <w:tcW w:w="567" w:type="dxa"/>
            <w:gridSpan w:val="2"/>
          </w:tcPr>
          <w:p w14:paraId="5A3698D9" w14:textId="34844145" w:rsidR="00536958" w:rsidRPr="00F56DB7" w:rsidRDefault="00536958" w:rsidP="00536958">
            <w:pPr>
              <w:pStyle w:val="TAC"/>
            </w:pPr>
            <w:r w:rsidRPr="00F56DB7">
              <w:t>-</w:t>
            </w:r>
          </w:p>
        </w:tc>
        <w:tc>
          <w:tcPr>
            <w:tcW w:w="3968" w:type="dxa"/>
            <w:gridSpan w:val="2"/>
          </w:tcPr>
          <w:p w14:paraId="7B92A3EE" w14:textId="0229BD86" w:rsidR="00536958" w:rsidRPr="00F56DB7" w:rsidRDefault="00536958" w:rsidP="00536958">
            <w:pPr>
              <w:pStyle w:val="TAL"/>
            </w:pPr>
            <w:r w:rsidRPr="00F56DB7">
              <w:t>EXCEPTION: Steps 8a to 8b describe behaviour that depends on UE configuration; the “lower case letter” identifies a step sequence that takes place if such configuration was conducted.</w:t>
            </w:r>
          </w:p>
        </w:tc>
        <w:tc>
          <w:tcPr>
            <w:tcW w:w="708" w:type="dxa"/>
            <w:gridSpan w:val="2"/>
          </w:tcPr>
          <w:p w14:paraId="43A7DF44" w14:textId="16585DFA" w:rsidR="00536958" w:rsidRPr="00F56DB7" w:rsidRDefault="00536958" w:rsidP="00536958">
            <w:pPr>
              <w:pStyle w:val="TAC"/>
            </w:pPr>
            <w:r w:rsidRPr="00F56DB7">
              <w:t>-</w:t>
            </w:r>
          </w:p>
        </w:tc>
        <w:tc>
          <w:tcPr>
            <w:tcW w:w="2976" w:type="dxa"/>
            <w:gridSpan w:val="2"/>
          </w:tcPr>
          <w:p w14:paraId="1A2D0CA5" w14:textId="5719FE50" w:rsidR="00536958" w:rsidRPr="00F56DB7" w:rsidRDefault="00536958" w:rsidP="00536958">
            <w:pPr>
              <w:pStyle w:val="TAL"/>
            </w:pPr>
            <w:r w:rsidRPr="00F56DB7">
              <w:t>-</w:t>
            </w:r>
          </w:p>
        </w:tc>
        <w:tc>
          <w:tcPr>
            <w:tcW w:w="567" w:type="dxa"/>
            <w:gridSpan w:val="2"/>
          </w:tcPr>
          <w:p w14:paraId="4D4AE0B8" w14:textId="1B3E2047" w:rsidR="00536958" w:rsidRPr="00F56DB7" w:rsidRDefault="00536958" w:rsidP="00536958">
            <w:pPr>
              <w:pStyle w:val="TAC"/>
            </w:pPr>
            <w:r w:rsidRPr="00F56DB7">
              <w:t>-</w:t>
            </w:r>
          </w:p>
        </w:tc>
        <w:tc>
          <w:tcPr>
            <w:tcW w:w="850" w:type="dxa"/>
            <w:gridSpan w:val="2"/>
          </w:tcPr>
          <w:p w14:paraId="4C9BD752" w14:textId="3968F5C5" w:rsidR="00536958" w:rsidRPr="00F56DB7" w:rsidRDefault="00536958" w:rsidP="00536958">
            <w:pPr>
              <w:pStyle w:val="TAC"/>
            </w:pPr>
            <w:r w:rsidRPr="00F56DB7">
              <w:t>-</w:t>
            </w:r>
          </w:p>
        </w:tc>
      </w:tr>
      <w:tr w:rsidR="00536958" w:rsidRPr="00F56DB7" w14:paraId="4AC0E744" w14:textId="77777777" w:rsidTr="00512AFC">
        <w:trPr>
          <w:gridAfter w:val="1"/>
          <w:wAfter w:w="113" w:type="dxa"/>
          <w:jc w:val="center"/>
        </w:trPr>
        <w:tc>
          <w:tcPr>
            <w:tcW w:w="567" w:type="dxa"/>
            <w:gridSpan w:val="2"/>
          </w:tcPr>
          <w:p w14:paraId="75C19A86" w14:textId="0AA96654" w:rsidR="00536958" w:rsidRPr="00F56DB7" w:rsidRDefault="00536958" w:rsidP="00536958">
            <w:pPr>
              <w:pStyle w:val="TAC"/>
            </w:pPr>
            <w:r w:rsidRPr="00F56DB7">
              <w:t>8a</w:t>
            </w:r>
          </w:p>
        </w:tc>
        <w:tc>
          <w:tcPr>
            <w:tcW w:w="3968" w:type="dxa"/>
            <w:gridSpan w:val="2"/>
          </w:tcPr>
          <w:p w14:paraId="1F51F43A" w14:textId="05BD68EF" w:rsidR="00536958" w:rsidRPr="00F56DB7" w:rsidRDefault="00536958" w:rsidP="00536958">
            <w:pPr>
              <w:pStyle w:val="TAL"/>
            </w:pPr>
            <w:r w:rsidRPr="00F56DB7">
              <w:t>IF the UE is configured to use preconditions THEN step1 of Annex A.4.1</w:t>
            </w:r>
            <w:r w:rsidR="000622FC" w:rsidRPr="00F56DB7">
              <w:t>a</w:t>
            </w:r>
            <w:r w:rsidRPr="00F56DB7">
              <w:t xml:space="preserve"> takes place.</w:t>
            </w:r>
          </w:p>
        </w:tc>
        <w:tc>
          <w:tcPr>
            <w:tcW w:w="708" w:type="dxa"/>
            <w:gridSpan w:val="2"/>
          </w:tcPr>
          <w:p w14:paraId="26131E21" w14:textId="57AF4B78" w:rsidR="00536958" w:rsidRPr="00F56DB7" w:rsidRDefault="00B91985" w:rsidP="00536958">
            <w:pPr>
              <w:pStyle w:val="TAC"/>
            </w:pPr>
            <w:r w:rsidRPr="00F56DB7">
              <w:t>--&gt;</w:t>
            </w:r>
          </w:p>
        </w:tc>
        <w:tc>
          <w:tcPr>
            <w:tcW w:w="2976" w:type="dxa"/>
            <w:gridSpan w:val="2"/>
          </w:tcPr>
          <w:p w14:paraId="46778F49" w14:textId="7AEF27F2" w:rsidR="00536958" w:rsidRPr="00F56DB7" w:rsidRDefault="00B91985" w:rsidP="00536958">
            <w:pPr>
              <w:pStyle w:val="TAL"/>
            </w:pPr>
            <w:r w:rsidRPr="00F56DB7">
              <w:t>INVITE</w:t>
            </w:r>
          </w:p>
        </w:tc>
        <w:tc>
          <w:tcPr>
            <w:tcW w:w="567" w:type="dxa"/>
            <w:gridSpan w:val="2"/>
          </w:tcPr>
          <w:p w14:paraId="73C0BF4E" w14:textId="070851C2" w:rsidR="00536958" w:rsidRPr="00F56DB7" w:rsidRDefault="00536958" w:rsidP="00536958">
            <w:pPr>
              <w:pStyle w:val="TAC"/>
            </w:pPr>
            <w:r w:rsidRPr="00F56DB7">
              <w:t>-</w:t>
            </w:r>
          </w:p>
        </w:tc>
        <w:tc>
          <w:tcPr>
            <w:tcW w:w="850" w:type="dxa"/>
            <w:gridSpan w:val="2"/>
          </w:tcPr>
          <w:p w14:paraId="447800BB" w14:textId="65353AE5" w:rsidR="00536958" w:rsidRPr="00F56DB7" w:rsidRDefault="00536958" w:rsidP="00536958">
            <w:pPr>
              <w:pStyle w:val="TAC"/>
            </w:pPr>
            <w:r w:rsidRPr="00F56DB7">
              <w:t>-</w:t>
            </w:r>
          </w:p>
        </w:tc>
      </w:tr>
      <w:tr w:rsidR="00536958" w:rsidRPr="00F56DB7" w14:paraId="1F53C91C" w14:textId="77777777" w:rsidTr="00512AFC">
        <w:trPr>
          <w:gridAfter w:val="1"/>
          <w:wAfter w:w="113" w:type="dxa"/>
          <w:jc w:val="center"/>
        </w:trPr>
        <w:tc>
          <w:tcPr>
            <w:tcW w:w="567" w:type="dxa"/>
            <w:gridSpan w:val="2"/>
          </w:tcPr>
          <w:p w14:paraId="5A0FD990" w14:textId="46213E9B" w:rsidR="00536958" w:rsidRPr="00F56DB7" w:rsidRDefault="00536958" w:rsidP="00536958">
            <w:pPr>
              <w:pStyle w:val="TAC"/>
            </w:pPr>
            <w:r w:rsidRPr="00F56DB7">
              <w:t>8b</w:t>
            </w:r>
          </w:p>
        </w:tc>
        <w:tc>
          <w:tcPr>
            <w:tcW w:w="3968" w:type="dxa"/>
            <w:gridSpan w:val="2"/>
          </w:tcPr>
          <w:p w14:paraId="2D1A5A61" w14:textId="4D73F6C4" w:rsidR="00536958" w:rsidRPr="00F56DB7" w:rsidRDefault="00536958" w:rsidP="00536958">
            <w:pPr>
              <w:pStyle w:val="TAL"/>
            </w:pPr>
            <w:r w:rsidRPr="00F56DB7">
              <w:t>ELSE step 1 of Annex A.4.2</w:t>
            </w:r>
            <w:r w:rsidR="000622FC" w:rsidRPr="00F56DB7">
              <w:t>a</w:t>
            </w:r>
            <w:r w:rsidRPr="00F56DB7">
              <w:t xml:space="preserve"> takes place.</w:t>
            </w:r>
          </w:p>
        </w:tc>
        <w:tc>
          <w:tcPr>
            <w:tcW w:w="708" w:type="dxa"/>
            <w:gridSpan w:val="2"/>
          </w:tcPr>
          <w:p w14:paraId="670A18BF" w14:textId="43DC6F57" w:rsidR="00536958" w:rsidRPr="00F56DB7" w:rsidRDefault="00B91985" w:rsidP="00536958">
            <w:pPr>
              <w:pStyle w:val="TAC"/>
            </w:pPr>
            <w:r w:rsidRPr="00F56DB7">
              <w:t>--&gt;</w:t>
            </w:r>
          </w:p>
        </w:tc>
        <w:tc>
          <w:tcPr>
            <w:tcW w:w="2976" w:type="dxa"/>
            <w:gridSpan w:val="2"/>
          </w:tcPr>
          <w:p w14:paraId="09644B9B" w14:textId="7AA84354" w:rsidR="00536958" w:rsidRPr="00F56DB7" w:rsidRDefault="00B91985" w:rsidP="00536958">
            <w:pPr>
              <w:pStyle w:val="TAL"/>
            </w:pPr>
            <w:r w:rsidRPr="00F56DB7">
              <w:t>INVITE</w:t>
            </w:r>
          </w:p>
        </w:tc>
        <w:tc>
          <w:tcPr>
            <w:tcW w:w="567" w:type="dxa"/>
            <w:gridSpan w:val="2"/>
          </w:tcPr>
          <w:p w14:paraId="67B52238" w14:textId="313704FB" w:rsidR="00536958" w:rsidRPr="00F56DB7" w:rsidRDefault="00536958" w:rsidP="00536958">
            <w:pPr>
              <w:pStyle w:val="TAC"/>
            </w:pPr>
            <w:r w:rsidRPr="00F56DB7">
              <w:t>-</w:t>
            </w:r>
          </w:p>
        </w:tc>
        <w:tc>
          <w:tcPr>
            <w:tcW w:w="850" w:type="dxa"/>
            <w:gridSpan w:val="2"/>
          </w:tcPr>
          <w:p w14:paraId="2AEE9EEE" w14:textId="26C6D273" w:rsidR="00536958" w:rsidRPr="00F56DB7" w:rsidRDefault="00536958" w:rsidP="00536958">
            <w:pPr>
              <w:pStyle w:val="TAC"/>
            </w:pPr>
            <w:r w:rsidRPr="00F56DB7">
              <w:t>-</w:t>
            </w:r>
          </w:p>
        </w:tc>
      </w:tr>
      <w:tr w:rsidR="00536958" w:rsidRPr="00F56DB7" w14:paraId="3C205898" w14:textId="77777777" w:rsidTr="00512AFC">
        <w:trPr>
          <w:gridAfter w:val="1"/>
          <w:wAfter w:w="113" w:type="dxa"/>
          <w:jc w:val="center"/>
        </w:trPr>
        <w:tc>
          <w:tcPr>
            <w:tcW w:w="567" w:type="dxa"/>
            <w:gridSpan w:val="2"/>
          </w:tcPr>
          <w:p w14:paraId="46606F0F" w14:textId="77777777" w:rsidR="00536958" w:rsidRPr="00F56DB7" w:rsidRDefault="00536958" w:rsidP="00536958">
            <w:pPr>
              <w:pStyle w:val="TAC"/>
            </w:pPr>
            <w:r w:rsidRPr="00F56DB7">
              <w:t>9</w:t>
            </w:r>
          </w:p>
        </w:tc>
        <w:tc>
          <w:tcPr>
            <w:tcW w:w="3968" w:type="dxa"/>
            <w:gridSpan w:val="2"/>
          </w:tcPr>
          <w:p w14:paraId="7C9175CD" w14:textId="42CFF4AB" w:rsidR="00536958" w:rsidRPr="00F56DB7" w:rsidRDefault="00536958" w:rsidP="00536958">
            <w:pPr>
              <w:pStyle w:val="TAL"/>
            </w:pPr>
            <w:r w:rsidRPr="00F56DB7">
              <w:t xml:space="preserve">SS sends 503 (Service Unavailable) with Retry-After header indicating a period of </w:t>
            </w:r>
            <w:r w:rsidRPr="00F56DB7">
              <w:rPr>
                <w:rFonts w:cs="Arial"/>
                <w:lang w:eastAsia="zh-CN"/>
              </w:rPr>
              <w:t xml:space="preserve">20 </w:t>
            </w:r>
            <w:r w:rsidRPr="00F56DB7">
              <w:t>seconds.</w:t>
            </w:r>
          </w:p>
        </w:tc>
        <w:tc>
          <w:tcPr>
            <w:tcW w:w="708" w:type="dxa"/>
            <w:gridSpan w:val="2"/>
          </w:tcPr>
          <w:p w14:paraId="73613421" w14:textId="77777777" w:rsidR="00536958" w:rsidRPr="00F56DB7" w:rsidRDefault="00536958" w:rsidP="00536958">
            <w:pPr>
              <w:pStyle w:val="TAC"/>
              <w:rPr>
                <w:rFonts w:eastAsia="Yu Gothic"/>
              </w:rPr>
            </w:pPr>
            <w:r w:rsidRPr="00F56DB7">
              <w:t>&lt;--</w:t>
            </w:r>
          </w:p>
        </w:tc>
        <w:tc>
          <w:tcPr>
            <w:tcW w:w="2976" w:type="dxa"/>
            <w:gridSpan w:val="2"/>
          </w:tcPr>
          <w:p w14:paraId="7319BD29" w14:textId="77777777" w:rsidR="00536958" w:rsidRPr="00F56DB7" w:rsidRDefault="00536958" w:rsidP="00536958">
            <w:pPr>
              <w:pStyle w:val="TAL"/>
            </w:pPr>
            <w:r w:rsidRPr="00F56DB7">
              <w:t>503 Service Unavailable</w:t>
            </w:r>
          </w:p>
        </w:tc>
        <w:tc>
          <w:tcPr>
            <w:tcW w:w="567" w:type="dxa"/>
            <w:gridSpan w:val="2"/>
          </w:tcPr>
          <w:p w14:paraId="3D7AD2BE" w14:textId="77777777" w:rsidR="00536958" w:rsidRPr="00F56DB7" w:rsidRDefault="00536958" w:rsidP="00536958">
            <w:pPr>
              <w:pStyle w:val="TAC"/>
            </w:pPr>
            <w:r w:rsidRPr="00F56DB7">
              <w:t>-</w:t>
            </w:r>
          </w:p>
        </w:tc>
        <w:tc>
          <w:tcPr>
            <w:tcW w:w="850" w:type="dxa"/>
            <w:gridSpan w:val="2"/>
          </w:tcPr>
          <w:p w14:paraId="2BF39ED0" w14:textId="77777777" w:rsidR="00536958" w:rsidRPr="00F56DB7" w:rsidRDefault="00536958" w:rsidP="00536958">
            <w:pPr>
              <w:pStyle w:val="TAC"/>
            </w:pPr>
            <w:r w:rsidRPr="00F56DB7">
              <w:t>-</w:t>
            </w:r>
          </w:p>
        </w:tc>
      </w:tr>
      <w:tr w:rsidR="00536958" w:rsidRPr="00F56DB7" w14:paraId="18AEA52B" w14:textId="77777777" w:rsidTr="00512AFC">
        <w:trPr>
          <w:gridAfter w:val="1"/>
          <w:wAfter w:w="113" w:type="dxa"/>
          <w:jc w:val="center"/>
        </w:trPr>
        <w:tc>
          <w:tcPr>
            <w:tcW w:w="567" w:type="dxa"/>
            <w:gridSpan w:val="2"/>
          </w:tcPr>
          <w:p w14:paraId="3FF3A08D" w14:textId="77777777" w:rsidR="00536958" w:rsidRPr="00F56DB7" w:rsidRDefault="00536958" w:rsidP="00536958">
            <w:pPr>
              <w:pStyle w:val="TAC"/>
            </w:pPr>
            <w:r w:rsidRPr="00F56DB7">
              <w:t>10</w:t>
            </w:r>
          </w:p>
        </w:tc>
        <w:tc>
          <w:tcPr>
            <w:tcW w:w="3968" w:type="dxa"/>
            <w:gridSpan w:val="2"/>
          </w:tcPr>
          <w:p w14:paraId="00631931" w14:textId="77777777" w:rsidR="00536958" w:rsidRPr="00F56DB7" w:rsidRDefault="00536958" w:rsidP="00536958">
            <w:pPr>
              <w:pStyle w:val="TAL"/>
            </w:pPr>
            <w:r w:rsidRPr="00F56DB7">
              <w:t>UE acknowledges the reception of 503 (Service Unavailable) message.</w:t>
            </w:r>
          </w:p>
        </w:tc>
        <w:tc>
          <w:tcPr>
            <w:tcW w:w="708" w:type="dxa"/>
            <w:gridSpan w:val="2"/>
          </w:tcPr>
          <w:p w14:paraId="74CA29B7" w14:textId="77777777" w:rsidR="00536958" w:rsidRPr="00F56DB7" w:rsidRDefault="00536958" w:rsidP="00536958">
            <w:pPr>
              <w:pStyle w:val="TAC"/>
            </w:pPr>
            <w:r w:rsidRPr="00F56DB7">
              <w:t>--&gt;</w:t>
            </w:r>
          </w:p>
        </w:tc>
        <w:tc>
          <w:tcPr>
            <w:tcW w:w="2976" w:type="dxa"/>
            <w:gridSpan w:val="2"/>
          </w:tcPr>
          <w:p w14:paraId="0AAF452D" w14:textId="77777777" w:rsidR="00536958" w:rsidRPr="00F56DB7" w:rsidRDefault="00536958" w:rsidP="00536958">
            <w:pPr>
              <w:pStyle w:val="TAL"/>
            </w:pPr>
            <w:r w:rsidRPr="00F56DB7">
              <w:t>ACK</w:t>
            </w:r>
          </w:p>
        </w:tc>
        <w:tc>
          <w:tcPr>
            <w:tcW w:w="567" w:type="dxa"/>
            <w:gridSpan w:val="2"/>
          </w:tcPr>
          <w:p w14:paraId="00FD7C3C" w14:textId="77777777" w:rsidR="00536958" w:rsidRPr="00F56DB7" w:rsidRDefault="00536958" w:rsidP="00536958">
            <w:pPr>
              <w:pStyle w:val="TAC"/>
            </w:pPr>
            <w:r w:rsidRPr="00F56DB7">
              <w:t>-</w:t>
            </w:r>
          </w:p>
        </w:tc>
        <w:tc>
          <w:tcPr>
            <w:tcW w:w="850" w:type="dxa"/>
            <w:gridSpan w:val="2"/>
          </w:tcPr>
          <w:p w14:paraId="1793B5B5" w14:textId="77777777" w:rsidR="00536958" w:rsidRPr="00F56DB7" w:rsidRDefault="00536958" w:rsidP="00536958">
            <w:pPr>
              <w:pStyle w:val="TAC"/>
            </w:pPr>
            <w:r w:rsidRPr="00F56DB7">
              <w:t>-</w:t>
            </w:r>
          </w:p>
        </w:tc>
      </w:tr>
      <w:tr w:rsidR="00536958" w:rsidRPr="00F56DB7" w14:paraId="6B39AEA1" w14:textId="77777777" w:rsidTr="00512AFC">
        <w:trPr>
          <w:gridAfter w:val="1"/>
          <w:wAfter w:w="113" w:type="dxa"/>
          <w:jc w:val="center"/>
        </w:trPr>
        <w:tc>
          <w:tcPr>
            <w:tcW w:w="567" w:type="dxa"/>
            <w:gridSpan w:val="2"/>
          </w:tcPr>
          <w:p w14:paraId="7F031B60" w14:textId="77777777" w:rsidR="00536958" w:rsidRPr="00F56DB7" w:rsidRDefault="00536958" w:rsidP="00536958">
            <w:pPr>
              <w:pStyle w:val="TAC"/>
            </w:pPr>
            <w:r w:rsidRPr="00F56DB7">
              <w:t>11</w:t>
            </w:r>
          </w:p>
        </w:tc>
        <w:tc>
          <w:tcPr>
            <w:tcW w:w="3968" w:type="dxa"/>
            <w:gridSpan w:val="2"/>
          </w:tcPr>
          <w:p w14:paraId="353E35A3" w14:textId="3EEA2E5F" w:rsidR="00536958" w:rsidRPr="00F56DB7" w:rsidRDefault="00536958" w:rsidP="00536958">
            <w:pPr>
              <w:pStyle w:val="TAL"/>
            </w:pPr>
            <w:r w:rsidRPr="00F56DB7">
              <w:t xml:space="preserve">The SS starts timer </w:t>
            </w:r>
            <w:proofErr w:type="spellStart"/>
            <w:r w:rsidRPr="00F56DB7">
              <w:t>t_Waits</w:t>
            </w:r>
            <w:proofErr w:type="spellEnd"/>
            <w:r w:rsidRPr="00F56DB7">
              <w:t>=</w:t>
            </w:r>
            <w:r w:rsidRPr="00F56DB7">
              <w:rPr>
                <w:rFonts w:cs="Arial"/>
                <w:lang w:eastAsia="zh-CN"/>
              </w:rPr>
              <w:t>20s</w:t>
            </w:r>
            <w:r w:rsidRPr="00F56DB7">
              <w:t>.</w:t>
            </w:r>
          </w:p>
        </w:tc>
        <w:tc>
          <w:tcPr>
            <w:tcW w:w="708" w:type="dxa"/>
            <w:gridSpan w:val="2"/>
          </w:tcPr>
          <w:p w14:paraId="2E9C84E9" w14:textId="77777777" w:rsidR="00536958" w:rsidRPr="00F56DB7" w:rsidRDefault="00536958" w:rsidP="00536958">
            <w:pPr>
              <w:pStyle w:val="TAC"/>
            </w:pPr>
            <w:r w:rsidRPr="00F56DB7">
              <w:t>-</w:t>
            </w:r>
          </w:p>
        </w:tc>
        <w:tc>
          <w:tcPr>
            <w:tcW w:w="2976" w:type="dxa"/>
            <w:gridSpan w:val="2"/>
          </w:tcPr>
          <w:p w14:paraId="45A39830" w14:textId="77777777" w:rsidR="00536958" w:rsidRPr="00F56DB7" w:rsidRDefault="00536958" w:rsidP="00536958">
            <w:pPr>
              <w:pStyle w:val="TAL"/>
            </w:pPr>
            <w:r w:rsidRPr="00F56DB7">
              <w:t>-</w:t>
            </w:r>
          </w:p>
        </w:tc>
        <w:tc>
          <w:tcPr>
            <w:tcW w:w="567" w:type="dxa"/>
            <w:gridSpan w:val="2"/>
          </w:tcPr>
          <w:p w14:paraId="30125676" w14:textId="77777777" w:rsidR="00536958" w:rsidRPr="00F56DB7" w:rsidRDefault="00536958" w:rsidP="00536958">
            <w:pPr>
              <w:pStyle w:val="TAC"/>
            </w:pPr>
            <w:r w:rsidRPr="00F56DB7">
              <w:t>-</w:t>
            </w:r>
          </w:p>
        </w:tc>
        <w:tc>
          <w:tcPr>
            <w:tcW w:w="850" w:type="dxa"/>
            <w:gridSpan w:val="2"/>
          </w:tcPr>
          <w:p w14:paraId="4A8BAB5B" w14:textId="77777777" w:rsidR="00536958" w:rsidRPr="00F56DB7" w:rsidRDefault="00536958" w:rsidP="00536958">
            <w:pPr>
              <w:pStyle w:val="TAC"/>
            </w:pPr>
            <w:r w:rsidRPr="00F56DB7">
              <w:t>-</w:t>
            </w:r>
          </w:p>
        </w:tc>
      </w:tr>
      <w:tr w:rsidR="00536958" w:rsidRPr="00F56DB7" w14:paraId="715B39F0" w14:textId="77777777" w:rsidTr="00512AFC">
        <w:trPr>
          <w:gridAfter w:val="1"/>
          <w:wAfter w:w="113" w:type="dxa"/>
          <w:jc w:val="center"/>
        </w:trPr>
        <w:tc>
          <w:tcPr>
            <w:tcW w:w="567" w:type="dxa"/>
            <w:gridSpan w:val="2"/>
          </w:tcPr>
          <w:p w14:paraId="1EED37E6" w14:textId="77777777" w:rsidR="00536958" w:rsidRPr="00F56DB7" w:rsidRDefault="00536958" w:rsidP="00536958">
            <w:pPr>
              <w:pStyle w:val="TAC"/>
            </w:pPr>
            <w:r w:rsidRPr="00F56DB7">
              <w:t>12</w:t>
            </w:r>
          </w:p>
        </w:tc>
        <w:tc>
          <w:tcPr>
            <w:tcW w:w="3968" w:type="dxa"/>
            <w:gridSpan w:val="2"/>
          </w:tcPr>
          <w:p w14:paraId="0D862B21" w14:textId="44769BBA" w:rsidR="00536958" w:rsidRPr="00F56DB7" w:rsidRDefault="00536958" w:rsidP="00536958">
            <w:pPr>
              <w:pStyle w:val="TAL"/>
            </w:pPr>
            <w:r w:rsidRPr="00F56DB7">
              <w:t xml:space="preserve">Check: Does the UE </w:t>
            </w:r>
            <w:r w:rsidR="00B91985" w:rsidRPr="00F56DB7">
              <w:t xml:space="preserve">reattempt the </w:t>
            </w:r>
            <w:r w:rsidRPr="00F56DB7">
              <w:t>INVITE request</w:t>
            </w:r>
            <w:r w:rsidR="00B91985" w:rsidRPr="00F56DB7">
              <w:t>?</w:t>
            </w:r>
          </w:p>
        </w:tc>
        <w:tc>
          <w:tcPr>
            <w:tcW w:w="708" w:type="dxa"/>
            <w:gridSpan w:val="2"/>
          </w:tcPr>
          <w:p w14:paraId="6F3149C8" w14:textId="77777777" w:rsidR="00536958" w:rsidRPr="00F56DB7" w:rsidRDefault="00536958" w:rsidP="00536958">
            <w:pPr>
              <w:pStyle w:val="TAC"/>
            </w:pPr>
            <w:r w:rsidRPr="00F56DB7">
              <w:t>--&gt;</w:t>
            </w:r>
          </w:p>
        </w:tc>
        <w:tc>
          <w:tcPr>
            <w:tcW w:w="2976" w:type="dxa"/>
            <w:gridSpan w:val="2"/>
          </w:tcPr>
          <w:p w14:paraId="50E871B8" w14:textId="77777777" w:rsidR="00536958" w:rsidRPr="00F56DB7" w:rsidRDefault="00536958" w:rsidP="00536958">
            <w:pPr>
              <w:pStyle w:val="TAL"/>
            </w:pPr>
            <w:r w:rsidRPr="00F56DB7">
              <w:t>INVITE</w:t>
            </w:r>
          </w:p>
        </w:tc>
        <w:tc>
          <w:tcPr>
            <w:tcW w:w="567" w:type="dxa"/>
            <w:gridSpan w:val="2"/>
          </w:tcPr>
          <w:p w14:paraId="005F87A0" w14:textId="77777777" w:rsidR="00536958" w:rsidRPr="00F56DB7" w:rsidRDefault="00536958" w:rsidP="00536958">
            <w:pPr>
              <w:pStyle w:val="TAC"/>
            </w:pPr>
            <w:r w:rsidRPr="00F56DB7">
              <w:t>1</w:t>
            </w:r>
          </w:p>
        </w:tc>
        <w:tc>
          <w:tcPr>
            <w:tcW w:w="850" w:type="dxa"/>
            <w:gridSpan w:val="2"/>
          </w:tcPr>
          <w:p w14:paraId="6BE2A830" w14:textId="77777777" w:rsidR="00536958" w:rsidRPr="00F56DB7" w:rsidRDefault="00536958" w:rsidP="00536958">
            <w:pPr>
              <w:pStyle w:val="TAC"/>
            </w:pPr>
            <w:r w:rsidRPr="00F56DB7">
              <w:t>F</w:t>
            </w:r>
          </w:p>
        </w:tc>
      </w:tr>
      <w:tr w:rsidR="00536958" w:rsidRPr="00F56DB7" w14:paraId="227F5845" w14:textId="77777777" w:rsidTr="00512AFC">
        <w:trPr>
          <w:gridAfter w:val="1"/>
          <w:wAfter w:w="113" w:type="dxa"/>
          <w:jc w:val="center"/>
        </w:trPr>
        <w:tc>
          <w:tcPr>
            <w:tcW w:w="567" w:type="dxa"/>
            <w:gridSpan w:val="2"/>
          </w:tcPr>
          <w:p w14:paraId="53CAA831" w14:textId="77777777" w:rsidR="00536958" w:rsidRPr="00F56DB7" w:rsidRDefault="00536958" w:rsidP="00536958">
            <w:pPr>
              <w:pStyle w:val="TAC"/>
            </w:pPr>
            <w:r w:rsidRPr="00F56DB7">
              <w:t>13</w:t>
            </w:r>
          </w:p>
        </w:tc>
        <w:tc>
          <w:tcPr>
            <w:tcW w:w="3968" w:type="dxa"/>
            <w:gridSpan w:val="2"/>
          </w:tcPr>
          <w:p w14:paraId="20A35152" w14:textId="77777777" w:rsidR="00536958" w:rsidRPr="00F56DB7" w:rsidRDefault="00536958" w:rsidP="00536958">
            <w:pPr>
              <w:pStyle w:val="TAL"/>
            </w:pPr>
            <w:r w:rsidRPr="00F56DB7">
              <w:t xml:space="preserve">The SS waits for expiry of </w:t>
            </w:r>
            <w:proofErr w:type="spellStart"/>
            <w:r w:rsidRPr="00F56DB7">
              <w:t>t_Waits</w:t>
            </w:r>
            <w:proofErr w:type="spellEnd"/>
            <w:r w:rsidRPr="00F56DB7">
              <w:t>.</w:t>
            </w:r>
          </w:p>
        </w:tc>
        <w:tc>
          <w:tcPr>
            <w:tcW w:w="708" w:type="dxa"/>
            <w:gridSpan w:val="2"/>
          </w:tcPr>
          <w:p w14:paraId="34737162" w14:textId="77777777" w:rsidR="00536958" w:rsidRPr="00F56DB7" w:rsidRDefault="00536958" w:rsidP="00536958">
            <w:pPr>
              <w:pStyle w:val="TAC"/>
            </w:pPr>
            <w:r w:rsidRPr="00F56DB7">
              <w:t>-</w:t>
            </w:r>
          </w:p>
        </w:tc>
        <w:tc>
          <w:tcPr>
            <w:tcW w:w="2976" w:type="dxa"/>
            <w:gridSpan w:val="2"/>
          </w:tcPr>
          <w:p w14:paraId="4BD19817" w14:textId="77777777" w:rsidR="00536958" w:rsidRPr="00F56DB7" w:rsidRDefault="00536958" w:rsidP="00536958">
            <w:pPr>
              <w:pStyle w:val="TAL"/>
            </w:pPr>
            <w:r w:rsidRPr="00F56DB7">
              <w:t>-</w:t>
            </w:r>
          </w:p>
        </w:tc>
        <w:tc>
          <w:tcPr>
            <w:tcW w:w="567" w:type="dxa"/>
            <w:gridSpan w:val="2"/>
          </w:tcPr>
          <w:p w14:paraId="42C47BE1" w14:textId="77777777" w:rsidR="00536958" w:rsidRPr="00F56DB7" w:rsidRDefault="00536958" w:rsidP="00536958">
            <w:pPr>
              <w:pStyle w:val="TAC"/>
            </w:pPr>
            <w:r w:rsidRPr="00F56DB7">
              <w:t>-</w:t>
            </w:r>
          </w:p>
        </w:tc>
        <w:tc>
          <w:tcPr>
            <w:tcW w:w="850" w:type="dxa"/>
            <w:gridSpan w:val="2"/>
          </w:tcPr>
          <w:p w14:paraId="06D13232" w14:textId="77777777" w:rsidR="00536958" w:rsidRPr="00F56DB7" w:rsidRDefault="00536958" w:rsidP="00536958">
            <w:pPr>
              <w:pStyle w:val="TAC"/>
            </w:pPr>
            <w:r w:rsidRPr="00F56DB7">
              <w:t>-</w:t>
            </w:r>
          </w:p>
        </w:tc>
      </w:tr>
      <w:tr w:rsidR="00B91985" w:rsidRPr="00F56DB7" w14:paraId="178F37CD" w14:textId="77777777" w:rsidTr="00512AFC">
        <w:trPr>
          <w:gridBefore w:val="1"/>
          <w:wBefore w:w="113" w:type="dxa"/>
          <w:jc w:val="center"/>
        </w:trPr>
        <w:tc>
          <w:tcPr>
            <w:tcW w:w="567" w:type="dxa"/>
            <w:gridSpan w:val="2"/>
          </w:tcPr>
          <w:p w14:paraId="5235C3DA" w14:textId="77777777" w:rsidR="00B91985" w:rsidRPr="00F56DB7" w:rsidRDefault="00B91985" w:rsidP="00060934">
            <w:pPr>
              <w:pStyle w:val="TAC"/>
            </w:pPr>
            <w:r w:rsidRPr="00F56DB7">
              <w:t>-</w:t>
            </w:r>
          </w:p>
        </w:tc>
        <w:tc>
          <w:tcPr>
            <w:tcW w:w="3968" w:type="dxa"/>
            <w:gridSpan w:val="2"/>
          </w:tcPr>
          <w:p w14:paraId="73A76BEB" w14:textId="77777777" w:rsidR="00B91985" w:rsidRPr="00F56DB7" w:rsidRDefault="00B91985" w:rsidP="00060934">
            <w:pPr>
              <w:pStyle w:val="TAL"/>
            </w:pPr>
            <w:r w:rsidRPr="00F56DB7">
              <w:t xml:space="preserve">EXCEPTION: Steps 14a1 to 14b8 happen if the UE choses to reattempt the INVITE request, i.e., these steps are optional. The SS waits at most 30 more seconds for such INVITE request before it terminates the test case. </w:t>
            </w:r>
          </w:p>
        </w:tc>
        <w:tc>
          <w:tcPr>
            <w:tcW w:w="708" w:type="dxa"/>
            <w:gridSpan w:val="2"/>
          </w:tcPr>
          <w:p w14:paraId="78E3FB85" w14:textId="77777777" w:rsidR="00B91985" w:rsidRPr="00F56DB7" w:rsidRDefault="00B91985" w:rsidP="00060934">
            <w:pPr>
              <w:pStyle w:val="TAC"/>
            </w:pPr>
            <w:r w:rsidRPr="00F56DB7">
              <w:t>-</w:t>
            </w:r>
          </w:p>
        </w:tc>
        <w:tc>
          <w:tcPr>
            <w:tcW w:w="2976" w:type="dxa"/>
            <w:gridSpan w:val="2"/>
          </w:tcPr>
          <w:p w14:paraId="5D3525E9" w14:textId="77777777" w:rsidR="00B91985" w:rsidRPr="00F56DB7" w:rsidRDefault="00B91985" w:rsidP="00060934">
            <w:pPr>
              <w:pStyle w:val="TAL"/>
            </w:pPr>
            <w:r w:rsidRPr="00F56DB7">
              <w:t>-</w:t>
            </w:r>
          </w:p>
        </w:tc>
        <w:tc>
          <w:tcPr>
            <w:tcW w:w="567" w:type="dxa"/>
            <w:gridSpan w:val="2"/>
          </w:tcPr>
          <w:p w14:paraId="5AFC3A94" w14:textId="77777777" w:rsidR="00B91985" w:rsidRPr="00F56DB7" w:rsidRDefault="00B91985" w:rsidP="00060934">
            <w:pPr>
              <w:pStyle w:val="TAC"/>
            </w:pPr>
            <w:r w:rsidRPr="00F56DB7">
              <w:t>-</w:t>
            </w:r>
          </w:p>
        </w:tc>
        <w:tc>
          <w:tcPr>
            <w:tcW w:w="850" w:type="dxa"/>
            <w:gridSpan w:val="2"/>
          </w:tcPr>
          <w:p w14:paraId="19601EED" w14:textId="77777777" w:rsidR="00B91985" w:rsidRPr="00F56DB7" w:rsidRDefault="00B91985" w:rsidP="00060934">
            <w:pPr>
              <w:pStyle w:val="TAC"/>
            </w:pPr>
            <w:r w:rsidRPr="00F56DB7">
              <w:t>-</w:t>
            </w:r>
          </w:p>
        </w:tc>
      </w:tr>
      <w:tr w:rsidR="00536958" w:rsidRPr="00F56DB7" w14:paraId="418AFE76" w14:textId="77777777" w:rsidTr="00512AFC">
        <w:trPr>
          <w:gridAfter w:val="1"/>
          <w:wAfter w:w="113" w:type="dxa"/>
          <w:jc w:val="center"/>
        </w:trPr>
        <w:tc>
          <w:tcPr>
            <w:tcW w:w="567" w:type="dxa"/>
            <w:gridSpan w:val="2"/>
          </w:tcPr>
          <w:p w14:paraId="1D0F7E0A" w14:textId="0EC5B037" w:rsidR="00536958" w:rsidRPr="00F56DB7" w:rsidRDefault="00536958" w:rsidP="00536958">
            <w:pPr>
              <w:pStyle w:val="TAC"/>
            </w:pPr>
            <w:r w:rsidRPr="00F56DB7">
              <w:t>-</w:t>
            </w:r>
          </w:p>
        </w:tc>
        <w:tc>
          <w:tcPr>
            <w:tcW w:w="3968" w:type="dxa"/>
            <w:gridSpan w:val="2"/>
          </w:tcPr>
          <w:p w14:paraId="7662FA9B" w14:textId="06855C67" w:rsidR="00536958" w:rsidRPr="00F56DB7" w:rsidRDefault="00536958" w:rsidP="00536958">
            <w:pPr>
              <w:pStyle w:val="TAL"/>
            </w:pPr>
            <w:r w:rsidRPr="00F56DB7">
              <w:t xml:space="preserve">EXCEPTION: Steps 14a1 to </w:t>
            </w:r>
            <w:r w:rsidR="00512AFC" w:rsidRPr="00F56DB7">
              <w:t xml:space="preserve">14b11 </w:t>
            </w:r>
            <w:r w:rsidRPr="00F56DB7">
              <w:t>describe behaviour that depends on UE configuration; the “lower case letter” identifies a step sequence that takes place if such configuration was conducted.</w:t>
            </w:r>
          </w:p>
        </w:tc>
        <w:tc>
          <w:tcPr>
            <w:tcW w:w="708" w:type="dxa"/>
            <w:gridSpan w:val="2"/>
          </w:tcPr>
          <w:p w14:paraId="4E34F642" w14:textId="22F6604E" w:rsidR="00536958" w:rsidRPr="00F56DB7" w:rsidRDefault="00536958" w:rsidP="00536958">
            <w:pPr>
              <w:pStyle w:val="TAC"/>
            </w:pPr>
            <w:r w:rsidRPr="00F56DB7">
              <w:t>-</w:t>
            </w:r>
          </w:p>
        </w:tc>
        <w:tc>
          <w:tcPr>
            <w:tcW w:w="2976" w:type="dxa"/>
            <w:gridSpan w:val="2"/>
          </w:tcPr>
          <w:p w14:paraId="60D815D2" w14:textId="60D96813" w:rsidR="00536958" w:rsidRPr="00F56DB7" w:rsidRDefault="00536958" w:rsidP="00536958">
            <w:pPr>
              <w:pStyle w:val="TAL"/>
            </w:pPr>
            <w:r w:rsidRPr="00F56DB7">
              <w:t>-</w:t>
            </w:r>
          </w:p>
        </w:tc>
        <w:tc>
          <w:tcPr>
            <w:tcW w:w="567" w:type="dxa"/>
            <w:gridSpan w:val="2"/>
          </w:tcPr>
          <w:p w14:paraId="5CC9FCF1" w14:textId="0F7A95A5" w:rsidR="00536958" w:rsidRPr="00F56DB7" w:rsidRDefault="00536958" w:rsidP="00536958">
            <w:pPr>
              <w:pStyle w:val="TAC"/>
            </w:pPr>
            <w:r w:rsidRPr="00F56DB7">
              <w:t>-</w:t>
            </w:r>
          </w:p>
        </w:tc>
        <w:tc>
          <w:tcPr>
            <w:tcW w:w="850" w:type="dxa"/>
            <w:gridSpan w:val="2"/>
          </w:tcPr>
          <w:p w14:paraId="4BF999B8" w14:textId="6CCB8E44" w:rsidR="00536958" w:rsidRPr="00F56DB7" w:rsidRDefault="00536958" w:rsidP="00536958">
            <w:pPr>
              <w:pStyle w:val="TAC"/>
            </w:pPr>
            <w:r w:rsidRPr="00F56DB7">
              <w:t>-</w:t>
            </w:r>
          </w:p>
        </w:tc>
      </w:tr>
      <w:tr w:rsidR="00536958" w:rsidRPr="00F56DB7" w14:paraId="0DBBE6A0" w14:textId="77777777" w:rsidTr="00512AFC">
        <w:trPr>
          <w:gridAfter w:val="1"/>
          <w:wAfter w:w="113" w:type="dxa"/>
          <w:jc w:val="center"/>
        </w:trPr>
        <w:tc>
          <w:tcPr>
            <w:tcW w:w="567" w:type="dxa"/>
            <w:gridSpan w:val="2"/>
          </w:tcPr>
          <w:p w14:paraId="2BB9F6FC" w14:textId="2D4B7549" w:rsidR="00536958" w:rsidRPr="00F56DB7" w:rsidRDefault="00536958" w:rsidP="00536958">
            <w:pPr>
              <w:pStyle w:val="TAC"/>
            </w:pPr>
            <w:r w:rsidRPr="00F56DB7">
              <w:t>14a1</w:t>
            </w:r>
            <w:r w:rsidR="00512AFC" w:rsidRPr="00F56DB7">
              <w:t>-14a5</w:t>
            </w:r>
          </w:p>
        </w:tc>
        <w:tc>
          <w:tcPr>
            <w:tcW w:w="3968" w:type="dxa"/>
            <w:gridSpan w:val="2"/>
          </w:tcPr>
          <w:p w14:paraId="1844F9D1" w14:textId="12FB4267" w:rsidR="00536958" w:rsidRPr="00F56DB7" w:rsidRDefault="00536958" w:rsidP="00536958">
            <w:pPr>
              <w:pStyle w:val="TAL"/>
            </w:pPr>
            <w:r w:rsidRPr="00F56DB7">
              <w:t xml:space="preserve">IF the UE is configured to use preconditions THEN </w:t>
            </w:r>
            <w:r w:rsidR="00512AFC" w:rsidRPr="00F56DB7">
              <w:t>steps 1 to 5 of Annex A.4.1</w:t>
            </w:r>
            <w:r w:rsidR="000622FC" w:rsidRPr="00F56DB7">
              <w:t>a</w:t>
            </w:r>
            <w:r w:rsidR="00512AFC" w:rsidRPr="00F56DB7">
              <w:t xml:space="preserve"> take place</w:t>
            </w:r>
            <w:r w:rsidRPr="00F56DB7">
              <w:t>.</w:t>
            </w:r>
          </w:p>
        </w:tc>
        <w:tc>
          <w:tcPr>
            <w:tcW w:w="708" w:type="dxa"/>
            <w:gridSpan w:val="2"/>
          </w:tcPr>
          <w:p w14:paraId="2930795B" w14:textId="58A77DC7" w:rsidR="00536958" w:rsidRPr="00F56DB7" w:rsidRDefault="00512AFC" w:rsidP="00536958">
            <w:pPr>
              <w:pStyle w:val="TAC"/>
            </w:pPr>
            <w:r w:rsidRPr="00F56DB7">
              <w:t>-</w:t>
            </w:r>
          </w:p>
        </w:tc>
        <w:tc>
          <w:tcPr>
            <w:tcW w:w="2976" w:type="dxa"/>
            <w:gridSpan w:val="2"/>
          </w:tcPr>
          <w:p w14:paraId="43AC54E7" w14:textId="2C9117D5" w:rsidR="00536958" w:rsidRPr="00F56DB7" w:rsidRDefault="00512AFC" w:rsidP="00536958">
            <w:pPr>
              <w:pStyle w:val="TAL"/>
            </w:pPr>
            <w:r w:rsidRPr="00F56DB7">
              <w:t>-</w:t>
            </w:r>
          </w:p>
        </w:tc>
        <w:tc>
          <w:tcPr>
            <w:tcW w:w="567" w:type="dxa"/>
            <w:gridSpan w:val="2"/>
          </w:tcPr>
          <w:p w14:paraId="4541E847" w14:textId="1540FE72" w:rsidR="00536958" w:rsidRPr="00F56DB7" w:rsidRDefault="00B91985" w:rsidP="00536958">
            <w:pPr>
              <w:pStyle w:val="TAC"/>
            </w:pPr>
            <w:r w:rsidRPr="00F56DB7">
              <w:t>-</w:t>
            </w:r>
          </w:p>
        </w:tc>
        <w:tc>
          <w:tcPr>
            <w:tcW w:w="850" w:type="dxa"/>
            <w:gridSpan w:val="2"/>
          </w:tcPr>
          <w:p w14:paraId="0C78B4C7" w14:textId="796E2703" w:rsidR="00536958" w:rsidRPr="00F56DB7" w:rsidRDefault="00B91985" w:rsidP="00536958">
            <w:pPr>
              <w:pStyle w:val="TAC"/>
            </w:pPr>
            <w:r w:rsidRPr="00F56DB7">
              <w:t>-</w:t>
            </w:r>
          </w:p>
        </w:tc>
      </w:tr>
      <w:tr w:rsidR="00512AFC" w:rsidRPr="00F56DB7" w14:paraId="67256566" w14:textId="77777777" w:rsidTr="00512AFC">
        <w:trPr>
          <w:gridBefore w:val="1"/>
          <w:wBefore w:w="113" w:type="dxa"/>
          <w:jc w:val="center"/>
        </w:trPr>
        <w:tc>
          <w:tcPr>
            <w:tcW w:w="567" w:type="dxa"/>
            <w:gridSpan w:val="2"/>
          </w:tcPr>
          <w:p w14:paraId="04A3808C" w14:textId="77777777" w:rsidR="00512AFC" w:rsidRPr="00F56DB7" w:rsidRDefault="00512AFC" w:rsidP="00CC08CF">
            <w:pPr>
              <w:pStyle w:val="TAC"/>
            </w:pPr>
            <w:r w:rsidRPr="00F56DB7">
              <w:t>14a6</w:t>
            </w:r>
          </w:p>
        </w:tc>
        <w:tc>
          <w:tcPr>
            <w:tcW w:w="3968" w:type="dxa"/>
            <w:gridSpan w:val="2"/>
          </w:tcPr>
          <w:p w14:paraId="0F87342F" w14:textId="77777777" w:rsidR="00512AFC" w:rsidRPr="00F56DB7" w:rsidRDefault="00512AFC" w:rsidP="00CC08CF">
            <w:pPr>
              <w:pStyle w:val="TAL"/>
            </w:pPr>
            <w:r w:rsidRPr="00F56DB7">
              <w:t>Step 10 of generic procedure specified in Table 4.9.15.2.2-1 of TS 38.508-1 [21] is performed.</w:t>
            </w:r>
          </w:p>
        </w:tc>
        <w:tc>
          <w:tcPr>
            <w:tcW w:w="708" w:type="dxa"/>
            <w:gridSpan w:val="2"/>
          </w:tcPr>
          <w:p w14:paraId="50E9A0D3" w14:textId="77777777" w:rsidR="00512AFC" w:rsidRPr="00F56DB7" w:rsidRDefault="00512AFC" w:rsidP="00CC08CF">
            <w:pPr>
              <w:pStyle w:val="TAC"/>
            </w:pPr>
            <w:r w:rsidRPr="00F56DB7">
              <w:t>-</w:t>
            </w:r>
          </w:p>
        </w:tc>
        <w:tc>
          <w:tcPr>
            <w:tcW w:w="2976" w:type="dxa"/>
            <w:gridSpan w:val="2"/>
          </w:tcPr>
          <w:p w14:paraId="2DCBAFDF" w14:textId="77777777" w:rsidR="00512AFC" w:rsidRPr="00F56DB7" w:rsidRDefault="00512AFC" w:rsidP="00CC08CF">
            <w:pPr>
              <w:pStyle w:val="TAL"/>
            </w:pPr>
            <w:r w:rsidRPr="00F56DB7">
              <w:t>-</w:t>
            </w:r>
          </w:p>
        </w:tc>
        <w:tc>
          <w:tcPr>
            <w:tcW w:w="567" w:type="dxa"/>
            <w:gridSpan w:val="2"/>
          </w:tcPr>
          <w:p w14:paraId="7A26C318" w14:textId="77777777" w:rsidR="00512AFC" w:rsidRPr="00F56DB7" w:rsidRDefault="00512AFC" w:rsidP="00CC08CF">
            <w:pPr>
              <w:pStyle w:val="TAC"/>
            </w:pPr>
            <w:r w:rsidRPr="00F56DB7">
              <w:t>-</w:t>
            </w:r>
          </w:p>
        </w:tc>
        <w:tc>
          <w:tcPr>
            <w:tcW w:w="850" w:type="dxa"/>
            <w:gridSpan w:val="2"/>
          </w:tcPr>
          <w:p w14:paraId="3C175BB1" w14:textId="77777777" w:rsidR="00512AFC" w:rsidRPr="00F56DB7" w:rsidRDefault="00512AFC" w:rsidP="00CC08CF">
            <w:pPr>
              <w:pStyle w:val="TAC"/>
            </w:pPr>
            <w:r w:rsidRPr="00F56DB7">
              <w:t>-</w:t>
            </w:r>
          </w:p>
        </w:tc>
      </w:tr>
      <w:tr w:rsidR="00512AFC" w:rsidRPr="00F56DB7" w14:paraId="2BCEBBB0" w14:textId="77777777" w:rsidTr="00512AFC">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73F85A2" w14:textId="77777777" w:rsidR="00512AFC" w:rsidRPr="00F56DB7" w:rsidRDefault="00512AFC" w:rsidP="00CC08CF">
            <w:pPr>
              <w:pStyle w:val="TAC"/>
            </w:pPr>
            <w:r w:rsidRPr="00F56DB7">
              <w:t>-</w:t>
            </w:r>
          </w:p>
        </w:tc>
        <w:tc>
          <w:tcPr>
            <w:tcW w:w="3968" w:type="dxa"/>
            <w:gridSpan w:val="2"/>
            <w:tcBorders>
              <w:top w:val="single" w:sz="4" w:space="0" w:color="auto"/>
              <w:left w:val="single" w:sz="4" w:space="0" w:color="auto"/>
              <w:bottom w:val="single" w:sz="4" w:space="0" w:color="auto"/>
              <w:right w:val="single" w:sz="4" w:space="0" w:color="auto"/>
            </w:tcBorders>
          </w:tcPr>
          <w:p w14:paraId="4AF6700B" w14:textId="77777777" w:rsidR="00512AFC" w:rsidRPr="00F56DB7" w:rsidRDefault="00512AFC" w:rsidP="00CC08CF">
            <w:pPr>
              <w:pStyle w:val="TAL"/>
            </w:pPr>
            <w:r w:rsidRPr="00F56DB7">
              <w:t>EXCEPTION: In parallel to steps 14a7 and 14a8 below, step 14a9 occurs.</w:t>
            </w:r>
          </w:p>
        </w:tc>
        <w:tc>
          <w:tcPr>
            <w:tcW w:w="708" w:type="dxa"/>
            <w:gridSpan w:val="2"/>
            <w:tcBorders>
              <w:top w:val="single" w:sz="4" w:space="0" w:color="auto"/>
              <w:left w:val="single" w:sz="4" w:space="0" w:color="auto"/>
              <w:bottom w:val="single" w:sz="4" w:space="0" w:color="auto"/>
              <w:right w:val="single" w:sz="4" w:space="0" w:color="auto"/>
            </w:tcBorders>
          </w:tcPr>
          <w:p w14:paraId="6B3527D1" w14:textId="77777777" w:rsidR="00512AFC" w:rsidRPr="00F56DB7" w:rsidRDefault="00512AFC" w:rsidP="00CC08CF">
            <w:pPr>
              <w:pStyle w:val="TAC"/>
            </w:pPr>
            <w:r w:rsidRPr="00F56DB7">
              <w:t>-</w:t>
            </w:r>
          </w:p>
        </w:tc>
        <w:tc>
          <w:tcPr>
            <w:tcW w:w="2976" w:type="dxa"/>
            <w:gridSpan w:val="2"/>
            <w:tcBorders>
              <w:top w:val="single" w:sz="4" w:space="0" w:color="auto"/>
              <w:left w:val="single" w:sz="4" w:space="0" w:color="auto"/>
              <w:bottom w:val="single" w:sz="4" w:space="0" w:color="auto"/>
              <w:right w:val="single" w:sz="4" w:space="0" w:color="auto"/>
            </w:tcBorders>
          </w:tcPr>
          <w:p w14:paraId="71456440" w14:textId="77777777" w:rsidR="00512AFC" w:rsidRPr="00F56DB7" w:rsidRDefault="00512AFC" w:rsidP="00CC08CF">
            <w:pPr>
              <w:pStyle w:val="TAL"/>
            </w:pPr>
            <w:r w:rsidRPr="00F56DB7">
              <w:t>-</w:t>
            </w:r>
          </w:p>
        </w:tc>
        <w:tc>
          <w:tcPr>
            <w:tcW w:w="567" w:type="dxa"/>
            <w:gridSpan w:val="2"/>
            <w:tcBorders>
              <w:top w:val="single" w:sz="4" w:space="0" w:color="auto"/>
              <w:left w:val="single" w:sz="4" w:space="0" w:color="auto"/>
              <w:bottom w:val="single" w:sz="4" w:space="0" w:color="auto"/>
              <w:right w:val="single" w:sz="4" w:space="0" w:color="auto"/>
            </w:tcBorders>
          </w:tcPr>
          <w:p w14:paraId="0E23D7AD" w14:textId="77777777" w:rsidR="00512AFC" w:rsidRPr="00F56DB7" w:rsidRDefault="00512AFC" w:rsidP="00CC08CF">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1015B508" w14:textId="77777777" w:rsidR="00512AFC" w:rsidRPr="00F56DB7" w:rsidRDefault="00512AFC" w:rsidP="00CC08CF">
            <w:pPr>
              <w:pStyle w:val="TAC"/>
            </w:pPr>
            <w:r w:rsidRPr="00F56DB7">
              <w:t>-</w:t>
            </w:r>
          </w:p>
        </w:tc>
      </w:tr>
      <w:tr w:rsidR="00512AFC" w:rsidRPr="00F56DB7" w14:paraId="1023349C" w14:textId="77777777" w:rsidTr="00512AFC">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503293A" w14:textId="77777777" w:rsidR="00512AFC" w:rsidRPr="00F56DB7" w:rsidRDefault="00512AFC" w:rsidP="00CC08CF">
            <w:pPr>
              <w:pStyle w:val="TAC"/>
            </w:pPr>
            <w:r w:rsidRPr="00F56DB7">
              <w:t>14a7-14a8</w:t>
            </w:r>
          </w:p>
        </w:tc>
        <w:tc>
          <w:tcPr>
            <w:tcW w:w="3968" w:type="dxa"/>
            <w:gridSpan w:val="2"/>
            <w:tcBorders>
              <w:top w:val="single" w:sz="4" w:space="0" w:color="auto"/>
              <w:left w:val="single" w:sz="4" w:space="0" w:color="auto"/>
              <w:bottom w:val="single" w:sz="4" w:space="0" w:color="auto"/>
              <w:right w:val="single" w:sz="4" w:space="0" w:color="auto"/>
            </w:tcBorders>
          </w:tcPr>
          <w:p w14:paraId="55516B30" w14:textId="77777777" w:rsidR="00512AFC" w:rsidRPr="00F56DB7" w:rsidRDefault="00512AFC" w:rsidP="00CC08CF">
            <w:pPr>
              <w:pStyle w:val="TAL"/>
            </w:pPr>
            <w:r w:rsidRPr="00F56DB7">
              <w:t>Steps 11-12 of generic procedure specified in Table 4.9.15.2.2-1 of TS 38.508-1 [21] are performed.</w:t>
            </w:r>
          </w:p>
        </w:tc>
        <w:tc>
          <w:tcPr>
            <w:tcW w:w="708" w:type="dxa"/>
            <w:gridSpan w:val="2"/>
            <w:tcBorders>
              <w:top w:val="single" w:sz="4" w:space="0" w:color="auto"/>
              <w:left w:val="single" w:sz="4" w:space="0" w:color="auto"/>
              <w:bottom w:val="single" w:sz="4" w:space="0" w:color="auto"/>
              <w:right w:val="single" w:sz="4" w:space="0" w:color="auto"/>
            </w:tcBorders>
          </w:tcPr>
          <w:p w14:paraId="2F89F777" w14:textId="77777777" w:rsidR="00512AFC" w:rsidRPr="00F56DB7" w:rsidRDefault="00512AFC" w:rsidP="00CC08CF">
            <w:pPr>
              <w:pStyle w:val="TAC"/>
            </w:pPr>
            <w:r w:rsidRPr="00F56DB7">
              <w:t>-</w:t>
            </w:r>
          </w:p>
        </w:tc>
        <w:tc>
          <w:tcPr>
            <w:tcW w:w="2976" w:type="dxa"/>
            <w:gridSpan w:val="2"/>
            <w:tcBorders>
              <w:top w:val="single" w:sz="4" w:space="0" w:color="auto"/>
              <w:left w:val="single" w:sz="4" w:space="0" w:color="auto"/>
              <w:bottom w:val="single" w:sz="4" w:space="0" w:color="auto"/>
              <w:right w:val="single" w:sz="4" w:space="0" w:color="auto"/>
            </w:tcBorders>
          </w:tcPr>
          <w:p w14:paraId="5AE760B4" w14:textId="77777777" w:rsidR="00512AFC" w:rsidRPr="00F56DB7" w:rsidRDefault="00512AFC" w:rsidP="00CC08CF">
            <w:pPr>
              <w:pStyle w:val="TAL"/>
            </w:pPr>
            <w:r w:rsidRPr="00F56DB7">
              <w:t>-</w:t>
            </w:r>
          </w:p>
        </w:tc>
        <w:tc>
          <w:tcPr>
            <w:tcW w:w="567" w:type="dxa"/>
            <w:gridSpan w:val="2"/>
            <w:tcBorders>
              <w:top w:val="single" w:sz="4" w:space="0" w:color="auto"/>
              <w:left w:val="single" w:sz="4" w:space="0" w:color="auto"/>
              <w:bottom w:val="single" w:sz="4" w:space="0" w:color="auto"/>
              <w:right w:val="single" w:sz="4" w:space="0" w:color="auto"/>
            </w:tcBorders>
          </w:tcPr>
          <w:p w14:paraId="7975B660" w14:textId="77777777" w:rsidR="00512AFC" w:rsidRPr="00F56DB7" w:rsidRDefault="00512AFC" w:rsidP="00CC08CF">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33E26AAD" w14:textId="77777777" w:rsidR="00512AFC" w:rsidRPr="00F56DB7" w:rsidRDefault="00512AFC" w:rsidP="00CC08CF">
            <w:pPr>
              <w:pStyle w:val="TAC"/>
            </w:pPr>
            <w:r w:rsidRPr="00F56DB7">
              <w:t>-</w:t>
            </w:r>
          </w:p>
        </w:tc>
      </w:tr>
      <w:tr w:rsidR="00512AFC" w:rsidRPr="00F56DB7" w14:paraId="7CA3B50F" w14:textId="77777777" w:rsidTr="00512AFC">
        <w:trPr>
          <w:gridBefore w:val="1"/>
          <w:wBefore w:w="113" w:type="dxa"/>
          <w:jc w:val="center"/>
        </w:trPr>
        <w:tc>
          <w:tcPr>
            <w:tcW w:w="567" w:type="dxa"/>
            <w:gridSpan w:val="2"/>
          </w:tcPr>
          <w:p w14:paraId="629BB0B6" w14:textId="77777777" w:rsidR="00512AFC" w:rsidRPr="00F56DB7" w:rsidRDefault="00512AFC" w:rsidP="00CC08CF">
            <w:pPr>
              <w:pStyle w:val="TAC"/>
            </w:pPr>
            <w:r w:rsidRPr="00F56DB7">
              <w:rPr>
                <w:lang w:eastAsia="zh-CN"/>
              </w:rPr>
              <w:t>14a9-14a15</w:t>
            </w:r>
          </w:p>
        </w:tc>
        <w:tc>
          <w:tcPr>
            <w:tcW w:w="3968" w:type="dxa"/>
            <w:gridSpan w:val="2"/>
          </w:tcPr>
          <w:p w14:paraId="09D71894" w14:textId="10EA8A2A" w:rsidR="00512AFC" w:rsidRPr="00F56DB7" w:rsidRDefault="00512AFC" w:rsidP="00CC08CF">
            <w:pPr>
              <w:pStyle w:val="TAL"/>
            </w:pPr>
            <w:r w:rsidRPr="00F56DB7">
              <w:t>steps 6 to 12 of Annex A.4.1</w:t>
            </w:r>
            <w:r w:rsidR="000622FC" w:rsidRPr="00F56DB7">
              <w:t>a</w:t>
            </w:r>
            <w:r w:rsidRPr="00F56DB7">
              <w:t xml:space="preserve"> take place</w:t>
            </w:r>
          </w:p>
        </w:tc>
        <w:tc>
          <w:tcPr>
            <w:tcW w:w="708" w:type="dxa"/>
            <w:gridSpan w:val="2"/>
          </w:tcPr>
          <w:p w14:paraId="1BD68CCE" w14:textId="77777777" w:rsidR="00512AFC" w:rsidRPr="00F56DB7" w:rsidRDefault="00512AFC" w:rsidP="00CC08CF">
            <w:pPr>
              <w:pStyle w:val="TAC"/>
              <w:rPr>
                <w:lang w:eastAsia="zh-CN"/>
              </w:rPr>
            </w:pPr>
            <w:r w:rsidRPr="00F56DB7">
              <w:rPr>
                <w:lang w:eastAsia="zh-CN"/>
              </w:rPr>
              <w:t>-</w:t>
            </w:r>
          </w:p>
        </w:tc>
        <w:tc>
          <w:tcPr>
            <w:tcW w:w="2976" w:type="dxa"/>
            <w:gridSpan w:val="2"/>
          </w:tcPr>
          <w:p w14:paraId="10E486AB" w14:textId="77777777" w:rsidR="00512AFC" w:rsidRPr="00F56DB7" w:rsidRDefault="00512AFC" w:rsidP="00CC08CF">
            <w:pPr>
              <w:pStyle w:val="TAL"/>
              <w:rPr>
                <w:lang w:eastAsia="zh-CN"/>
              </w:rPr>
            </w:pPr>
            <w:r w:rsidRPr="00F56DB7">
              <w:rPr>
                <w:lang w:eastAsia="zh-CN"/>
              </w:rPr>
              <w:t>-</w:t>
            </w:r>
          </w:p>
        </w:tc>
        <w:tc>
          <w:tcPr>
            <w:tcW w:w="567" w:type="dxa"/>
            <w:gridSpan w:val="2"/>
          </w:tcPr>
          <w:p w14:paraId="2A0EFAB5" w14:textId="77777777" w:rsidR="00512AFC" w:rsidRPr="00F56DB7" w:rsidRDefault="00512AFC" w:rsidP="00CC08CF">
            <w:pPr>
              <w:pStyle w:val="TAC"/>
              <w:rPr>
                <w:lang w:eastAsia="zh-CN"/>
              </w:rPr>
            </w:pPr>
            <w:r w:rsidRPr="00F56DB7">
              <w:rPr>
                <w:lang w:eastAsia="zh-CN"/>
              </w:rPr>
              <w:t>-</w:t>
            </w:r>
          </w:p>
        </w:tc>
        <w:tc>
          <w:tcPr>
            <w:tcW w:w="850" w:type="dxa"/>
            <w:gridSpan w:val="2"/>
          </w:tcPr>
          <w:p w14:paraId="1BB4A828" w14:textId="77777777" w:rsidR="00512AFC" w:rsidRPr="00F56DB7" w:rsidRDefault="00512AFC" w:rsidP="00CC08CF">
            <w:pPr>
              <w:pStyle w:val="TAC"/>
              <w:rPr>
                <w:lang w:eastAsia="zh-CN"/>
              </w:rPr>
            </w:pPr>
            <w:r w:rsidRPr="00F56DB7">
              <w:rPr>
                <w:lang w:eastAsia="zh-CN"/>
              </w:rPr>
              <w:t>-</w:t>
            </w:r>
          </w:p>
        </w:tc>
      </w:tr>
      <w:tr w:rsidR="00536958" w:rsidRPr="00F56DB7" w14:paraId="33B500DE" w14:textId="77777777" w:rsidTr="00512AFC">
        <w:trPr>
          <w:gridAfter w:val="1"/>
          <w:wAfter w:w="113" w:type="dxa"/>
          <w:jc w:val="center"/>
        </w:trPr>
        <w:tc>
          <w:tcPr>
            <w:tcW w:w="567" w:type="dxa"/>
            <w:gridSpan w:val="2"/>
          </w:tcPr>
          <w:p w14:paraId="4496EF30" w14:textId="7D9E7220" w:rsidR="00536958" w:rsidRPr="00F56DB7" w:rsidRDefault="00536958" w:rsidP="00536958">
            <w:pPr>
              <w:pStyle w:val="TAC"/>
            </w:pPr>
            <w:r w:rsidRPr="00F56DB7">
              <w:t>14b1</w:t>
            </w:r>
            <w:r w:rsidR="00512AFC" w:rsidRPr="00F56DB7">
              <w:t>-14b5</w:t>
            </w:r>
          </w:p>
        </w:tc>
        <w:tc>
          <w:tcPr>
            <w:tcW w:w="3968" w:type="dxa"/>
            <w:gridSpan w:val="2"/>
          </w:tcPr>
          <w:p w14:paraId="6D62E82A" w14:textId="26E01925" w:rsidR="00536958" w:rsidRPr="00F56DB7" w:rsidRDefault="00536958" w:rsidP="00536958">
            <w:pPr>
              <w:pStyle w:val="TAL"/>
            </w:pPr>
            <w:r w:rsidRPr="00F56DB7">
              <w:t xml:space="preserve">ELSE </w:t>
            </w:r>
            <w:r w:rsidR="00512AFC" w:rsidRPr="00F56DB7">
              <w:t xml:space="preserve"> steps 1 to 5</w:t>
            </w:r>
            <w:r w:rsidRPr="00F56DB7">
              <w:t xml:space="preserve"> of Annex A.4.2</w:t>
            </w:r>
            <w:r w:rsidR="000622FC" w:rsidRPr="00F56DB7">
              <w:t>a</w:t>
            </w:r>
            <w:r w:rsidRPr="00F56DB7">
              <w:t xml:space="preserve"> takes place</w:t>
            </w:r>
          </w:p>
        </w:tc>
        <w:tc>
          <w:tcPr>
            <w:tcW w:w="708" w:type="dxa"/>
            <w:gridSpan w:val="2"/>
          </w:tcPr>
          <w:p w14:paraId="06718A66" w14:textId="609D22A2" w:rsidR="00536958" w:rsidRPr="00F56DB7" w:rsidRDefault="00512AFC" w:rsidP="00536958">
            <w:pPr>
              <w:pStyle w:val="TAC"/>
            </w:pPr>
            <w:r w:rsidRPr="00F56DB7">
              <w:t>-</w:t>
            </w:r>
          </w:p>
        </w:tc>
        <w:tc>
          <w:tcPr>
            <w:tcW w:w="2976" w:type="dxa"/>
            <w:gridSpan w:val="2"/>
          </w:tcPr>
          <w:p w14:paraId="4CD71756" w14:textId="07467C91" w:rsidR="00536958" w:rsidRPr="00F56DB7" w:rsidRDefault="00512AFC" w:rsidP="00536958">
            <w:pPr>
              <w:pStyle w:val="TAL"/>
            </w:pPr>
            <w:r w:rsidRPr="00F56DB7">
              <w:t>-</w:t>
            </w:r>
          </w:p>
        </w:tc>
        <w:tc>
          <w:tcPr>
            <w:tcW w:w="567" w:type="dxa"/>
            <w:gridSpan w:val="2"/>
          </w:tcPr>
          <w:p w14:paraId="72A7257E" w14:textId="11DBA8DC" w:rsidR="00536958" w:rsidRPr="00F56DB7" w:rsidRDefault="00B91985" w:rsidP="00536958">
            <w:pPr>
              <w:pStyle w:val="TAC"/>
            </w:pPr>
            <w:r w:rsidRPr="00F56DB7">
              <w:t>-</w:t>
            </w:r>
          </w:p>
        </w:tc>
        <w:tc>
          <w:tcPr>
            <w:tcW w:w="850" w:type="dxa"/>
            <w:gridSpan w:val="2"/>
          </w:tcPr>
          <w:p w14:paraId="11563828" w14:textId="32E9C2AF" w:rsidR="00536958" w:rsidRPr="00F56DB7" w:rsidRDefault="00B91985" w:rsidP="00536958">
            <w:pPr>
              <w:pStyle w:val="TAC"/>
            </w:pPr>
            <w:r w:rsidRPr="00F56DB7">
              <w:t>-</w:t>
            </w:r>
          </w:p>
        </w:tc>
      </w:tr>
      <w:tr w:rsidR="00512AFC" w:rsidRPr="00F56DB7" w14:paraId="200B665B" w14:textId="77777777" w:rsidTr="00512AFC">
        <w:trPr>
          <w:gridBefore w:val="1"/>
          <w:wBefore w:w="113" w:type="dxa"/>
          <w:jc w:val="center"/>
        </w:trPr>
        <w:tc>
          <w:tcPr>
            <w:tcW w:w="567" w:type="dxa"/>
            <w:gridSpan w:val="2"/>
          </w:tcPr>
          <w:p w14:paraId="1AD4BB02" w14:textId="77777777" w:rsidR="00512AFC" w:rsidRPr="00F56DB7" w:rsidRDefault="00512AFC" w:rsidP="00CC08CF">
            <w:pPr>
              <w:pStyle w:val="TAC"/>
            </w:pPr>
            <w:r w:rsidRPr="00F56DB7">
              <w:t>14b6-14b8</w:t>
            </w:r>
          </w:p>
        </w:tc>
        <w:tc>
          <w:tcPr>
            <w:tcW w:w="3968" w:type="dxa"/>
            <w:gridSpan w:val="2"/>
          </w:tcPr>
          <w:p w14:paraId="6E17042E" w14:textId="77777777" w:rsidR="00512AFC" w:rsidRPr="00F56DB7" w:rsidRDefault="00512AFC" w:rsidP="00CC08CF">
            <w:pPr>
              <w:pStyle w:val="TAL"/>
            </w:pPr>
            <w:r w:rsidRPr="00F56DB7">
              <w:t>Steps 10-12 of generic procedure specified in Table 4.9.15.2.2-1 of TS 38.508-1 [21] are performed.</w:t>
            </w:r>
          </w:p>
        </w:tc>
        <w:tc>
          <w:tcPr>
            <w:tcW w:w="708" w:type="dxa"/>
            <w:gridSpan w:val="2"/>
          </w:tcPr>
          <w:p w14:paraId="04084B5B" w14:textId="77777777" w:rsidR="00512AFC" w:rsidRPr="00F56DB7" w:rsidRDefault="00512AFC" w:rsidP="00CC08CF">
            <w:pPr>
              <w:pStyle w:val="TAC"/>
            </w:pPr>
            <w:r w:rsidRPr="00F56DB7">
              <w:t>-</w:t>
            </w:r>
          </w:p>
        </w:tc>
        <w:tc>
          <w:tcPr>
            <w:tcW w:w="2976" w:type="dxa"/>
            <w:gridSpan w:val="2"/>
          </w:tcPr>
          <w:p w14:paraId="4D3F923D" w14:textId="77777777" w:rsidR="00512AFC" w:rsidRPr="00F56DB7" w:rsidRDefault="00512AFC" w:rsidP="00CC08CF">
            <w:pPr>
              <w:pStyle w:val="TAL"/>
            </w:pPr>
            <w:r w:rsidRPr="00F56DB7">
              <w:t>-</w:t>
            </w:r>
          </w:p>
        </w:tc>
        <w:tc>
          <w:tcPr>
            <w:tcW w:w="567" w:type="dxa"/>
            <w:gridSpan w:val="2"/>
          </w:tcPr>
          <w:p w14:paraId="1ADA0022" w14:textId="77777777" w:rsidR="00512AFC" w:rsidRPr="00F56DB7" w:rsidRDefault="00512AFC" w:rsidP="00CC08CF">
            <w:pPr>
              <w:pStyle w:val="TAC"/>
            </w:pPr>
            <w:r w:rsidRPr="00F56DB7">
              <w:t>-</w:t>
            </w:r>
          </w:p>
        </w:tc>
        <w:tc>
          <w:tcPr>
            <w:tcW w:w="850" w:type="dxa"/>
            <w:gridSpan w:val="2"/>
          </w:tcPr>
          <w:p w14:paraId="3843E740" w14:textId="77777777" w:rsidR="00512AFC" w:rsidRPr="00F56DB7" w:rsidRDefault="00512AFC" w:rsidP="00CC08CF">
            <w:pPr>
              <w:pStyle w:val="TAC"/>
            </w:pPr>
            <w:r w:rsidRPr="00F56DB7">
              <w:t>-</w:t>
            </w:r>
          </w:p>
        </w:tc>
      </w:tr>
      <w:tr w:rsidR="00512AFC" w:rsidRPr="00F56DB7" w14:paraId="6F6F0D7E" w14:textId="77777777" w:rsidTr="00512AFC">
        <w:trPr>
          <w:gridBefore w:val="1"/>
          <w:wBefore w:w="113" w:type="dxa"/>
          <w:jc w:val="center"/>
        </w:trPr>
        <w:tc>
          <w:tcPr>
            <w:tcW w:w="567" w:type="dxa"/>
            <w:gridSpan w:val="2"/>
          </w:tcPr>
          <w:p w14:paraId="70627E4F" w14:textId="54D92BC5" w:rsidR="00512AFC" w:rsidRPr="00F56DB7" w:rsidRDefault="00512AFC" w:rsidP="00CC08CF">
            <w:pPr>
              <w:pStyle w:val="TAC"/>
            </w:pPr>
            <w:r w:rsidRPr="00F56DB7">
              <w:rPr>
                <w:lang w:eastAsia="zh-CN"/>
              </w:rPr>
              <w:t>14b9-14b1</w:t>
            </w:r>
            <w:r w:rsidR="00BE04B0" w:rsidRPr="00F56DB7">
              <w:rPr>
                <w:lang w:eastAsia="zh-CN"/>
              </w:rPr>
              <w:t>3</w:t>
            </w:r>
          </w:p>
        </w:tc>
        <w:tc>
          <w:tcPr>
            <w:tcW w:w="3968" w:type="dxa"/>
            <w:gridSpan w:val="2"/>
          </w:tcPr>
          <w:p w14:paraId="0D9480F5" w14:textId="4530BDC5" w:rsidR="00512AFC" w:rsidRPr="00F56DB7" w:rsidRDefault="00512AFC" w:rsidP="00CC08CF">
            <w:pPr>
              <w:pStyle w:val="TAL"/>
            </w:pPr>
            <w:r w:rsidRPr="00F56DB7">
              <w:t>Steps 6 to 8 of Annex A.4.2</w:t>
            </w:r>
            <w:r w:rsidR="000622FC" w:rsidRPr="00F56DB7">
              <w:t>a</w:t>
            </w:r>
            <w:r w:rsidRPr="00F56DB7">
              <w:t xml:space="preserve"> take place</w:t>
            </w:r>
          </w:p>
        </w:tc>
        <w:tc>
          <w:tcPr>
            <w:tcW w:w="708" w:type="dxa"/>
            <w:gridSpan w:val="2"/>
          </w:tcPr>
          <w:p w14:paraId="1523EBFB" w14:textId="77777777" w:rsidR="00512AFC" w:rsidRPr="00F56DB7" w:rsidRDefault="00512AFC" w:rsidP="00CC08CF">
            <w:pPr>
              <w:pStyle w:val="TAC"/>
            </w:pPr>
            <w:r w:rsidRPr="00F56DB7">
              <w:t>-</w:t>
            </w:r>
          </w:p>
        </w:tc>
        <w:tc>
          <w:tcPr>
            <w:tcW w:w="2976" w:type="dxa"/>
            <w:gridSpan w:val="2"/>
          </w:tcPr>
          <w:p w14:paraId="1E20BFC5" w14:textId="77777777" w:rsidR="00512AFC" w:rsidRPr="00F56DB7" w:rsidRDefault="00512AFC" w:rsidP="00CC08CF">
            <w:pPr>
              <w:pStyle w:val="TAL"/>
            </w:pPr>
            <w:r w:rsidRPr="00F56DB7">
              <w:t>-</w:t>
            </w:r>
          </w:p>
        </w:tc>
        <w:tc>
          <w:tcPr>
            <w:tcW w:w="567" w:type="dxa"/>
            <w:gridSpan w:val="2"/>
          </w:tcPr>
          <w:p w14:paraId="6969BC42" w14:textId="77777777" w:rsidR="00512AFC" w:rsidRPr="00F56DB7" w:rsidRDefault="00512AFC" w:rsidP="00CC08CF">
            <w:pPr>
              <w:pStyle w:val="TAC"/>
            </w:pPr>
            <w:r w:rsidRPr="00F56DB7">
              <w:t>-</w:t>
            </w:r>
          </w:p>
        </w:tc>
        <w:tc>
          <w:tcPr>
            <w:tcW w:w="850" w:type="dxa"/>
            <w:gridSpan w:val="2"/>
          </w:tcPr>
          <w:p w14:paraId="18682C10" w14:textId="77777777" w:rsidR="00512AFC" w:rsidRPr="00F56DB7" w:rsidRDefault="00512AFC" w:rsidP="00CC08CF">
            <w:pPr>
              <w:pStyle w:val="TAC"/>
            </w:pPr>
            <w:r w:rsidRPr="00F56DB7">
              <w:t>-</w:t>
            </w:r>
          </w:p>
        </w:tc>
      </w:tr>
    </w:tbl>
    <w:p w14:paraId="6C93D9D6" w14:textId="77777777" w:rsidR="00565BFA" w:rsidRPr="00F56DB7" w:rsidRDefault="00565BFA" w:rsidP="00565BFA"/>
    <w:p w14:paraId="7F18E990" w14:textId="77777777" w:rsidR="00565BFA" w:rsidRPr="00F56DB7" w:rsidRDefault="00565BFA" w:rsidP="00565BFA">
      <w:pPr>
        <w:pStyle w:val="TH"/>
      </w:pPr>
      <w:r w:rsidRPr="00F56DB7">
        <w:t xml:space="preserve">Table </w:t>
      </w:r>
      <w:r w:rsidRPr="00F56DB7">
        <w:rPr>
          <w:rFonts w:cs="Arial"/>
        </w:rPr>
        <w:t>7.1.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65BFA" w:rsidRPr="00F56DB7" w14:paraId="133028AC" w14:textId="77777777" w:rsidTr="00273214">
        <w:trPr>
          <w:jc w:val="center"/>
        </w:trPr>
        <w:tc>
          <w:tcPr>
            <w:tcW w:w="533" w:type="dxa"/>
            <w:tcBorders>
              <w:top w:val="single" w:sz="4" w:space="0" w:color="auto"/>
              <w:left w:val="single" w:sz="4" w:space="0" w:color="auto"/>
              <w:bottom w:val="nil"/>
              <w:right w:val="single" w:sz="4" w:space="0" w:color="auto"/>
            </w:tcBorders>
            <w:hideMark/>
          </w:tcPr>
          <w:p w14:paraId="79C53F35" w14:textId="77777777" w:rsidR="00565BFA" w:rsidRPr="00F56DB7" w:rsidRDefault="00565BFA" w:rsidP="00273214">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1F16C4E0" w14:textId="77777777" w:rsidR="00565BFA" w:rsidRPr="00F56DB7" w:rsidRDefault="00565BFA" w:rsidP="00273214">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78B7926" w14:textId="77777777" w:rsidR="00565BFA" w:rsidRPr="00F56DB7" w:rsidRDefault="00565BFA" w:rsidP="00273214">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4CB39459" w14:textId="77777777" w:rsidR="00565BFA" w:rsidRPr="00F56DB7" w:rsidRDefault="00565BFA" w:rsidP="00273214">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04F099A" w14:textId="77777777" w:rsidR="00565BFA" w:rsidRPr="00F56DB7" w:rsidRDefault="00565BFA" w:rsidP="00273214">
            <w:pPr>
              <w:pStyle w:val="TAH"/>
            </w:pPr>
            <w:r w:rsidRPr="00F56DB7">
              <w:t>Verdict</w:t>
            </w:r>
          </w:p>
        </w:tc>
      </w:tr>
      <w:tr w:rsidR="00565BFA" w:rsidRPr="00F56DB7" w14:paraId="4CCC2E46" w14:textId="77777777" w:rsidTr="00273214">
        <w:trPr>
          <w:jc w:val="center"/>
        </w:trPr>
        <w:tc>
          <w:tcPr>
            <w:tcW w:w="533" w:type="dxa"/>
            <w:tcBorders>
              <w:top w:val="nil"/>
              <w:left w:val="single" w:sz="4" w:space="0" w:color="auto"/>
              <w:bottom w:val="single" w:sz="4" w:space="0" w:color="auto"/>
              <w:right w:val="single" w:sz="4" w:space="0" w:color="auto"/>
            </w:tcBorders>
          </w:tcPr>
          <w:p w14:paraId="39950C27" w14:textId="77777777" w:rsidR="00565BFA" w:rsidRPr="00F56DB7" w:rsidRDefault="00565BFA" w:rsidP="00273214">
            <w:pPr>
              <w:pStyle w:val="TAH"/>
            </w:pPr>
          </w:p>
        </w:tc>
        <w:tc>
          <w:tcPr>
            <w:tcW w:w="3967" w:type="dxa"/>
            <w:tcBorders>
              <w:top w:val="single" w:sz="4" w:space="0" w:color="auto"/>
              <w:left w:val="single" w:sz="4" w:space="0" w:color="auto"/>
              <w:bottom w:val="single" w:sz="4" w:space="0" w:color="auto"/>
              <w:right w:val="single" w:sz="4" w:space="0" w:color="auto"/>
            </w:tcBorders>
          </w:tcPr>
          <w:p w14:paraId="25FFFA74" w14:textId="77777777" w:rsidR="00565BFA" w:rsidRPr="00F56DB7" w:rsidRDefault="00565BFA" w:rsidP="0027321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837F626" w14:textId="77777777" w:rsidR="00565BFA" w:rsidRPr="00F56DB7" w:rsidRDefault="00565BFA" w:rsidP="00273214">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45EB10FB" w14:textId="77777777" w:rsidR="00565BFA" w:rsidRPr="00F56DB7" w:rsidRDefault="00565BFA" w:rsidP="00273214">
            <w:pPr>
              <w:pStyle w:val="TAH"/>
            </w:pPr>
            <w:r w:rsidRPr="00F56DB7">
              <w:t>Message</w:t>
            </w:r>
          </w:p>
        </w:tc>
        <w:tc>
          <w:tcPr>
            <w:tcW w:w="567" w:type="dxa"/>
            <w:tcBorders>
              <w:top w:val="nil"/>
              <w:left w:val="single" w:sz="4" w:space="0" w:color="auto"/>
              <w:bottom w:val="single" w:sz="4" w:space="0" w:color="auto"/>
              <w:right w:val="single" w:sz="4" w:space="0" w:color="auto"/>
            </w:tcBorders>
          </w:tcPr>
          <w:p w14:paraId="65F74CB7" w14:textId="77777777" w:rsidR="00565BFA" w:rsidRPr="00F56DB7" w:rsidRDefault="00565BFA" w:rsidP="00273214">
            <w:pPr>
              <w:pStyle w:val="TAH"/>
            </w:pPr>
          </w:p>
        </w:tc>
        <w:tc>
          <w:tcPr>
            <w:tcW w:w="850" w:type="dxa"/>
            <w:tcBorders>
              <w:top w:val="nil"/>
              <w:left w:val="single" w:sz="4" w:space="0" w:color="auto"/>
              <w:bottom w:val="single" w:sz="4" w:space="0" w:color="auto"/>
              <w:right w:val="single" w:sz="4" w:space="0" w:color="auto"/>
            </w:tcBorders>
          </w:tcPr>
          <w:p w14:paraId="5B46F905" w14:textId="77777777" w:rsidR="00565BFA" w:rsidRPr="00F56DB7" w:rsidRDefault="00565BFA" w:rsidP="00273214">
            <w:pPr>
              <w:pStyle w:val="TAH"/>
            </w:pPr>
          </w:p>
        </w:tc>
      </w:tr>
      <w:tr w:rsidR="00565BFA" w:rsidRPr="00F56DB7" w14:paraId="170A46BD" w14:textId="77777777" w:rsidTr="00273214">
        <w:trPr>
          <w:jc w:val="center"/>
        </w:trPr>
        <w:tc>
          <w:tcPr>
            <w:tcW w:w="533" w:type="dxa"/>
            <w:tcBorders>
              <w:top w:val="single" w:sz="4" w:space="0" w:color="auto"/>
              <w:left w:val="single" w:sz="4" w:space="0" w:color="auto"/>
              <w:bottom w:val="single" w:sz="4" w:space="0" w:color="auto"/>
              <w:right w:val="single" w:sz="4" w:space="0" w:color="auto"/>
            </w:tcBorders>
            <w:hideMark/>
          </w:tcPr>
          <w:p w14:paraId="50181E20" w14:textId="77777777" w:rsidR="00565BFA" w:rsidRPr="00F56DB7" w:rsidRDefault="00565BFA" w:rsidP="00273214">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4848A4A4" w14:textId="77777777" w:rsidR="00565BFA" w:rsidRPr="00F56DB7" w:rsidRDefault="00565BFA" w:rsidP="00273214">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25E0FA73" w14:textId="77777777" w:rsidR="00565BFA" w:rsidRPr="00F56DB7" w:rsidRDefault="00565BFA" w:rsidP="00273214">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42F4E392" w14:textId="77777777" w:rsidR="00565BFA" w:rsidRPr="00F56DB7" w:rsidRDefault="00565BFA" w:rsidP="00273214">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7CB310E" w14:textId="77777777" w:rsidR="00565BFA" w:rsidRPr="00F56DB7" w:rsidRDefault="00565BFA" w:rsidP="00273214">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925B7D5" w14:textId="77777777" w:rsidR="00565BFA" w:rsidRPr="00F56DB7" w:rsidRDefault="00565BFA" w:rsidP="00273214">
            <w:pPr>
              <w:pStyle w:val="TAC"/>
            </w:pPr>
            <w:r w:rsidRPr="00F56DB7">
              <w:rPr>
                <w:lang w:eastAsia="zh-CN"/>
              </w:rPr>
              <w:t>-</w:t>
            </w:r>
          </w:p>
        </w:tc>
      </w:tr>
    </w:tbl>
    <w:p w14:paraId="00488AC5" w14:textId="77777777" w:rsidR="00565BFA" w:rsidRPr="00F56DB7" w:rsidRDefault="00565BFA" w:rsidP="00565BFA"/>
    <w:p w14:paraId="7A004D54" w14:textId="77777777" w:rsidR="00565BFA" w:rsidRPr="00F56DB7" w:rsidRDefault="00565BFA" w:rsidP="00F238ED">
      <w:pPr>
        <w:pStyle w:val="H6"/>
      </w:pPr>
      <w:bookmarkStart w:id="630" w:name="_Toc60916093"/>
      <w:r w:rsidRPr="00F56DB7">
        <w:t>7.1.3.3</w:t>
      </w:r>
      <w:r w:rsidRPr="00F56DB7">
        <w:tab/>
        <w:t>Specific message contents</w:t>
      </w:r>
      <w:bookmarkEnd w:id="630"/>
    </w:p>
    <w:p w14:paraId="78A37E55" w14:textId="77777777" w:rsidR="00565BFA" w:rsidRPr="00F56DB7" w:rsidRDefault="00565BFA" w:rsidP="00565BFA">
      <w:pPr>
        <w:pStyle w:val="TH"/>
      </w:pPr>
      <w:r w:rsidRPr="00F56DB7">
        <w:t>Table 7.1.3.3-1: 503 Service Unavailable (step 9, table 7.1.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65BFA" w:rsidRPr="00F56DB7" w14:paraId="33FE0CD3" w14:textId="77777777" w:rsidTr="00273214">
        <w:trPr>
          <w:cantSplit/>
          <w:tblHeader/>
          <w:jc w:val="center"/>
        </w:trPr>
        <w:tc>
          <w:tcPr>
            <w:tcW w:w="9634" w:type="dxa"/>
            <w:gridSpan w:val="5"/>
          </w:tcPr>
          <w:p w14:paraId="333283FB" w14:textId="4CDE8758" w:rsidR="00565BFA" w:rsidRPr="00F56DB7" w:rsidRDefault="00565BFA" w:rsidP="00273214">
            <w:pPr>
              <w:pStyle w:val="TAL"/>
            </w:pPr>
            <w:r w:rsidRPr="00F56DB7">
              <w:t xml:space="preserve">Derivation path: TS 34.229-1 [2], </w:t>
            </w:r>
            <w:r w:rsidR="00B91985" w:rsidRPr="00F56DB7">
              <w:t>Annex</w:t>
            </w:r>
            <w:r w:rsidRPr="00F56DB7">
              <w:t xml:space="preserve"> A.4.2</w:t>
            </w:r>
          </w:p>
        </w:tc>
      </w:tr>
      <w:tr w:rsidR="00565BFA" w:rsidRPr="00F56DB7" w14:paraId="0ADC243C" w14:textId="77777777" w:rsidTr="00273214">
        <w:trPr>
          <w:cantSplit/>
          <w:tblHeader/>
          <w:jc w:val="center"/>
        </w:trPr>
        <w:tc>
          <w:tcPr>
            <w:tcW w:w="1772" w:type="dxa"/>
            <w:tcBorders>
              <w:bottom w:val="single" w:sz="4" w:space="0" w:color="auto"/>
            </w:tcBorders>
          </w:tcPr>
          <w:p w14:paraId="343ECFEC" w14:textId="77777777" w:rsidR="00565BFA" w:rsidRPr="00F56DB7" w:rsidRDefault="00565BFA" w:rsidP="00273214">
            <w:pPr>
              <w:pStyle w:val="TAH"/>
            </w:pPr>
            <w:r w:rsidRPr="00F56DB7">
              <w:t>Header/param</w:t>
            </w:r>
          </w:p>
        </w:tc>
        <w:tc>
          <w:tcPr>
            <w:tcW w:w="878" w:type="dxa"/>
            <w:tcBorders>
              <w:bottom w:val="single" w:sz="4" w:space="0" w:color="auto"/>
            </w:tcBorders>
          </w:tcPr>
          <w:p w14:paraId="68BB5F55" w14:textId="77777777" w:rsidR="00565BFA" w:rsidRPr="00F56DB7" w:rsidRDefault="00565BFA" w:rsidP="00273214">
            <w:pPr>
              <w:pStyle w:val="TAH"/>
            </w:pPr>
            <w:r w:rsidRPr="00F56DB7">
              <w:t>Cond</w:t>
            </w:r>
          </w:p>
        </w:tc>
        <w:tc>
          <w:tcPr>
            <w:tcW w:w="4795" w:type="dxa"/>
            <w:tcBorders>
              <w:bottom w:val="single" w:sz="4" w:space="0" w:color="auto"/>
            </w:tcBorders>
          </w:tcPr>
          <w:p w14:paraId="77452E78" w14:textId="77777777" w:rsidR="00565BFA" w:rsidRPr="00F56DB7" w:rsidRDefault="00565BFA" w:rsidP="00273214">
            <w:pPr>
              <w:pStyle w:val="TAH"/>
            </w:pPr>
            <w:r w:rsidRPr="00F56DB7">
              <w:t>Value/remark</w:t>
            </w:r>
          </w:p>
        </w:tc>
        <w:tc>
          <w:tcPr>
            <w:tcW w:w="749" w:type="dxa"/>
            <w:tcBorders>
              <w:bottom w:val="single" w:sz="4" w:space="0" w:color="auto"/>
            </w:tcBorders>
          </w:tcPr>
          <w:p w14:paraId="3414B5B2" w14:textId="77777777" w:rsidR="00565BFA" w:rsidRPr="00F56DB7" w:rsidRDefault="00565BFA" w:rsidP="00273214">
            <w:pPr>
              <w:pStyle w:val="TAH"/>
            </w:pPr>
            <w:proofErr w:type="spellStart"/>
            <w:r w:rsidRPr="00F56DB7">
              <w:t>Rel</w:t>
            </w:r>
            <w:proofErr w:type="spellEnd"/>
          </w:p>
        </w:tc>
        <w:tc>
          <w:tcPr>
            <w:tcW w:w="1440" w:type="dxa"/>
            <w:tcBorders>
              <w:bottom w:val="single" w:sz="4" w:space="0" w:color="auto"/>
            </w:tcBorders>
          </w:tcPr>
          <w:p w14:paraId="198B2A22" w14:textId="77777777" w:rsidR="00565BFA" w:rsidRPr="00F56DB7" w:rsidRDefault="00565BFA" w:rsidP="00273214">
            <w:pPr>
              <w:pStyle w:val="TAH"/>
            </w:pPr>
            <w:r w:rsidRPr="00F56DB7">
              <w:t>Reference</w:t>
            </w:r>
          </w:p>
        </w:tc>
      </w:tr>
      <w:tr w:rsidR="00565BFA" w:rsidRPr="00F56DB7" w14:paraId="66ED1021" w14:textId="77777777" w:rsidTr="00273214">
        <w:trPr>
          <w:cantSplit/>
          <w:tblHeader/>
          <w:jc w:val="center"/>
        </w:trPr>
        <w:tc>
          <w:tcPr>
            <w:tcW w:w="1772" w:type="dxa"/>
            <w:tcBorders>
              <w:top w:val="single" w:sz="4" w:space="0" w:color="auto"/>
              <w:bottom w:val="single" w:sz="4" w:space="0" w:color="auto"/>
            </w:tcBorders>
          </w:tcPr>
          <w:p w14:paraId="3A66C905" w14:textId="77777777" w:rsidR="00565BFA" w:rsidRPr="00F56DB7" w:rsidRDefault="00565BFA" w:rsidP="00273214">
            <w:pPr>
              <w:pStyle w:val="TAL"/>
              <w:rPr>
                <w:b/>
              </w:rPr>
            </w:pPr>
            <w:r w:rsidRPr="00F56DB7">
              <w:rPr>
                <w:b/>
              </w:rPr>
              <w:t>Retry-After</w:t>
            </w:r>
          </w:p>
        </w:tc>
        <w:tc>
          <w:tcPr>
            <w:tcW w:w="878" w:type="dxa"/>
            <w:tcBorders>
              <w:top w:val="single" w:sz="4" w:space="0" w:color="auto"/>
              <w:bottom w:val="single" w:sz="4" w:space="0" w:color="auto"/>
            </w:tcBorders>
          </w:tcPr>
          <w:p w14:paraId="143A99A3" w14:textId="77777777" w:rsidR="00565BFA" w:rsidRPr="00F56DB7" w:rsidRDefault="00565BFA" w:rsidP="00273214">
            <w:pPr>
              <w:pStyle w:val="TAL"/>
            </w:pPr>
          </w:p>
        </w:tc>
        <w:tc>
          <w:tcPr>
            <w:tcW w:w="4795" w:type="dxa"/>
            <w:tcBorders>
              <w:top w:val="single" w:sz="4" w:space="0" w:color="auto"/>
              <w:bottom w:val="single" w:sz="4" w:space="0" w:color="auto"/>
            </w:tcBorders>
          </w:tcPr>
          <w:p w14:paraId="2724CD5F" w14:textId="77777777" w:rsidR="00565BFA" w:rsidRPr="00F56DB7" w:rsidRDefault="00565BFA" w:rsidP="00273214">
            <w:pPr>
              <w:pStyle w:val="TAL"/>
            </w:pPr>
          </w:p>
        </w:tc>
        <w:tc>
          <w:tcPr>
            <w:tcW w:w="749" w:type="dxa"/>
            <w:tcBorders>
              <w:top w:val="single" w:sz="4" w:space="0" w:color="auto"/>
              <w:bottom w:val="single" w:sz="4" w:space="0" w:color="auto"/>
            </w:tcBorders>
          </w:tcPr>
          <w:p w14:paraId="49E7701B" w14:textId="77777777" w:rsidR="00565BFA" w:rsidRPr="00F56DB7" w:rsidRDefault="00565BFA" w:rsidP="00273214">
            <w:pPr>
              <w:pStyle w:val="TAL"/>
            </w:pPr>
          </w:p>
        </w:tc>
        <w:tc>
          <w:tcPr>
            <w:tcW w:w="1440" w:type="dxa"/>
            <w:tcBorders>
              <w:top w:val="single" w:sz="4" w:space="0" w:color="auto"/>
              <w:bottom w:val="single" w:sz="4" w:space="0" w:color="auto"/>
            </w:tcBorders>
          </w:tcPr>
          <w:p w14:paraId="4EC4974C" w14:textId="77777777" w:rsidR="00565BFA" w:rsidRPr="00F56DB7" w:rsidRDefault="00565BFA" w:rsidP="00273214">
            <w:pPr>
              <w:pStyle w:val="TAL"/>
            </w:pPr>
          </w:p>
        </w:tc>
      </w:tr>
      <w:tr w:rsidR="00565BFA" w:rsidRPr="00F56DB7" w14:paraId="56978A55" w14:textId="77777777" w:rsidTr="00273214">
        <w:trPr>
          <w:cantSplit/>
          <w:tblHeader/>
          <w:jc w:val="center"/>
        </w:trPr>
        <w:tc>
          <w:tcPr>
            <w:tcW w:w="1772" w:type="dxa"/>
            <w:tcBorders>
              <w:top w:val="single" w:sz="4" w:space="0" w:color="auto"/>
              <w:bottom w:val="single" w:sz="4" w:space="0" w:color="auto"/>
            </w:tcBorders>
          </w:tcPr>
          <w:p w14:paraId="2F90B3CE" w14:textId="0FFB17A9" w:rsidR="00565BFA" w:rsidRPr="00F56DB7" w:rsidRDefault="00B91985" w:rsidP="00273214">
            <w:pPr>
              <w:keepNext/>
              <w:keepLines/>
              <w:spacing w:after="0"/>
              <w:rPr>
                <w:rFonts w:ascii="Arial" w:hAnsi="Arial"/>
                <w:sz w:val="18"/>
              </w:rPr>
            </w:pPr>
            <w:r w:rsidRPr="00F56DB7">
              <w:rPr>
                <w:rFonts w:ascii="Arial" w:hAnsi="Arial"/>
                <w:sz w:val="18"/>
              </w:rPr>
              <w:tab/>
            </w:r>
            <w:r w:rsidR="00565BFA" w:rsidRPr="00F56DB7">
              <w:rPr>
                <w:rFonts w:ascii="Arial" w:hAnsi="Arial"/>
                <w:sz w:val="18"/>
              </w:rPr>
              <w:t>delta-seconds</w:t>
            </w:r>
          </w:p>
        </w:tc>
        <w:tc>
          <w:tcPr>
            <w:tcW w:w="878" w:type="dxa"/>
            <w:tcBorders>
              <w:top w:val="single" w:sz="4" w:space="0" w:color="auto"/>
              <w:bottom w:val="single" w:sz="4" w:space="0" w:color="auto"/>
            </w:tcBorders>
          </w:tcPr>
          <w:p w14:paraId="5D4EBC4D" w14:textId="77777777" w:rsidR="00565BFA" w:rsidRPr="00F56DB7" w:rsidRDefault="00565BFA" w:rsidP="00273214">
            <w:pPr>
              <w:keepNext/>
              <w:keepLines/>
              <w:spacing w:after="0"/>
              <w:rPr>
                <w:rFonts w:ascii="Arial" w:hAnsi="Arial"/>
                <w:sz w:val="18"/>
              </w:rPr>
            </w:pPr>
          </w:p>
        </w:tc>
        <w:tc>
          <w:tcPr>
            <w:tcW w:w="4795" w:type="dxa"/>
            <w:tcBorders>
              <w:top w:val="single" w:sz="4" w:space="0" w:color="auto"/>
              <w:bottom w:val="single" w:sz="4" w:space="0" w:color="auto"/>
            </w:tcBorders>
          </w:tcPr>
          <w:p w14:paraId="309AC757" w14:textId="3901BBB8" w:rsidR="00565BFA" w:rsidRPr="00F56DB7" w:rsidRDefault="00CA2DCF" w:rsidP="00273214">
            <w:pPr>
              <w:keepNext/>
              <w:keepLines/>
              <w:spacing w:after="0"/>
              <w:rPr>
                <w:rFonts w:ascii="Arial" w:hAnsi="Arial"/>
                <w:sz w:val="18"/>
              </w:rPr>
            </w:pPr>
            <w:r w:rsidRPr="00F56DB7">
              <w:rPr>
                <w:rFonts w:ascii="Arial" w:eastAsia="DengXian" w:hAnsi="Arial"/>
                <w:sz w:val="18"/>
              </w:rPr>
              <w:t>20</w:t>
            </w:r>
          </w:p>
        </w:tc>
        <w:tc>
          <w:tcPr>
            <w:tcW w:w="749" w:type="dxa"/>
            <w:tcBorders>
              <w:top w:val="single" w:sz="4" w:space="0" w:color="auto"/>
              <w:bottom w:val="single" w:sz="4" w:space="0" w:color="auto"/>
            </w:tcBorders>
          </w:tcPr>
          <w:p w14:paraId="3CDE27A0" w14:textId="77777777" w:rsidR="00565BFA" w:rsidRPr="00F56DB7" w:rsidRDefault="00565BFA" w:rsidP="00273214">
            <w:pPr>
              <w:keepNext/>
              <w:keepLines/>
              <w:spacing w:after="0"/>
              <w:rPr>
                <w:rFonts w:ascii="Arial" w:hAnsi="Arial"/>
                <w:sz w:val="18"/>
              </w:rPr>
            </w:pPr>
          </w:p>
        </w:tc>
        <w:tc>
          <w:tcPr>
            <w:tcW w:w="1440" w:type="dxa"/>
            <w:tcBorders>
              <w:top w:val="single" w:sz="4" w:space="0" w:color="auto"/>
              <w:bottom w:val="single" w:sz="4" w:space="0" w:color="auto"/>
            </w:tcBorders>
          </w:tcPr>
          <w:p w14:paraId="31A308DB" w14:textId="77777777" w:rsidR="00565BFA" w:rsidRPr="00F56DB7" w:rsidRDefault="00565BFA" w:rsidP="00273214">
            <w:pPr>
              <w:keepNext/>
              <w:keepLines/>
              <w:spacing w:after="0"/>
              <w:rPr>
                <w:rFonts w:ascii="Arial" w:hAnsi="Arial"/>
                <w:sz w:val="18"/>
              </w:rPr>
            </w:pPr>
          </w:p>
        </w:tc>
      </w:tr>
    </w:tbl>
    <w:p w14:paraId="0EA2B161" w14:textId="77777777" w:rsidR="00565BFA" w:rsidRPr="00F56DB7" w:rsidRDefault="00565BFA" w:rsidP="00A53DC8"/>
    <w:p w14:paraId="127B8931" w14:textId="77777777" w:rsidR="00565BFA" w:rsidRPr="00F56DB7" w:rsidRDefault="006C5F1C" w:rsidP="00565BFA">
      <w:pPr>
        <w:pStyle w:val="Heading2"/>
        <w:rPr>
          <w:rFonts w:eastAsia="MS Gothic"/>
        </w:rPr>
      </w:pPr>
      <w:bookmarkStart w:id="631" w:name="_Toc60916094"/>
      <w:r w:rsidRPr="00F56DB7">
        <w:rPr>
          <w:rFonts w:eastAsia="MS Gothic"/>
        </w:rPr>
        <w:br w:type="page"/>
      </w:r>
      <w:bookmarkStart w:id="632" w:name="_Toc68197384"/>
      <w:bookmarkStart w:id="633" w:name="_Toc75880633"/>
      <w:bookmarkStart w:id="634" w:name="_Toc84254331"/>
      <w:bookmarkStart w:id="635" w:name="_Toc84255126"/>
      <w:bookmarkStart w:id="636" w:name="_Toc90889075"/>
      <w:bookmarkStart w:id="637" w:name="_Toc99872576"/>
      <w:bookmarkStart w:id="638" w:name="_Toc210837397"/>
      <w:r w:rsidR="00565BFA" w:rsidRPr="00F56DB7">
        <w:rPr>
          <w:rFonts w:eastAsia="MS Gothic"/>
        </w:rPr>
        <w:t>7.2</w:t>
      </w:r>
      <w:r w:rsidR="00565BFA" w:rsidRPr="00F56DB7">
        <w:rPr>
          <w:rFonts w:eastAsia="MS Gothic"/>
        </w:rPr>
        <w:tab/>
        <w:t>MTSI MO Voice Call / 504 Server Time-out / 5GS</w:t>
      </w:r>
      <w:bookmarkEnd w:id="631"/>
      <w:bookmarkEnd w:id="632"/>
      <w:bookmarkEnd w:id="633"/>
      <w:bookmarkEnd w:id="634"/>
      <w:bookmarkEnd w:id="635"/>
      <w:bookmarkEnd w:id="636"/>
      <w:bookmarkEnd w:id="637"/>
      <w:bookmarkEnd w:id="638"/>
    </w:p>
    <w:p w14:paraId="284AE40F" w14:textId="77777777" w:rsidR="00565BFA" w:rsidRPr="00F56DB7" w:rsidRDefault="00565BFA" w:rsidP="00F238ED">
      <w:pPr>
        <w:pStyle w:val="H6"/>
        <w:rPr>
          <w:rFonts w:eastAsia="MS Gothic"/>
        </w:rPr>
      </w:pPr>
      <w:bookmarkStart w:id="639" w:name="_Toc60916095"/>
      <w:r w:rsidRPr="00F56DB7">
        <w:rPr>
          <w:rFonts w:eastAsia="MS Gothic"/>
        </w:rPr>
        <w:t>7.2.1</w:t>
      </w:r>
      <w:r w:rsidRPr="00F56DB7">
        <w:rPr>
          <w:rFonts w:eastAsia="MS Gothic"/>
        </w:rPr>
        <w:tab/>
        <w:t xml:space="preserve">Test </w:t>
      </w:r>
      <w:r w:rsidRPr="00F56DB7">
        <w:t>Purpose</w:t>
      </w:r>
      <w:r w:rsidRPr="00F56DB7">
        <w:rPr>
          <w:rFonts w:eastAsia="MS Gothic"/>
        </w:rPr>
        <w:t xml:space="preserve"> (TP)</w:t>
      </w:r>
      <w:bookmarkEnd w:id="639"/>
    </w:p>
    <w:p w14:paraId="5C1BE352" w14:textId="77777777" w:rsidR="00565BFA" w:rsidRPr="00F56DB7" w:rsidRDefault="00565BFA" w:rsidP="00565BFA">
      <w:pPr>
        <w:pStyle w:val="H6"/>
        <w:rPr>
          <w:rFonts w:ascii="Courier New" w:hAnsi="Courier New"/>
          <w:b/>
          <w:sz w:val="16"/>
        </w:rPr>
      </w:pPr>
      <w:r w:rsidRPr="00F56DB7">
        <w:t>(1)</w:t>
      </w:r>
    </w:p>
    <w:p w14:paraId="34ECB2C2" w14:textId="56432811" w:rsidR="00565BFA" w:rsidRPr="00F56DB7" w:rsidRDefault="00565BFA" w:rsidP="00565BFA">
      <w:pPr>
        <w:pStyle w:val="PL"/>
      </w:pPr>
      <w:r w:rsidRPr="00F56DB7">
        <w:rPr>
          <w:b/>
        </w:rPr>
        <w:t>with</w:t>
      </w:r>
      <w:r w:rsidRPr="00F56DB7">
        <w:t xml:space="preserve"> { </w:t>
      </w:r>
      <w:r w:rsidR="0090017E" w:rsidRPr="00F56DB7">
        <w:t xml:space="preserve">UE being registered to IMS and </w:t>
      </w:r>
      <w:r w:rsidRPr="00F56DB7">
        <w:t>UE having sent an INVITE request }</w:t>
      </w:r>
    </w:p>
    <w:p w14:paraId="77927A84" w14:textId="77777777" w:rsidR="00565BFA" w:rsidRPr="00F56DB7" w:rsidRDefault="00565BFA" w:rsidP="00565BFA">
      <w:pPr>
        <w:pStyle w:val="PL"/>
      </w:pPr>
      <w:r w:rsidRPr="00F56DB7">
        <w:rPr>
          <w:b/>
        </w:rPr>
        <w:t>ensure that</w:t>
      </w:r>
      <w:r w:rsidRPr="00F56DB7">
        <w:t xml:space="preserve"> {</w:t>
      </w:r>
    </w:p>
    <w:p w14:paraId="49730314" w14:textId="77777777" w:rsidR="00565BFA" w:rsidRPr="00F56DB7" w:rsidRDefault="00565BFA" w:rsidP="00565BFA">
      <w:pPr>
        <w:pStyle w:val="PL"/>
      </w:pPr>
      <w:r w:rsidRPr="00F56DB7">
        <w:t xml:space="preserve">  </w:t>
      </w:r>
      <w:r w:rsidRPr="00F56DB7">
        <w:rPr>
          <w:b/>
        </w:rPr>
        <w:t>when</w:t>
      </w:r>
      <w:r w:rsidRPr="00F56DB7">
        <w:t xml:space="preserve"> { UE receives 504 Server Time-out response }</w:t>
      </w:r>
    </w:p>
    <w:p w14:paraId="5C49EA1C" w14:textId="77777777" w:rsidR="00565BFA" w:rsidRPr="00F56DB7" w:rsidRDefault="00565BFA" w:rsidP="00565BFA">
      <w:pPr>
        <w:pStyle w:val="PL"/>
      </w:pPr>
      <w:r w:rsidRPr="00F56DB7">
        <w:t xml:space="preserve">    </w:t>
      </w:r>
      <w:r w:rsidRPr="00F56DB7">
        <w:rPr>
          <w:b/>
        </w:rPr>
        <w:t>then</w:t>
      </w:r>
      <w:r w:rsidRPr="00F56DB7">
        <w:t xml:space="preserve"> { UE performs initial registration to IMS }</w:t>
      </w:r>
    </w:p>
    <w:p w14:paraId="1AA717D4" w14:textId="77777777" w:rsidR="00565BFA" w:rsidRPr="00F56DB7" w:rsidRDefault="00565BFA" w:rsidP="00565BFA">
      <w:pPr>
        <w:pStyle w:val="PL"/>
      </w:pPr>
      <w:r w:rsidRPr="00F56DB7">
        <w:t xml:space="preserve">            }</w:t>
      </w:r>
    </w:p>
    <w:p w14:paraId="1749E9D3" w14:textId="77777777" w:rsidR="00565BFA" w:rsidRPr="00F56DB7" w:rsidRDefault="00565BFA" w:rsidP="00565BFA">
      <w:pPr>
        <w:pStyle w:val="PL"/>
      </w:pPr>
    </w:p>
    <w:p w14:paraId="099BF3E9" w14:textId="77777777" w:rsidR="00565BFA" w:rsidRPr="00F56DB7" w:rsidRDefault="00565BFA" w:rsidP="00F238ED">
      <w:pPr>
        <w:pStyle w:val="H6"/>
        <w:rPr>
          <w:rFonts w:eastAsia="MS Gothic"/>
        </w:rPr>
      </w:pPr>
      <w:bookmarkStart w:id="640" w:name="_Toc60916096"/>
      <w:r w:rsidRPr="00F56DB7">
        <w:rPr>
          <w:rFonts w:eastAsia="MS Gothic"/>
        </w:rPr>
        <w:t>7.2.2</w:t>
      </w:r>
      <w:r w:rsidRPr="00F56DB7">
        <w:rPr>
          <w:rFonts w:eastAsia="MS Gothic"/>
        </w:rPr>
        <w:tab/>
        <w:t>Conformance Requirements</w:t>
      </w:r>
      <w:bookmarkEnd w:id="640"/>
    </w:p>
    <w:p w14:paraId="14852392" w14:textId="77777777" w:rsidR="000D610E" w:rsidRPr="00F56DB7" w:rsidRDefault="000D610E" w:rsidP="000D610E">
      <w:r w:rsidRPr="00F56DB7">
        <w:t>The conformance requirements covered in the present test case are, unless otherwise stated, Rel-15 requirements.</w:t>
      </w:r>
    </w:p>
    <w:p w14:paraId="0788297D" w14:textId="77777777" w:rsidR="00565BFA" w:rsidRPr="00F56DB7" w:rsidRDefault="00565BFA" w:rsidP="00565BFA">
      <w:pPr>
        <w:rPr>
          <w:lang w:eastAsia="sv-SE"/>
        </w:rPr>
      </w:pPr>
      <w:r w:rsidRPr="00F56DB7">
        <w:rPr>
          <w:lang w:eastAsia="sv-SE"/>
        </w:rPr>
        <w:t xml:space="preserve">[TS 24.229, clause </w:t>
      </w:r>
      <w:r w:rsidRPr="00F56DB7">
        <w:t>5.1.2A.1.6</w:t>
      </w:r>
      <w:r w:rsidRPr="00F56DB7">
        <w:rPr>
          <w:lang w:eastAsia="sv-SE"/>
        </w:rPr>
        <w:t>]</w:t>
      </w:r>
    </w:p>
    <w:p w14:paraId="0DAC5E87" w14:textId="77777777" w:rsidR="00565BFA" w:rsidRPr="00F56DB7" w:rsidRDefault="00565BFA" w:rsidP="00565BFA">
      <w:r w:rsidRPr="00F56DB7">
        <w:t>In the event the UE receives a 504 (Server Time-out) response containing:</w:t>
      </w:r>
    </w:p>
    <w:p w14:paraId="28B32AC6" w14:textId="77777777" w:rsidR="00565BFA" w:rsidRPr="00F56DB7" w:rsidRDefault="00565BFA" w:rsidP="00565BFA">
      <w:pPr>
        <w:pStyle w:val="B10"/>
      </w:pPr>
      <w:r w:rsidRPr="00F56DB7">
        <w:t>1)</w:t>
      </w:r>
      <w:r w:rsidRPr="00F56DB7">
        <w:tab/>
        <w:t xml:space="preserve">a P-Asserted-Identity header field set to a value equal to a </w:t>
      </w:r>
      <w:smartTag w:uri="urn:schemas-microsoft-com:office:smarttags" w:element="stockticker">
        <w:r w:rsidRPr="00F56DB7">
          <w:t>URI</w:t>
        </w:r>
      </w:smartTag>
      <w:r w:rsidRPr="00F56DB7">
        <w:t>:</w:t>
      </w:r>
    </w:p>
    <w:p w14:paraId="7C7CBD93" w14:textId="77777777" w:rsidR="00565BFA" w:rsidRPr="00F56DB7" w:rsidRDefault="00565BFA" w:rsidP="00565BFA">
      <w:pPr>
        <w:pStyle w:val="B2"/>
      </w:pPr>
      <w:r w:rsidRPr="00F56DB7">
        <w:t>a)</w:t>
      </w:r>
      <w:r w:rsidRPr="00F56DB7">
        <w:tab/>
        <w:t>from the Service-Route header field value received during registration; or</w:t>
      </w:r>
    </w:p>
    <w:p w14:paraId="5881B3D3" w14:textId="77777777" w:rsidR="00565BFA" w:rsidRPr="00F56DB7" w:rsidRDefault="00565BFA" w:rsidP="00565BFA">
      <w:pPr>
        <w:pStyle w:val="B2"/>
      </w:pPr>
      <w:r w:rsidRPr="00F56DB7">
        <w:t>b)</w:t>
      </w:r>
      <w:r w:rsidRPr="00F56DB7">
        <w:tab/>
        <w:t>from the Path header field value received during registration; and</w:t>
      </w:r>
    </w:p>
    <w:p w14:paraId="02DC9693" w14:textId="77777777" w:rsidR="00565BFA" w:rsidRPr="00F56DB7" w:rsidRDefault="00565BFA" w:rsidP="00565BFA">
      <w:pPr>
        <w:pStyle w:val="NO"/>
      </w:pPr>
      <w:r w:rsidRPr="00F56DB7">
        <w:t>NOTE 1:</w:t>
      </w:r>
      <w:r w:rsidRPr="00F56DB7">
        <w:tab/>
        <w:t>If there are multiple registration flows associated with the registration, then the UE has received from the P-CSCF during registration multiple sets of Path header field and Service-Route header field values. The Path header field value and Service-Route header field value corresponding to the flow on which the 504 (Server Time-out) response was received are checked.</w:t>
      </w:r>
    </w:p>
    <w:p w14:paraId="63892E9C" w14:textId="77777777" w:rsidR="00565BFA" w:rsidRPr="00F56DB7" w:rsidRDefault="00565BFA" w:rsidP="00565BFA">
      <w:pPr>
        <w:pStyle w:val="B10"/>
      </w:pPr>
      <w:r w:rsidRPr="00F56DB7">
        <w:t>2)</w:t>
      </w:r>
      <w:r w:rsidRPr="00F56DB7">
        <w:tab/>
        <w:t>a Content-Type header field set according to subclause 7.6 (i.e. "application/3gpp-ims+xml"), independent of the value or presence of the Content-Disposition header field, independent of the value or presence of Content-Disposition parameters,</w:t>
      </w:r>
    </w:p>
    <w:p w14:paraId="20CE1322" w14:textId="77777777" w:rsidR="00565BFA" w:rsidRPr="00F56DB7" w:rsidRDefault="00565BFA" w:rsidP="00565BFA">
      <w:r w:rsidRPr="00F56DB7">
        <w:t>then the following treatment is applied:</w:t>
      </w:r>
    </w:p>
    <w:p w14:paraId="1CC0BE85" w14:textId="77777777" w:rsidR="00565BFA" w:rsidRPr="00F56DB7" w:rsidRDefault="00565BFA" w:rsidP="00565BFA">
      <w:pPr>
        <w:pStyle w:val="B10"/>
      </w:pPr>
      <w:r w:rsidRPr="00F56DB7">
        <w:t>a)</w:t>
      </w:r>
      <w:r w:rsidRPr="00F56DB7">
        <w:tab/>
        <w:t>if the 504 (Server Time-out) response includes an IM CN subsystem XML body as described in subclause 7.6 with the &lt;ims-3gpp&gt; element, including a version attribute, with the &lt;alternative-service&gt; child element:</w:t>
      </w:r>
    </w:p>
    <w:p w14:paraId="2959AC84" w14:textId="77777777" w:rsidR="00565BFA" w:rsidRPr="00F56DB7" w:rsidRDefault="00565BFA" w:rsidP="00565BFA">
      <w:pPr>
        <w:pStyle w:val="B2"/>
      </w:pPr>
      <w:r w:rsidRPr="00F56DB7">
        <w:t>A)</w:t>
      </w:r>
      <w:r w:rsidRPr="00F56DB7">
        <w:tab/>
        <w:t>with the &lt;type&gt; child element set to "restoration" (see table 7.6.2); and</w:t>
      </w:r>
    </w:p>
    <w:p w14:paraId="703C0045" w14:textId="77777777" w:rsidR="00565BFA" w:rsidRPr="00F56DB7" w:rsidRDefault="00565BFA" w:rsidP="00565BFA">
      <w:pPr>
        <w:pStyle w:val="B2"/>
      </w:pPr>
      <w:r w:rsidRPr="00F56DB7">
        <w:t>B)</w:t>
      </w:r>
      <w:r w:rsidRPr="00F56DB7">
        <w:tab/>
        <w:t>with the &lt;action&gt; child element set to "initial-registration" (see table 7.6.3);</w:t>
      </w:r>
    </w:p>
    <w:p w14:paraId="48E3395F" w14:textId="77777777" w:rsidR="00565BFA" w:rsidRPr="00F56DB7" w:rsidRDefault="00565BFA" w:rsidP="00565BFA">
      <w:pPr>
        <w:pStyle w:val="B10"/>
      </w:pPr>
      <w:r w:rsidRPr="00F56DB7">
        <w:tab/>
        <w:t>then the UE:</w:t>
      </w:r>
    </w:p>
    <w:p w14:paraId="501CD757" w14:textId="77777777" w:rsidR="00565BFA" w:rsidRPr="00F56DB7" w:rsidRDefault="00565BFA" w:rsidP="00565BFA">
      <w:pPr>
        <w:pStyle w:val="B2"/>
      </w:pPr>
      <w:r w:rsidRPr="00F56DB7">
        <w:t>-</w:t>
      </w:r>
      <w:r w:rsidRPr="00F56DB7">
        <w:tab/>
        <w:t>shall initiate S-CSCF restoration procedures by performing an initial registration as specified in subclause 5.1.1.2; and</w:t>
      </w:r>
    </w:p>
    <w:p w14:paraId="7D7DF8AC" w14:textId="77777777" w:rsidR="00565BFA" w:rsidRPr="00F56DB7" w:rsidRDefault="00565BFA" w:rsidP="00565BFA">
      <w:pPr>
        <w:pStyle w:val="B2"/>
      </w:pPr>
      <w:r w:rsidRPr="00F56DB7">
        <w:t>-</w:t>
      </w:r>
      <w:r w:rsidRPr="00F56DB7">
        <w:tab/>
        <w:t>may provide an indication to the user based on the text string contained in the &lt;reason&gt; child element of the &lt;alternative-service&gt; child element of the &lt;ims-3gpp&gt; element.</w:t>
      </w:r>
    </w:p>
    <w:p w14:paraId="64B9D70B" w14:textId="77777777" w:rsidR="00565BFA" w:rsidRPr="00F56DB7" w:rsidRDefault="00565BFA" w:rsidP="00565BFA">
      <w:pPr>
        <w:pStyle w:val="NO"/>
      </w:pPr>
      <w:r w:rsidRPr="00F56DB7">
        <w:t>NOTE 2:</w:t>
      </w:r>
      <w:r w:rsidRPr="00F56DB7">
        <w:tab/>
        <w:t>If the UE has discovered multiple P-CSCF addresses and has information that the P-CSCF was unable to forward the request resulting in sending back the 504 (Server Time-out) response, when starting the initial registration it is appropriate for the UE to select a P-CSCF address different from the one used for the registration binding on which the 504 (Server Time-out) response was received.</w:t>
      </w:r>
    </w:p>
    <w:p w14:paraId="487BA4E0" w14:textId="77777777" w:rsidR="00565BFA" w:rsidRPr="00F56DB7" w:rsidRDefault="00565BFA" w:rsidP="00F238ED">
      <w:pPr>
        <w:pStyle w:val="H6"/>
        <w:rPr>
          <w:rFonts w:eastAsia="MS Gothic"/>
        </w:rPr>
      </w:pPr>
      <w:bookmarkStart w:id="641" w:name="_Toc60916097"/>
      <w:r w:rsidRPr="00F56DB7">
        <w:rPr>
          <w:rFonts w:eastAsia="MS Gothic"/>
        </w:rPr>
        <w:t>7.2.3</w:t>
      </w:r>
      <w:r w:rsidRPr="00F56DB7">
        <w:rPr>
          <w:rFonts w:eastAsia="MS Gothic"/>
        </w:rPr>
        <w:tab/>
        <w:t>Test description</w:t>
      </w:r>
      <w:bookmarkEnd w:id="641"/>
    </w:p>
    <w:p w14:paraId="4A710416" w14:textId="77777777" w:rsidR="00565BFA" w:rsidRPr="00F56DB7" w:rsidRDefault="00565BFA" w:rsidP="00F238ED">
      <w:pPr>
        <w:pStyle w:val="H6"/>
      </w:pPr>
      <w:bookmarkStart w:id="642" w:name="_Toc60916098"/>
      <w:r w:rsidRPr="00F56DB7">
        <w:t>7.2.3.1</w:t>
      </w:r>
      <w:r w:rsidRPr="00F56DB7">
        <w:tab/>
        <w:t>Pre-test conditions</w:t>
      </w:r>
      <w:bookmarkEnd w:id="642"/>
    </w:p>
    <w:p w14:paraId="6CB68A3E" w14:textId="77777777" w:rsidR="00565BFA" w:rsidRPr="00F56DB7" w:rsidRDefault="00565BFA" w:rsidP="00565BFA">
      <w:pPr>
        <w:pStyle w:val="H6"/>
        <w:rPr>
          <w:rFonts w:cs="Arial"/>
        </w:rPr>
      </w:pPr>
      <w:r w:rsidRPr="00F56DB7">
        <w:rPr>
          <w:rFonts w:cs="Arial"/>
        </w:rPr>
        <w:t>System Simulator:</w:t>
      </w:r>
    </w:p>
    <w:p w14:paraId="31E26CF4" w14:textId="77777777" w:rsidR="00565BFA" w:rsidRPr="00F56DB7" w:rsidRDefault="00565BFA" w:rsidP="00565BFA">
      <w:pPr>
        <w:pStyle w:val="B10"/>
      </w:pPr>
      <w:r w:rsidRPr="00F56DB7">
        <w:t>-</w:t>
      </w:r>
      <w:r w:rsidRPr="00F56DB7">
        <w:tab/>
        <w:t>1 NR Cell connected to 5GC, default parameters.</w:t>
      </w:r>
    </w:p>
    <w:p w14:paraId="567A8D01" w14:textId="77777777" w:rsidR="00565BFA" w:rsidRPr="00F56DB7" w:rsidRDefault="00565BFA" w:rsidP="00565BFA">
      <w:pPr>
        <w:pStyle w:val="H6"/>
      </w:pPr>
      <w:r w:rsidRPr="00F56DB7">
        <w:t>UE:</w:t>
      </w:r>
    </w:p>
    <w:p w14:paraId="36803A54" w14:textId="77777777" w:rsidR="00565BFA" w:rsidRPr="00F56DB7" w:rsidRDefault="00565BFA" w:rsidP="00565BFA">
      <w:pPr>
        <w:pStyle w:val="B10"/>
      </w:pPr>
      <w:r w:rsidRPr="00F56DB7">
        <w:t>-</w:t>
      </w:r>
      <w:r w:rsidRPr="00F56DB7">
        <w:tab/>
      </w:r>
      <w:r w:rsidRPr="00F56DB7">
        <w:rPr>
          <w:snapToGrid w:val="0"/>
        </w:rPr>
        <w:t>UE contains either ISIM and USIM applications or only USIM application on UICC.</w:t>
      </w:r>
    </w:p>
    <w:p w14:paraId="652F5B30" w14:textId="77777777" w:rsidR="0090017E" w:rsidRPr="00F56DB7" w:rsidRDefault="00565BFA" w:rsidP="0090017E">
      <w:pPr>
        <w:pStyle w:val="B10"/>
        <w:rPr>
          <w:snapToGrid w:val="0"/>
        </w:rPr>
      </w:pPr>
      <w:r w:rsidRPr="00F56DB7">
        <w:t>-</w:t>
      </w:r>
      <w:r w:rsidRPr="00F56DB7">
        <w:tab/>
      </w:r>
      <w:r w:rsidRPr="00F56DB7">
        <w:rPr>
          <w:snapToGrid w:val="0"/>
        </w:rPr>
        <w:t>UE is configured to register for IMS after switch on.</w:t>
      </w:r>
    </w:p>
    <w:p w14:paraId="704A6F9F" w14:textId="39E5B922" w:rsidR="00565BFA" w:rsidRPr="00F56DB7" w:rsidRDefault="0090017E" w:rsidP="0090017E">
      <w:pPr>
        <w:pStyle w:val="B10"/>
        <w:rPr>
          <w:snapToGrid w:val="0"/>
        </w:rPr>
      </w:pPr>
      <w:r w:rsidRPr="00F56DB7">
        <w:t>-</w:t>
      </w:r>
      <w:r w:rsidRPr="00F56DB7">
        <w:tab/>
        <w:t xml:space="preserve">The </w:t>
      </w:r>
      <w:r w:rsidRPr="00F56DB7">
        <w:rPr>
          <w:snapToGrid w:val="0"/>
        </w:rPr>
        <w:t>UE is either configured to use preconditions or to not use preconditions</w:t>
      </w:r>
      <w:r w:rsidR="00E4205E" w:rsidRPr="00F56DB7">
        <w:rPr>
          <w:snapToGrid w:val="0"/>
        </w:rPr>
        <w:t>.</w:t>
      </w:r>
    </w:p>
    <w:p w14:paraId="72A90F0F" w14:textId="77777777" w:rsidR="00565BFA" w:rsidRPr="00F56DB7" w:rsidRDefault="00565BFA" w:rsidP="00565BFA">
      <w:pPr>
        <w:pStyle w:val="H6"/>
        <w:rPr>
          <w:rFonts w:cs="Arial"/>
        </w:rPr>
      </w:pPr>
      <w:r w:rsidRPr="00F56DB7">
        <w:rPr>
          <w:rFonts w:cs="Arial"/>
        </w:rPr>
        <w:t>Preamble:</w:t>
      </w:r>
    </w:p>
    <w:p w14:paraId="5AB3ACA8" w14:textId="77777777" w:rsidR="00565BFA" w:rsidRPr="00F56DB7" w:rsidRDefault="00565BFA" w:rsidP="00565BFA">
      <w:pPr>
        <w:pStyle w:val="B10"/>
      </w:pPr>
      <w:r w:rsidRPr="00F56DB7">
        <w:t>-</w:t>
      </w:r>
      <w:r w:rsidRPr="00F56DB7">
        <w:tab/>
        <w:t>UE is in test state 1N-A (TS 38.508-1 [21]) and registered to IMS.</w:t>
      </w:r>
    </w:p>
    <w:p w14:paraId="39F38CC3" w14:textId="77777777" w:rsidR="00565BFA" w:rsidRPr="00F56DB7" w:rsidRDefault="00565BFA" w:rsidP="00F238ED">
      <w:pPr>
        <w:pStyle w:val="H6"/>
        <w:rPr>
          <w:snapToGrid w:val="0"/>
        </w:rPr>
      </w:pPr>
      <w:bookmarkStart w:id="643" w:name="_Toc60916099"/>
      <w:r w:rsidRPr="00F56DB7">
        <w:t>7.2.3.2</w:t>
      </w:r>
      <w:r w:rsidRPr="00F56DB7">
        <w:tab/>
      </w:r>
      <w:r w:rsidRPr="00F56DB7">
        <w:rPr>
          <w:snapToGrid w:val="0"/>
        </w:rPr>
        <w:t>Test procedure sequence</w:t>
      </w:r>
      <w:bookmarkEnd w:id="643"/>
    </w:p>
    <w:p w14:paraId="4F6BE59D" w14:textId="77777777" w:rsidR="00565BFA" w:rsidRPr="00F56DB7" w:rsidRDefault="00565BFA" w:rsidP="00565BFA">
      <w:pPr>
        <w:pStyle w:val="TH"/>
        <w:rPr>
          <w:rFonts w:cs="Arial"/>
        </w:rPr>
      </w:pPr>
      <w:r w:rsidRPr="00F56DB7">
        <w:rPr>
          <w:rFonts w:cs="Arial"/>
        </w:rPr>
        <w:t>Table 7.2.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
        <w:gridCol w:w="4015"/>
        <w:gridCol w:w="716"/>
        <w:gridCol w:w="3011"/>
        <w:gridCol w:w="574"/>
        <w:gridCol w:w="860"/>
      </w:tblGrid>
      <w:tr w:rsidR="00565BFA" w:rsidRPr="00F56DB7" w14:paraId="1AE1E48D" w14:textId="77777777" w:rsidTr="00DE2F9E">
        <w:trPr>
          <w:jc w:val="center"/>
        </w:trPr>
        <w:tc>
          <w:tcPr>
            <w:tcW w:w="573" w:type="dxa"/>
            <w:tcBorders>
              <w:bottom w:val="nil"/>
            </w:tcBorders>
          </w:tcPr>
          <w:p w14:paraId="79548A87" w14:textId="77777777" w:rsidR="00565BFA" w:rsidRPr="00F56DB7" w:rsidRDefault="00565BFA" w:rsidP="00273214">
            <w:pPr>
              <w:pStyle w:val="TAH"/>
              <w:ind w:left="400" w:hanging="400"/>
            </w:pPr>
            <w:r w:rsidRPr="00F56DB7">
              <w:t>St</w:t>
            </w:r>
          </w:p>
        </w:tc>
        <w:tc>
          <w:tcPr>
            <w:tcW w:w="4015" w:type="dxa"/>
          </w:tcPr>
          <w:p w14:paraId="3B535CB9" w14:textId="77777777" w:rsidR="00565BFA" w:rsidRPr="00F56DB7" w:rsidRDefault="00565BFA" w:rsidP="00273214">
            <w:pPr>
              <w:pStyle w:val="TAH"/>
              <w:ind w:left="400" w:hanging="400"/>
            </w:pPr>
            <w:r w:rsidRPr="00F56DB7">
              <w:t>Procedure</w:t>
            </w:r>
          </w:p>
        </w:tc>
        <w:tc>
          <w:tcPr>
            <w:tcW w:w="3727" w:type="dxa"/>
            <w:gridSpan w:val="2"/>
          </w:tcPr>
          <w:p w14:paraId="0818EC78" w14:textId="77777777" w:rsidR="00565BFA" w:rsidRPr="00F56DB7" w:rsidRDefault="00565BFA" w:rsidP="00273214">
            <w:pPr>
              <w:pStyle w:val="TAH"/>
              <w:ind w:left="400" w:hanging="400"/>
            </w:pPr>
            <w:r w:rsidRPr="00F56DB7">
              <w:t>Message Sequence</w:t>
            </w:r>
          </w:p>
        </w:tc>
        <w:tc>
          <w:tcPr>
            <w:tcW w:w="574" w:type="dxa"/>
            <w:tcBorders>
              <w:bottom w:val="nil"/>
            </w:tcBorders>
          </w:tcPr>
          <w:p w14:paraId="3F34611B" w14:textId="77777777" w:rsidR="00565BFA" w:rsidRPr="00F56DB7" w:rsidRDefault="00565BFA" w:rsidP="00273214">
            <w:pPr>
              <w:pStyle w:val="TAH"/>
            </w:pPr>
            <w:r w:rsidRPr="00F56DB7">
              <w:t>TP</w:t>
            </w:r>
          </w:p>
        </w:tc>
        <w:tc>
          <w:tcPr>
            <w:tcW w:w="860" w:type="dxa"/>
            <w:tcBorders>
              <w:bottom w:val="nil"/>
            </w:tcBorders>
          </w:tcPr>
          <w:p w14:paraId="577E1469" w14:textId="77777777" w:rsidR="00565BFA" w:rsidRPr="00F56DB7" w:rsidRDefault="00565BFA" w:rsidP="00273214">
            <w:pPr>
              <w:pStyle w:val="TAH"/>
            </w:pPr>
            <w:r w:rsidRPr="00F56DB7">
              <w:t>Verdict</w:t>
            </w:r>
          </w:p>
        </w:tc>
      </w:tr>
      <w:tr w:rsidR="00565BFA" w:rsidRPr="00F56DB7" w14:paraId="75AA616F" w14:textId="77777777" w:rsidTr="00DE2F9E">
        <w:trPr>
          <w:jc w:val="center"/>
        </w:trPr>
        <w:tc>
          <w:tcPr>
            <w:tcW w:w="573" w:type="dxa"/>
            <w:tcBorders>
              <w:top w:val="nil"/>
            </w:tcBorders>
          </w:tcPr>
          <w:p w14:paraId="6709B7FB" w14:textId="77777777" w:rsidR="00565BFA" w:rsidRPr="00F56DB7" w:rsidRDefault="00565BFA" w:rsidP="00273214">
            <w:pPr>
              <w:pStyle w:val="TAH"/>
            </w:pPr>
          </w:p>
        </w:tc>
        <w:tc>
          <w:tcPr>
            <w:tcW w:w="4015" w:type="dxa"/>
          </w:tcPr>
          <w:p w14:paraId="7AE41250" w14:textId="77777777" w:rsidR="00565BFA" w:rsidRPr="00F56DB7" w:rsidRDefault="00565BFA" w:rsidP="00273214">
            <w:pPr>
              <w:pStyle w:val="TAH"/>
            </w:pPr>
          </w:p>
        </w:tc>
        <w:tc>
          <w:tcPr>
            <w:tcW w:w="716" w:type="dxa"/>
          </w:tcPr>
          <w:p w14:paraId="1A9F8A1D" w14:textId="77777777" w:rsidR="00565BFA" w:rsidRPr="00F56DB7" w:rsidRDefault="00565BFA" w:rsidP="00273214">
            <w:pPr>
              <w:pStyle w:val="TAH"/>
            </w:pPr>
            <w:r w:rsidRPr="00F56DB7">
              <w:t>U - S</w:t>
            </w:r>
          </w:p>
        </w:tc>
        <w:tc>
          <w:tcPr>
            <w:tcW w:w="3011" w:type="dxa"/>
          </w:tcPr>
          <w:p w14:paraId="75824888" w14:textId="77777777" w:rsidR="00565BFA" w:rsidRPr="00F56DB7" w:rsidRDefault="00565BFA" w:rsidP="00273214">
            <w:pPr>
              <w:pStyle w:val="TAH"/>
            </w:pPr>
            <w:r w:rsidRPr="00F56DB7">
              <w:t>Message</w:t>
            </w:r>
          </w:p>
        </w:tc>
        <w:tc>
          <w:tcPr>
            <w:tcW w:w="574" w:type="dxa"/>
            <w:tcBorders>
              <w:top w:val="nil"/>
            </w:tcBorders>
          </w:tcPr>
          <w:p w14:paraId="22258CFC" w14:textId="77777777" w:rsidR="00565BFA" w:rsidRPr="00F56DB7" w:rsidRDefault="00565BFA" w:rsidP="00273214">
            <w:pPr>
              <w:pStyle w:val="TAH"/>
            </w:pPr>
          </w:p>
        </w:tc>
        <w:tc>
          <w:tcPr>
            <w:tcW w:w="860" w:type="dxa"/>
            <w:tcBorders>
              <w:top w:val="nil"/>
            </w:tcBorders>
          </w:tcPr>
          <w:p w14:paraId="159E5187" w14:textId="77777777" w:rsidR="00565BFA" w:rsidRPr="00F56DB7" w:rsidRDefault="00565BFA" w:rsidP="00273214">
            <w:pPr>
              <w:pStyle w:val="TAH"/>
            </w:pPr>
          </w:p>
        </w:tc>
      </w:tr>
      <w:tr w:rsidR="00565BFA" w:rsidRPr="00F56DB7" w14:paraId="14E45A27" w14:textId="77777777" w:rsidTr="00DE2F9E">
        <w:trPr>
          <w:jc w:val="center"/>
        </w:trPr>
        <w:tc>
          <w:tcPr>
            <w:tcW w:w="573" w:type="dxa"/>
            <w:tcBorders>
              <w:top w:val="nil"/>
            </w:tcBorders>
          </w:tcPr>
          <w:p w14:paraId="2468E4C6" w14:textId="77777777" w:rsidR="00565BFA" w:rsidRPr="00F56DB7" w:rsidRDefault="00565BFA" w:rsidP="00273214">
            <w:pPr>
              <w:pStyle w:val="TAC"/>
              <w:rPr>
                <w:lang w:eastAsia="zh-CN"/>
              </w:rPr>
            </w:pPr>
            <w:r w:rsidRPr="00F56DB7">
              <w:rPr>
                <w:lang w:eastAsia="zh-CN"/>
              </w:rPr>
              <w:t>1</w:t>
            </w:r>
          </w:p>
        </w:tc>
        <w:tc>
          <w:tcPr>
            <w:tcW w:w="4015" w:type="dxa"/>
          </w:tcPr>
          <w:p w14:paraId="671D46BC" w14:textId="77777777" w:rsidR="00565BFA" w:rsidRPr="00F56DB7" w:rsidRDefault="00565BFA" w:rsidP="00273214">
            <w:pPr>
              <w:pStyle w:val="TAC"/>
              <w:jc w:val="left"/>
            </w:pPr>
            <w:r w:rsidRPr="00F56DB7">
              <w:t>UE is made to attempt an IMS voice call.</w:t>
            </w:r>
          </w:p>
        </w:tc>
        <w:tc>
          <w:tcPr>
            <w:tcW w:w="716" w:type="dxa"/>
          </w:tcPr>
          <w:p w14:paraId="692F8D16" w14:textId="77777777" w:rsidR="00565BFA" w:rsidRPr="00F56DB7" w:rsidRDefault="00565BFA" w:rsidP="00273214">
            <w:pPr>
              <w:pStyle w:val="TAC"/>
            </w:pPr>
            <w:r w:rsidRPr="00F56DB7">
              <w:t>-</w:t>
            </w:r>
          </w:p>
        </w:tc>
        <w:tc>
          <w:tcPr>
            <w:tcW w:w="3011" w:type="dxa"/>
          </w:tcPr>
          <w:p w14:paraId="60446952" w14:textId="77777777" w:rsidR="00565BFA" w:rsidRPr="00F56DB7" w:rsidRDefault="00565BFA" w:rsidP="00273214">
            <w:pPr>
              <w:pStyle w:val="TAC"/>
              <w:jc w:val="left"/>
            </w:pPr>
            <w:r w:rsidRPr="00F56DB7">
              <w:t>-</w:t>
            </w:r>
          </w:p>
        </w:tc>
        <w:tc>
          <w:tcPr>
            <w:tcW w:w="574" w:type="dxa"/>
            <w:tcBorders>
              <w:top w:val="nil"/>
            </w:tcBorders>
          </w:tcPr>
          <w:p w14:paraId="3B8950F2" w14:textId="77777777" w:rsidR="00565BFA" w:rsidRPr="00F56DB7" w:rsidRDefault="00565BFA" w:rsidP="00273214">
            <w:pPr>
              <w:pStyle w:val="TAC"/>
            </w:pPr>
            <w:r w:rsidRPr="00F56DB7">
              <w:t>-</w:t>
            </w:r>
          </w:p>
        </w:tc>
        <w:tc>
          <w:tcPr>
            <w:tcW w:w="860" w:type="dxa"/>
            <w:tcBorders>
              <w:top w:val="nil"/>
            </w:tcBorders>
          </w:tcPr>
          <w:p w14:paraId="1DF32BCF" w14:textId="77777777" w:rsidR="00565BFA" w:rsidRPr="00F56DB7" w:rsidRDefault="00565BFA" w:rsidP="00273214">
            <w:pPr>
              <w:pStyle w:val="TAC"/>
            </w:pPr>
            <w:r w:rsidRPr="00F56DB7">
              <w:t>-</w:t>
            </w:r>
          </w:p>
        </w:tc>
      </w:tr>
      <w:tr w:rsidR="00565BFA" w:rsidRPr="00F56DB7" w14:paraId="4041EBEE" w14:textId="77777777" w:rsidTr="00DE2F9E">
        <w:trPr>
          <w:jc w:val="center"/>
        </w:trPr>
        <w:tc>
          <w:tcPr>
            <w:tcW w:w="573" w:type="dxa"/>
            <w:tcBorders>
              <w:top w:val="nil"/>
            </w:tcBorders>
          </w:tcPr>
          <w:p w14:paraId="17633541" w14:textId="77777777" w:rsidR="00565BFA" w:rsidRPr="00F56DB7" w:rsidRDefault="00565BFA" w:rsidP="00273214">
            <w:pPr>
              <w:pStyle w:val="TAC"/>
              <w:rPr>
                <w:lang w:eastAsia="zh-CN"/>
              </w:rPr>
            </w:pPr>
            <w:r w:rsidRPr="00F56DB7">
              <w:rPr>
                <w:lang w:eastAsia="zh-CN"/>
              </w:rPr>
              <w:t>2-7</w:t>
            </w:r>
          </w:p>
        </w:tc>
        <w:tc>
          <w:tcPr>
            <w:tcW w:w="4015" w:type="dxa"/>
          </w:tcPr>
          <w:p w14:paraId="53FEC319" w14:textId="77777777" w:rsidR="00565BFA" w:rsidRPr="00F56DB7" w:rsidRDefault="00565BFA" w:rsidP="00273214">
            <w:pPr>
              <w:pStyle w:val="TAC"/>
              <w:jc w:val="left"/>
            </w:pPr>
            <w:r w:rsidRPr="00F56DB7">
              <w:t>Steps 2-7 of generic procedure specified in Table 4.9.15.2.2-1 of TS 38.508-1 [21] are performed.</w:t>
            </w:r>
          </w:p>
        </w:tc>
        <w:tc>
          <w:tcPr>
            <w:tcW w:w="716" w:type="dxa"/>
          </w:tcPr>
          <w:p w14:paraId="6F8F70AB" w14:textId="77777777" w:rsidR="00565BFA" w:rsidRPr="00F56DB7" w:rsidRDefault="00565BFA" w:rsidP="00273214">
            <w:pPr>
              <w:pStyle w:val="TAC"/>
            </w:pPr>
            <w:r w:rsidRPr="00F56DB7">
              <w:t>-</w:t>
            </w:r>
          </w:p>
        </w:tc>
        <w:tc>
          <w:tcPr>
            <w:tcW w:w="3011" w:type="dxa"/>
          </w:tcPr>
          <w:p w14:paraId="6CE2411C" w14:textId="77777777" w:rsidR="00565BFA" w:rsidRPr="00F56DB7" w:rsidRDefault="00565BFA" w:rsidP="00273214">
            <w:pPr>
              <w:pStyle w:val="TAC"/>
              <w:jc w:val="left"/>
            </w:pPr>
            <w:r w:rsidRPr="00F56DB7">
              <w:t>-</w:t>
            </w:r>
          </w:p>
        </w:tc>
        <w:tc>
          <w:tcPr>
            <w:tcW w:w="574" w:type="dxa"/>
            <w:tcBorders>
              <w:top w:val="nil"/>
            </w:tcBorders>
          </w:tcPr>
          <w:p w14:paraId="3EE8CC14" w14:textId="77777777" w:rsidR="00565BFA" w:rsidRPr="00F56DB7" w:rsidRDefault="00565BFA" w:rsidP="00273214">
            <w:pPr>
              <w:pStyle w:val="TAC"/>
            </w:pPr>
            <w:r w:rsidRPr="00F56DB7">
              <w:t>-</w:t>
            </w:r>
          </w:p>
        </w:tc>
        <w:tc>
          <w:tcPr>
            <w:tcW w:w="860" w:type="dxa"/>
            <w:tcBorders>
              <w:top w:val="nil"/>
            </w:tcBorders>
          </w:tcPr>
          <w:p w14:paraId="03E9ED51" w14:textId="77777777" w:rsidR="00565BFA" w:rsidRPr="00F56DB7" w:rsidRDefault="00565BFA" w:rsidP="00273214">
            <w:pPr>
              <w:pStyle w:val="TAC"/>
            </w:pPr>
            <w:r w:rsidRPr="00F56DB7">
              <w:t>-</w:t>
            </w:r>
          </w:p>
        </w:tc>
      </w:tr>
      <w:tr w:rsidR="00565BFA" w:rsidRPr="00F56DB7" w14:paraId="3D2F2B5D" w14:textId="77777777" w:rsidTr="00DE2F9E">
        <w:trPr>
          <w:jc w:val="center"/>
        </w:trPr>
        <w:tc>
          <w:tcPr>
            <w:tcW w:w="573" w:type="dxa"/>
            <w:tcBorders>
              <w:top w:val="nil"/>
            </w:tcBorders>
          </w:tcPr>
          <w:p w14:paraId="3C04E972" w14:textId="77777777" w:rsidR="00565BFA" w:rsidRPr="00F56DB7" w:rsidRDefault="00565BFA" w:rsidP="00273214">
            <w:pPr>
              <w:pStyle w:val="TAC"/>
              <w:rPr>
                <w:lang w:eastAsia="zh-CN"/>
              </w:rPr>
            </w:pPr>
            <w:r w:rsidRPr="00F56DB7">
              <w:t>-</w:t>
            </w:r>
          </w:p>
        </w:tc>
        <w:tc>
          <w:tcPr>
            <w:tcW w:w="4015" w:type="dxa"/>
          </w:tcPr>
          <w:p w14:paraId="237C880B" w14:textId="25401C1A" w:rsidR="00565BFA" w:rsidRPr="00F56DB7" w:rsidRDefault="00565BFA" w:rsidP="00273214">
            <w:pPr>
              <w:pStyle w:val="TAC"/>
              <w:jc w:val="left"/>
            </w:pPr>
            <w:r w:rsidRPr="00F56DB7">
              <w:t>EXCEPTION: In parallel to INVITE at Step</w:t>
            </w:r>
            <w:r w:rsidR="00DE2F9E" w:rsidRPr="00F56DB7">
              <w:t>s</w:t>
            </w:r>
            <w:r w:rsidRPr="00F56DB7">
              <w:t xml:space="preserve"> 8</w:t>
            </w:r>
            <w:r w:rsidR="00DE2F9E" w:rsidRPr="00F56DB7">
              <w:t xml:space="preserve"> </w:t>
            </w:r>
            <w:proofErr w:type="gramStart"/>
            <w:r w:rsidR="00DE2F9E" w:rsidRPr="00F56DB7">
              <w:t>a or</w:t>
            </w:r>
            <w:proofErr w:type="gramEnd"/>
            <w:r w:rsidR="00DE2F9E" w:rsidRPr="00F56DB7">
              <w:t xml:space="preserve"> 8b</w:t>
            </w:r>
            <w:r w:rsidRPr="00F56DB7">
              <w:t>, step described in Table 7.2.3.2-2: Parallel behaviour takes place.</w:t>
            </w:r>
          </w:p>
        </w:tc>
        <w:tc>
          <w:tcPr>
            <w:tcW w:w="716" w:type="dxa"/>
          </w:tcPr>
          <w:p w14:paraId="7B7BC85D" w14:textId="77777777" w:rsidR="00565BFA" w:rsidRPr="00F56DB7" w:rsidRDefault="00565BFA" w:rsidP="00273214">
            <w:pPr>
              <w:pStyle w:val="TAC"/>
            </w:pPr>
            <w:r w:rsidRPr="00F56DB7">
              <w:t>--&gt;</w:t>
            </w:r>
          </w:p>
        </w:tc>
        <w:tc>
          <w:tcPr>
            <w:tcW w:w="3011" w:type="dxa"/>
          </w:tcPr>
          <w:p w14:paraId="56C284BB" w14:textId="77777777" w:rsidR="00565BFA" w:rsidRPr="00F56DB7" w:rsidRDefault="00565BFA" w:rsidP="00273214">
            <w:pPr>
              <w:pStyle w:val="TAC"/>
              <w:jc w:val="left"/>
            </w:pPr>
            <w:r w:rsidRPr="00F56DB7">
              <w:t>-</w:t>
            </w:r>
          </w:p>
        </w:tc>
        <w:tc>
          <w:tcPr>
            <w:tcW w:w="574" w:type="dxa"/>
            <w:tcBorders>
              <w:top w:val="nil"/>
            </w:tcBorders>
          </w:tcPr>
          <w:p w14:paraId="7F6AD7F7" w14:textId="77777777" w:rsidR="00565BFA" w:rsidRPr="00F56DB7" w:rsidRDefault="00565BFA" w:rsidP="00273214">
            <w:pPr>
              <w:pStyle w:val="TAC"/>
            </w:pPr>
            <w:r w:rsidRPr="00F56DB7">
              <w:t>-</w:t>
            </w:r>
          </w:p>
        </w:tc>
        <w:tc>
          <w:tcPr>
            <w:tcW w:w="860" w:type="dxa"/>
            <w:tcBorders>
              <w:top w:val="nil"/>
            </w:tcBorders>
          </w:tcPr>
          <w:p w14:paraId="40EC1D5C" w14:textId="77777777" w:rsidR="00565BFA" w:rsidRPr="00F56DB7" w:rsidRDefault="00565BFA" w:rsidP="00273214">
            <w:pPr>
              <w:pStyle w:val="TAC"/>
            </w:pPr>
            <w:r w:rsidRPr="00F56DB7">
              <w:t>-</w:t>
            </w:r>
          </w:p>
        </w:tc>
      </w:tr>
      <w:tr w:rsidR="00DE2F9E" w:rsidRPr="00F56DB7" w14:paraId="1CFCC929" w14:textId="77777777" w:rsidTr="00DE2F9E">
        <w:trPr>
          <w:jc w:val="center"/>
        </w:trPr>
        <w:tc>
          <w:tcPr>
            <w:tcW w:w="573" w:type="dxa"/>
            <w:tcBorders>
              <w:top w:val="nil"/>
            </w:tcBorders>
          </w:tcPr>
          <w:p w14:paraId="4C183B71" w14:textId="27A78223" w:rsidR="00DE2F9E" w:rsidRPr="00F56DB7" w:rsidRDefault="00DE2F9E" w:rsidP="00DE2F9E">
            <w:pPr>
              <w:pStyle w:val="TAC"/>
            </w:pPr>
            <w:r w:rsidRPr="00F56DB7">
              <w:t>-</w:t>
            </w:r>
          </w:p>
        </w:tc>
        <w:tc>
          <w:tcPr>
            <w:tcW w:w="4015" w:type="dxa"/>
          </w:tcPr>
          <w:p w14:paraId="58AD309F" w14:textId="603845BD" w:rsidR="00DE2F9E" w:rsidRPr="00F56DB7" w:rsidRDefault="00DE2F9E" w:rsidP="00DE2F9E">
            <w:pPr>
              <w:pStyle w:val="TAC"/>
              <w:jc w:val="left"/>
            </w:pPr>
            <w:r w:rsidRPr="00F56DB7">
              <w:t>EXCEPTION: Steps 8a to 8b describe behaviour that depends on UE configuration; the “lower case letter” identifies a step sequence that takes place if such configuration was conducted.</w:t>
            </w:r>
          </w:p>
        </w:tc>
        <w:tc>
          <w:tcPr>
            <w:tcW w:w="716" w:type="dxa"/>
          </w:tcPr>
          <w:p w14:paraId="072F240C" w14:textId="69D8595F" w:rsidR="00DE2F9E" w:rsidRPr="00F56DB7" w:rsidRDefault="00DE2F9E" w:rsidP="00DE2F9E">
            <w:pPr>
              <w:pStyle w:val="TAC"/>
            </w:pPr>
            <w:r w:rsidRPr="00F56DB7">
              <w:t>-</w:t>
            </w:r>
          </w:p>
        </w:tc>
        <w:tc>
          <w:tcPr>
            <w:tcW w:w="3011" w:type="dxa"/>
          </w:tcPr>
          <w:p w14:paraId="3686A37F" w14:textId="2BE97910" w:rsidR="00DE2F9E" w:rsidRPr="00F56DB7" w:rsidRDefault="00DE2F9E" w:rsidP="00DE2F9E">
            <w:pPr>
              <w:pStyle w:val="TAC"/>
              <w:jc w:val="left"/>
            </w:pPr>
            <w:r w:rsidRPr="00F56DB7">
              <w:t>-</w:t>
            </w:r>
          </w:p>
        </w:tc>
        <w:tc>
          <w:tcPr>
            <w:tcW w:w="574" w:type="dxa"/>
            <w:tcBorders>
              <w:top w:val="nil"/>
            </w:tcBorders>
          </w:tcPr>
          <w:p w14:paraId="663B0F62" w14:textId="36D635B4" w:rsidR="00DE2F9E" w:rsidRPr="00F56DB7" w:rsidRDefault="00DE2F9E" w:rsidP="00DE2F9E">
            <w:pPr>
              <w:pStyle w:val="TAC"/>
            </w:pPr>
            <w:r w:rsidRPr="00F56DB7">
              <w:t>-</w:t>
            </w:r>
          </w:p>
        </w:tc>
        <w:tc>
          <w:tcPr>
            <w:tcW w:w="860" w:type="dxa"/>
            <w:tcBorders>
              <w:top w:val="nil"/>
            </w:tcBorders>
          </w:tcPr>
          <w:p w14:paraId="02CA110D" w14:textId="52D6FA87" w:rsidR="00DE2F9E" w:rsidRPr="00F56DB7" w:rsidRDefault="00DE2F9E" w:rsidP="00DE2F9E">
            <w:pPr>
              <w:pStyle w:val="TAC"/>
            </w:pPr>
            <w:r w:rsidRPr="00F56DB7">
              <w:t>-</w:t>
            </w:r>
          </w:p>
        </w:tc>
      </w:tr>
      <w:tr w:rsidR="00565BFA" w:rsidRPr="00F56DB7" w14:paraId="453B60D3" w14:textId="77777777" w:rsidTr="00DE2F9E">
        <w:trPr>
          <w:jc w:val="center"/>
        </w:trPr>
        <w:tc>
          <w:tcPr>
            <w:tcW w:w="573" w:type="dxa"/>
            <w:tcBorders>
              <w:top w:val="nil"/>
            </w:tcBorders>
          </w:tcPr>
          <w:p w14:paraId="559F5990" w14:textId="41E87DA8" w:rsidR="00565BFA" w:rsidRPr="00F56DB7" w:rsidRDefault="00565BFA" w:rsidP="00273214">
            <w:pPr>
              <w:pStyle w:val="TAC"/>
              <w:rPr>
                <w:lang w:eastAsia="zh-CN"/>
              </w:rPr>
            </w:pPr>
            <w:r w:rsidRPr="00F56DB7">
              <w:t>8</w:t>
            </w:r>
            <w:r w:rsidR="00DE2F9E" w:rsidRPr="00F56DB7">
              <w:t>a</w:t>
            </w:r>
          </w:p>
        </w:tc>
        <w:tc>
          <w:tcPr>
            <w:tcW w:w="4015" w:type="dxa"/>
          </w:tcPr>
          <w:p w14:paraId="5D3BCDCA" w14:textId="61E8F76A" w:rsidR="00565BFA" w:rsidRPr="00F56DB7" w:rsidRDefault="00DE2F9E" w:rsidP="00273214">
            <w:pPr>
              <w:pStyle w:val="TAC"/>
              <w:jc w:val="left"/>
            </w:pPr>
            <w:r w:rsidRPr="00F56DB7">
              <w:t>IF the UE is configured to use preconditions THEN s</w:t>
            </w:r>
            <w:r w:rsidR="00565BFA" w:rsidRPr="00F56DB7">
              <w:t>tep 1 of Annex A.4.</w:t>
            </w:r>
            <w:r w:rsidRPr="00F56DB7">
              <w:t>1</w:t>
            </w:r>
            <w:r w:rsidR="00E4205E" w:rsidRPr="00F56DB7">
              <w:t>a</w:t>
            </w:r>
            <w:r w:rsidR="00565BFA" w:rsidRPr="00F56DB7">
              <w:t xml:space="preserve"> </w:t>
            </w:r>
            <w:r w:rsidRPr="00F56DB7">
              <w:t>takes place</w:t>
            </w:r>
            <w:r w:rsidR="00565BFA" w:rsidRPr="00F56DB7">
              <w:t>.</w:t>
            </w:r>
          </w:p>
        </w:tc>
        <w:tc>
          <w:tcPr>
            <w:tcW w:w="716" w:type="dxa"/>
          </w:tcPr>
          <w:p w14:paraId="5A52AE79" w14:textId="77777777" w:rsidR="00565BFA" w:rsidRPr="00F56DB7" w:rsidRDefault="00565BFA" w:rsidP="00273214">
            <w:pPr>
              <w:pStyle w:val="TAC"/>
            </w:pPr>
            <w:r w:rsidRPr="00F56DB7">
              <w:t>--&gt;</w:t>
            </w:r>
          </w:p>
        </w:tc>
        <w:tc>
          <w:tcPr>
            <w:tcW w:w="3011" w:type="dxa"/>
          </w:tcPr>
          <w:p w14:paraId="30FC4DF8" w14:textId="77777777" w:rsidR="00565BFA" w:rsidRPr="00F56DB7" w:rsidRDefault="00565BFA" w:rsidP="00273214">
            <w:pPr>
              <w:pStyle w:val="TAC"/>
              <w:jc w:val="left"/>
            </w:pPr>
            <w:r w:rsidRPr="00F56DB7">
              <w:t>INVITE</w:t>
            </w:r>
          </w:p>
        </w:tc>
        <w:tc>
          <w:tcPr>
            <w:tcW w:w="574" w:type="dxa"/>
            <w:tcBorders>
              <w:top w:val="nil"/>
            </w:tcBorders>
          </w:tcPr>
          <w:p w14:paraId="5A480027" w14:textId="77777777" w:rsidR="00565BFA" w:rsidRPr="00F56DB7" w:rsidRDefault="00565BFA" w:rsidP="00273214">
            <w:pPr>
              <w:pStyle w:val="TAC"/>
            </w:pPr>
            <w:r w:rsidRPr="00F56DB7">
              <w:t>-</w:t>
            </w:r>
          </w:p>
        </w:tc>
        <w:tc>
          <w:tcPr>
            <w:tcW w:w="860" w:type="dxa"/>
            <w:tcBorders>
              <w:top w:val="nil"/>
            </w:tcBorders>
          </w:tcPr>
          <w:p w14:paraId="173AC8F0" w14:textId="77777777" w:rsidR="00565BFA" w:rsidRPr="00F56DB7" w:rsidRDefault="00565BFA" w:rsidP="00273214">
            <w:pPr>
              <w:pStyle w:val="TAC"/>
            </w:pPr>
            <w:r w:rsidRPr="00F56DB7">
              <w:t>-</w:t>
            </w:r>
          </w:p>
        </w:tc>
      </w:tr>
      <w:tr w:rsidR="00DE2F9E" w:rsidRPr="00F56DB7" w14:paraId="45D29499" w14:textId="77777777" w:rsidTr="00DE2F9E">
        <w:trPr>
          <w:jc w:val="center"/>
        </w:trPr>
        <w:tc>
          <w:tcPr>
            <w:tcW w:w="573" w:type="dxa"/>
          </w:tcPr>
          <w:p w14:paraId="1FC343F0" w14:textId="1AFD5B6D" w:rsidR="00DE2F9E" w:rsidRPr="00F56DB7" w:rsidRDefault="00DE2F9E" w:rsidP="00DE2F9E">
            <w:pPr>
              <w:pStyle w:val="TAC"/>
              <w:rPr>
                <w:lang w:eastAsia="zh-CN"/>
              </w:rPr>
            </w:pPr>
            <w:r w:rsidRPr="00F56DB7">
              <w:t>8b</w:t>
            </w:r>
          </w:p>
        </w:tc>
        <w:tc>
          <w:tcPr>
            <w:tcW w:w="4015" w:type="dxa"/>
          </w:tcPr>
          <w:p w14:paraId="2111FE4B" w14:textId="1F3B7584" w:rsidR="00DE2F9E" w:rsidRPr="00F56DB7" w:rsidRDefault="00DE2F9E" w:rsidP="00DE2F9E">
            <w:pPr>
              <w:pStyle w:val="TAL"/>
            </w:pPr>
            <w:r w:rsidRPr="00F56DB7">
              <w:t>ELSE step 1 of Annex A.4.2</w:t>
            </w:r>
            <w:r w:rsidR="00E4205E" w:rsidRPr="00F56DB7">
              <w:t>a</w:t>
            </w:r>
            <w:r w:rsidRPr="00F56DB7">
              <w:t xml:space="preserve"> takes place.</w:t>
            </w:r>
          </w:p>
        </w:tc>
        <w:tc>
          <w:tcPr>
            <w:tcW w:w="716" w:type="dxa"/>
          </w:tcPr>
          <w:p w14:paraId="4A554E40" w14:textId="65300C88" w:rsidR="00DE2F9E" w:rsidRPr="00F56DB7" w:rsidRDefault="00DE2F9E" w:rsidP="00DE2F9E">
            <w:pPr>
              <w:pStyle w:val="TAC"/>
              <w:rPr>
                <w:lang w:eastAsia="zh-CN"/>
              </w:rPr>
            </w:pPr>
            <w:r w:rsidRPr="00F56DB7">
              <w:t>--&gt;</w:t>
            </w:r>
          </w:p>
        </w:tc>
        <w:tc>
          <w:tcPr>
            <w:tcW w:w="3011" w:type="dxa"/>
          </w:tcPr>
          <w:p w14:paraId="45A7C045" w14:textId="7F5DA135" w:rsidR="00DE2F9E" w:rsidRPr="00F56DB7" w:rsidRDefault="00DE2F9E" w:rsidP="00DE2F9E">
            <w:pPr>
              <w:pStyle w:val="TAL"/>
              <w:rPr>
                <w:rFonts w:eastAsia="MS Gothic"/>
              </w:rPr>
            </w:pPr>
            <w:r w:rsidRPr="00F56DB7">
              <w:t>INVITE</w:t>
            </w:r>
          </w:p>
        </w:tc>
        <w:tc>
          <w:tcPr>
            <w:tcW w:w="574" w:type="dxa"/>
          </w:tcPr>
          <w:p w14:paraId="4F87FACC" w14:textId="45FE6C5C" w:rsidR="00DE2F9E" w:rsidRPr="00F56DB7" w:rsidRDefault="00DE2F9E" w:rsidP="00DE2F9E">
            <w:pPr>
              <w:pStyle w:val="TAC"/>
              <w:rPr>
                <w:lang w:eastAsia="zh-CN"/>
              </w:rPr>
            </w:pPr>
            <w:r w:rsidRPr="00F56DB7">
              <w:t>-</w:t>
            </w:r>
          </w:p>
        </w:tc>
        <w:tc>
          <w:tcPr>
            <w:tcW w:w="860" w:type="dxa"/>
          </w:tcPr>
          <w:p w14:paraId="2EAD34E2" w14:textId="4C8FD3DF" w:rsidR="00DE2F9E" w:rsidRPr="00F56DB7" w:rsidRDefault="00DE2F9E" w:rsidP="00DE2F9E">
            <w:pPr>
              <w:pStyle w:val="TAC"/>
              <w:rPr>
                <w:lang w:eastAsia="zh-CN"/>
              </w:rPr>
            </w:pPr>
            <w:r w:rsidRPr="00F56DB7">
              <w:t>-</w:t>
            </w:r>
          </w:p>
        </w:tc>
      </w:tr>
      <w:tr w:rsidR="00565BFA" w:rsidRPr="00F56DB7" w14:paraId="4FE32CD2" w14:textId="77777777" w:rsidTr="00DE2F9E">
        <w:trPr>
          <w:jc w:val="center"/>
        </w:trPr>
        <w:tc>
          <w:tcPr>
            <w:tcW w:w="573" w:type="dxa"/>
          </w:tcPr>
          <w:p w14:paraId="11FE5CFD" w14:textId="77777777" w:rsidR="00565BFA" w:rsidRPr="00F56DB7" w:rsidRDefault="00565BFA" w:rsidP="00273214">
            <w:pPr>
              <w:pStyle w:val="TAC"/>
              <w:rPr>
                <w:lang w:eastAsia="zh-CN"/>
              </w:rPr>
            </w:pPr>
            <w:r w:rsidRPr="00F56DB7">
              <w:rPr>
                <w:lang w:eastAsia="zh-CN"/>
              </w:rPr>
              <w:t>9</w:t>
            </w:r>
          </w:p>
        </w:tc>
        <w:tc>
          <w:tcPr>
            <w:tcW w:w="4015" w:type="dxa"/>
          </w:tcPr>
          <w:p w14:paraId="664223AF" w14:textId="77777777" w:rsidR="00565BFA" w:rsidRPr="00F56DB7" w:rsidRDefault="00565BFA" w:rsidP="00273214">
            <w:pPr>
              <w:pStyle w:val="TAL"/>
              <w:rPr>
                <w:rFonts w:eastAsia="MS Gothic"/>
              </w:rPr>
            </w:pPr>
            <w:r w:rsidRPr="00F56DB7">
              <w:t>SS sends 504 Server Time-out</w:t>
            </w:r>
          </w:p>
        </w:tc>
        <w:tc>
          <w:tcPr>
            <w:tcW w:w="716" w:type="dxa"/>
          </w:tcPr>
          <w:p w14:paraId="125FDF3F" w14:textId="77777777" w:rsidR="00565BFA" w:rsidRPr="00F56DB7" w:rsidRDefault="00565BFA" w:rsidP="00273214">
            <w:pPr>
              <w:pStyle w:val="TAC"/>
              <w:rPr>
                <w:rFonts w:eastAsia="MS Gothic"/>
              </w:rPr>
            </w:pPr>
            <w:r w:rsidRPr="00F56DB7">
              <w:rPr>
                <w:lang w:eastAsia="zh-CN"/>
              </w:rPr>
              <w:t>&lt;--</w:t>
            </w:r>
          </w:p>
        </w:tc>
        <w:tc>
          <w:tcPr>
            <w:tcW w:w="3011" w:type="dxa"/>
          </w:tcPr>
          <w:p w14:paraId="0304323B" w14:textId="77777777" w:rsidR="00565BFA" w:rsidRPr="00F56DB7" w:rsidRDefault="00565BFA" w:rsidP="00273214">
            <w:pPr>
              <w:pStyle w:val="TAL"/>
              <w:rPr>
                <w:rFonts w:eastAsia="MS Gothic"/>
              </w:rPr>
            </w:pPr>
            <w:r w:rsidRPr="00F56DB7">
              <w:rPr>
                <w:rFonts w:eastAsia="MS Gothic"/>
              </w:rPr>
              <w:t>504 Server Time-out</w:t>
            </w:r>
          </w:p>
        </w:tc>
        <w:tc>
          <w:tcPr>
            <w:tcW w:w="574" w:type="dxa"/>
          </w:tcPr>
          <w:p w14:paraId="5307B9B4" w14:textId="77777777" w:rsidR="00565BFA" w:rsidRPr="00F56DB7" w:rsidRDefault="00565BFA" w:rsidP="00273214">
            <w:pPr>
              <w:pStyle w:val="TAC"/>
              <w:rPr>
                <w:lang w:eastAsia="zh-CN"/>
              </w:rPr>
            </w:pPr>
            <w:r w:rsidRPr="00F56DB7">
              <w:rPr>
                <w:lang w:eastAsia="zh-CN"/>
              </w:rPr>
              <w:t>-</w:t>
            </w:r>
          </w:p>
        </w:tc>
        <w:tc>
          <w:tcPr>
            <w:tcW w:w="860" w:type="dxa"/>
          </w:tcPr>
          <w:p w14:paraId="6A6C180A" w14:textId="77777777" w:rsidR="00565BFA" w:rsidRPr="00F56DB7" w:rsidRDefault="00565BFA" w:rsidP="00273214">
            <w:pPr>
              <w:pStyle w:val="TAC"/>
              <w:rPr>
                <w:lang w:eastAsia="zh-CN"/>
              </w:rPr>
            </w:pPr>
            <w:r w:rsidRPr="00F56DB7">
              <w:rPr>
                <w:lang w:eastAsia="zh-CN"/>
              </w:rPr>
              <w:t>-</w:t>
            </w:r>
          </w:p>
        </w:tc>
      </w:tr>
      <w:tr w:rsidR="00610109" w:rsidRPr="00F56DB7" w14:paraId="4E6692B8" w14:textId="77777777" w:rsidTr="00DE2F9E">
        <w:trPr>
          <w:jc w:val="center"/>
        </w:trPr>
        <w:tc>
          <w:tcPr>
            <w:tcW w:w="573" w:type="dxa"/>
          </w:tcPr>
          <w:p w14:paraId="121EA670" w14:textId="1732C446" w:rsidR="00610109" w:rsidRPr="00F56DB7" w:rsidRDefault="00610109" w:rsidP="00610109">
            <w:pPr>
              <w:pStyle w:val="TAC"/>
              <w:rPr>
                <w:lang w:eastAsia="zh-CN"/>
              </w:rPr>
            </w:pPr>
            <w:r w:rsidRPr="00F56DB7">
              <w:rPr>
                <w:lang w:eastAsia="zh-CN"/>
              </w:rPr>
              <w:t>9A</w:t>
            </w:r>
          </w:p>
        </w:tc>
        <w:tc>
          <w:tcPr>
            <w:tcW w:w="4015" w:type="dxa"/>
          </w:tcPr>
          <w:p w14:paraId="3CE3D182" w14:textId="11A06AE7" w:rsidR="00610109" w:rsidRPr="00F56DB7" w:rsidRDefault="00610109" w:rsidP="00610109">
            <w:pPr>
              <w:pStyle w:val="TAL"/>
            </w:pPr>
            <w:r w:rsidRPr="00F56DB7">
              <w:t>UE acknowledges the reception of 504 Server Time-out.</w:t>
            </w:r>
          </w:p>
        </w:tc>
        <w:tc>
          <w:tcPr>
            <w:tcW w:w="716" w:type="dxa"/>
          </w:tcPr>
          <w:p w14:paraId="0AE93242" w14:textId="5231DF9B" w:rsidR="00610109" w:rsidRPr="00F56DB7" w:rsidRDefault="00610109" w:rsidP="00610109">
            <w:pPr>
              <w:pStyle w:val="TAC"/>
              <w:rPr>
                <w:lang w:eastAsia="zh-CN"/>
              </w:rPr>
            </w:pPr>
            <w:r w:rsidRPr="00F56DB7">
              <w:t>--&gt;</w:t>
            </w:r>
          </w:p>
        </w:tc>
        <w:tc>
          <w:tcPr>
            <w:tcW w:w="3011" w:type="dxa"/>
          </w:tcPr>
          <w:p w14:paraId="2F39D323" w14:textId="5E5C2648" w:rsidR="00610109" w:rsidRPr="00F56DB7" w:rsidRDefault="00610109" w:rsidP="00610109">
            <w:pPr>
              <w:pStyle w:val="TAL"/>
              <w:rPr>
                <w:rFonts w:eastAsia="MS Gothic"/>
              </w:rPr>
            </w:pPr>
            <w:r w:rsidRPr="00F56DB7">
              <w:t>ACK</w:t>
            </w:r>
          </w:p>
        </w:tc>
        <w:tc>
          <w:tcPr>
            <w:tcW w:w="574" w:type="dxa"/>
          </w:tcPr>
          <w:p w14:paraId="5865B24A" w14:textId="1035845B" w:rsidR="00610109" w:rsidRPr="00F56DB7" w:rsidRDefault="00610109" w:rsidP="00610109">
            <w:pPr>
              <w:pStyle w:val="TAC"/>
              <w:rPr>
                <w:lang w:eastAsia="zh-CN"/>
              </w:rPr>
            </w:pPr>
            <w:r w:rsidRPr="00F56DB7">
              <w:rPr>
                <w:lang w:eastAsia="zh-CN"/>
              </w:rPr>
              <w:t>-</w:t>
            </w:r>
          </w:p>
        </w:tc>
        <w:tc>
          <w:tcPr>
            <w:tcW w:w="860" w:type="dxa"/>
          </w:tcPr>
          <w:p w14:paraId="5075B326" w14:textId="7023559F" w:rsidR="00610109" w:rsidRPr="00F56DB7" w:rsidRDefault="00610109" w:rsidP="00610109">
            <w:pPr>
              <w:pStyle w:val="TAC"/>
              <w:rPr>
                <w:lang w:eastAsia="zh-CN"/>
              </w:rPr>
            </w:pPr>
            <w:r w:rsidRPr="00F56DB7">
              <w:rPr>
                <w:lang w:eastAsia="zh-CN"/>
              </w:rPr>
              <w:t>-</w:t>
            </w:r>
          </w:p>
        </w:tc>
      </w:tr>
      <w:tr w:rsidR="00610109" w:rsidRPr="00F56DB7" w14:paraId="1CD16023" w14:textId="77777777" w:rsidTr="00DE2F9E">
        <w:trPr>
          <w:jc w:val="center"/>
        </w:trPr>
        <w:tc>
          <w:tcPr>
            <w:tcW w:w="573" w:type="dxa"/>
          </w:tcPr>
          <w:p w14:paraId="593B516C" w14:textId="77777777" w:rsidR="00610109" w:rsidRPr="00F56DB7" w:rsidRDefault="00610109" w:rsidP="00610109">
            <w:pPr>
              <w:pStyle w:val="TAC"/>
            </w:pPr>
            <w:r w:rsidRPr="00F56DB7">
              <w:t>10</w:t>
            </w:r>
          </w:p>
        </w:tc>
        <w:tc>
          <w:tcPr>
            <w:tcW w:w="4015" w:type="dxa"/>
          </w:tcPr>
          <w:p w14:paraId="53AF93F8" w14:textId="77777777" w:rsidR="00610109" w:rsidRPr="00F56DB7" w:rsidRDefault="00610109" w:rsidP="00610109">
            <w:pPr>
              <w:pStyle w:val="TAL"/>
              <w:rPr>
                <w:rFonts w:eastAsia="MS Gothic"/>
              </w:rPr>
            </w:pPr>
            <w:r w:rsidRPr="00F56DB7">
              <w:t>Check: Does the UE send an initial registration request?</w:t>
            </w:r>
          </w:p>
        </w:tc>
        <w:tc>
          <w:tcPr>
            <w:tcW w:w="716" w:type="dxa"/>
          </w:tcPr>
          <w:p w14:paraId="11CC74FA" w14:textId="77777777" w:rsidR="00610109" w:rsidRPr="00F56DB7" w:rsidRDefault="00610109" w:rsidP="00610109">
            <w:pPr>
              <w:pStyle w:val="TAC"/>
              <w:rPr>
                <w:rFonts w:eastAsia="MS Gothic"/>
              </w:rPr>
            </w:pPr>
            <w:r w:rsidRPr="00F56DB7">
              <w:t>--&gt;</w:t>
            </w:r>
          </w:p>
        </w:tc>
        <w:tc>
          <w:tcPr>
            <w:tcW w:w="3011" w:type="dxa"/>
          </w:tcPr>
          <w:p w14:paraId="6BB0532A" w14:textId="77777777" w:rsidR="00610109" w:rsidRPr="00F56DB7" w:rsidRDefault="00610109" w:rsidP="00610109">
            <w:pPr>
              <w:pStyle w:val="TAL"/>
              <w:rPr>
                <w:rFonts w:eastAsia="MS Gothic"/>
              </w:rPr>
            </w:pPr>
            <w:r w:rsidRPr="00F56DB7">
              <w:t>REGISTER</w:t>
            </w:r>
          </w:p>
        </w:tc>
        <w:tc>
          <w:tcPr>
            <w:tcW w:w="574" w:type="dxa"/>
          </w:tcPr>
          <w:p w14:paraId="667362DF" w14:textId="77777777" w:rsidR="00610109" w:rsidRPr="00F56DB7" w:rsidRDefault="00610109" w:rsidP="00610109">
            <w:pPr>
              <w:pStyle w:val="TAC"/>
            </w:pPr>
            <w:r w:rsidRPr="00F56DB7">
              <w:rPr>
                <w:lang w:eastAsia="zh-CN"/>
              </w:rPr>
              <w:t>1</w:t>
            </w:r>
          </w:p>
        </w:tc>
        <w:tc>
          <w:tcPr>
            <w:tcW w:w="860" w:type="dxa"/>
          </w:tcPr>
          <w:p w14:paraId="73A50583" w14:textId="77777777" w:rsidR="00610109" w:rsidRPr="00F56DB7" w:rsidRDefault="00610109" w:rsidP="00610109">
            <w:pPr>
              <w:pStyle w:val="TAC"/>
            </w:pPr>
            <w:r w:rsidRPr="00F56DB7">
              <w:rPr>
                <w:lang w:eastAsia="zh-CN"/>
              </w:rPr>
              <w:t>P</w:t>
            </w:r>
          </w:p>
        </w:tc>
      </w:tr>
      <w:tr w:rsidR="00610109" w:rsidRPr="00F56DB7" w14:paraId="3941DBB8" w14:textId="77777777" w:rsidTr="00DE2F9E">
        <w:trPr>
          <w:jc w:val="center"/>
        </w:trPr>
        <w:tc>
          <w:tcPr>
            <w:tcW w:w="573" w:type="dxa"/>
          </w:tcPr>
          <w:p w14:paraId="2761E7C6" w14:textId="77777777" w:rsidR="00610109" w:rsidRPr="00F56DB7" w:rsidRDefault="00610109" w:rsidP="00610109">
            <w:pPr>
              <w:pStyle w:val="TAC"/>
            </w:pPr>
            <w:r w:rsidRPr="00F56DB7">
              <w:t>11-17</w:t>
            </w:r>
          </w:p>
        </w:tc>
        <w:tc>
          <w:tcPr>
            <w:tcW w:w="4015" w:type="dxa"/>
          </w:tcPr>
          <w:p w14:paraId="72054E39" w14:textId="77777777" w:rsidR="00610109" w:rsidRPr="00F56DB7" w:rsidRDefault="00610109" w:rsidP="00610109">
            <w:pPr>
              <w:pStyle w:val="TAL"/>
            </w:pPr>
            <w:r w:rsidRPr="00F56DB7">
              <w:t xml:space="preserve">Continue with Annex A.2 steps 2-8 </w:t>
            </w:r>
            <w:proofErr w:type="gramStart"/>
            <w:r w:rsidRPr="00F56DB7">
              <w:t>in order to</w:t>
            </w:r>
            <w:proofErr w:type="gramEnd"/>
            <w:r w:rsidRPr="00F56DB7">
              <w:t xml:space="preserve"> get the UE in a stable registered state.</w:t>
            </w:r>
          </w:p>
        </w:tc>
        <w:tc>
          <w:tcPr>
            <w:tcW w:w="716" w:type="dxa"/>
          </w:tcPr>
          <w:p w14:paraId="5096E2DB" w14:textId="77777777" w:rsidR="00610109" w:rsidRPr="00F56DB7" w:rsidRDefault="00610109" w:rsidP="00610109">
            <w:pPr>
              <w:pStyle w:val="TAC"/>
            </w:pPr>
            <w:r w:rsidRPr="00F56DB7">
              <w:t>-</w:t>
            </w:r>
          </w:p>
        </w:tc>
        <w:tc>
          <w:tcPr>
            <w:tcW w:w="3011" w:type="dxa"/>
          </w:tcPr>
          <w:p w14:paraId="4789D907" w14:textId="77777777" w:rsidR="00610109" w:rsidRPr="00F56DB7" w:rsidRDefault="00610109" w:rsidP="00610109">
            <w:pPr>
              <w:pStyle w:val="TAL"/>
            </w:pPr>
            <w:r w:rsidRPr="00F56DB7">
              <w:t>-</w:t>
            </w:r>
          </w:p>
        </w:tc>
        <w:tc>
          <w:tcPr>
            <w:tcW w:w="574" w:type="dxa"/>
          </w:tcPr>
          <w:p w14:paraId="0E57C9D9" w14:textId="77777777" w:rsidR="00610109" w:rsidRPr="00F56DB7" w:rsidRDefault="00610109" w:rsidP="00610109">
            <w:pPr>
              <w:pStyle w:val="TAC"/>
              <w:rPr>
                <w:lang w:eastAsia="zh-CN"/>
              </w:rPr>
            </w:pPr>
            <w:r w:rsidRPr="00F56DB7">
              <w:rPr>
                <w:lang w:eastAsia="zh-CN"/>
              </w:rPr>
              <w:t>-</w:t>
            </w:r>
          </w:p>
        </w:tc>
        <w:tc>
          <w:tcPr>
            <w:tcW w:w="860" w:type="dxa"/>
          </w:tcPr>
          <w:p w14:paraId="58E73750" w14:textId="77777777" w:rsidR="00610109" w:rsidRPr="00F56DB7" w:rsidRDefault="00610109" w:rsidP="00610109">
            <w:pPr>
              <w:pStyle w:val="TAC"/>
              <w:rPr>
                <w:lang w:eastAsia="zh-CN"/>
              </w:rPr>
            </w:pPr>
            <w:r w:rsidRPr="00F56DB7">
              <w:rPr>
                <w:lang w:eastAsia="zh-CN"/>
              </w:rPr>
              <w:t>-</w:t>
            </w:r>
          </w:p>
        </w:tc>
      </w:tr>
    </w:tbl>
    <w:p w14:paraId="2E96EBA6" w14:textId="77777777" w:rsidR="00565BFA" w:rsidRPr="00F56DB7" w:rsidRDefault="00565BFA" w:rsidP="00565BFA"/>
    <w:p w14:paraId="6EDB15EB" w14:textId="77777777" w:rsidR="00565BFA" w:rsidRPr="00F56DB7" w:rsidRDefault="00565BFA" w:rsidP="00565BFA">
      <w:pPr>
        <w:pStyle w:val="TH"/>
        <w:rPr>
          <w:lang w:eastAsia="ja-JP"/>
        </w:rPr>
      </w:pPr>
      <w:r w:rsidRPr="00F56DB7">
        <w:t xml:space="preserve">Table </w:t>
      </w:r>
      <w:r w:rsidRPr="00F56DB7">
        <w:rPr>
          <w:rFonts w:cs="Arial"/>
        </w:rPr>
        <w:t>7.2.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65BFA" w:rsidRPr="00F56DB7" w14:paraId="6A041D95" w14:textId="77777777" w:rsidTr="00273214">
        <w:trPr>
          <w:jc w:val="center"/>
        </w:trPr>
        <w:tc>
          <w:tcPr>
            <w:tcW w:w="533" w:type="dxa"/>
            <w:tcBorders>
              <w:top w:val="single" w:sz="4" w:space="0" w:color="auto"/>
              <w:left w:val="single" w:sz="4" w:space="0" w:color="auto"/>
              <w:bottom w:val="nil"/>
              <w:right w:val="single" w:sz="4" w:space="0" w:color="auto"/>
            </w:tcBorders>
            <w:hideMark/>
          </w:tcPr>
          <w:p w14:paraId="65E4D7AC" w14:textId="77777777" w:rsidR="00565BFA" w:rsidRPr="00F56DB7" w:rsidRDefault="00565BFA" w:rsidP="00273214">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1732D2B4" w14:textId="77777777" w:rsidR="00565BFA" w:rsidRPr="00F56DB7" w:rsidRDefault="00565BFA" w:rsidP="00273214">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3CA087A" w14:textId="77777777" w:rsidR="00565BFA" w:rsidRPr="00F56DB7" w:rsidRDefault="00565BFA" w:rsidP="00273214">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48B3F5EE" w14:textId="77777777" w:rsidR="00565BFA" w:rsidRPr="00F56DB7" w:rsidRDefault="00565BFA" w:rsidP="00273214">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3AEE7B7C" w14:textId="77777777" w:rsidR="00565BFA" w:rsidRPr="00F56DB7" w:rsidRDefault="00565BFA" w:rsidP="00273214">
            <w:pPr>
              <w:pStyle w:val="TAH"/>
            </w:pPr>
            <w:r w:rsidRPr="00F56DB7">
              <w:t>Verdict</w:t>
            </w:r>
          </w:p>
        </w:tc>
      </w:tr>
      <w:tr w:rsidR="00565BFA" w:rsidRPr="00F56DB7" w14:paraId="71C0FA55" w14:textId="77777777" w:rsidTr="00273214">
        <w:trPr>
          <w:jc w:val="center"/>
        </w:trPr>
        <w:tc>
          <w:tcPr>
            <w:tcW w:w="533" w:type="dxa"/>
            <w:tcBorders>
              <w:top w:val="nil"/>
              <w:left w:val="single" w:sz="4" w:space="0" w:color="auto"/>
              <w:bottom w:val="single" w:sz="4" w:space="0" w:color="auto"/>
              <w:right w:val="single" w:sz="4" w:space="0" w:color="auto"/>
            </w:tcBorders>
          </w:tcPr>
          <w:p w14:paraId="3AEFDFA8" w14:textId="77777777" w:rsidR="00565BFA" w:rsidRPr="00F56DB7" w:rsidRDefault="00565BFA" w:rsidP="00273214">
            <w:pPr>
              <w:pStyle w:val="TAH"/>
            </w:pPr>
          </w:p>
        </w:tc>
        <w:tc>
          <w:tcPr>
            <w:tcW w:w="3967" w:type="dxa"/>
            <w:tcBorders>
              <w:top w:val="single" w:sz="4" w:space="0" w:color="auto"/>
              <w:left w:val="single" w:sz="4" w:space="0" w:color="auto"/>
              <w:bottom w:val="single" w:sz="4" w:space="0" w:color="auto"/>
              <w:right w:val="single" w:sz="4" w:space="0" w:color="auto"/>
            </w:tcBorders>
          </w:tcPr>
          <w:p w14:paraId="1F63F38B" w14:textId="77777777" w:rsidR="00565BFA" w:rsidRPr="00F56DB7" w:rsidRDefault="00565BFA" w:rsidP="0027321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882E839" w14:textId="77777777" w:rsidR="00565BFA" w:rsidRPr="00F56DB7" w:rsidRDefault="00565BFA" w:rsidP="00273214">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3113AC8C" w14:textId="77777777" w:rsidR="00565BFA" w:rsidRPr="00F56DB7" w:rsidRDefault="00565BFA" w:rsidP="00273214">
            <w:pPr>
              <w:pStyle w:val="TAH"/>
            </w:pPr>
            <w:r w:rsidRPr="00F56DB7">
              <w:t>Message</w:t>
            </w:r>
          </w:p>
        </w:tc>
        <w:tc>
          <w:tcPr>
            <w:tcW w:w="567" w:type="dxa"/>
            <w:tcBorders>
              <w:top w:val="nil"/>
              <w:left w:val="single" w:sz="4" w:space="0" w:color="auto"/>
              <w:bottom w:val="single" w:sz="4" w:space="0" w:color="auto"/>
              <w:right w:val="single" w:sz="4" w:space="0" w:color="auto"/>
            </w:tcBorders>
          </w:tcPr>
          <w:p w14:paraId="5ACF4888" w14:textId="77777777" w:rsidR="00565BFA" w:rsidRPr="00F56DB7" w:rsidRDefault="00565BFA" w:rsidP="00273214">
            <w:pPr>
              <w:pStyle w:val="TAH"/>
            </w:pPr>
          </w:p>
        </w:tc>
        <w:tc>
          <w:tcPr>
            <w:tcW w:w="850" w:type="dxa"/>
            <w:tcBorders>
              <w:top w:val="nil"/>
              <w:left w:val="single" w:sz="4" w:space="0" w:color="auto"/>
              <w:bottom w:val="single" w:sz="4" w:space="0" w:color="auto"/>
              <w:right w:val="single" w:sz="4" w:space="0" w:color="auto"/>
            </w:tcBorders>
          </w:tcPr>
          <w:p w14:paraId="5D1E62CB" w14:textId="77777777" w:rsidR="00565BFA" w:rsidRPr="00F56DB7" w:rsidRDefault="00565BFA" w:rsidP="00273214">
            <w:pPr>
              <w:pStyle w:val="TAH"/>
            </w:pPr>
          </w:p>
        </w:tc>
      </w:tr>
      <w:tr w:rsidR="00565BFA" w:rsidRPr="00F56DB7" w14:paraId="7A043729" w14:textId="77777777" w:rsidTr="00273214">
        <w:trPr>
          <w:jc w:val="center"/>
        </w:trPr>
        <w:tc>
          <w:tcPr>
            <w:tcW w:w="533" w:type="dxa"/>
            <w:tcBorders>
              <w:top w:val="single" w:sz="4" w:space="0" w:color="auto"/>
              <w:left w:val="single" w:sz="4" w:space="0" w:color="auto"/>
              <w:bottom w:val="single" w:sz="4" w:space="0" w:color="auto"/>
              <w:right w:val="single" w:sz="4" w:space="0" w:color="auto"/>
            </w:tcBorders>
            <w:hideMark/>
          </w:tcPr>
          <w:p w14:paraId="135080FF" w14:textId="77777777" w:rsidR="00565BFA" w:rsidRPr="00F56DB7" w:rsidRDefault="00565BFA" w:rsidP="00273214">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127182B1" w14:textId="77777777" w:rsidR="00565BFA" w:rsidRPr="00F56DB7" w:rsidRDefault="00565BFA" w:rsidP="00273214">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27AF81CA" w14:textId="77777777" w:rsidR="00565BFA" w:rsidRPr="00F56DB7" w:rsidRDefault="00565BFA" w:rsidP="00273214">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1312F2C9" w14:textId="77777777" w:rsidR="00565BFA" w:rsidRPr="00F56DB7" w:rsidRDefault="00565BFA" w:rsidP="00273214">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8F8B8AC" w14:textId="77777777" w:rsidR="00565BFA" w:rsidRPr="00F56DB7" w:rsidRDefault="00565BFA" w:rsidP="00273214">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8D18C67" w14:textId="77777777" w:rsidR="00565BFA" w:rsidRPr="00F56DB7" w:rsidRDefault="00565BFA" w:rsidP="00273214">
            <w:pPr>
              <w:pStyle w:val="TAC"/>
            </w:pPr>
            <w:r w:rsidRPr="00F56DB7">
              <w:rPr>
                <w:lang w:eastAsia="zh-CN"/>
              </w:rPr>
              <w:t>-</w:t>
            </w:r>
          </w:p>
        </w:tc>
      </w:tr>
    </w:tbl>
    <w:p w14:paraId="0D41557C" w14:textId="77777777" w:rsidR="00CA2DCF" w:rsidRPr="00F56DB7" w:rsidRDefault="00CA2DCF" w:rsidP="00CA2DCF">
      <w:pPr>
        <w:rPr>
          <w:rFonts w:eastAsia="MS Gothic"/>
        </w:rPr>
      </w:pPr>
    </w:p>
    <w:p w14:paraId="3C9263A3" w14:textId="77777777" w:rsidR="00565BFA" w:rsidRPr="00F56DB7" w:rsidRDefault="00565BFA" w:rsidP="00F238ED">
      <w:pPr>
        <w:pStyle w:val="H6"/>
        <w:rPr>
          <w:lang w:eastAsia="en-US"/>
        </w:rPr>
      </w:pPr>
      <w:bookmarkStart w:id="644" w:name="_Toc60916100"/>
      <w:r w:rsidRPr="00F56DB7">
        <w:rPr>
          <w:lang w:eastAsia="en-US"/>
        </w:rPr>
        <w:t>7.2.3.3</w:t>
      </w:r>
      <w:r w:rsidRPr="00F56DB7">
        <w:rPr>
          <w:lang w:eastAsia="en-US"/>
        </w:rPr>
        <w:tab/>
        <w:t>Specific message contents</w:t>
      </w:r>
      <w:bookmarkEnd w:id="644"/>
    </w:p>
    <w:p w14:paraId="57054638" w14:textId="77777777" w:rsidR="00565BFA" w:rsidRPr="00F56DB7" w:rsidRDefault="00565BFA" w:rsidP="00565BFA">
      <w:pPr>
        <w:pStyle w:val="TH"/>
        <w:rPr>
          <w:rFonts w:cs="Arial"/>
        </w:rPr>
      </w:pPr>
      <w:r w:rsidRPr="00F56DB7">
        <w:rPr>
          <w:rFonts w:cs="Arial"/>
        </w:rPr>
        <w:t>Table 7.2.3.3-1: 504 Server Time-out (step 3, Table 7.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65BFA" w:rsidRPr="00F56DB7" w14:paraId="0E2FB1F4" w14:textId="77777777" w:rsidTr="00273214">
        <w:trPr>
          <w:cantSplit/>
          <w:tblHeader/>
          <w:jc w:val="center"/>
        </w:trPr>
        <w:tc>
          <w:tcPr>
            <w:tcW w:w="9634" w:type="dxa"/>
          </w:tcPr>
          <w:p w14:paraId="0063C2AA" w14:textId="0AABEC7D" w:rsidR="00565BFA" w:rsidRPr="00F56DB7" w:rsidRDefault="00565BFA" w:rsidP="00273214">
            <w:pPr>
              <w:pStyle w:val="TAL"/>
            </w:pPr>
            <w:r w:rsidRPr="00F56DB7">
              <w:t xml:space="preserve">Derivation path: TS 34.229-1 [2], </w:t>
            </w:r>
            <w:r w:rsidR="003A0636" w:rsidRPr="00F56DB7">
              <w:t xml:space="preserve">Annex </w:t>
            </w:r>
            <w:r w:rsidRPr="00F56DB7">
              <w:t>A.4.6</w:t>
            </w:r>
          </w:p>
        </w:tc>
      </w:tr>
    </w:tbl>
    <w:p w14:paraId="56CA87FA" w14:textId="77777777" w:rsidR="00565BFA" w:rsidRPr="00F56DB7" w:rsidRDefault="00565BFA" w:rsidP="00565BFA"/>
    <w:p w14:paraId="32CF5BB7" w14:textId="009C1DDA" w:rsidR="00565BFA" w:rsidRPr="00F56DB7" w:rsidRDefault="00565BFA" w:rsidP="00565BFA">
      <w:pPr>
        <w:pStyle w:val="TH"/>
      </w:pPr>
      <w:r w:rsidRPr="00F56DB7">
        <w:t>Table 7.2.3.3-2: REGISTER (step</w:t>
      </w:r>
      <w:r w:rsidR="003A0636" w:rsidRPr="00F56DB7">
        <w:t xml:space="preserve"> 10</w:t>
      </w:r>
      <w:r w:rsidRPr="00F56DB7">
        <w:t>, Table 7.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65BFA" w:rsidRPr="00F56DB7" w14:paraId="541BD0F3" w14:textId="77777777" w:rsidTr="00273214">
        <w:trPr>
          <w:cantSplit/>
          <w:tblHeader/>
          <w:jc w:val="center"/>
        </w:trPr>
        <w:tc>
          <w:tcPr>
            <w:tcW w:w="9634" w:type="dxa"/>
          </w:tcPr>
          <w:p w14:paraId="57FE5BFD" w14:textId="19F5F241" w:rsidR="00565BFA" w:rsidRPr="00F56DB7" w:rsidRDefault="00565BFA" w:rsidP="00273214">
            <w:pPr>
              <w:pStyle w:val="TAL"/>
            </w:pPr>
            <w:r w:rsidRPr="00F56DB7">
              <w:t xml:space="preserve">Derivation path: TS 34.229-1 [2], </w:t>
            </w:r>
            <w:r w:rsidR="003A0636" w:rsidRPr="00F56DB7">
              <w:t xml:space="preserve">Annex </w:t>
            </w:r>
            <w:r w:rsidRPr="00F56DB7">
              <w:t>A.1.1</w:t>
            </w:r>
            <w:r w:rsidR="003A0636" w:rsidRPr="00F56DB7">
              <w:t>,</w:t>
            </w:r>
            <w:r w:rsidRPr="00F56DB7">
              <w:t xml:space="preserve"> condition A1</w:t>
            </w:r>
          </w:p>
        </w:tc>
      </w:tr>
    </w:tbl>
    <w:p w14:paraId="6B9F8D1E" w14:textId="77777777" w:rsidR="00C718C3" w:rsidRPr="00F56DB7" w:rsidRDefault="00C718C3" w:rsidP="00C718C3">
      <w:pPr>
        <w:rPr>
          <w:rFonts w:eastAsia="MS Gothic"/>
        </w:rPr>
      </w:pPr>
    </w:p>
    <w:p w14:paraId="62F5AAD6" w14:textId="77777777" w:rsidR="00C718C3" w:rsidRPr="00F56DB7" w:rsidRDefault="00C718C3" w:rsidP="00C718C3">
      <w:pPr>
        <w:pStyle w:val="TH"/>
      </w:pPr>
      <w:r w:rsidRPr="00F56DB7">
        <w:t>Table 7.2.3.3-3: ACK (step 9A, Table 7.2.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C718C3" w:rsidRPr="00F56DB7" w14:paraId="1069D463" w14:textId="77777777" w:rsidTr="00CC08CF">
        <w:trPr>
          <w:cantSplit/>
          <w:tblHeader/>
          <w:jc w:val="center"/>
        </w:trPr>
        <w:tc>
          <w:tcPr>
            <w:tcW w:w="9634" w:type="dxa"/>
          </w:tcPr>
          <w:p w14:paraId="05A7C629" w14:textId="77777777" w:rsidR="00C718C3" w:rsidRPr="00F56DB7" w:rsidRDefault="00C718C3" w:rsidP="00CC08CF">
            <w:pPr>
              <w:keepNext/>
              <w:keepLines/>
              <w:spacing w:after="0"/>
              <w:rPr>
                <w:rFonts w:ascii="Arial" w:hAnsi="Arial"/>
                <w:sz w:val="18"/>
              </w:rPr>
            </w:pPr>
            <w:r w:rsidRPr="00F56DB7">
              <w:rPr>
                <w:rFonts w:ascii="Arial" w:hAnsi="Arial"/>
                <w:sz w:val="18"/>
              </w:rPr>
              <w:t>Derivation path: TS 34.229-1 [2], Annex A.2.7, Condition A4</w:t>
            </w:r>
          </w:p>
        </w:tc>
      </w:tr>
    </w:tbl>
    <w:p w14:paraId="4A2BE486" w14:textId="77777777" w:rsidR="00565BFA" w:rsidRPr="00F56DB7" w:rsidRDefault="00565BFA" w:rsidP="00565BFA">
      <w:pPr>
        <w:rPr>
          <w:rFonts w:eastAsia="MS Gothic"/>
        </w:rPr>
      </w:pPr>
    </w:p>
    <w:p w14:paraId="10EAD840" w14:textId="04329DD1" w:rsidR="00565BFA" w:rsidRPr="00F56DB7" w:rsidRDefault="006C5F1C" w:rsidP="00565BFA">
      <w:pPr>
        <w:keepNext/>
        <w:keepLines/>
        <w:spacing w:before="180"/>
        <w:ind w:left="1134" w:hanging="1134"/>
        <w:outlineLvl w:val="1"/>
        <w:rPr>
          <w:rFonts w:ascii="Arial" w:eastAsia="MS Gothic" w:hAnsi="Arial"/>
          <w:sz w:val="32"/>
        </w:rPr>
      </w:pPr>
      <w:r w:rsidRPr="00F56DB7">
        <w:rPr>
          <w:rFonts w:ascii="Arial" w:eastAsia="MS Gothic" w:hAnsi="Arial"/>
          <w:sz w:val="32"/>
        </w:rPr>
        <w:br w:type="page"/>
      </w:r>
      <w:r w:rsidR="00565BFA" w:rsidRPr="00F56DB7">
        <w:rPr>
          <w:rFonts w:ascii="Arial" w:eastAsia="MS Gothic" w:hAnsi="Arial"/>
          <w:sz w:val="32"/>
        </w:rPr>
        <w:t>7.3</w:t>
      </w:r>
      <w:r w:rsidR="00565BFA" w:rsidRPr="00F56DB7">
        <w:rPr>
          <w:rFonts w:ascii="Arial" w:eastAsia="MS Gothic" w:hAnsi="Arial"/>
          <w:sz w:val="32"/>
        </w:rPr>
        <w:tab/>
      </w:r>
      <w:r w:rsidR="00511062" w:rsidRPr="00F56DB7">
        <w:rPr>
          <w:rFonts w:ascii="Arial" w:eastAsia="MS Gothic" w:hAnsi="Arial"/>
          <w:sz w:val="32"/>
        </w:rPr>
        <w:t>Void</w:t>
      </w:r>
    </w:p>
    <w:p w14:paraId="39C8C40A" w14:textId="6C4AA1F1" w:rsidR="003A1CC3" w:rsidRPr="00F56DB7" w:rsidRDefault="003A1CC3" w:rsidP="003A1CC3">
      <w:pPr>
        <w:pStyle w:val="Heading2"/>
        <w:rPr>
          <w:rFonts w:eastAsia="MS Gothic"/>
        </w:rPr>
      </w:pPr>
      <w:bookmarkStart w:id="645" w:name="_Toc60916106"/>
      <w:bookmarkStart w:id="646" w:name="_Toc68197385"/>
      <w:bookmarkStart w:id="647" w:name="_Toc75880634"/>
      <w:bookmarkStart w:id="648" w:name="_Toc84254332"/>
      <w:bookmarkStart w:id="649" w:name="_Toc84255127"/>
      <w:bookmarkStart w:id="650" w:name="_Toc90889076"/>
      <w:bookmarkStart w:id="651" w:name="_Toc99872577"/>
      <w:bookmarkStart w:id="652" w:name="_Toc210837398"/>
      <w:r w:rsidRPr="00F56DB7">
        <w:rPr>
          <w:rFonts w:eastAsia="MS Gothic"/>
        </w:rPr>
        <w:t>7.4</w:t>
      </w:r>
      <w:r w:rsidRPr="00F56DB7">
        <w:rPr>
          <w:rFonts w:eastAsia="MS Gothic"/>
        </w:rPr>
        <w:tab/>
      </w:r>
      <w:bookmarkEnd w:id="620"/>
      <w:bookmarkEnd w:id="621"/>
      <w:bookmarkEnd w:id="622"/>
      <w:bookmarkEnd w:id="623"/>
      <w:bookmarkEnd w:id="624"/>
      <w:bookmarkEnd w:id="645"/>
      <w:bookmarkEnd w:id="646"/>
      <w:bookmarkEnd w:id="647"/>
      <w:bookmarkEnd w:id="648"/>
      <w:bookmarkEnd w:id="649"/>
      <w:bookmarkEnd w:id="650"/>
      <w:bookmarkEnd w:id="651"/>
      <w:r w:rsidR="00DB5C55" w:rsidRPr="00F56DB7">
        <w:rPr>
          <w:rFonts w:eastAsia="MS Gothic"/>
        </w:rPr>
        <w:t>Void</w:t>
      </w:r>
      <w:bookmarkEnd w:id="652"/>
    </w:p>
    <w:p w14:paraId="04654A0D" w14:textId="77777777" w:rsidR="004502E8" w:rsidRPr="00F56DB7" w:rsidRDefault="00C8183A" w:rsidP="004502E8">
      <w:pPr>
        <w:pStyle w:val="Heading2"/>
        <w:rPr>
          <w:rFonts w:eastAsia="MS Gothic"/>
        </w:rPr>
      </w:pPr>
      <w:bookmarkStart w:id="653" w:name="_Toc42778743"/>
      <w:bookmarkStart w:id="654" w:name="_Toc42785190"/>
      <w:r w:rsidRPr="00F56DB7">
        <w:rPr>
          <w:rFonts w:eastAsia="MS Gothic"/>
        </w:rPr>
        <w:br w:type="page"/>
      </w:r>
      <w:bookmarkStart w:id="655" w:name="_Toc90889077"/>
      <w:bookmarkStart w:id="656" w:name="_Toc99872578"/>
      <w:bookmarkStart w:id="657" w:name="_Toc210837399"/>
      <w:bookmarkStart w:id="658" w:name="_Toc43210210"/>
      <w:bookmarkStart w:id="659" w:name="_Toc51948436"/>
      <w:bookmarkStart w:id="660" w:name="_Toc52162509"/>
      <w:bookmarkStart w:id="661" w:name="_Toc60916113"/>
      <w:bookmarkStart w:id="662" w:name="_Toc68197386"/>
      <w:bookmarkStart w:id="663" w:name="_Toc75880635"/>
      <w:bookmarkStart w:id="664" w:name="_Toc84254333"/>
      <w:bookmarkStart w:id="665" w:name="_Toc84255128"/>
      <w:r w:rsidR="004502E8" w:rsidRPr="00F56DB7">
        <w:rPr>
          <w:rFonts w:eastAsia="MS Gothic"/>
        </w:rPr>
        <w:t>7.4a</w:t>
      </w:r>
      <w:r w:rsidR="004502E8" w:rsidRPr="00F56DB7">
        <w:rPr>
          <w:rFonts w:eastAsia="MS Gothic"/>
        </w:rPr>
        <w:tab/>
        <w:t>MTSI MO Voice Call with preconditions at both originating UE and terminating UE / Default Configuration / 5GS</w:t>
      </w:r>
      <w:bookmarkEnd w:id="655"/>
      <w:bookmarkEnd w:id="656"/>
      <w:bookmarkEnd w:id="657"/>
    </w:p>
    <w:p w14:paraId="3CD67FA8" w14:textId="77777777" w:rsidR="004502E8" w:rsidRPr="00F56DB7" w:rsidRDefault="004502E8" w:rsidP="004502E8">
      <w:pPr>
        <w:pStyle w:val="H6"/>
        <w:rPr>
          <w:rFonts w:eastAsia="MS Gothic"/>
        </w:rPr>
      </w:pPr>
      <w:r w:rsidRPr="00F56DB7">
        <w:rPr>
          <w:rFonts w:eastAsia="MS Gothic"/>
        </w:rPr>
        <w:t>7.4a.1</w:t>
      </w:r>
      <w:r w:rsidRPr="00F56DB7">
        <w:rPr>
          <w:rFonts w:eastAsia="MS Gothic"/>
        </w:rPr>
        <w:tab/>
        <w:t>Test Purpose (TP)</w:t>
      </w:r>
    </w:p>
    <w:p w14:paraId="0BEC2CF2" w14:textId="77777777" w:rsidR="004502E8" w:rsidRPr="00F56DB7" w:rsidRDefault="004502E8" w:rsidP="004502E8">
      <w:pPr>
        <w:pStyle w:val="H6"/>
      </w:pPr>
      <w:r w:rsidRPr="00F56DB7">
        <w:t>(1)</w:t>
      </w:r>
    </w:p>
    <w:p w14:paraId="7E84FC61" w14:textId="4C9EEAAB" w:rsidR="004502E8" w:rsidRPr="00F56DB7" w:rsidRDefault="004502E8" w:rsidP="004502E8">
      <w:pPr>
        <w:pStyle w:val="PL"/>
        <w:rPr>
          <w:rFonts w:eastAsia="Malgun Gothic"/>
          <w:b/>
        </w:rPr>
      </w:pPr>
      <w:r w:rsidRPr="00F56DB7">
        <w:rPr>
          <w:b/>
        </w:rPr>
        <w:t>with</w:t>
      </w:r>
      <w:r w:rsidRPr="00F56DB7">
        <w:t xml:space="preserve"> { UE being registered to IMS and configured to use preconditions and configured to use the EVS default configuration </w:t>
      </w:r>
      <w:r w:rsidR="0030473C" w:rsidRPr="00F56DB7">
        <w:t xml:space="preserve">included first in the initial SDP offer </w:t>
      </w:r>
      <w:r w:rsidRPr="00F56DB7">
        <w:t>}</w:t>
      </w:r>
    </w:p>
    <w:p w14:paraId="4ED3057B" w14:textId="77777777" w:rsidR="004502E8" w:rsidRPr="00F56DB7" w:rsidRDefault="004502E8" w:rsidP="004502E8">
      <w:pPr>
        <w:pStyle w:val="PL"/>
      </w:pPr>
      <w:r w:rsidRPr="00F56DB7">
        <w:rPr>
          <w:b/>
        </w:rPr>
        <w:t>ensure that</w:t>
      </w:r>
      <w:r w:rsidRPr="00F56DB7">
        <w:t xml:space="preserve"> {</w:t>
      </w:r>
    </w:p>
    <w:p w14:paraId="10861D6C" w14:textId="77777777" w:rsidR="004502E8" w:rsidRPr="00F56DB7" w:rsidRDefault="004502E8" w:rsidP="004502E8">
      <w:pPr>
        <w:pStyle w:val="PL"/>
        <w:rPr>
          <w:rFonts w:eastAsia="Malgun Gothic"/>
        </w:rPr>
      </w:pPr>
      <w:r w:rsidRPr="00F56DB7">
        <w:t xml:space="preserve">  </w:t>
      </w:r>
      <w:r w:rsidRPr="00F56DB7">
        <w:rPr>
          <w:b/>
        </w:rPr>
        <w:t>when</w:t>
      </w:r>
      <w:r w:rsidRPr="00F56DB7">
        <w:t xml:space="preserve"> { UE is being made to initiate a voice call }</w:t>
      </w:r>
    </w:p>
    <w:p w14:paraId="042374A1" w14:textId="77777777" w:rsidR="004502E8" w:rsidRPr="00F56DB7" w:rsidRDefault="004502E8" w:rsidP="004502E8">
      <w:pPr>
        <w:pStyle w:val="PL"/>
      </w:pPr>
      <w:r w:rsidRPr="00F56DB7">
        <w:t xml:space="preserve">   </w:t>
      </w:r>
      <w:r w:rsidRPr="00F56DB7">
        <w:rPr>
          <w:b/>
        </w:rPr>
        <w:t>then</w:t>
      </w:r>
      <w:r w:rsidRPr="00F56DB7">
        <w:t xml:space="preserve"> { </w:t>
      </w:r>
      <w:r w:rsidRPr="00F56DB7">
        <w:rPr>
          <w:snapToGrid w:val="0"/>
        </w:rPr>
        <w:t>UE sends INVITE for voice call with preconditions and EVS default configuration</w:t>
      </w:r>
      <w:r w:rsidRPr="00F56DB7">
        <w:t xml:space="preserve"> }</w:t>
      </w:r>
    </w:p>
    <w:p w14:paraId="5F3E0766" w14:textId="77777777" w:rsidR="004502E8" w:rsidRPr="00F56DB7" w:rsidRDefault="004502E8" w:rsidP="004502E8">
      <w:pPr>
        <w:pStyle w:val="PL"/>
      </w:pPr>
      <w:r w:rsidRPr="00F56DB7">
        <w:t xml:space="preserve">            }</w:t>
      </w:r>
    </w:p>
    <w:p w14:paraId="69AEB5C2" w14:textId="77777777" w:rsidR="004502E8" w:rsidRPr="00F56DB7" w:rsidRDefault="004502E8" w:rsidP="004502E8">
      <w:pPr>
        <w:pStyle w:val="PL"/>
      </w:pPr>
    </w:p>
    <w:p w14:paraId="6E7FCE48" w14:textId="77777777" w:rsidR="004502E8" w:rsidRPr="00F56DB7" w:rsidRDefault="004502E8" w:rsidP="004502E8">
      <w:pPr>
        <w:pStyle w:val="H6"/>
      </w:pPr>
      <w:r w:rsidRPr="00F56DB7">
        <w:t>(2)</w:t>
      </w:r>
    </w:p>
    <w:p w14:paraId="38199532" w14:textId="77777777" w:rsidR="004502E8" w:rsidRPr="00F56DB7" w:rsidRDefault="004502E8" w:rsidP="004502E8">
      <w:pPr>
        <w:pStyle w:val="PL"/>
        <w:rPr>
          <w:rFonts w:eastAsia="Malgun Gothic"/>
          <w:b/>
        </w:rPr>
      </w:pPr>
      <w:r w:rsidRPr="00F56DB7">
        <w:rPr>
          <w:b/>
        </w:rPr>
        <w:t>with</w:t>
      </w:r>
      <w:r w:rsidRPr="00F56DB7">
        <w:t xml:space="preserve"> { UE having sent INVITE with preconditions }</w:t>
      </w:r>
    </w:p>
    <w:p w14:paraId="487D6E83" w14:textId="77777777" w:rsidR="004502E8" w:rsidRPr="00F56DB7" w:rsidRDefault="004502E8" w:rsidP="004502E8">
      <w:pPr>
        <w:pStyle w:val="PL"/>
      </w:pPr>
      <w:r w:rsidRPr="00F56DB7">
        <w:rPr>
          <w:b/>
        </w:rPr>
        <w:t>ensure that</w:t>
      </w:r>
      <w:r w:rsidRPr="00F56DB7">
        <w:t xml:space="preserve"> {</w:t>
      </w:r>
    </w:p>
    <w:p w14:paraId="0F057F25" w14:textId="77777777" w:rsidR="004502E8" w:rsidRPr="00F56DB7" w:rsidRDefault="004502E8" w:rsidP="004502E8">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es 100 Trying followed by 183 Session Progress </w:t>
      </w:r>
      <w:r w:rsidRPr="00F56DB7">
        <w:t>}</w:t>
      </w:r>
    </w:p>
    <w:p w14:paraId="60EB62F7" w14:textId="77777777" w:rsidR="004502E8" w:rsidRPr="00F56DB7" w:rsidRDefault="004502E8" w:rsidP="004502E8">
      <w:pPr>
        <w:pStyle w:val="PL"/>
      </w:pPr>
      <w:r w:rsidRPr="00F56DB7">
        <w:t xml:space="preserve">   </w:t>
      </w:r>
      <w:r w:rsidRPr="00F56DB7">
        <w:rPr>
          <w:b/>
        </w:rPr>
        <w:t>then</w:t>
      </w:r>
      <w:r w:rsidRPr="00F56DB7">
        <w:t xml:space="preserve"> { </w:t>
      </w:r>
      <w:r w:rsidRPr="00F56DB7">
        <w:rPr>
          <w:snapToGrid w:val="0"/>
        </w:rPr>
        <w:t>UE sends PRACK</w:t>
      </w:r>
      <w:r w:rsidRPr="00F56DB7">
        <w:t xml:space="preserve"> for 183 Session Progress }</w:t>
      </w:r>
    </w:p>
    <w:p w14:paraId="4140843C" w14:textId="77777777" w:rsidR="004502E8" w:rsidRPr="00F56DB7" w:rsidRDefault="004502E8" w:rsidP="004502E8">
      <w:pPr>
        <w:pStyle w:val="PL"/>
      </w:pPr>
      <w:r w:rsidRPr="00F56DB7">
        <w:t xml:space="preserve">            }</w:t>
      </w:r>
    </w:p>
    <w:p w14:paraId="631DB7DA" w14:textId="77777777" w:rsidR="004502E8" w:rsidRPr="00F56DB7" w:rsidRDefault="004502E8" w:rsidP="004502E8">
      <w:pPr>
        <w:pStyle w:val="PL"/>
      </w:pPr>
    </w:p>
    <w:p w14:paraId="06232008" w14:textId="77777777" w:rsidR="004502E8" w:rsidRPr="00F56DB7" w:rsidRDefault="004502E8" w:rsidP="004502E8">
      <w:pPr>
        <w:pStyle w:val="H6"/>
      </w:pPr>
      <w:r w:rsidRPr="00F56DB7">
        <w:t>(3)</w:t>
      </w:r>
    </w:p>
    <w:p w14:paraId="0C9093B9" w14:textId="77777777" w:rsidR="004502E8" w:rsidRPr="00F56DB7" w:rsidRDefault="004502E8" w:rsidP="004502E8">
      <w:pPr>
        <w:pStyle w:val="PL"/>
        <w:rPr>
          <w:rFonts w:eastAsia="Malgun Gothic"/>
          <w:b/>
        </w:rPr>
      </w:pPr>
      <w:r w:rsidRPr="00F56DB7">
        <w:rPr>
          <w:b/>
        </w:rPr>
        <w:t>with</w:t>
      </w:r>
      <w:r w:rsidRPr="00F56DB7">
        <w:t xml:space="preserve"> { UE having sent PRACK }</w:t>
      </w:r>
    </w:p>
    <w:p w14:paraId="217FD841" w14:textId="77777777" w:rsidR="004502E8" w:rsidRPr="00F56DB7" w:rsidRDefault="004502E8" w:rsidP="004502E8">
      <w:pPr>
        <w:pStyle w:val="PL"/>
      </w:pPr>
      <w:r w:rsidRPr="00F56DB7">
        <w:rPr>
          <w:b/>
        </w:rPr>
        <w:t>ensure that</w:t>
      </w:r>
      <w:r w:rsidRPr="00F56DB7">
        <w:t xml:space="preserve"> {</w:t>
      </w:r>
    </w:p>
    <w:p w14:paraId="40980A5C" w14:textId="77777777" w:rsidR="004502E8" w:rsidRPr="00F56DB7" w:rsidRDefault="004502E8" w:rsidP="004502E8">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es 200 OK for PRACK and resources are available </w:t>
      </w:r>
      <w:r w:rsidRPr="00F56DB7">
        <w:t>}</w:t>
      </w:r>
    </w:p>
    <w:p w14:paraId="23D22F9C" w14:textId="77777777" w:rsidR="004502E8" w:rsidRPr="00F56DB7" w:rsidRDefault="004502E8" w:rsidP="004502E8">
      <w:pPr>
        <w:pStyle w:val="PL"/>
      </w:pPr>
      <w:r w:rsidRPr="00F56DB7">
        <w:t xml:space="preserve">   </w:t>
      </w:r>
      <w:r w:rsidRPr="00F56DB7">
        <w:rPr>
          <w:b/>
        </w:rPr>
        <w:t>then</w:t>
      </w:r>
      <w:r w:rsidRPr="00F56DB7">
        <w:t xml:space="preserve"> { </w:t>
      </w:r>
      <w:r w:rsidRPr="00F56DB7">
        <w:rPr>
          <w:snapToGrid w:val="0"/>
        </w:rPr>
        <w:t xml:space="preserve">UE </w:t>
      </w:r>
      <w:r w:rsidRPr="00F56DB7">
        <w:t>sends UPDATE }</w:t>
      </w:r>
    </w:p>
    <w:p w14:paraId="51793263" w14:textId="77777777" w:rsidR="004502E8" w:rsidRPr="00F56DB7" w:rsidRDefault="004502E8" w:rsidP="004502E8">
      <w:pPr>
        <w:pStyle w:val="PL"/>
      </w:pPr>
      <w:r w:rsidRPr="00F56DB7">
        <w:t xml:space="preserve">            }</w:t>
      </w:r>
    </w:p>
    <w:p w14:paraId="318EDB14" w14:textId="77777777" w:rsidR="004502E8" w:rsidRPr="00F56DB7" w:rsidRDefault="004502E8" w:rsidP="004502E8">
      <w:pPr>
        <w:pStyle w:val="PL"/>
      </w:pPr>
    </w:p>
    <w:p w14:paraId="5077634F" w14:textId="77777777" w:rsidR="004502E8" w:rsidRPr="00F56DB7" w:rsidRDefault="004502E8" w:rsidP="004502E8">
      <w:pPr>
        <w:pStyle w:val="H6"/>
      </w:pPr>
      <w:r w:rsidRPr="00F56DB7">
        <w:t>(4)</w:t>
      </w:r>
    </w:p>
    <w:p w14:paraId="0F29ADC3" w14:textId="77777777" w:rsidR="004502E8" w:rsidRPr="00F56DB7" w:rsidRDefault="004502E8" w:rsidP="004502E8">
      <w:pPr>
        <w:pStyle w:val="PL"/>
        <w:rPr>
          <w:rFonts w:eastAsia="Malgun Gothic"/>
          <w:b/>
        </w:rPr>
      </w:pPr>
      <w:r w:rsidRPr="00F56DB7">
        <w:rPr>
          <w:b/>
        </w:rPr>
        <w:t>with</w:t>
      </w:r>
      <w:r w:rsidRPr="00F56DB7">
        <w:t xml:space="preserve"> { UE having sent UPDATE }</w:t>
      </w:r>
    </w:p>
    <w:p w14:paraId="4CFBC012" w14:textId="77777777" w:rsidR="004502E8" w:rsidRPr="00F56DB7" w:rsidRDefault="004502E8" w:rsidP="004502E8">
      <w:pPr>
        <w:pStyle w:val="PL"/>
      </w:pPr>
      <w:r w:rsidRPr="00F56DB7">
        <w:rPr>
          <w:b/>
        </w:rPr>
        <w:t>ensure that</w:t>
      </w:r>
      <w:r w:rsidRPr="00F56DB7">
        <w:t xml:space="preserve"> {</w:t>
      </w:r>
    </w:p>
    <w:p w14:paraId="71044F26" w14:textId="77777777" w:rsidR="004502E8" w:rsidRPr="00F56DB7" w:rsidRDefault="004502E8" w:rsidP="004502E8">
      <w:pPr>
        <w:pStyle w:val="PL"/>
        <w:rPr>
          <w:rFonts w:eastAsia="Malgun Gothic"/>
        </w:rPr>
      </w:pPr>
      <w:r w:rsidRPr="00F56DB7">
        <w:t xml:space="preserve">  </w:t>
      </w:r>
      <w:r w:rsidRPr="00F56DB7">
        <w:rPr>
          <w:b/>
        </w:rPr>
        <w:t>when</w:t>
      </w:r>
      <w:r w:rsidRPr="00F56DB7">
        <w:t xml:space="preserve"> { UE receives 200 OK for UPDATE followed by 180 Ringing sent reliably</w:t>
      </w:r>
      <w:r w:rsidRPr="00F56DB7">
        <w:rPr>
          <w:snapToGrid w:val="0"/>
        </w:rPr>
        <w:t xml:space="preserve"> </w:t>
      </w:r>
      <w:r w:rsidRPr="00F56DB7">
        <w:t>}</w:t>
      </w:r>
    </w:p>
    <w:p w14:paraId="4D5D5220" w14:textId="77777777" w:rsidR="004502E8" w:rsidRPr="00F56DB7" w:rsidRDefault="004502E8" w:rsidP="004502E8">
      <w:pPr>
        <w:pStyle w:val="PL"/>
      </w:pPr>
      <w:r w:rsidRPr="00F56DB7">
        <w:t xml:space="preserve">   </w:t>
      </w:r>
      <w:r w:rsidRPr="00F56DB7">
        <w:rPr>
          <w:b/>
        </w:rPr>
        <w:t>then</w:t>
      </w:r>
      <w:r w:rsidRPr="00F56DB7">
        <w:t xml:space="preserve"> { </w:t>
      </w:r>
      <w:r w:rsidRPr="00F56DB7">
        <w:rPr>
          <w:snapToGrid w:val="0"/>
        </w:rPr>
        <w:t xml:space="preserve">UE </w:t>
      </w:r>
      <w:r w:rsidRPr="00F56DB7">
        <w:t>sends PRACK for 180 Ringing }</w:t>
      </w:r>
    </w:p>
    <w:p w14:paraId="10247011" w14:textId="77777777" w:rsidR="004502E8" w:rsidRPr="00F56DB7" w:rsidRDefault="004502E8" w:rsidP="004502E8">
      <w:pPr>
        <w:pStyle w:val="PL"/>
      </w:pPr>
      <w:r w:rsidRPr="00F56DB7">
        <w:t xml:space="preserve">            }</w:t>
      </w:r>
    </w:p>
    <w:p w14:paraId="60EBF8DE" w14:textId="77777777" w:rsidR="004502E8" w:rsidRPr="00F56DB7" w:rsidRDefault="004502E8" w:rsidP="004502E8">
      <w:pPr>
        <w:pStyle w:val="PL"/>
      </w:pPr>
    </w:p>
    <w:p w14:paraId="57B73B6E" w14:textId="77777777" w:rsidR="004502E8" w:rsidRPr="00F56DB7" w:rsidRDefault="004502E8" w:rsidP="004502E8">
      <w:pPr>
        <w:pStyle w:val="H6"/>
      </w:pPr>
      <w:r w:rsidRPr="00F56DB7">
        <w:t>(5)</w:t>
      </w:r>
    </w:p>
    <w:p w14:paraId="2B6FE28C" w14:textId="77777777" w:rsidR="004502E8" w:rsidRPr="00F56DB7" w:rsidRDefault="004502E8" w:rsidP="004502E8">
      <w:pPr>
        <w:pStyle w:val="PL"/>
        <w:rPr>
          <w:rFonts w:eastAsia="Malgun Gothic"/>
          <w:b/>
        </w:rPr>
      </w:pPr>
      <w:r w:rsidRPr="00F56DB7">
        <w:rPr>
          <w:b/>
        </w:rPr>
        <w:t>with</w:t>
      </w:r>
      <w:r w:rsidRPr="00F56DB7">
        <w:t xml:space="preserve"> { UE having sent PRACK for 180 Ringing }</w:t>
      </w:r>
    </w:p>
    <w:p w14:paraId="7E52EACC" w14:textId="77777777" w:rsidR="004502E8" w:rsidRPr="00F56DB7" w:rsidRDefault="004502E8" w:rsidP="004502E8">
      <w:pPr>
        <w:pStyle w:val="PL"/>
      </w:pPr>
      <w:r w:rsidRPr="00F56DB7">
        <w:rPr>
          <w:b/>
        </w:rPr>
        <w:t>ensure that</w:t>
      </w:r>
      <w:r w:rsidRPr="00F56DB7">
        <w:t xml:space="preserve"> {</w:t>
      </w:r>
    </w:p>
    <w:p w14:paraId="4E06A16C" w14:textId="77777777" w:rsidR="004502E8" w:rsidRPr="00F56DB7" w:rsidRDefault="004502E8" w:rsidP="004502E8">
      <w:pPr>
        <w:pStyle w:val="PL"/>
        <w:rPr>
          <w:rFonts w:eastAsia="Malgun Gothic"/>
        </w:rPr>
      </w:pPr>
      <w:r w:rsidRPr="00F56DB7">
        <w:t xml:space="preserve">  </w:t>
      </w:r>
      <w:r w:rsidRPr="00F56DB7">
        <w:rPr>
          <w:b/>
        </w:rPr>
        <w:t>when</w:t>
      </w:r>
      <w:r w:rsidRPr="00F56DB7">
        <w:t xml:space="preserve"> { UE receives 200 OK for PRACK followed by 200 OK for INVITE</w:t>
      </w:r>
      <w:r w:rsidRPr="00F56DB7">
        <w:rPr>
          <w:snapToGrid w:val="0"/>
        </w:rPr>
        <w:t xml:space="preserve"> </w:t>
      </w:r>
      <w:r w:rsidRPr="00F56DB7">
        <w:t>}</w:t>
      </w:r>
    </w:p>
    <w:p w14:paraId="6F6B9C40" w14:textId="77777777" w:rsidR="004502E8" w:rsidRPr="00F56DB7" w:rsidRDefault="004502E8" w:rsidP="004502E8">
      <w:pPr>
        <w:pStyle w:val="PL"/>
      </w:pPr>
      <w:r w:rsidRPr="00F56DB7">
        <w:t xml:space="preserve">   </w:t>
      </w:r>
      <w:r w:rsidRPr="00F56DB7">
        <w:rPr>
          <w:b/>
        </w:rPr>
        <w:t>then</w:t>
      </w:r>
      <w:r w:rsidRPr="00F56DB7">
        <w:t xml:space="preserve"> { </w:t>
      </w:r>
      <w:r w:rsidRPr="00F56DB7">
        <w:rPr>
          <w:snapToGrid w:val="0"/>
        </w:rPr>
        <w:t xml:space="preserve">UE </w:t>
      </w:r>
      <w:r w:rsidRPr="00F56DB7">
        <w:t>sends ACK }</w:t>
      </w:r>
    </w:p>
    <w:p w14:paraId="0E56324C" w14:textId="77777777" w:rsidR="004502E8" w:rsidRPr="00F56DB7" w:rsidRDefault="004502E8" w:rsidP="004502E8">
      <w:pPr>
        <w:pStyle w:val="PL"/>
      </w:pPr>
      <w:r w:rsidRPr="00F56DB7">
        <w:t xml:space="preserve">            }</w:t>
      </w:r>
    </w:p>
    <w:p w14:paraId="1BD44895" w14:textId="77777777" w:rsidR="004502E8" w:rsidRPr="00F56DB7" w:rsidRDefault="004502E8" w:rsidP="004502E8">
      <w:pPr>
        <w:pStyle w:val="PL"/>
      </w:pPr>
    </w:p>
    <w:p w14:paraId="39F12DBB" w14:textId="77777777" w:rsidR="004502E8" w:rsidRPr="00F56DB7" w:rsidRDefault="004502E8" w:rsidP="004502E8">
      <w:pPr>
        <w:pStyle w:val="H6"/>
        <w:rPr>
          <w:rFonts w:eastAsia="MS Gothic"/>
        </w:rPr>
      </w:pPr>
      <w:r w:rsidRPr="00F56DB7">
        <w:rPr>
          <w:rFonts w:eastAsia="MS Gothic"/>
        </w:rPr>
        <w:t>7.4a.2</w:t>
      </w:r>
      <w:r w:rsidRPr="00F56DB7">
        <w:rPr>
          <w:rFonts w:eastAsia="MS Gothic"/>
        </w:rPr>
        <w:tab/>
        <w:t>Conformance Requirements</w:t>
      </w:r>
    </w:p>
    <w:p w14:paraId="5520FEF7" w14:textId="6CE5AEE1" w:rsidR="008379CB" w:rsidRPr="00F56DB7" w:rsidRDefault="008379CB" w:rsidP="008379CB">
      <w:r w:rsidRPr="00F56DB7">
        <w:t xml:space="preserve"> The conformance requirements covered in the present test case are, unless otherwise stated, Rel-15 requirements.</w:t>
      </w:r>
    </w:p>
    <w:p w14:paraId="6DE23793" w14:textId="77777777" w:rsidR="008379CB" w:rsidRPr="00F56DB7" w:rsidRDefault="008379CB" w:rsidP="008379CB">
      <w:r w:rsidRPr="00F56DB7">
        <w:t>[TS 24.229, clause 5.1.2A.1.1]:</w:t>
      </w:r>
    </w:p>
    <w:p w14:paraId="1A7AE72F" w14:textId="77777777" w:rsidR="008379CB" w:rsidRPr="00F56DB7" w:rsidRDefault="008379CB" w:rsidP="008379CB">
      <w:r w:rsidRPr="00F56DB7">
        <w:t>The procedures of this subclause are general to all requests and responses, except those for the REGISTER method.</w:t>
      </w:r>
    </w:p>
    <w:p w14:paraId="7803B563" w14:textId="77777777" w:rsidR="008379CB" w:rsidRPr="00F56DB7" w:rsidRDefault="008379CB" w:rsidP="008379CB">
      <w:r w:rsidRPr="00F56DB7">
        <w:t>When the UE re-uses a previously registered contact address, the UE shall remove any parameters dedicated to registration from the Contact header field (e.g. "expires").</w:t>
      </w:r>
    </w:p>
    <w:p w14:paraId="41528376" w14:textId="77777777" w:rsidR="008379CB" w:rsidRPr="00F56DB7" w:rsidRDefault="008379CB" w:rsidP="008379CB">
      <w:r w:rsidRPr="00F56DB7">
        <w:t>When the UE sends any request, the UE shall use either a given contact address that has been previously registered or a registration flow and the associated contact address (if the multiple registration mechanism is used) and shall:</w:t>
      </w:r>
    </w:p>
    <w:p w14:paraId="158A204F" w14:textId="77777777" w:rsidR="008379CB" w:rsidRPr="00F56DB7" w:rsidRDefault="008379CB" w:rsidP="008379CB">
      <w:pPr>
        <w:pStyle w:val="B10"/>
      </w:pPr>
      <w:r w:rsidRPr="00F56DB7">
        <w:t>-</w:t>
      </w:r>
      <w:r w:rsidRPr="00F56DB7">
        <w:tab/>
        <w:t>if IMS AKA is in use as a security mechanism:</w:t>
      </w:r>
    </w:p>
    <w:p w14:paraId="6F063363" w14:textId="77777777" w:rsidR="008379CB" w:rsidRPr="00F56DB7" w:rsidRDefault="008379CB" w:rsidP="008379CB">
      <w:pPr>
        <w:pStyle w:val="B2"/>
      </w:pPr>
      <w:r w:rsidRPr="00F56DB7">
        <w:t>a)</w:t>
      </w:r>
      <w:r w:rsidRPr="00F56DB7">
        <w:tab/>
        <w:t>if the UE has not obtained a GRUU, populate the Contact header field of the request with the protected server port and the respective contact address; and</w:t>
      </w:r>
    </w:p>
    <w:p w14:paraId="5BEE621C" w14:textId="77777777" w:rsidR="008379CB" w:rsidRPr="00F56DB7" w:rsidRDefault="008379CB" w:rsidP="008379CB">
      <w:pPr>
        <w:pStyle w:val="B2"/>
      </w:pPr>
      <w:r w:rsidRPr="00F56DB7">
        <w:t>b)</w:t>
      </w:r>
      <w:r w:rsidRPr="00F56DB7">
        <w:tab/>
        <w:t>include the protected server port and the respective contact address in the Via header field entry relating to the UE;</w:t>
      </w:r>
    </w:p>
    <w:p w14:paraId="6336C3D5" w14:textId="77777777" w:rsidR="008379CB" w:rsidRPr="00F56DB7" w:rsidRDefault="008379CB" w:rsidP="008379CB">
      <w:r w:rsidRPr="00F56DB7">
        <w:t>If this is a request for a new dialog, the Contact header field is populated as follows:</w:t>
      </w:r>
    </w:p>
    <w:p w14:paraId="47039F4A" w14:textId="77777777" w:rsidR="008379CB" w:rsidRPr="00F56DB7" w:rsidRDefault="008379CB" w:rsidP="008379CB">
      <w:pPr>
        <w:pStyle w:val="B2"/>
        <w:ind w:left="568"/>
      </w:pPr>
      <w:r w:rsidRPr="00F56DB7">
        <w:t>1)</w:t>
      </w:r>
      <w:r w:rsidRPr="00F56DB7">
        <w:tab/>
        <w:t>a contact header value which is one of:</w:t>
      </w:r>
    </w:p>
    <w:p w14:paraId="7102BCB6" w14:textId="77777777" w:rsidR="008379CB" w:rsidRPr="00F56DB7" w:rsidRDefault="008379CB" w:rsidP="008379CB">
      <w:pPr>
        <w:pStyle w:val="B2"/>
      </w:pPr>
      <w:r w:rsidRPr="00F56DB7">
        <w:t>-</w:t>
      </w:r>
      <w:r w:rsidRPr="00F56DB7">
        <w:tab/>
        <w:t>if a public GRUU value ("pub-</w:t>
      </w:r>
      <w:proofErr w:type="spellStart"/>
      <w:r w:rsidRPr="00F56DB7">
        <w:t>gruu</w:t>
      </w:r>
      <w:proofErr w:type="spellEnd"/>
      <w:r w:rsidRPr="00F56DB7">
        <w:t>" header field parameter) has been saved associated with the public user identity to be used for this request, and the UE does not indicate privacy of the P-Asserted-Identity, then the UE should insert the public GRUU ("pub-</w:t>
      </w:r>
      <w:proofErr w:type="spellStart"/>
      <w:r w:rsidRPr="00F56DB7">
        <w:t>gruu</w:t>
      </w:r>
      <w:proofErr w:type="spellEnd"/>
      <w:r w:rsidRPr="00F56DB7">
        <w:t>" header field parameter) value as specified in RFC 5627 [93]; or</w:t>
      </w:r>
    </w:p>
    <w:p w14:paraId="110E825D" w14:textId="77777777" w:rsidR="008379CB" w:rsidRPr="00F56DB7" w:rsidRDefault="008379CB" w:rsidP="008379CB">
      <w:pPr>
        <w:pStyle w:val="B2"/>
      </w:pPr>
      <w:r w:rsidRPr="00F56DB7">
        <w:t>-</w:t>
      </w:r>
      <w:r w:rsidRPr="00F56DB7">
        <w:tab/>
        <w:t>if a temporary GRUU value ("temp-</w:t>
      </w:r>
      <w:proofErr w:type="spellStart"/>
      <w:r w:rsidRPr="00F56DB7">
        <w:t>gruu</w:t>
      </w:r>
      <w:proofErr w:type="spellEnd"/>
      <w:r w:rsidRPr="00F56DB7">
        <w:t>" header field parameter) has been saved associated with the public user identity to be used for this request, and the UE does indicate privacy of the P-Asserted-Identity, then the UE should insert the temporary GRUU ("temp-</w:t>
      </w:r>
      <w:proofErr w:type="spellStart"/>
      <w:r w:rsidRPr="00F56DB7">
        <w:t>gruu</w:t>
      </w:r>
      <w:proofErr w:type="spellEnd"/>
      <w:r w:rsidRPr="00F56DB7">
        <w:t>" header field parameter) value as specified in RFC 5627 [93];</w:t>
      </w:r>
    </w:p>
    <w:p w14:paraId="74ABE127" w14:textId="77777777" w:rsidR="008379CB" w:rsidRPr="00F56DB7" w:rsidRDefault="008379CB" w:rsidP="008379CB">
      <w:pPr>
        <w:pStyle w:val="B2"/>
      </w:pPr>
      <w:r w:rsidRPr="00F56DB7">
        <w:t>-</w:t>
      </w:r>
      <w:r w:rsidRPr="00F56DB7">
        <w:tab/>
        <w:t>otherwise, a SIP URI containing the contact address of the UE that has been previously registered without any contact parameters dedicated to registration procedure;</w:t>
      </w:r>
    </w:p>
    <w:p w14:paraId="00E99E4A" w14:textId="77777777" w:rsidR="008379CB" w:rsidRPr="00F56DB7" w:rsidRDefault="008379CB" w:rsidP="008379CB">
      <w:pPr>
        <w:pStyle w:val="NO"/>
      </w:pPr>
      <w:r w:rsidRPr="00F56DB7">
        <w:t>NOTE 7:</w:t>
      </w:r>
      <w:r w:rsidRPr="00F56DB7">
        <w:tab/>
        <w:t>The above items are mutually exclusive.</w:t>
      </w:r>
    </w:p>
    <w:p w14:paraId="1D6A3FF2" w14:textId="77777777" w:rsidR="008379CB" w:rsidRPr="00F56DB7" w:rsidRDefault="008379CB" w:rsidP="008379CB">
      <w:pPr>
        <w:pStyle w:val="B10"/>
      </w:pPr>
      <w:r w:rsidRPr="00F56DB7">
        <w:t>2)</w:t>
      </w:r>
      <w:r w:rsidRPr="00F56DB7">
        <w:tab/>
        <w:t>include an "</w:t>
      </w:r>
      <w:proofErr w:type="spellStart"/>
      <w:r w:rsidRPr="00F56DB7">
        <w:t>ob</w:t>
      </w:r>
      <w:proofErr w:type="spellEnd"/>
      <w:r w:rsidRPr="00F56DB7">
        <w:t>" SIP URI parameter, if the UE supports multiple registrations, and the UE wants all subsequent requests in the dialog to arrive over the same flow identified by the flow token as described in RFC 5626 [92];</w:t>
      </w:r>
    </w:p>
    <w:p w14:paraId="1023F033" w14:textId="77777777" w:rsidR="008379CB" w:rsidRPr="00F56DB7" w:rsidRDefault="008379CB" w:rsidP="008379CB">
      <w:pPr>
        <w:pStyle w:val="B10"/>
      </w:pPr>
      <w:r w:rsidRPr="00F56DB7">
        <w:t>3)</w:t>
      </w:r>
      <w:r w:rsidRPr="00F56DB7">
        <w:tab/>
        <w:t>if the request is related to an IMS communication service that requires the use of an ICSI then the UE shall include in a g.3gpp.icsi-ref media feature tag, as defined in subclause 7.9.2 and RFC 3841 [56B], the ICSI value (</w:t>
      </w:r>
      <w:r w:rsidRPr="00F56DB7">
        <w:rPr>
          <w:lang w:eastAsia="zh-CN"/>
        </w:rPr>
        <w:t xml:space="preserve">coded as specified in subclause 7.2A.8.2) </w:t>
      </w:r>
      <w:r w:rsidRPr="00F56DB7">
        <w:t>for the IMS communication service. The UE may also include other ICSI values that the UE is prepared to use for all dialogs with the terminating UE(s); and</w:t>
      </w:r>
    </w:p>
    <w:p w14:paraId="4DC285DE" w14:textId="77777777" w:rsidR="008379CB" w:rsidRPr="00F56DB7" w:rsidRDefault="008379CB" w:rsidP="008379CB">
      <w:pPr>
        <w:pStyle w:val="B10"/>
      </w:pPr>
      <w:r w:rsidRPr="00F56DB7">
        <w:t>4)</w:t>
      </w:r>
      <w:r w:rsidRPr="00F56DB7">
        <w:tab/>
        <w:t xml:space="preserve">if the request is related to an IMS application that is supported by the UE, then the UE may include in a </w:t>
      </w:r>
      <w:r w:rsidRPr="00F56DB7">
        <w:rPr>
          <w:rFonts w:eastAsia="SimSun"/>
          <w:lang w:eastAsia="zh-CN"/>
        </w:rPr>
        <w:t>g.3gpp.iari-ref media feature tag, as defined in</w:t>
      </w:r>
      <w:r w:rsidRPr="00F56DB7">
        <w:t xml:space="preserve"> subclause 7.9.3 and RFC 3841 [56B], the IARI value (</w:t>
      </w:r>
      <w:r w:rsidRPr="00F56DB7">
        <w:rPr>
          <w:lang w:eastAsia="zh-CN"/>
        </w:rPr>
        <w:t xml:space="preserve">coded as specified in subclause 7.2A.9.2) </w:t>
      </w:r>
      <w:r w:rsidRPr="00F56DB7">
        <w:t>that is related to the IMS application and that applies for the dialog.</w:t>
      </w:r>
    </w:p>
    <w:p w14:paraId="3A9673B9" w14:textId="77777777" w:rsidR="008379CB" w:rsidRPr="00F56DB7" w:rsidRDefault="008379CB" w:rsidP="008379CB">
      <w:r w:rsidRPr="00F56DB7">
        <w:t>…</w:t>
      </w:r>
    </w:p>
    <w:p w14:paraId="38E248BD" w14:textId="77777777" w:rsidR="008379CB" w:rsidRPr="00F56DB7" w:rsidRDefault="008379CB" w:rsidP="008379CB">
      <w:r w:rsidRPr="00F56DB7">
        <w:t>If this is a request for a new dialog or standalone transaction and the request is related to an IMS communication service that requires the use of an ICSI then the UE:</w:t>
      </w:r>
    </w:p>
    <w:p w14:paraId="5C0D4DE7" w14:textId="77777777" w:rsidR="008379CB" w:rsidRPr="00F56DB7" w:rsidRDefault="008379CB" w:rsidP="008379CB">
      <w:pPr>
        <w:pStyle w:val="B10"/>
        <w:rPr>
          <w:rFonts w:eastAsia="Yu Gothic"/>
        </w:rPr>
      </w:pPr>
      <w:r w:rsidRPr="00F56DB7">
        <w:t>1)</w:t>
      </w:r>
      <w:r w:rsidRPr="00F56DB7">
        <w:tab/>
        <w:t>shall include the ICSI value (</w:t>
      </w:r>
      <w:r w:rsidRPr="00F56DB7">
        <w:rPr>
          <w:lang w:eastAsia="zh-CN"/>
        </w:rPr>
        <w:t xml:space="preserve">coded as specified in subclause 7.2A.8.2), </w:t>
      </w:r>
      <w:r w:rsidRPr="00F56DB7">
        <w:t xml:space="preserve">for the IMS communication service that is related to the request in a P-Preferred-Service header field according to </w:t>
      </w:r>
      <w:r w:rsidRPr="00F56DB7">
        <w:rPr>
          <w:rFonts w:eastAsia="Yu Gothic"/>
        </w:rPr>
        <w:t xml:space="preserve">RFC 6050 [121]. </w:t>
      </w:r>
      <w:r w:rsidRPr="00F56DB7">
        <w:t>If a list of network supported ICSI values was received as specified in 3GPP TS 24.167 [8G], the UE shall only include an ICSI value that is in the received list</w:t>
      </w:r>
      <w:r w:rsidRPr="00F56DB7">
        <w:rPr>
          <w:rFonts w:eastAsia="Yu Gothic"/>
        </w:rPr>
        <w:t>;</w:t>
      </w:r>
    </w:p>
    <w:p w14:paraId="05728F8E" w14:textId="77777777" w:rsidR="008379CB" w:rsidRPr="00F56DB7" w:rsidRDefault="008379CB" w:rsidP="008379CB">
      <w:pPr>
        <w:pStyle w:val="NO"/>
        <w:rPr>
          <w:rFonts w:eastAsia="Yu Gothic"/>
        </w:rPr>
      </w:pPr>
      <w:r w:rsidRPr="00F56DB7">
        <w:t>NOTE 8: The UE only receives those ICSI values corresponding to the IMS communication services that the network provides to the user.</w:t>
      </w:r>
    </w:p>
    <w:p w14:paraId="16F9FF00" w14:textId="77777777" w:rsidR="008379CB" w:rsidRPr="00F56DB7" w:rsidRDefault="008379CB" w:rsidP="008379CB">
      <w:pPr>
        <w:pStyle w:val="B10"/>
      </w:pPr>
      <w:r w:rsidRPr="00F56DB7">
        <w:t>2)</w:t>
      </w:r>
      <w:r w:rsidRPr="00F56DB7">
        <w:tab/>
        <w:t>may include an Accept-Contact header field containing an ICSI value (</w:t>
      </w:r>
      <w:r w:rsidRPr="00F56DB7">
        <w:rPr>
          <w:lang w:eastAsia="zh-CN"/>
        </w:rPr>
        <w:t xml:space="preserve">coded as specified in subclause 7.2A.8.2) </w:t>
      </w:r>
      <w:r w:rsidRPr="00F56DB7">
        <w:t xml:space="preserve">that is related to the request in a </w:t>
      </w:r>
      <w:r w:rsidRPr="00F56DB7">
        <w:rPr>
          <w:rFonts w:eastAsia="SimSun"/>
          <w:lang w:eastAsia="zh-CN"/>
        </w:rPr>
        <w:t xml:space="preserve">g.3gpp.icsi-ref media </w:t>
      </w:r>
      <w:r w:rsidRPr="00F56DB7">
        <w:t>feature tag as defined in subclause 7.9.2 if the ICSI for the IMS communication service is known. The UE may remove one or more subclasses from an ICSI when including it in an Accept-Contact header field provided that the included ICSI corresponds to an IMS communication service.</w:t>
      </w:r>
    </w:p>
    <w:p w14:paraId="0FB85043" w14:textId="77777777" w:rsidR="008379CB" w:rsidRPr="00F56DB7" w:rsidRDefault="008379CB" w:rsidP="008379CB">
      <w:pPr>
        <w:pStyle w:val="NO"/>
      </w:pPr>
      <w:r w:rsidRPr="00F56DB7">
        <w:t>NOTE 9:</w:t>
      </w:r>
      <w:r w:rsidRPr="00F56DB7">
        <w:tab/>
        <w:t>If the UE includes the same ICSI values into the Accept-Contact header field and the P-Preferred-Service header field, there is a possibility that one of the involved S-CSCFs or an AS changes the ICSI value in the P-Asserted-Service header field, which results in the message including two different ICSI values (one in the P-Asserted-Service header field, changed in the network and one in the Accept-Contact header field).</w:t>
      </w:r>
    </w:p>
    <w:p w14:paraId="2CEBC2BA" w14:textId="77777777" w:rsidR="008379CB" w:rsidRPr="00F56DB7" w:rsidRDefault="008379CB" w:rsidP="008379CB">
      <w:r w:rsidRPr="00F56DB7">
        <w:t>…</w:t>
      </w:r>
    </w:p>
    <w:p w14:paraId="6B9A2FBC" w14:textId="77777777" w:rsidR="008379CB" w:rsidRPr="00F56DB7" w:rsidRDefault="008379CB" w:rsidP="008379CB">
      <w:r w:rsidRPr="00F56DB7">
        <w:t>If available to the UE (as defined in the access technology specific annexes for each access technology), the UE shall insert a P-Access-Network-Info header field into any request for a dialog, any subsequent request (except CANCEL requests) or response (except CANCEL responses) within a dialog or any request for a standalone method (see subclause 7.2A.4). Insertion of the P-Access-Network-Info header field into the ACK request is optional.</w:t>
      </w:r>
    </w:p>
    <w:p w14:paraId="15263B28" w14:textId="77777777" w:rsidR="008379CB" w:rsidRPr="00F56DB7" w:rsidRDefault="008379CB" w:rsidP="008379CB">
      <w:pPr>
        <w:pStyle w:val="NO"/>
      </w:pPr>
      <w:r w:rsidRPr="00F56DB7">
        <w:t>NOTE 13:</w:t>
      </w:r>
      <w:r w:rsidRPr="00F56DB7">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76B82ABF" w14:textId="77777777" w:rsidR="008379CB" w:rsidRPr="00F56DB7" w:rsidRDefault="008379CB" w:rsidP="008379CB">
      <w:pPr>
        <w:pStyle w:val="NO"/>
      </w:pPr>
      <w:r w:rsidRPr="00F56DB7">
        <w:t>NOTE 14:</w:t>
      </w:r>
      <w:r w:rsidRPr="00F56DB7">
        <w:tab/>
        <w:t>The value of the P-Access-Network-Info header field could be stale if the point of attachment of the UE with the network changes before the message is received by the network.</w:t>
      </w:r>
    </w:p>
    <w:p w14:paraId="124CCA97" w14:textId="77777777" w:rsidR="008379CB" w:rsidRPr="00F56DB7" w:rsidRDefault="008379CB" w:rsidP="008379CB">
      <w:r w:rsidRPr="00F56DB7">
        <w:t xml:space="preserve">The UE shall build a proper preloaded Route header field value for all new dialogs and standalone transactions. The UE shall build a list of Route header field values </w:t>
      </w:r>
      <w:proofErr w:type="gramStart"/>
      <w:r w:rsidRPr="00F56DB7">
        <w:t>made out of</w:t>
      </w:r>
      <w:proofErr w:type="gramEnd"/>
      <w:r w:rsidRPr="00F56DB7">
        <w:t xml:space="preserve"> the following, in this order:</w:t>
      </w:r>
    </w:p>
    <w:p w14:paraId="2704B73B" w14:textId="77777777" w:rsidR="008379CB" w:rsidRPr="00F56DB7" w:rsidRDefault="008379CB" w:rsidP="008379CB">
      <w:pPr>
        <w:pStyle w:val="B10"/>
      </w:pPr>
      <w:r w:rsidRPr="00F56DB7">
        <w:t>a)</w:t>
      </w:r>
      <w:r w:rsidRPr="00F56DB7">
        <w:tab/>
        <w:t>the P-CSCF URI containing the IP address acquired at the time of the P-CSCF discovery procedures which was used in registration of the contact address (or registration flow); and</w:t>
      </w:r>
    </w:p>
    <w:p w14:paraId="7AF62AFF" w14:textId="77777777" w:rsidR="008379CB" w:rsidRPr="00F56DB7" w:rsidRDefault="008379CB" w:rsidP="008379CB">
      <w:pPr>
        <w:pStyle w:val="NO"/>
      </w:pPr>
      <w:r w:rsidRPr="00F56DB7">
        <w:t>NOTE 15:</w:t>
      </w:r>
      <w:r w:rsidRPr="00F56DB7">
        <w:tab/>
        <w:t>If the UE is provisioned with or receives a FQDN at the time of the P-CSCF discovery procedures, the FQDN is resolved to an IP address at the time of the P-CSCF discovery procedures.</w:t>
      </w:r>
    </w:p>
    <w:p w14:paraId="50DC6D4D" w14:textId="77777777" w:rsidR="008379CB" w:rsidRPr="00F56DB7" w:rsidRDefault="008379CB" w:rsidP="008379CB">
      <w:pPr>
        <w:pStyle w:val="B10"/>
      </w:pPr>
      <w:r w:rsidRPr="00F56DB7">
        <w:t>b)</w:t>
      </w:r>
      <w:r w:rsidRPr="00F56DB7">
        <w:tab/>
        <w:t>the P-CSCF port based on the security mechanism in use:</w:t>
      </w:r>
    </w:p>
    <w:p w14:paraId="3359F5C5" w14:textId="77777777" w:rsidR="008379CB" w:rsidRPr="00F56DB7" w:rsidRDefault="008379CB" w:rsidP="008379CB">
      <w:pPr>
        <w:pStyle w:val="B2"/>
      </w:pPr>
      <w:r w:rsidRPr="00F56DB7">
        <w:t>-</w:t>
      </w:r>
      <w:r w:rsidRPr="00F56DB7">
        <w:tab/>
        <w:t>if IMS AKA or SIP digest with TLS is in use as a security mechanism, the protected server port learnt during the registration procedure;</w:t>
      </w:r>
    </w:p>
    <w:p w14:paraId="1D365565" w14:textId="77777777" w:rsidR="008379CB" w:rsidRPr="00F56DB7" w:rsidRDefault="008379CB" w:rsidP="008379CB">
      <w:pPr>
        <w:pStyle w:val="B2"/>
      </w:pPr>
      <w:r w:rsidRPr="00F56DB7">
        <w:t>-</w:t>
      </w:r>
      <w:r w:rsidRPr="00F56DB7">
        <w:tab/>
        <w:t>if SIP digest without TLS, NASS-IMS bundled authentication or GPRS-IMS-Bundled authentication is in use as a security mechanism, the unprotected server port used during the registration procedure;</w:t>
      </w:r>
    </w:p>
    <w:p w14:paraId="4876BA77" w14:textId="77777777" w:rsidR="008379CB" w:rsidRPr="00F56DB7" w:rsidRDefault="008379CB" w:rsidP="008379CB">
      <w:pPr>
        <w:pStyle w:val="B10"/>
      </w:pPr>
      <w:r w:rsidRPr="00F56DB7">
        <w:t>c)</w:t>
      </w:r>
      <w:r w:rsidRPr="00F56DB7">
        <w:tab/>
        <w:t>and the values received in the Service-Route header field saved from the 200 (OK) response to the last registration or re-registration of the public user identity with associated contact address.</w:t>
      </w:r>
    </w:p>
    <w:p w14:paraId="0DDC389B" w14:textId="77777777" w:rsidR="008379CB" w:rsidRPr="00F56DB7" w:rsidRDefault="008379CB" w:rsidP="008379CB">
      <w:pPr>
        <w:pStyle w:val="NO"/>
      </w:pPr>
      <w:r w:rsidRPr="00F56DB7">
        <w:t>NOTE 16:</w:t>
      </w:r>
      <w:r w:rsidRPr="00F56DB7">
        <w:tab/>
        <w:t>When the UE registers multiple contact addresses, there will be a list of Service-Route headers for each contact address. When sending a request using a given contact address and the associated security associations or TLS session, the UE will use the corresponding list of Service-Route headers to construct a list of Route headers.</w:t>
      </w:r>
    </w:p>
    <w:p w14:paraId="54744FD3" w14:textId="77777777" w:rsidR="008379CB" w:rsidRPr="00F56DB7" w:rsidRDefault="008379CB" w:rsidP="008379CB">
      <w:r w:rsidRPr="00F56DB7">
        <w:t>[TS 24.229, clause 5.1.2A.1.2]:</w:t>
      </w:r>
    </w:p>
    <w:p w14:paraId="0D27305D" w14:textId="77777777" w:rsidR="008379CB" w:rsidRPr="00F56DB7" w:rsidRDefault="008379CB" w:rsidP="008379CB">
      <w:r w:rsidRPr="00F56DB7">
        <w:t xml:space="preserve">The UE may include a SIP URI complying with RFC 3261 [26], a </w:t>
      </w:r>
      <w:proofErr w:type="spellStart"/>
      <w:r w:rsidRPr="00F56DB7">
        <w:t>tel</w:t>
      </w:r>
      <w:proofErr w:type="spellEnd"/>
      <w:r w:rsidRPr="00F56DB7">
        <w:t xml:space="preserve"> URI complying with RFC 3966 [22], a </w:t>
      </w:r>
      <w:proofErr w:type="spellStart"/>
      <w:r w:rsidRPr="00F56DB7">
        <w:t>pres</w:t>
      </w:r>
      <w:proofErr w:type="spellEnd"/>
      <w:r w:rsidRPr="00F56DB7">
        <w:t xml:space="preserve"> URI complying with RFC 3859 [179], an </w:t>
      </w:r>
      <w:proofErr w:type="spellStart"/>
      <w:r w:rsidRPr="00F56DB7">
        <w:t>im</w:t>
      </w:r>
      <w:proofErr w:type="spellEnd"/>
      <w:r w:rsidRPr="00F56DB7">
        <w:t xml:space="preserve"> URI complying with RFC 3860 [180] or a </w:t>
      </w:r>
      <w:proofErr w:type="spellStart"/>
      <w:r w:rsidRPr="00F56DB7">
        <w:t>mailto</w:t>
      </w:r>
      <w:proofErr w:type="spellEnd"/>
      <w:r w:rsidRPr="00F56DB7">
        <w:t xml:space="preserve"> URI complying with RFC 2368 [181].</w:t>
      </w:r>
    </w:p>
    <w:p w14:paraId="33772A0A" w14:textId="77777777" w:rsidR="008379CB" w:rsidRPr="00F56DB7" w:rsidRDefault="008379CB" w:rsidP="008379CB">
      <w:pPr>
        <w:pStyle w:val="NO"/>
      </w:pPr>
      <w:r w:rsidRPr="00F56DB7">
        <w:t>NOTE:</w:t>
      </w:r>
      <w:r w:rsidRPr="00F56DB7">
        <w:tab/>
        <w:t>This version of the document does not specify how the UE determines the host part of the SIP URI.</w:t>
      </w:r>
    </w:p>
    <w:p w14:paraId="7D949BB1" w14:textId="77777777" w:rsidR="008379CB" w:rsidRPr="00F56DB7" w:rsidRDefault="008379CB" w:rsidP="008379CB">
      <w:r w:rsidRPr="00F56DB7">
        <w:t>The UE may use non-international formats of E.164 numbers or non-E.164 numbers, including geo-local numbers and home-local numbers and other local numbers (e.g. private number), in the Request-URI.</w:t>
      </w:r>
    </w:p>
    <w:p w14:paraId="4925E23E" w14:textId="77777777" w:rsidR="008379CB" w:rsidRPr="00F56DB7" w:rsidRDefault="008379CB" w:rsidP="008379CB">
      <w:r w:rsidRPr="00F56DB7">
        <w:rPr>
          <w:rStyle w:val="BodyTextChar1"/>
        </w:rPr>
        <w:t>The actual value of the URI depends on whether user equipment performs an analysis of the dial string input by the end user or not</w:t>
      </w:r>
      <w:r w:rsidRPr="00F56DB7">
        <w:t>, see subclauses 5.1.2A.1.3 and 5.1.2A.1.4.</w:t>
      </w:r>
    </w:p>
    <w:p w14:paraId="4D6531A0" w14:textId="77777777" w:rsidR="008379CB" w:rsidRPr="00F56DB7" w:rsidRDefault="008379CB" w:rsidP="008379CB">
      <w:r w:rsidRPr="00F56DB7">
        <w:t>[TS 24.229, clause 5.1.2A.1.5]:</w:t>
      </w:r>
    </w:p>
    <w:p w14:paraId="3E2D9D71" w14:textId="77777777" w:rsidR="008379CB" w:rsidRPr="00F56DB7" w:rsidRDefault="008379CB" w:rsidP="008379CB">
      <w:r w:rsidRPr="00F56DB7">
        <w:t xml:space="preserve">When the UE uses home-local number, the UE shall include in the "phone-context" </w:t>
      </w:r>
      <w:proofErr w:type="spellStart"/>
      <w:r w:rsidRPr="00F56DB7">
        <w:t>tel</w:t>
      </w:r>
      <w:proofErr w:type="spellEnd"/>
      <w:r w:rsidRPr="00F56DB7">
        <w:t xml:space="preserve"> URI parameter the home network domain name in accordance with RFC 3966 [22].</w:t>
      </w:r>
    </w:p>
    <w:p w14:paraId="76FDDB7A" w14:textId="77777777" w:rsidR="008379CB" w:rsidRPr="00F56DB7" w:rsidRDefault="008379CB" w:rsidP="008379CB">
      <w:r w:rsidRPr="00F56DB7">
        <w:t>When the UE uses geo-local number, the UE shall:</w:t>
      </w:r>
    </w:p>
    <w:p w14:paraId="03D9D8F3" w14:textId="77777777" w:rsidR="008379CB" w:rsidRPr="00F56DB7" w:rsidRDefault="008379CB" w:rsidP="008379CB">
      <w:pPr>
        <w:pStyle w:val="B10"/>
      </w:pPr>
      <w:r w:rsidRPr="00F56DB7">
        <w:t>-</w:t>
      </w:r>
      <w:r w:rsidRPr="00F56DB7">
        <w:tab/>
        <w:t xml:space="preserve">if access technology information available to the UE (i.e., the UE can insert P-Access-Network-Info header field into the request), include the access technology information in the "phone-context" </w:t>
      </w:r>
      <w:proofErr w:type="spellStart"/>
      <w:r w:rsidRPr="00F56DB7">
        <w:t>tel</w:t>
      </w:r>
      <w:proofErr w:type="spellEnd"/>
      <w:r w:rsidRPr="00F56DB7">
        <w:t xml:space="preserve"> URI parameter according to RFC 3966 [22] as defined in subclause 7.2A.10; and</w:t>
      </w:r>
    </w:p>
    <w:p w14:paraId="57649F0B" w14:textId="77777777" w:rsidR="008379CB" w:rsidRPr="00F56DB7" w:rsidRDefault="008379CB" w:rsidP="008379CB">
      <w:pPr>
        <w:pStyle w:val="B10"/>
      </w:pPr>
      <w:r w:rsidRPr="00F56DB7">
        <w:t>-</w:t>
      </w:r>
      <w:r w:rsidRPr="00F56DB7">
        <w:tab/>
        <w:t xml:space="preserve">if access technology information is not available to the UE (i.e., the UE cannot insert P-Access-Network-Info header field into the request), include in the "phone-context" </w:t>
      </w:r>
      <w:proofErr w:type="spellStart"/>
      <w:r w:rsidRPr="00F56DB7">
        <w:t>tel</w:t>
      </w:r>
      <w:proofErr w:type="spellEnd"/>
      <w:r w:rsidRPr="00F56DB7">
        <w:t xml:space="preserve"> URI parameter the home network domain name prefixed by the "geo-local." string according to RFC 3966 [22] as defined in subclause 7.2A.10.</w:t>
      </w:r>
    </w:p>
    <w:p w14:paraId="4A364EC0" w14:textId="77777777" w:rsidR="008379CB" w:rsidRPr="00F56DB7" w:rsidRDefault="008379CB" w:rsidP="008379CB">
      <w:r w:rsidRPr="00F56DB7">
        <w:t xml:space="preserve">When the UE uses other local numbers, than geo-local number or home local numbers, e.g. private numbers that are different from home-local number or the UE is unable to determine the type of the dialled number, the UE shall include a "phone-context" </w:t>
      </w:r>
      <w:proofErr w:type="spellStart"/>
      <w:r w:rsidRPr="00F56DB7">
        <w:t>tel</w:t>
      </w:r>
      <w:proofErr w:type="spellEnd"/>
      <w:r w:rsidRPr="00F56DB7">
        <w:t xml:space="preserve"> URI parameter set according to RFC 3966 [22], e.g. if private numbers are used a domain name to which the private addressing plan is associated. The "phone-context" value used in the case of other local numbers shall be different from "phone-context" values used with geo-local numbers and home-local numbers.</w:t>
      </w:r>
    </w:p>
    <w:p w14:paraId="2077E8DA" w14:textId="77777777" w:rsidR="008379CB" w:rsidRPr="00F56DB7" w:rsidRDefault="008379CB" w:rsidP="008379CB">
      <w:pPr>
        <w:pStyle w:val="NO"/>
      </w:pPr>
      <w:r w:rsidRPr="00F56DB7">
        <w:t>NOTE 1:</w:t>
      </w:r>
      <w:r w:rsidRPr="00F56DB7">
        <w:tab/>
        <w:t xml:space="preserve">The "phone-context" </w:t>
      </w:r>
      <w:proofErr w:type="spellStart"/>
      <w:r w:rsidRPr="00F56DB7">
        <w:t>tel</w:t>
      </w:r>
      <w:proofErr w:type="spellEnd"/>
      <w:r w:rsidRPr="00F56DB7">
        <w:t xml:space="preserve"> URI parameter value can be entered or selected by the subscriber, or can be a "pre-configured" value (e.g. using OMA-DM with the management object specified in 3GPP TS 24.167 [8G]) inserted by the UE.</w:t>
      </w:r>
    </w:p>
    <w:p w14:paraId="332CC984" w14:textId="77777777" w:rsidR="008379CB" w:rsidRPr="00F56DB7" w:rsidRDefault="008379CB" w:rsidP="008379CB">
      <w:pPr>
        <w:pStyle w:val="NO"/>
      </w:pPr>
      <w:r w:rsidRPr="00F56DB7">
        <w:t>NOTE 2:</w:t>
      </w:r>
      <w:r w:rsidRPr="00F56DB7">
        <w:tab/>
        <w:t>The way how the UE determines whether numbers in a non-international format are geo-local, home-local or relating to another network in absence of matching UE configuration in subclause 5.1.2A.1.5A, is implementation specific.</w:t>
      </w:r>
    </w:p>
    <w:p w14:paraId="583B8A05" w14:textId="77777777" w:rsidR="008379CB" w:rsidRPr="00F56DB7" w:rsidRDefault="008379CB" w:rsidP="008379CB">
      <w:pPr>
        <w:pStyle w:val="NO"/>
      </w:pPr>
      <w:r w:rsidRPr="00F56DB7">
        <w:t>NOTE 3:</w:t>
      </w:r>
      <w:r w:rsidRPr="00F56DB7">
        <w:tab/>
        <w:t>Home operator's local policy can define a prefix string(s) to enable subscribers to differentiate dialling a geo-local number and/or a home-local number.</w:t>
      </w:r>
    </w:p>
    <w:p w14:paraId="7F2ABD13" w14:textId="77777777" w:rsidR="008379CB" w:rsidRPr="00F56DB7" w:rsidRDefault="008379CB" w:rsidP="008379CB">
      <w:r w:rsidRPr="00F56DB7">
        <w:t>[TS 24.229, clause 5.1.3.1]:</w:t>
      </w:r>
    </w:p>
    <w:p w14:paraId="25A48B3F" w14:textId="77777777" w:rsidR="008379CB" w:rsidRPr="00F56DB7" w:rsidRDefault="008379CB" w:rsidP="008379CB">
      <w:r w:rsidRPr="00F56DB7">
        <w:rPr>
          <w:snapToGrid w:val="0"/>
        </w:rPr>
        <w:t xml:space="preserve">Upon generating an initial INVITE request, the UE shall </w:t>
      </w:r>
      <w:r w:rsidRPr="00F56DB7">
        <w:t>include the Accept header field with "application/</w:t>
      </w:r>
      <w:proofErr w:type="spellStart"/>
      <w:r w:rsidRPr="00F56DB7">
        <w:t>sdp</w:t>
      </w:r>
      <w:proofErr w:type="spellEnd"/>
      <w:r w:rsidRPr="00F56DB7">
        <w:t>", the MIME type associated with the 3GPP IM CN subsystem XML body (see subclause 7.6.1) and any other MIME type the UE is willing and capable to accept.</w:t>
      </w:r>
    </w:p>
    <w:p w14:paraId="347EC7C7" w14:textId="77777777" w:rsidR="008379CB" w:rsidRPr="00F56DB7" w:rsidRDefault="008379CB" w:rsidP="008379CB">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7EC2F99A" w14:textId="77777777" w:rsidR="008379CB" w:rsidRPr="00F56DB7" w:rsidRDefault="008379CB" w:rsidP="008379CB">
      <w:r w:rsidRPr="00F56DB7">
        <w:t>The preconditions mechanism should be supported by the originating UE.</w:t>
      </w:r>
    </w:p>
    <w:p w14:paraId="18EE80C2" w14:textId="77777777" w:rsidR="008379CB" w:rsidRPr="00F56DB7" w:rsidRDefault="008379CB" w:rsidP="008379CB">
      <w:r w:rsidRPr="00F56DB7">
        <w:t>If the precondition mechanism is disabled as specified in subclause 5.1.5A, the UE shall not use the precondition mechanism.</w:t>
      </w:r>
    </w:p>
    <w:p w14:paraId="10CE570A" w14:textId="77777777" w:rsidR="008379CB" w:rsidRPr="00F56DB7" w:rsidRDefault="008379CB" w:rsidP="008379CB">
      <w:r w:rsidRPr="00F56DB7">
        <w:t>The UE may initiate a session without the precondition mechanism if the originating UE does not require local resource reservation.</w:t>
      </w:r>
    </w:p>
    <w:p w14:paraId="56EDD5D3" w14:textId="77777777" w:rsidR="008379CB" w:rsidRPr="00F56DB7" w:rsidRDefault="008379CB" w:rsidP="008379CB">
      <w:pPr>
        <w:pStyle w:val="NO"/>
      </w:pPr>
      <w:r w:rsidRPr="00F56DB7">
        <w:t>NOTE 1:</w:t>
      </w:r>
      <w:r w:rsidRPr="00F56DB7">
        <w:tab/>
        <w:t>The originating UE can decide if local resource reservation is required based on e.g. application requirements, current access network capabilities, local configuration, etc.</w:t>
      </w:r>
    </w:p>
    <w:p w14:paraId="7D30EC85" w14:textId="77777777" w:rsidR="008379CB" w:rsidRPr="00F56DB7" w:rsidRDefault="008379CB" w:rsidP="008379CB">
      <w:proofErr w:type="gramStart"/>
      <w:r w:rsidRPr="00F56DB7">
        <w:t>In order to</w:t>
      </w:r>
      <w:proofErr w:type="gramEnd"/>
      <w:r w:rsidRPr="00F56DB7">
        <w:t xml:space="preserve"> allow the peer entity to reserve its required resources, if the precondition mechanism is enabled as specified in subclause 5.1.5A; the originating UE supporting the precondition mechanism should make use of the precondition mechanism, even if it does not require local resource reservation.</w:t>
      </w:r>
    </w:p>
    <w:p w14:paraId="58EEA798" w14:textId="77777777" w:rsidR="008379CB" w:rsidRPr="00F56DB7" w:rsidRDefault="008379CB" w:rsidP="008379CB">
      <w:pPr>
        <w:rPr>
          <w:snapToGrid w:val="0"/>
        </w:rPr>
      </w:pPr>
      <w:r w:rsidRPr="00F56DB7">
        <w:rPr>
          <w:snapToGrid w:val="0"/>
        </w:rPr>
        <w:t>Upon generating an initial INVITE request using the precondition mechanism, the UE shall:</w:t>
      </w:r>
    </w:p>
    <w:p w14:paraId="56A06708" w14:textId="77777777" w:rsidR="008379CB" w:rsidRPr="00F56DB7" w:rsidRDefault="008379CB" w:rsidP="008379CB">
      <w:pPr>
        <w:pStyle w:val="B10"/>
        <w:rPr>
          <w:snapToGrid w:val="0"/>
        </w:rPr>
      </w:pPr>
      <w:r w:rsidRPr="00F56DB7">
        <w:rPr>
          <w:snapToGrid w:val="0"/>
        </w:rPr>
        <w:t>-</w:t>
      </w:r>
      <w:r w:rsidRPr="00F56DB7">
        <w:rPr>
          <w:snapToGrid w:val="0"/>
        </w:rPr>
        <w:tab/>
        <w:t>indicate the support for reliable provisional responses and specify it using the Supported header field; and</w:t>
      </w:r>
    </w:p>
    <w:p w14:paraId="629D7E90" w14:textId="77777777" w:rsidR="008379CB" w:rsidRPr="00F56DB7" w:rsidRDefault="008379CB" w:rsidP="008379CB">
      <w:pPr>
        <w:pStyle w:val="B10"/>
      </w:pPr>
      <w:r w:rsidRPr="00F56DB7">
        <w:rPr>
          <w:snapToGrid w:val="0"/>
        </w:rPr>
        <w:t>-</w:t>
      </w:r>
      <w:r w:rsidRPr="00F56DB7">
        <w:rPr>
          <w:snapToGrid w:val="0"/>
        </w:rPr>
        <w:tab/>
        <w:t>indicate the support for the preconditions mechanism and specify it using the Supported header field.</w:t>
      </w:r>
    </w:p>
    <w:p w14:paraId="4F0D404A" w14:textId="77777777" w:rsidR="008379CB" w:rsidRPr="00F56DB7" w:rsidRDefault="008379CB" w:rsidP="008379CB">
      <w:pPr>
        <w:rPr>
          <w:snapToGrid w:val="0"/>
        </w:rPr>
      </w:pPr>
      <w:r w:rsidRPr="00F56DB7">
        <w:rPr>
          <w:snapToGrid w:val="0"/>
        </w:rPr>
        <w:t>Upon generating an initial INVITE request using the precondition mechanism, the UE shall not indicate the requirement for the precondition mechanism by using the Require header field.</w:t>
      </w:r>
    </w:p>
    <w:p w14:paraId="4A6838E4" w14:textId="77777777" w:rsidR="008379CB" w:rsidRPr="00F56DB7" w:rsidRDefault="008379CB" w:rsidP="008379CB">
      <w:r w:rsidRPr="00F56DB7">
        <w:t>During the session initiation, if the originating UE indicated the support for the precondition mechanism in the initial INVITE request and:</w:t>
      </w:r>
    </w:p>
    <w:p w14:paraId="1B5B4CC9" w14:textId="77777777" w:rsidR="008379CB" w:rsidRPr="00F56DB7" w:rsidRDefault="008379CB" w:rsidP="008379CB">
      <w:pPr>
        <w:pStyle w:val="B10"/>
      </w:pPr>
      <w:r w:rsidRPr="00F56DB7">
        <w:t>a)</w:t>
      </w:r>
      <w:r w:rsidRPr="00F56DB7">
        <w:tab/>
        <w:t>the received response with an SDP body includes a Require header field with "precondition" option-tag, the originating UE shall include a Require header field with the "precondition" option-tag:</w:t>
      </w:r>
    </w:p>
    <w:p w14:paraId="189D7936" w14:textId="77777777" w:rsidR="008379CB" w:rsidRPr="00F56DB7" w:rsidRDefault="008379CB" w:rsidP="008379CB">
      <w:pPr>
        <w:pStyle w:val="B2"/>
      </w:pPr>
      <w:r w:rsidRPr="00F56DB7">
        <w:t>-</w:t>
      </w:r>
      <w:r w:rsidRPr="00F56DB7">
        <w:tab/>
        <w:t>in subsequent requests that include an SDP body, that the originating UE sends in the same dialog as the response is received from; and</w:t>
      </w:r>
    </w:p>
    <w:p w14:paraId="6C3FDD50" w14:textId="77777777" w:rsidR="008379CB" w:rsidRPr="00F56DB7" w:rsidRDefault="008379CB" w:rsidP="008379CB">
      <w:pPr>
        <w:pStyle w:val="B2"/>
      </w:pPr>
      <w:r w:rsidRPr="00F56DB7">
        <w:t>-</w:t>
      </w:r>
      <w:r w:rsidRPr="00F56DB7">
        <w:tab/>
        <w:t>in responses with an SDP body to subsequent requests that include an SDP body and include "precondition" option-tag in Supported header field or Require header field received in-dialog; or</w:t>
      </w:r>
    </w:p>
    <w:p w14:paraId="691A37F4" w14:textId="77777777" w:rsidR="008379CB" w:rsidRPr="00F56DB7" w:rsidRDefault="008379CB" w:rsidP="008379CB">
      <w:pPr>
        <w:pStyle w:val="B10"/>
      </w:pPr>
      <w:r w:rsidRPr="00F56DB7">
        <w:t>b)</w:t>
      </w:r>
      <w:r w:rsidRPr="00F56DB7">
        <w:tab/>
        <w:t xml:space="preserve">the received response with an SDP body does not include the "precondition" option-tag in the Require header field, </w:t>
      </w:r>
    </w:p>
    <w:p w14:paraId="2DE16914" w14:textId="77777777" w:rsidR="008379CB" w:rsidRPr="00F56DB7" w:rsidRDefault="008379CB" w:rsidP="008379CB">
      <w:pPr>
        <w:pStyle w:val="B2"/>
      </w:pPr>
      <w:r w:rsidRPr="00F56DB7">
        <w:t>-</w:t>
      </w:r>
      <w:r w:rsidRPr="00F56DB7">
        <w:tab/>
        <w:t xml:space="preserve">in subsequent requests that include an SDP body, the originating UE shall not include a Require or Supported header field with "precondition" option-tag in the same dialog; </w:t>
      </w:r>
    </w:p>
    <w:p w14:paraId="3B88EB26" w14:textId="77777777" w:rsidR="008379CB" w:rsidRPr="00F56DB7" w:rsidRDefault="008379CB" w:rsidP="008379CB">
      <w:pPr>
        <w:pStyle w:val="B2"/>
      </w:pPr>
      <w:r w:rsidRPr="00F56DB7">
        <w:t>-</w:t>
      </w:r>
      <w:r w:rsidRPr="00F56DB7">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0EB1E434" w14:textId="77777777" w:rsidR="008379CB" w:rsidRPr="00F56DB7" w:rsidRDefault="008379CB" w:rsidP="008379CB">
      <w:pPr>
        <w:pStyle w:val="B2"/>
      </w:pPr>
      <w:r w:rsidRPr="00F56DB7">
        <w:t>-</w:t>
      </w:r>
      <w:r w:rsidRPr="00F56DB7">
        <w:tab/>
        <w:t>in responses with an SDP body to subsequent requests with an SDP body and with "precondition" option-tag in the Require or Supported header field, the originating UE shall include a Require header field with "precondition" option-tag in the same dialog.</w:t>
      </w:r>
    </w:p>
    <w:p w14:paraId="598C58BC" w14:textId="77777777" w:rsidR="008379CB" w:rsidRPr="00F56DB7" w:rsidRDefault="008379CB" w:rsidP="008379CB">
      <w:pPr>
        <w:pStyle w:val="NO"/>
      </w:pPr>
      <w:r w:rsidRPr="00F56DB7">
        <w:t>NOTE 2:</w:t>
      </w:r>
      <w:r w:rsidRPr="00F56DB7">
        <w:tab/>
        <w:t xml:space="preserve">Table A.4 specifies that UE support of forking is required in accordance with RFC 3261 [26]. The UE can accept or reject any of the forked responses, for example, if the UE </w:t>
      </w:r>
      <w:proofErr w:type="gramStart"/>
      <w:r w:rsidRPr="00F56DB7">
        <w:t>is capable of supporting</w:t>
      </w:r>
      <w:proofErr w:type="gramEnd"/>
      <w:r w:rsidRPr="00F56DB7">
        <w:t xml:space="preserve"> a limited number of simultaneous transactions or early dialogs.</w:t>
      </w:r>
    </w:p>
    <w:p w14:paraId="783506D3" w14:textId="77777777" w:rsidR="008379CB" w:rsidRPr="00F56DB7" w:rsidRDefault="008379CB" w:rsidP="008379CB">
      <w:r w:rsidRPr="00F56DB7">
        <w:t>Upon successful reservation of local resources the UE shall confirm the successful resource reservation (see subclause 6.1.2) within the next SIP request.</w:t>
      </w:r>
    </w:p>
    <w:p w14:paraId="2553C763" w14:textId="77777777" w:rsidR="008379CB" w:rsidRPr="00F56DB7" w:rsidRDefault="008379CB" w:rsidP="008379CB">
      <w:pPr>
        <w:pStyle w:val="NO"/>
      </w:pPr>
      <w:r w:rsidRPr="00F56DB7">
        <w:t>NOTE 3:</w:t>
      </w:r>
      <w:r w:rsidRPr="00F56DB7">
        <w:tab/>
        <w:t xml:space="preserve">In case of the precondition mechanism being used on both sides, this confirmation will be sent in either a PRACK request or an UPDATE request. In case of the precondition mechanism not being supported on one or both sides, alternatively a </w:t>
      </w:r>
      <w:proofErr w:type="spellStart"/>
      <w:r w:rsidRPr="00F56DB7">
        <w:t>reINVITE</w:t>
      </w:r>
      <w:proofErr w:type="spellEnd"/>
      <w:r w:rsidRPr="00F56DB7">
        <w:t xml:space="preserve"> request can be used for this confirmation after a 200 (OK) response has been received for the initial INVITE request, in case the terminating UE does not support the PRACK request (as described in RFC 3262 [27]) and does not support the UPDATE request (as described in RFC 3311 [29]).</w:t>
      </w:r>
    </w:p>
    <w:p w14:paraId="1A14E8D3" w14:textId="77777777" w:rsidR="008379CB" w:rsidRPr="00F56DB7" w:rsidRDefault="008379CB" w:rsidP="008379CB">
      <w:pPr>
        <w:pStyle w:val="NO"/>
        <w:rPr>
          <w:snapToGrid w:val="0"/>
        </w:rPr>
      </w:pPr>
      <w:r w:rsidRPr="00F56DB7">
        <w:rPr>
          <w:snapToGrid w:val="0"/>
        </w:rPr>
        <w:t>NOTE 4:</w:t>
      </w:r>
      <w:r w:rsidRPr="00F56DB7">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tiation are met. These conditions can evolve during the session establishment.</w:t>
      </w:r>
    </w:p>
    <w:p w14:paraId="2F34A18C" w14:textId="77777777" w:rsidR="008379CB" w:rsidRPr="00F56DB7" w:rsidRDefault="008379CB" w:rsidP="008379CB">
      <w:pPr>
        <w:pStyle w:val="NO"/>
      </w:pPr>
      <w:r w:rsidRPr="00F56DB7">
        <w:t>NOTE 5:</w:t>
      </w:r>
      <w:r w:rsidRPr="00F56DB7">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112648DC" w14:textId="77777777" w:rsidR="008379CB" w:rsidRPr="00F56DB7" w:rsidRDefault="008379CB" w:rsidP="008379CB">
      <w:pPr>
        <w:pStyle w:val="NO"/>
      </w:pPr>
      <w:r w:rsidRPr="00F56DB7">
        <w:t>NOTE 6:</w:t>
      </w:r>
      <w:r w:rsidRPr="00F56DB7">
        <w:tab/>
        <w:t>The UE procedures for rendering of the received early media and of the locally generated communication progress information are specified in 3GPP TS 24.628 [8ZF].</w:t>
      </w:r>
    </w:p>
    <w:p w14:paraId="04C5E0F7" w14:textId="77777777" w:rsidR="008379CB" w:rsidRPr="00F56DB7" w:rsidRDefault="008379CB" w:rsidP="008379CB">
      <w:r w:rsidRPr="00F56DB7">
        <w:t>[TS 24.229, clause 5.1.5A]:</w:t>
      </w:r>
    </w:p>
    <w:p w14:paraId="36540A52" w14:textId="77777777" w:rsidR="008379CB" w:rsidRPr="00F56DB7" w:rsidRDefault="008379CB" w:rsidP="008379CB">
      <w:r w:rsidRPr="00F56DB7">
        <w:t>The precondition disabling policy indicates whether the UE is allowed to use the precondition mechanism or whether the UE is not allowed to use the precondition mechanism.</w:t>
      </w:r>
    </w:p>
    <w:p w14:paraId="511CB42B" w14:textId="77777777" w:rsidR="008379CB" w:rsidRPr="00F56DB7" w:rsidRDefault="008379CB" w:rsidP="008379CB">
      <w:r w:rsidRPr="00F56DB7">
        <w:t>If the precondition disabling policy is not configured, the precondition disabling policy is assumed to indicate that the UE is allowed to use the precondition mechanism.</w:t>
      </w:r>
    </w:p>
    <w:p w14:paraId="5538C14B" w14:textId="77777777" w:rsidR="008379CB" w:rsidRPr="00F56DB7" w:rsidRDefault="008379CB" w:rsidP="008379CB">
      <w:r w:rsidRPr="00F56DB7">
        <w:t>The UE may support the precondition disabling policy.</w:t>
      </w:r>
    </w:p>
    <w:p w14:paraId="7D5C34C2" w14:textId="77777777" w:rsidR="008379CB" w:rsidRPr="00F56DB7" w:rsidRDefault="008379CB" w:rsidP="008379CB">
      <w:r w:rsidRPr="00F56DB7">
        <w:t>If the UE supports the precondition disabling policy, the UE may support being configured with the precondition disabling policy using one or more of the following methods:</w:t>
      </w:r>
    </w:p>
    <w:p w14:paraId="5560E080" w14:textId="77777777" w:rsidR="008379CB" w:rsidRPr="00F56DB7" w:rsidRDefault="008379CB" w:rsidP="008379CB">
      <w:pPr>
        <w:pStyle w:val="B10"/>
        <w:rPr>
          <w:lang w:eastAsia="zh-CN"/>
        </w:rPr>
      </w:pPr>
      <w:r w:rsidRPr="00F56DB7">
        <w:rPr>
          <w:lang w:eastAsia="zh-CN"/>
        </w:rPr>
        <w:t>a)</w:t>
      </w:r>
      <w:r w:rsidRPr="00F56DB7">
        <w:rPr>
          <w:lang w:eastAsia="zh-CN"/>
        </w:rPr>
        <w:tab/>
      </w:r>
      <w:r w:rsidRPr="00F56DB7">
        <w:t xml:space="preserve">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rPr>
          <w:lang w:eastAsia="zh-CN"/>
        </w:rPr>
        <w:t>EF</w:t>
      </w:r>
      <w:r w:rsidRPr="00F56DB7">
        <w:rPr>
          <w:vertAlign w:val="subscript"/>
          <w:lang w:eastAsia="zh-CN"/>
        </w:rPr>
        <w:t>IMSConfigDat</w:t>
      </w:r>
      <w:r w:rsidRPr="00F56DB7">
        <w:rPr>
          <w:lang w:eastAsia="zh-CN"/>
        </w:rPr>
        <w:t>a</w:t>
      </w:r>
      <w:proofErr w:type="spellEnd"/>
      <w:r w:rsidRPr="00F56DB7">
        <w:rPr>
          <w:lang w:eastAsia="zh-CN"/>
        </w:rPr>
        <w:t xml:space="preserve"> file described in 3GPP TS 31.102 [15C];</w:t>
      </w:r>
    </w:p>
    <w:p w14:paraId="0091693E" w14:textId="77777777" w:rsidR="008379CB" w:rsidRPr="00F56DB7" w:rsidRDefault="008379CB" w:rsidP="008379CB">
      <w:pPr>
        <w:pStyle w:val="B10"/>
        <w:rPr>
          <w:lang w:eastAsia="zh-CN"/>
        </w:rPr>
      </w:pPr>
      <w:r w:rsidRPr="00F56DB7">
        <w:rPr>
          <w:lang w:eastAsia="zh-CN"/>
        </w:rPr>
        <w:t>b)</w:t>
      </w:r>
      <w:r w:rsidRPr="00F56DB7">
        <w:rPr>
          <w:lang w:eastAsia="zh-CN"/>
        </w:rPr>
        <w:tab/>
      </w:r>
      <w:r w:rsidRPr="00F56DB7">
        <w:t xml:space="preserve">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rPr>
          <w:lang w:eastAsia="zh-CN"/>
        </w:rPr>
        <w:t>EF</w:t>
      </w:r>
      <w:r w:rsidRPr="00F56DB7">
        <w:rPr>
          <w:vertAlign w:val="subscript"/>
          <w:lang w:eastAsia="zh-CN"/>
        </w:rPr>
        <w:t>IMSConfigData</w:t>
      </w:r>
      <w:proofErr w:type="spellEnd"/>
      <w:r w:rsidRPr="00F56DB7">
        <w:rPr>
          <w:lang w:eastAsia="zh-CN"/>
        </w:rPr>
        <w:t xml:space="preserve"> file described in 3GPP TS 31.103 [15B]; and</w:t>
      </w:r>
    </w:p>
    <w:p w14:paraId="657F21B9" w14:textId="77777777" w:rsidR="008379CB" w:rsidRPr="00F56DB7" w:rsidRDefault="008379CB" w:rsidP="008379CB">
      <w:pPr>
        <w:pStyle w:val="B10"/>
      </w:pPr>
      <w:r w:rsidRPr="00F56DB7">
        <w:t>c)</w:t>
      </w:r>
      <w:r w:rsidRPr="00F56DB7">
        <w:rPr>
          <w:lang w:eastAsia="zh-CN"/>
        </w:rPr>
        <w:tab/>
      </w:r>
      <w:r w:rsidRPr="00F56DB7">
        <w:t xml:space="preserve">the </w:t>
      </w:r>
      <w:proofErr w:type="spellStart"/>
      <w:r w:rsidRPr="00F56DB7">
        <w:t>Precondition_disabling_policy</w:t>
      </w:r>
      <w:proofErr w:type="spellEnd"/>
      <w:r w:rsidRPr="00F56DB7">
        <w:t xml:space="preserve"> node of </w:t>
      </w:r>
      <w:r w:rsidRPr="00F56DB7">
        <w:rPr>
          <w:rFonts w:eastAsia="MS Mincho"/>
        </w:rPr>
        <w:t>3GPP TS 24.167 </w:t>
      </w:r>
      <w:r w:rsidRPr="00F56DB7">
        <w:t>[8G].</w:t>
      </w:r>
    </w:p>
    <w:p w14:paraId="593DAADF" w14:textId="77777777" w:rsidR="008379CB" w:rsidRPr="00F56DB7" w:rsidRDefault="008379CB" w:rsidP="008379CB">
      <w:r w:rsidRPr="00F56DB7">
        <w:t xml:space="preserve">If the UE is configured with both the </w:t>
      </w:r>
      <w:proofErr w:type="spellStart"/>
      <w:r w:rsidRPr="00F56DB7">
        <w:t>Precondition_disabling_policy</w:t>
      </w:r>
      <w:proofErr w:type="spellEnd"/>
      <w:r w:rsidRPr="00F56DB7">
        <w:t xml:space="preserve"> </w:t>
      </w:r>
      <w:r w:rsidRPr="00F56DB7">
        <w:rPr>
          <w:lang w:eastAsia="zh-CN"/>
        </w:rPr>
        <w:t>node</w:t>
      </w:r>
      <w:r w:rsidRPr="00F56DB7">
        <w:t xml:space="preserve"> of </w:t>
      </w:r>
      <w:r w:rsidRPr="00F56DB7">
        <w:rPr>
          <w:rFonts w:eastAsia="MS Mincho"/>
        </w:rPr>
        <w:t>3GPP TS 24.167 </w:t>
      </w:r>
      <w:r w:rsidRPr="00F56DB7">
        <w:t xml:space="preserve">[8G] and 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t>EF</w:t>
      </w:r>
      <w:r w:rsidRPr="00F56DB7">
        <w:rPr>
          <w:vertAlign w:val="subscript"/>
        </w:rPr>
        <w:t>IMSConfigData</w:t>
      </w:r>
      <w:proofErr w:type="spellEnd"/>
      <w:r w:rsidRPr="00F56DB7">
        <w:t xml:space="preserve"> file described in 3GPP TS 31.102 [15C] or 3GPP TS 31.103 [15B], then 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t>EF</w:t>
      </w:r>
      <w:r w:rsidRPr="00F56DB7">
        <w:rPr>
          <w:vertAlign w:val="subscript"/>
        </w:rPr>
        <w:t>IMSConfigData</w:t>
      </w:r>
      <w:proofErr w:type="spellEnd"/>
      <w:r w:rsidRPr="00F56DB7">
        <w:t xml:space="preserve"> file shall take precedence.</w:t>
      </w:r>
    </w:p>
    <w:p w14:paraId="2DD10B33" w14:textId="77777777" w:rsidR="008379CB" w:rsidRPr="00F56DB7" w:rsidRDefault="008379CB" w:rsidP="008379CB">
      <w:pPr>
        <w:pStyle w:val="NO"/>
      </w:pPr>
      <w:r w:rsidRPr="00F56DB7">
        <w:t>NOTE:</w:t>
      </w:r>
      <w:r w:rsidRPr="00F56DB7">
        <w:tab/>
      </w:r>
      <w:r w:rsidRPr="00F56DB7">
        <w:rPr>
          <w:lang w:eastAsia="zh-CN"/>
        </w:rPr>
        <w:t>Precedence</w:t>
      </w:r>
      <w:r w:rsidRPr="00F56DB7">
        <w:t xml:space="preserve"> for files configured on both the USIM and ISIM is defined in 3GPP TS 31.103 [15B].</w:t>
      </w:r>
    </w:p>
    <w:p w14:paraId="47A7635E" w14:textId="77777777" w:rsidR="008379CB" w:rsidRPr="00F56DB7" w:rsidRDefault="008379CB" w:rsidP="008379CB">
      <w:r w:rsidRPr="00F56DB7">
        <w:t>The precondition mechanism is disabled, if the UE supports the precondition disabling policy and the precondition disabling policy indicates that the UE is not allowed to use the precondition mechanism.</w:t>
      </w:r>
    </w:p>
    <w:p w14:paraId="7B9BDDB1" w14:textId="77777777" w:rsidR="008379CB" w:rsidRPr="00F56DB7" w:rsidRDefault="008379CB" w:rsidP="008379CB">
      <w:r w:rsidRPr="00F56DB7">
        <w:t>The precondition mechanism is enabled, if:</w:t>
      </w:r>
    </w:p>
    <w:p w14:paraId="2594D99F" w14:textId="77777777" w:rsidR="008379CB" w:rsidRPr="00F56DB7" w:rsidRDefault="008379CB" w:rsidP="008379CB">
      <w:pPr>
        <w:pStyle w:val="B10"/>
      </w:pPr>
      <w:r w:rsidRPr="00F56DB7">
        <w:t>1)</w:t>
      </w:r>
      <w:r w:rsidRPr="00F56DB7">
        <w:tab/>
        <w:t>the UE does not support the precondition disabling policy; or</w:t>
      </w:r>
    </w:p>
    <w:p w14:paraId="5A6D683A" w14:textId="77777777" w:rsidR="008379CB" w:rsidRPr="00F56DB7" w:rsidRDefault="008379CB" w:rsidP="008379CB">
      <w:pPr>
        <w:pStyle w:val="B10"/>
      </w:pPr>
      <w:r w:rsidRPr="00F56DB7">
        <w:t>2)</w:t>
      </w:r>
      <w:r w:rsidRPr="00F56DB7">
        <w:tab/>
        <w:t>the UE supports the precondition disabling policy and the precondition disabling policy indicates that the UE is allowed to use the precondition mechanism.</w:t>
      </w:r>
    </w:p>
    <w:p w14:paraId="32444D24" w14:textId="77777777" w:rsidR="008379CB" w:rsidRPr="00F56DB7" w:rsidRDefault="008379CB" w:rsidP="008379CB">
      <w:r w:rsidRPr="00F56DB7">
        <w:t>[TS 24.229, clause 6.1.1]:</w:t>
      </w:r>
    </w:p>
    <w:p w14:paraId="01503047" w14:textId="77777777" w:rsidR="008379CB" w:rsidRPr="00F56DB7" w:rsidRDefault="008379CB" w:rsidP="008379CB">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7C58D13B" w14:textId="77777777" w:rsidR="008379CB" w:rsidRPr="00F56DB7" w:rsidRDefault="008379CB" w:rsidP="008379CB">
      <w:pPr>
        <w:rPr>
          <w:snapToGrid w:val="0"/>
        </w:rPr>
      </w:pPr>
      <w:proofErr w:type="gramStart"/>
      <w:r w:rsidRPr="00F56DB7">
        <w:rPr>
          <w:snapToGrid w:val="0"/>
        </w:rPr>
        <w:t>In order to</w:t>
      </w:r>
      <w:proofErr w:type="gramEnd"/>
      <w:r w:rsidRPr="00F56DB7">
        <w:rPr>
          <w:snapToGrid w:val="0"/>
        </w:rPr>
        <w:t xml:space="preserve"> authorize the media streams, the P-CSCF and S-CSCF </w:t>
      </w:r>
      <w:proofErr w:type="gramStart"/>
      <w:r w:rsidRPr="00F56DB7">
        <w:rPr>
          <w:snapToGrid w:val="0"/>
        </w:rPr>
        <w:t>have to</w:t>
      </w:r>
      <w:proofErr w:type="gramEnd"/>
      <w:r w:rsidRPr="00F56DB7">
        <w:rPr>
          <w:snapToGrid w:val="0"/>
        </w:rPr>
        <w:t xml:space="preserve"> be able to inspect SDP message bodies. Hence, the UE shall not encrypt SDP message bodies.</w:t>
      </w:r>
    </w:p>
    <w:p w14:paraId="765FC289" w14:textId="77777777" w:rsidR="008379CB" w:rsidRPr="00F56DB7" w:rsidRDefault="008379CB" w:rsidP="008379CB">
      <w:pPr>
        <w:rPr>
          <w:snapToGrid w:val="0"/>
        </w:rPr>
      </w:pPr>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52B7021F" w14:textId="77777777" w:rsidR="008379CB" w:rsidRPr="00F56DB7" w:rsidRDefault="008379CB" w:rsidP="008379CB">
      <w:pPr>
        <w:pStyle w:val="NO"/>
      </w:pPr>
      <w:r w:rsidRPr="00F56DB7">
        <w:t>NOTE 1:</w:t>
      </w:r>
      <w:r w:rsidRPr="00F56DB7">
        <w:tab/>
        <w:t>A codec can have multiple payload type numbers associated with it.</w:t>
      </w:r>
    </w:p>
    <w:p w14:paraId="51D93EF2" w14:textId="77777777" w:rsidR="008379CB" w:rsidRPr="00F56DB7" w:rsidRDefault="008379CB" w:rsidP="008379CB">
      <w:pPr>
        <w:rPr>
          <w:snapToGrid w:val="0"/>
        </w:rPr>
      </w:pPr>
      <w:proofErr w:type="gramStart"/>
      <w:r w:rsidRPr="00F56DB7">
        <w:rPr>
          <w:snapToGrid w:val="0"/>
        </w:rPr>
        <w:t>In order to</w:t>
      </w:r>
      <w:proofErr w:type="gramEnd"/>
      <w:r w:rsidRPr="00F56DB7">
        <w:rPr>
          <w:snapToGrid w:val="0"/>
        </w:rPr>
        <w:t xml:space="preserve"> support accurate bandwidth calculations, the UE may include the "a=</w:t>
      </w:r>
      <w:proofErr w:type="spellStart"/>
      <w:r w:rsidRPr="00F56DB7">
        <w:rPr>
          <w:snapToGrid w:val="0"/>
        </w:rPr>
        <w:t>ptime</w:t>
      </w:r>
      <w:proofErr w:type="spellEnd"/>
      <w:r w:rsidRPr="00F56DB7">
        <w:rPr>
          <w:snapToGrid w:val="0"/>
        </w:rPr>
        <w:t>" attribute for all "audio" media lines as described in RFC 4566 [39]. If a UE receives an "audio" media line with "a=</w:t>
      </w:r>
      <w:proofErr w:type="spellStart"/>
      <w:r w:rsidRPr="00F56DB7">
        <w:rPr>
          <w:snapToGrid w:val="0"/>
        </w:rPr>
        <w:t>ptime</w:t>
      </w:r>
      <w:proofErr w:type="spellEnd"/>
      <w:r w:rsidRPr="00F56DB7">
        <w:rPr>
          <w:snapToGrid w:val="0"/>
        </w:rPr>
        <w:t>" specified, the UE should transmit at the specified packetization rate. If a UE receives an "audio" media line which does not have "a=</w:t>
      </w:r>
      <w:proofErr w:type="spellStart"/>
      <w:r w:rsidRPr="00F56DB7">
        <w:rPr>
          <w:snapToGrid w:val="0"/>
        </w:rPr>
        <w:t>ptime</w:t>
      </w:r>
      <w:proofErr w:type="spellEnd"/>
      <w:r w:rsidRPr="00F56DB7">
        <w:rPr>
          <w:snapToGrid w:val="0"/>
        </w:rPr>
        <w:t>" specified or the UE does not support the "a=</w:t>
      </w:r>
      <w:proofErr w:type="spellStart"/>
      <w:r w:rsidRPr="00F56DB7">
        <w:rPr>
          <w:snapToGrid w:val="0"/>
        </w:rPr>
        <w:t>ptime</w:t>
      </w:r>
      <w:proofErr w:type="spellEnd"/>
      <w:r w:rsidRPr="00F56DB7">
        <w:rPr>
          <w:snapToGrid w:val="0"/>
        </w:rPr>
        <w:t>" attribute, the UE should transmit at the default codec packetization rate as defined in RFC 3551 [55A]. The UE will transmit consistent with the resources available from the network.</w:t>
      </w:r>
    </w:p>
    <w:p w14:paraId="1650A208" w14:textId="77777777" w:rsidR="008379CB" w:rsidRPr="00F56DB7" w:rsidRDefault="008379CB" w:rsidP="008379CB">
      <w:r w:rsidRPr="00F56DB7">
        <w:t>For "video" and "audio" media types that use the RTP/RTCP and where the port number is not zero, the UE shall specify the proposed bandwidth for each media stream using the "b=" media descriptor and the "AS" bandwidth modifier in the SDP.</w:t>
      </w:r>
    </w:p>
    <w:p w14:paraId="2E64D7C3" w14:textId="77777777" w:rsidR="008379CB" w:rsidRPr="00F56DB7" w:rsidRDefault="008379CB" w:rsidP="008379CB">
      <w:pPr>
        <w:pStyle w:val="NO"/>
      </w:pPr>
      <w:r w:rsidRPr="00F56DB7">
        <w:t>NOTE 2:</w:t>
      </w:r>
      <w:r w:rsidRPr="00F56DB7">
        <w:tab/>
        <w:t>The above is the minimum requirement for all UEs. Additional requirements can be found in other specifications.</w:t>
      </w:r>
    </w:p>
    <w:p w14:paraId="6DB618EC" w14:textId="77777777" w:rsidR="008379CB" w:rsidRPr="00F56DB7" w:rsidRDefault="008379CB" w:rsidP="008379CB">
      <w:r w:rsidRPr="00F56DB7">
        <w:t>If the media line in the SDP message body indicates the usage of RTP/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7DE701B4" w14:textId="77777777" w:rsidR="008379CB" w:rsidRPr="00F56DB7" w:rsidRDefault="008379CB" w:rsidP="008379CB">
      <w:pPr>
        <w:rPr>
          <w:snapToGrid w:val="0"/>
        </w:rPr>
      </w:pPr>
      <w:r w:rsidRPr="00F56DB7">
        <w:t>If an in-band DTMF codec is supported by the application associated with an audio media stream, then the UE shall include, in addition to the payload type numbers associated with the audio codecs for the media stream, for each clock rate associated with the audio codecs for the media stream, a payload type number associated with the MIME subtype "telephone-event", to indicate support of in-band DTMF as described in RFC 4733 [23].</w:t>
      </w:r>
    </w:p>
    <w:p w14:paraId="22394CDB" w14:textId="77777777" w:rsidR="008379CB" w:rsidRPr="00F56DB7" w:rsidRDefault="008379CB" w:rsidP="008379CB">
      <w:r w:rsidRPr="00F56DB7">
        <w:t>The UE shall inspect the SDP message body contained in any SIP request or response, looking for possible indications of grouping of media streams according to RFC 3524 [54] and perform the appropriate actions for IP-CAN bearer establishment for media according to IP-CAN specific procedures (see subclause B.2.2.5 for IP-CAN implemented using GPRS, subclause L.2.2.5 for IP-CAN implemented using EPS, and subclause U.2.2.5 for IP-CAN implemented using 5GS).</w:t>
      </w:r>
    </w:p>
    <w:p w14:paraId="0B4627C8" w14:textId="77777777" w:rsidR="008379CB" w:rsidRPr="00F56DB7" w:rsidRDefault="008379CB" w:rsidP="008379CB">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1D70DC4E" w14:textId="77777777" w:rsidR="008379CB" w:rsidRPr="00F56DB7" w:rsidRDefault="008379CB" w:rsidP="008379CB">
      <w:pPr>
        <w:pStyle w:val="NO"/>
      </w:pPr>
      <w:r w:rsidRPr="00F56DB7">
        <w:t>NOTE 4:</w:t>
      </w:r>
      <w:r w:rsidRPr="00F56DB7">
        <w:tab/>
        <w:t>Based on this resource reservation can, in certain cases, be initiated immediately after the sending or receiving of the initial SDP offer.</w:t>
      </w:r>
    </w:p>
    <w:p w14:paraId="7CED58C1" w14:textId="77777777" w:rsidR="00266B31" w:rsidRPr="00F56DB7" w:rsidRDefault="00266B31" w:rsidP="00266B31">
      <w:r w:rsidRPr="00F56DB7">
        <w:t>…</w:t>
      </w:r>
    </w:p>
    <w:p w14:paraId="072F0296" w14:textId="77777777" w:rsidR="00266B31" w:rsidRPr="00F56DB7" w:rsidRDefault="00266B31" w:rsidP="00266B31">
      <w:r w:rsidRPr="00F56DB7">
        <w:t>[TS 24.229, clause 6.1.1]:</w:t>
      </w:r>
    </w:p>
    <w:p w14:paraId="0DC05C1A" w14:textId="69FF6E15" w:rsidR="008379CB" w:rsidRPr="00F56DB7" w:rsidRDefault="008379CB" w:rsidP="00266B31">
      <w:r w:rsidRPr="00F56DB7">
        <w:t>An INVITE request generated by a UE shall contain a SDP offer and at least one media description. This SDP offer shall reflect the calling user's terminal capabilities and user preferences for the session.</w:t>
      </w:r>
    </w:p>
    <w:p w14:paraId="279A1B07" w14:textId="77777777" w:rsidR="008379CB" w:rsidRPr="00F56DB7" w:rsidRDefault="008379CB" w:rsidP="008379CB">
      <w:r w:rsidRPr="00F56DB7">
        <w:t>If the desired QoS resources for one or more media streams have not been reserved at the UE when constructing the SDP offer, the UE:</w:t>
      </w:r>
    </w:p>
    <w:p w14:paraId="5E0B9D41" w14:textId="77777777" w:rsidR="008379CB" w:rsidRPr="00F56DB7" w:rsidRDefault="008379CB" w:rsidP="008379CB">
      <w:pPr>
        <w:pStyle w:val="B10"/>
        <w:rPr>
          <w:snapToGrid w:val="0"/>
        </w:rPr>
      </w:pPr>
      <w:r w:rsidRPr="00F56DB7">
        <w:t>-</w:t>
      </w:r>
      <w:r w:rsidRPr="00F56DB7">
        <w:tab/>
        <w:t>shall indicate the related local preconditions for QoS as not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if the UE uses the precondition mechanism (see subclause 5.1.3.1)</w:t>
      </w:r>
      <w:r w:rsidRPr="00F56DB7">
        <w:rPr>
          <w:snapToGrid w:val="0"/>
        </w:rPr>
        <w:t>; and</w:t>
      </w:r>
    </w:p>
    <w:p w14:paraId="7E9CABEA" w14:textId="77777777" w:rsidR="008379CB" w:rsidRPr="00F56DB7" w:rsidRDefault="008379CB" w:rsidP="008379CB">
      <w:pPr>
        <w:pStyle w:val="B10"/>
      </w:pPr>
      <w:r w:rsidRPr="00F56DB7">
        <w:t>-</w:t>
      </w:r>
      <w:r w:rsidRPr="00F56DB7">
        <w:tab/>
        <w:t>if the UE uses the precondition mechanism (see subclause 5.1.3.1), shall not request confirmation for the result of the resource reservation (as defined in RFC 3312 [30]) at the terminating UE</w:t>
      </w:r>
      <w:r w:rsidRPr="00F56DB7">
        <w:rPr>
          <w:lang w:eastAsia="ja-JP"/>
        </w:rPr>
        <w:t>.</w:t>
      </w:r>
    </w:p>
    <w:p w14:paraId="5B7C2006" w14:textId="77777777" w:rsidR="008379CB" w:rsidRPr="00F56DB7" w:rsidRDefault="008379CB" w:rsidP="008379CB">
      <w:pPr>
        <w:pStyle w:val="NO"/>
      </w:pPr>
      <w:r w:rsidRPr="00F56DB7">
        <w:t>NOTE 1:</w:t>
      </w:r>
      <w:r w:rsidRPr="00F56DB7">
        <w:tab/>
        <w:t>Previous versions of this document mandated the use of the SDP inactive attribute. This document does not prohibit specific services from using direction attributes to implement their service-specific behaviours.</w:t>
      </w:r>
    </w:p>
    <w:p w14:paraId="43E5754C" w14:textId="77777777" w:rsidR="008379CB" w:rsidRPr="00F56DB7" w:rsidRDefault="008379CB" w:rsidP="008379CB">
      <w:r w:rsidRPr="00F56DB7">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and shall not request confirmation for the result of the resource reservation (as defined in RFC 3312 [30]) at the terminating UE</w:t>
      </w:r>
      <w:r w:rsidRPr="00F56DB7">
        <w:rPr>
          <w:snapToGrid w:val="0"/>
        </w:rPr>
        <w:t>.</w:t>
      </w:r>
    </w:p>
    <w:p w14:paraId="4F807ABA" w14:textId="77777777" w:rsidR="00266B31" w:rsidRPr="00F56DB7" w:rsidRDefault="008379CB" w:rsidP="00266B31">
      <w:pPr>
        <w:pStyle w:val="NO"/>
      </w:pPr>
      <w:r w:rsidRPr="00F56DB7">
        <w:t>NOTE 2:</w:t>
      </w:r>
      <w:r w:rsidRPr="00F56DB7">
        <w:tab/>
        <w:t>If the originating UE does not use the precondition mechanism (see subclause 5.1.3.1), it will not include any precondition information in the SDP message body.</w:t>
      </w:r>
    </w:p>
    <w:p w14:paraId="54D1CCC2" w14:textId="0EF1232A" w:rsidR="008379CB" w:rsidRPr="00F56DB7" w:rsidRDefault="00266B31" w:rsidP="001C4072">
      <w:r w:rsidRPr="00F56DB7">
        <w:t>…</w:t>
      </w:r>
    </w:p>
    <w:p w14:paraId="24A63E90" w14:textId="77777777" w:rsidR="00266B31" w:rsidRPr="00F56DB7" w:rsidRDefault="00266B31" w:rsidP="00266B31">
      <w:r w:rsidRPr="00F56DB7">
        <w:t xml:space="preserve">Upon confirming successful local resource reservation, the UE shall create an SDP offer in which the related local preconditions are set to </w:t>
      </w:r>
      <w:proofErr w:type="spellStart"/>
      <w:r w:rsidRPr="00F56DB7">
        <w:t>met</w:t>
      </w:r>
      <w:proofErr w:type="spellEnd"/>
      <w:r w:rsidRPr="00F56DB7">
        <w:t>, using the segmented status type, as defined in RFC 3312 [30] and RFC 4032 [64].</w:t>
      </w:r>
    </w:p>
    <w:p w14:paraId="18BADDC0" w14:textId="77777777" w:rsidR="00266B31" w:rsidRPr="00F56DB7" w:rsidRDefault="00266B31" w:rsidP="00266B31">
      <w:r w:rsidRPr="00F56DB7">
        <w:t>Upon receiving an SDP answer, which includes more than one codec per media stream, excluding the in-band DTMF codec, as described in subclause 6.1.1, the UE shall:</w:t>
      </w:r>
    </w:p>
    <w:p w14:paraId="53D9D482" w14:textId="77777777" w:rsidR="00266B31" w:rsidRPr="00F56DB7" w:rsidRDefault="00266B31" w:rsidP="001C4072">
      <w:pPr>
        <w:pStyle w:val="B10"/>
      </w:pPr>
      <w:r w:rsidRPr="00F56DB7">
        <w:t>-</w:t>
      </w:r>
      <w:r w:rsidRPr="00F56DB7">
        <w:tab/>
        <w:t>send an SDP offer at the first possible time, selecting only one codec per media stream; or</w:t>
      </w:r>
    </w:p>
    <w:p w14:paraId="27E70D6C" w14:textId="77777777" w:rsidR="00266B31" w:rsidRPr="00F56DB7" w:rsidRDefault="00266B31" w:rsidP="001C4072">
      <w:pPr>
        <w:pStyle w:val="B10"/>
      </w:pPr>
      <w:r w:rsidRPr="00F56DB7">
        <w:t>-</w:t>
      </w:r>
      <w:r w:rsidRPr="00F56DB7">
        <w:tab/>
        <w:t>if the UE is participant in a multi-stream multiparty multimedia conference session using simulcast (indicated by the presence of "a=simulcast" SDP attribute(s) in the SDP answer, as defined in RFC 8853 [249]), apply the procedures defined in 3GPP TS 26.114 [9B] annex S.</w:t>
      </w:r>
    </w:p>
    <w:p w14:paraId="229F731B" w14:textId="77777777" w:rsidR="00266B31" w:rsidRPr="00F56DB7" w:rsidRDefault="00266B31" w:rsidP="00266B31">
      <w:r w:rsidRPr="00F56DB7">
        <w:t>…</w:t>
      </w:r>
    </w:p>
    <w:p w14:paraId="14DBA49A" w14:textId="688071ED" w:rsidR="008379CB" w:rsidRPr="00F56DB7" w:rsidRDefault="008379CB" w:rsidP="00266B31">
      <w:r w:rsidRPr="00F56DB7">
        <w:t>[TS 26.114, clause 5.2.1.1]:</w:t>
      </w:r>
    </w:p>
    <w:p w14:paraId="49466EFA" w14:textId="77777777" w:rsidR="008379CB" w:rsidRPr="00F56DB7" w:rsidRDefault="008379CB" w:rsidP="008379CB">
      <w:r w:rsidRPr="00F56DB7">
        <w:t>MTSI clients in terminals offering speech communication shall support narrowband, wideband and super-wideband communication.</w:t>
      </w:r>
    </w:p>
    <w:p w14:paraId="2E1C4E27" w14:textId="77777777" w:rsidR="008379CB" w:rsidRPr="00F56DB7" w:rsidRDefault="008379CB" w:rsidP="008379CB">
      <w:r w:rsidRPr="00F56DB7">
        <w:t>In addition, MTSI clients in terminals offering speech communication shall support:</w:t>
      </w:r>
    </w:p>
    <w:p w14:paraId="0EEF0623" w14:textId="77777777" w:rsidR="008379CB" w:rsidRPr="00F56DB7" w:rsidRDefault="008379CB" w:rsidP="008379CB">
      <w:pPr>
        <w:pStyle w:val="B10"/>
      </w:pPr>
      <w:r w:rsidRPr="00F56DB7">
        <w:t>-</w:t>
      </w:r>
      <w:r w:rsidRPr="00F56DB7">
        <w:tab/>
        <w:t>AMR speech codec (3GPP TS 26.071 [11], 3GPP TS 26.090 [12], 3GPP TS 26.073 [13] and 3GPP TS 26.104 [14]) including all 8 modes and source controlled rate operation ‎3GPP TS 26.093 [15]. The MTSI client in terminal shall be capable of operating with any subset of these 8 codec modes. More detailed codec requirements for the AMR codec are defined in clause 5.2.1.2.</w:t>
      </w:r>
    </w:p>
    <w:p w14:paraId="02CB29A3" w14:textId="77777777" w:rsidR="008379CB" w:rsidRPr="00F56DB7" w:rsidRDefault="008379CB" w:rsidP="008379CB">
      <w:r w:rsidRPr="00F56DB7">
        <w:t>MTSI clients in terminals offering wideband speech communication at 16 kHz sampling frequency shall support:</w:t>
      </w:r>
    </w:p>
    <w:p w14:paraId="4708F92D" w14:textId="77777777" w:rsidR="008379CB" w:rsidRPr="00F56DB7" w:rsidRDefault="008379CB" w:rsidP="008379CB">
      <w:pPr>
        <w:pStyle w:val="B10"/>
      </w:pPr>
      <w:r w:rsidRPr="00F56DB7">
        <w:t>-</w:t>
      </w:r>
      <w:r w:rsidRPr="00F56DB7">
        <w:tab/>
        <w:t>AMR-WB codec (3GPP TS 26.171 ‎‎[17], 3GPP TS 26.190 ‎[18], 3GPP TS 26.173 ‎[19] and 3GPP TS 26.204 [20]) including all 9 modes and source controlled rate operation ‎3GPP TS 26.193 [21]. The MTSI client in terminal shall be capable of operating with any subset of these 9 codec modes. More detailed codec requirements for the AMR-WB codec are defined in clause 5.2.1.3. When the EVS codec is supported, the EVS AMR-WB IO mode may serve as an alternative implementation of AMR-WB as defined in clause 5.2.1.4.</w:t>
      </w:r>
    </w:p>
    <w:p w14:paraId="3E4C1E93" w14:textId="77777777" w:rsidR="008379CB" w:rsidRPr="00F56DB7" w:rsidRDefault="008379CB" w:rsidP="008379CB">
      <w:r w:rsidRPr="00F56DB7">
        <w:t>MTSI clients in terminals offering super-wideband or full band speech communication shall support:</w:t>
      </w:r>
    </w:p>
    <w:p w14:paraId="093DB51D" w14:textId="77777777" w:rsidR="008379CB" w:rsidRPr="00F56DB7" w:rsidRDefault="008379CB" w:rsidP="008379CB">
      <w:pPr>
        <w:pStyle w:val="B10"/>
      </w:pPr>
      <w:r w:rsidRPr="00F56DB7">
        <w:t>-</w:t>
      </w:r>
      <w:r w:rsidRPr="00F56DB7">
        <w:tab/>
        <w:t>EVS codec ( TS 26.441 [121], TS 26.444 [124], TS 26.445 [125], TS 26.447 [127], TS 26.451 [131], TS 26.442 [122] and TS 26.443 [123]) as described below including functions for backwards compatibility with AMR-WB ( TS 26.446 [126]) and discontinuous transmission ( TS 26.449 [129] and TS 26.450 [130]). More detailed codec requirements for the EVS codec are defined in clause 5.2.1.4.</w:t>
      </w:r>
    </w:p>
    <w:p w14:paraId="1F59C67F" w14:textId="77777777" w:rsidR="008379CB" w:rsidRPr="00F56DB7" w:rsidRDefault="008379CB" w:rsidP="008379CB">
      <w:r w:rsidRPr="00F56DB7">
        <w:t>[TS 26.114, clause 6.2.5.1]:</w:t>
      </w:r>
    </w:p>
    <w:p w14:paraId="5220A903" w14:textId="77777777" w:rsidR="008379CB" w:rsidRPr="00F56DB7" w:rsidRDefault="008379CB" w:rsidP="008379CB">
      <w:r w:rsidRPr="00F56DB7">
        <w:t xml:space="preserve">The SDP shall include bandwidth information for each media stream </w:t>
      </w:r>
      <w:proofErr w:type="gramStart"/>
      <w:r w:rsidRPr="00F56DB7">
        <w:t>and also</w:t>
      </w:r>
      <w:proofErr w:type="gramEnd"/>
      <w:r w:rsidRPr="00F56DB7">
        <w:t xml:space="preserve"> for the session in total. The bandwidth information for each media stream and for the session is defined by the Application Specific (AS) bandwidth modifier as defined in RFC 4566 [8].</w:t>
      </w:r>
    </w:p>
    <w:p w14:paraId="4A00BEBE" w14:textId="77777777" w:rsidR="008379CB" w:rsidRPr="00F56DB7" w:rsidRDefault="008379CB" w:rsidP="008379CB">
      <w:r w:rsidRPr="00F56DB7">
        <w:t>The bandwidth for RTCP traffic shall be described using the "RS" and "RR" SDP bandwidth modifiers at media level, as specified by RFC 3556 [42]. Therefore, an MTSI client shall include the "b=RS:" and "b=RR:" fields in SDP, and shall be able to interpret them. There shall be an upper limit on the allowed RTCP bandwidth for each RTP session signalled by the MTSI client. This limit is defined as follows:</w:t>
      </w:r>
    </w:p>
    <w:p w14:paraId="19A25305" w14:textId="77777777" w:rsidR="008379CB" w:rsidRPr="00F56DB7" w:rsidRDefault="008379CB" w:rsidP="008379CB">
      <w:pPr>
        <w:pStyle w:val="B10"/>
      </w:pPr>
      <w:r w:rsidRPr="00F56DB7">
        <w:t>-</w:t>
      </w:r>
      <w:r w:rsidRPr="00F56DB7">
        <w:tab/>
        <w:t>8 000 bps for the RS field (at media level);</w:t>
      </w:r>
    </w:p>
    <w:p w14:paraId="0357B20C" w14:textId="77777777" w:rsidR="008379CB" w:rsidRPr="00F56DB7" w:rsidRDefault="008379CB" w:rsidP="008379CB">
      <w:pPr>
        <w:pStyle w:val="B10"/>
      </w:pPr>
      <w:r w:rsidRPr="00F56DB7">
        <w:t>-</w:t>
      </w:r>
      <w:r w:rsidRPr="00F56DB7">
        <w:tab/>
        <w:t>6 000 bps for the RR field (at media level).</w:t>
      </w:r>
    </w:p>
    <w:p w14:paraId="565637EC" w14:textId="77777777" w:rsidR="008379CB" w:rsidRPr="00F56DB7" w:rsidRDefault="008379CB" w:rsidP="008379CB">
      <w:r w:rsidRPr="00F56DB7">
        <w:t>The RS and RR values included in the SDP answer should be treated as the negotiated values for the session and should be used to calculate the total RTCP bandwidth for all terminals in the session.</w:t>
      </w:r>
    </w:p>
    <w:p w14:paraId="44AC301A" w14:textId="77777777" w:rsidR="008379CB" w:rsidRPr="00F56DB7" w:rsidRDefault="008379CB" w:rsidP="008379CB">
      <w:r w:rsidRPr="00F56DB7">
        <w:t>If the session described in the SDP is a point-to-point speech only session, the MTSI client may request the deactivation of RTCP by setting its RTCP bandwidth modifiers to zero.</w:t>
      </w:r>
    </w:p>
    <w:p w14:paraId="74744236" w14:textId="2628AAE7" w:rsidR="004502E8" w:rsidRPr="00F56DB7" w:rsidRDefault="008379CB" w:rsidP="004502E8">
      <w:r w:rsidRPr="00F56DB7">
        <w:t>If a MTSI client receives SDP bandwidth modifiers for RTCP equal to zero from the originating MTSI client, it should reply (via the SIP protocol) by setting its RTCP bandwidth using SDP bandwidth modifiers with values equal to zero.</w:t>
      </w:r>
    </w:p>
    <w:p w14:paraId="2B1D054F" w14:textId="5890B86D" w:rsidR="004502E8" w:rsidRPr="00F56DB7" w:rsidRDefault="004502E8" w:rsidP="0081275D">
      <w:pPr>
        <w:pStyle w:val="H6"/>
        <w:rPr>
          <w:rFonts w:eastAsia="MS Gothic"/>
        </w:rPr>
      </w:pPr>
      <w:r w:rsidRPr="00F56DB7">
        <w:rPr>
          <w:rFonts w:eastAsia="MS Gothic"/>
        </w:rPr>
        <w:t>7.4a.2A</w:t>
      </w:r>
      <w:r w:rsidR="0081275D" w:rsidRPr="00F56DB7">
        <w:rPr>
          <w:rFonts w:eastAsia="MS Gothic"/>
        </w:rPr>
        <w:tab/>
      </w:r>
      <w:r w:rsidRPr="00F56DB7">
        <w:rPr>
          <w:rFonts w:eastAsia="MS Gothic"/>
        </w:rPr>
        <w:t>Profile requirements (Informative)</w:t>
      </w:r>
    </w:p>
    <w:p w14:paraId="774F02CC" w14:textId="77777777" w:rsidR="008379CB" w:rsidRPr="00F56DB7" w:rsidRDefault="008379CB" w:rsidP="008379CB">
      <w:pPr>
        <w:rPr>
          <w:lang w:eastAsia="x-none"/>
        </w:rPr>
      </w:pPr>
      <w:r w:rsidRPr="00F56DB7">
        <w:rPr>
          <w:lang w:eastAsia="x-none"/>
        </w:rPr>
        <w:t>[NG.114 Version 1.0, clause 2.3.4.1]:</w:t>
      </w:r>
    </w:p>
    <w:p w14:paraId="2D2B3DA1" w14:textId="77777777" w:rsidR="008379CB" w:rsidRPr="00F56DB7" w:rsidRDefault="008379CB" w:rsidP="008379CB">
      <w:pPr>
        <w:rPr>
          <w:lang w:eastAsia="x-none"/>
        </w:rPr>
      </w:pPr>
      <w:r w:rsidRPr="00F56DB7">
        <w:rPr>
          <w:lang w:eastAsia="x-none"/>
        </w:rPr>
        <w:t>The ICSI value used must indicate the IMS Multimedia Telephony service, which is urn:urn-7:3gpp-service.ims.icsi.mmtel, as specified in 3GPP TS 24.173 [10].</w:t>
      </w:r>
    </w:p>
    <w:p w14:paraId="6EE80428" w14:textId="77777777" w:rsidR="008379CB" w:rsidRPr="00F56DB7" w:rsidRDefault="008379CB" w:rsidP="008379CB">
      <w:pPr>
        <w:rPr>
          <w:lang w:eastAsia="x-none"/>
        </w:rPr>
      </w:pPr>
      <w:r w:rsidRPr="00F56DB7">
        <w:rPr>
          <w:lang w:eastAsia="x-none"/>
        </w:rPr>
        <w:t>…</w:t>
      </w:r>
    </w:p>
    <w:p w14:paraId="55F454FC" w14:textId="77777777" w:rsidR="008379CB" w:rsidRPr="00F56DB7" w:rsidRDefault="008379CB" w:rsidP="008379CB">
      <w:pPr>
        <w:rPr>
          <w:lang w:eastAsia="x-none"/>
        </w:rPr>
      </w:pPr>
      <w:r w:rsidRPr="00F56DB7">
        <w:rPr>
          <w:lang w:eastAsia="x-none"/>
        </w:rPr>
        <w:t>The UE must include the audio and video media feature tags, as defined in IETF RFC 3840 [18], in the Contact header field of the SIP INVITE request, and in the Contact header field of the SIP response to the SIP INVITE request, as specified in 3GPP TS 24.229 [8].</w:t>
      </w:r>
    </w:p>
    <w:p w14:paraId="196D3B77" w14:textId="77777777" w:rsidR="008379CB" w:rsidRPr="00F56DB7" w:rsidRDefault="008379CB" w:rsidP="008379CB">
      <w:pPr>
        <w:rPr>
          <w:lang w:eastAsia="x-none"/>
        </w:rPr>
      </w:pPr>
      <w:r w:rsidRPr="00F56DB7">
        <w:rPr>
          <w:lang w:eastAsia="x-none"/>
        </w:rPr>
        <w:t>[NG.114 Version 1.0, clause 2.3.5]:</w:t>
      </w:r>
    </w:p>
    <w:p w14:paraId="1B8E8105" w14:textId="415018C4" w:rsidR="004502E8" w:rsidRPr="00F56DB7" w:rsidRDefault="008379CB" w:rsidP="004502E8">
      <w:r w:rsidRPr="00F56DB7">
        <w:rPr>
          <w:lang w:eastAsia="x-none"/>
        </w:rPr>
        <w:t xml:space="preserve">For MMTEL Voice/Conversational Video sessions, the UE must support the preconditions mechanism as specified in sections 5.1.3.1 and 5.1.4.1 of 3GPP TS 24.229 [8]. If the precondition mechanism is enabled by the </w:t>
      </w:r>
      <w:proofErr w:type="spellStart"/>
      <w:r w:rsidRPr="00F56DB7">
        <w:rPr>
          <w:lang w:eastAsia="x-none"/>
        </w:rPr>
        <w:t>Precondition_disabling_policy</w:t>
      </w:r>
      <w:proofErr w:type="spellEnd"/>
      <w:r w:rsidRPr="00F56DB7">
        <w:rPr>
          <w:lang w:eastAsia="x-none"/>
        </w:rPr>
        <w:t xml:space="preserve"> node in Annex C.3, the UE must use the precondition mechanism. If preconditions are used, and the originating UE receives the selected codec in the SDP of a SIP 18x response, then the UE must include only the same codec with its selected configuration parameters in the SDP of the SIP UPDATE request, used for precondition status update.</w:t>
      </w:r>
      <w:r w:rsidR="004502E8" w:rsidRPr="00F56DB7">
        <w:t>[NG.114 Version 1.0 and 2.0, clause 3.2.2.3]:</w:t>
      </w:r>
    </w:p>
    <w:p w14:paraId="44F852D7" w14:textId="77777777" w:rsidR="004502E8" w:rsidRPr="00F56DB7" w:rsidRDefault="004502E8" w:rsidP="004502E8">
      <w:r w:rsidRPr="00F56DB7">
        <w:t>The configuration of the EVS payload type to be included first in the initial SDP offer for EVS is defined by the EVS/Br and EVS/</w:t>
      </w:r>
      <w:proofErr w:type="spellStart"/>
      <w:r w:rsidRPr="00F56DB7">
        <w:t>Bw</w:t>
      </w:r>
      <w:proofErr w:type="spellEnd"/>
      <w:r w:rsidRPr="00F56DB7">
        <w:t xml:space="preserve"> parameters as specified in Annex C.3, which must be configured to one of the five above EVS Configurations.</w:t>
      </w:r>
    </w:p>
    <w:p w14:paraId="058EDA86" w14:textId="77777777" w:rsidR="004502E8" w:rsidRPr="00F56DB7" w:rsidRDefault="004502E8" w:rsidP="004502E8">
      <w:r w:rsidRPr="00F56DB7">
        <w:t>[NG.114 Version 1.0 and 2.0, clause C.3]:</w:t>
      </w:r>
    </w:p>
    <w:p w14:paraId="5462070B" w14:textId="77777777" w:rsidR="004502E8" w:rsidRPr="00F56DB7" w:rsidRDefault="004502E8" w:rsidP="004502E8">
      <w:r w:rsidRPr="00F56DB7">
        <w:t>Table C.3-1 contains the configuration parameters with their default values, that must be supported by the UE and the network. The UE must use the default value for each parameter in Table C.3-1 unless configured differently as described in Annex C.2.</w:t>
      </w:r>
    </w:p>
    <w:p w14:paraId="4FB50BF5" w14:textId="77777777" w:rsidR="004502E8" w:rsidRPr="00F56DB7" w:rsidRDefault="004502E8" w:rsidP="004502E8">
      <w:r w:rsidRPr="00F56DB7">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417"/>
        <w:gridCol w:w="3799"/>
        <w:gridCol w:w="1025"/>
      </w:tblGrid>
      <w:tr w:rsidR="004502E8" w:rsidRPr="00F56DB7" w14:paraId="6CB9F933" w14:textId="77777777" w:rsidTr="003C74D6">
        <w:trPr>
          <w:cantSplit/>
        </w:trPr>
        <w:tc>
          <w:tcPr>
            <w:tcW w:w="3114" w:type="dxa"/>
          </w:tcPr>
          <w:p w14:paraId="6F98A379" w14:textId="77777777" w:rsidR="004502E8" w:rsidRPr="00F56DB7" w:rsidRDefault="004502E8" w:rsidP="00BB467A">
            <w:pPr>
              <w:pStyle w:val="TAL"/>
              <w:rPr>
                <w:rFonts w:eastAsia="SimSun"/>
                <w:lang w:eastAsia="de-DE"/>
              </w:rPr>
            </w:pPr>
            <w:r w:rsidRPr="00F56DB7">
              <w:rPr>
                <w:rFonts w:eastAsia="SimSun"/>
                <w:lang w:eastAsia="de-DE"/>
              </w:rPr>
              <w:t>EVS/Br</w:t>
            </w:r>
          </w:p>
        </w:tc>
        <w:tc>
          <w:tcPr>
            <w:tcW w:w="1417" w:type="dxa"/>
          </w:tcPr>
          <w:p w14:paraId="4DC44142" w14:textId="77777777" w:rsidR="004502E8" w:rsidRPr="00F56DB7" w:rsidRDefault="004502E8" w:rsidP="00BB467A">
            <w:pPr>
              <w:pStyle w:val="TAL"/>
              <w:rPr>
                <w:rFonts w:eastAsia="SimSun"/>
                <w:lang w:eastAsia="de-DE"/>
              </w:rPr>
            </w:pPr>
            <w:r w:rsidRPr="00F56DB7">
              <w:rPr>
                <w:rFonts w:eastAsia="SimSun"/>
                <w:lang w:eastAsia="de-DE"/>
              </w:rPr>
              <w:t>5.9-24.4</w:t>
            </w:r>
          </w:p>
        </w:tc>
        <w:tc>
          <w:tcPr>
            <w:tcW w:w="3799" w:type="dxa"/>
          </w:tcPr>
          <w:p w14:paraId="7D0854D1" w14:textId="77777777" w:rsidR="004502E8" w:rsidRPr="00F56DB7" w:rsidRDefault="004502E8" w:rsidP="00BB467A">
            <w:pPr>
              <w:pStyle w:val="TAL"/>
              <w:rPr>
                <w:rFonts w:eastAsia="SimSun"/>
                <w:lang w:eastAsia="de-DE"/>
              </w:rPr>
            </w:pPr>
            <w:r w:rsidRPr="00F56DB7">
              <w:rPr>
                <w:rFonts w:eastAsia="SimSun"/>
                <w:lang w:eastAsia="de-DE"/>
              </w:rPr>
              <w:t>Section 15.2 of 3GPP TS 26.114 [16]</w:t>
            </w:r>
          </w:p>
          <w:p w14:paraId="43AADFF2" w14:textId="77777777" w:rsidR="004502E8" w:rsidRPr="00F56DB7" w:rsidRDefault="004502E8" w:rsidP="00BB467A">
            <w:pPr>
              <w:pStyle w:val="TAL"/>
              <w:rPr>
                <w:rFonts w:eastAsia="SimSun" w:cs="Arial"/>
                <w:lang w:eastAsia="de-DE"/>
              </w:rPr>
            </w:pPr>
            <w:r w:rsidRPr="00F56DB7">
              <w:rPr>
                <w:rFonts w:eastAsia="SimSun"/>
                <w:lang w:eastAsia="de-DE"/>
              </w:rPr>
              <w:t>(/&lt;X&gt;/Speech/&lt;X&gt;/EVS/Br) and section 5 of 3GPP TS 26.441 [56] (Table 1)</w:t>
            </w:r>
          </w:p>
        </w:tc>
        <w:tc>
          <w:tcPr>
            <w:tcW w:w="1025" w:type="dxa"/>
          </w:tcPr>
          <w:p w14:paraId="0D5E10DF" w14:textId="77777777" w:rsidR="004502E8" w:rsidRPr="00F56DB7" w:rsidRDefault="004502E8" w:rsidP="00BB467A">
            <w:pPr>
              <w:pStyle w:val="TAL"/>
              <w:rPr>
                <w:rFonts w:eastAsia="SimSun"/>
                <w:lang w:eastAsia="de-DE"/>
              </w:rPr>
            </w:pPr>
            <w:r w:rsidRPr="00F56DB7">
              <w:rPr>
                <w:rFonts w:eastAsia="SimSun"/>
                <w:lang w:eastAsia="de-DE"/>
              </w:rPr>
              <w:t>3.2.2.3</w:t>
            </w:r>
          </w:p>
        </w:tc>
      </w:tr>
      <w:tr w:rsidR="004502E8" w:rsidRPr="00F56DB7" w14:paraId="25ECEFC8" w14:textId="77777777" w:rsidTr="003C74D6">
        <w:trPr>
          <w:cantSplit/>
        </w:trPr>
        <w:tc>
          <w:tcPr>
            <w:tcW w:w="3114" w:type="dxa"/>
          </w:tcPr>
          <w:p w14:paraId="359A1097" w14:textId="77777777" w:rsidR="004502E8" w:rsidRPr="00F56DB7" w:rsidRDefault="004502E8" w:rsidP="00BB467A">
            <w:pPr>
              <w:pStyle w:val="TAL"/>
              <w:rPr>
                <w:rFonts w:eastAsia="SimSun"/>
                <w:lang w:eastAsia="de-DE"/>
              </w:rPr>
            </w:pPr>
            <w:r w:rsidRPr="00F56DB7">
              <w:rPr>
                <w:rFonts w:eastAsia="SimSun"/>
                <w:lang w:eastAsia="de-DE"/>
              </w:rPr>
              <w:t>EVS/</w:t>
            </w:r>
            <w:proofErr w:type="spellStart"/>
            <w:r w:rsidRPr="00F56DB7">
              <w:rPr>
                <w:rFonts w:eastAsia="SimSun"/>
                <w:lang w:eastAsia="de-DE"/>
              </w:rPr>
              <w:t>Bw</w:t>
            </w:r>
            <w:proofErr w:type="spellEnd"/>
          </w:p>
        </w:tc>
        <w:tc>
          <w:tcPr>
            <w:tcW w:w="1417" w:type="dxa"/>
          </w:tcPr>
          <w:p w14:paraId="727B3C75" w14:textId="77777777" w:rsidR="004502E8" w:rsidRPr="00F56DB7" w:rsidRDefault="004502E8" w:rsidP="00BB467A">
            <w:pPr>
              <w:pStyle w:val="TAL"/>
              <w:rPr>
                <w:rFonts w:eastAsia="SimSun"/>
                <w:lang w:eastAsia="de-DE"/>
              </w:rPr>
            </w:pPr>
            <w:proofErr w:type="spellStart"/>
            <w:r w:rsidRPr="00F56DB7">
              <w:rPr>
                <w:rFonts w:eastAsia="SimSun"/>
                <w:lang w:eastAsia="de-DE"/>
              </w:rPr>
              <w:t>nb-swb</w:t>
            </w:r>
            <w:proofErr w:type="spellEnd"/>
          </w:p>
        </w:tc>
        <w:tc>
          <w:tcPr>
            <w:tcW w:w="3799" w:type="dxa"/>
          </w:tcPr>
          <w:p w14:paraId="7CCB38E8" w14:textId="77777777" w:rsidR="004502E8" w:rsidRPr="00F56DB7" w:rsidRDefault="004502E8" w:rsidP="00BB467A">
            <w:pPr>
              <w:pStyle w:val="TAL"/>
              <w:rPr>
                <w:rFonts w:eastAsia="SimSun"/>
                <w:lang w:eastAsia="de-DE"/>
              </w:rPr>
            </w:pPr>
            <w:r w:rsidRPr="00F56DB7">
              <w:rPr>
                <w:rFonts w:eastAsia="SimSun"/>
                <w:lang w:eastAsia="de-DE"/>
              </w:rPr>
              <w:t>Section 15.2 of 3GPP TS 26.114 [16]</w:t>
            </w:r>
          </w:p>
          <w:p w14:paraId="1B530569" w14:textId="77777777" w:rsidR="004502E8" w:rsidRPr="00F56DB7" w:rsidRDefault="004502E8" w:rsidP="00BB467A">
            <w:pPr>
              <w:pStyle w:val="TAL"/>
              <w:rPr>
                <w:rFonts w:eastAsia="SimSun" w:cs="Arial"/>
                <w:lang w:eastAsia="de-DE"/>
              </w:rPr>
            </w:pPr>
            <w:r w:rsidRPr="00F56DB7">
              <w:rPr>
                <w:rFonts w:eastAsia="SimSun"/>
                <w:lang w:eastAsia="de-DE"/>
              </w:rPr>
              <w:t>(/&lt;X&gt;/Speech/&lt;X&gt;/EVS/</w:t>
            </w:r>
            <w:proofErr w:type="spellStart"/>
            <w:r w:rsidRPr="00F56DB7">
              <w:rPr>
                <w:rFonts w:eastAsia="SimSun"/>
                <w:lang w:eastAsia="de-DE"/>
              </w:rPr>
              <w:t>Bw</w:t>
            </w:r>
            <w:proofErr w:type="spellEnd"/>
            <w:r w:rsidRPr="00F56DB7">
              <w:rPr>
                <w:rFonts w:eastAsia="SimSun"/>
                <w:lang w:eastAsia="de-DE"/>
              </w:rPr>
              <w:t>) and section 5 of 3GPP TS 26.441 [56] (Table 1)</w:t>
            </w:r>
          </w:p>
        </w:tc>
        <w:tc>
          <w:tcPr>
            <w:tcW w:w="1025" w:type="dxa"/>
          </w:tcPr>
          <w:p w14:paraId="5B033AA0" w14:textId="77777777" w:rsidR="004502E8" w:rsidRPr="00F56DB7" w:rsidRDefault="004502E8" w:rsidP="00BB467A">
            <w:pPr>
              <w:pStyle w:val="TAL"/>
              <w:rPr>
                <w:rFonts w:eastAsia="SimSun"/>
                <w:lang w:eastAsia="de-DE"/>
              </w:rPr>
            </w:pPr>
            <w:r w:rsidRPr="00F56DB7">
              <w:rPr>
                <w:rFonts w:eastAsia="SimSun"/>
                <w:lang w:eastAsia="de-DE"/>
              </w:rPr>
              <w:t>3.2.2.3</w:t>
            </w:r>
          </w:p>
        </w:tc>
      </w:tr>
    </w:tbl>
    <w:p w14:paraId="0DB79577" w14:textId="77777777" w:rsidR="004502E8" w:rsidRPr="00F56DB7" w:rsidRDefault="004502E8" w:rsidP="004502E8"/>
    <w:p w14:paraId="56EDA67C" w14:textId="77777777" w:rsidR="004502E8" w:rsidRPr="00F56DB7" w:rsidRDefault="004502E8" w:rsidP="004502E8">
      <w:pPr>
        <w:pStyle w:val="H6"/>
        <w:rPr>
          <w:rFonts w:eastAsia="MS Gothic"/>
        </w:rPr>
      </w:pPr>
      <w:r w:rsidRPr="00F56DB7">
        <w:rPr>
          <w:rFonts w:eastAsia="MS Gothic"/>
        </w:rPr>
        <w:t>7.4a.3</w:t>
      </w:r>
      <w:r w:rsidRPr="00F56DB7">
        <w:rPr>
          <w:rFonts w:eastAsia="MS Gothic"/>
        </w:rPr>
        <w:tab/>
        <w:t>Test description</w:t>
      </w:r>
    </w:p>
    <w:p w14:paraId="5AEA2F8C" w14:textId="74609764" w:rsidR="0030473C" w:rsidRPr="00F56DB7" w:rsidRDefault="004502E8" w:rsidP="00A510DA">
      <w:pPr>
        <w:pStyle w:val="H6"/>
        <w:rPr>
          <w:lang w:eastAsia="x-none"/>
        </w:rPr>
      </w:pPr>
      <w:r w:rsidRPr="00F56DB7">
        <w:t>7.4a.3.1</w:t>
      </w:r>
      <w:r w:rsidRPr="00F56DB7">
        <w:tab/>
        <w:t>Pre-test conditions</w:t>
      </w:r>
    </w:p>
    <w:p w14:paraId="652EF363" w14:textId="77777777" w:rsidR="0030473C" w:rsidRPr="00F56DB7" w:rsidRDefault="0030473C" w:rsidP="00A013F4">
      <w:pPr>
        <w:pStyle w:val="H6"/>
      </w:pPr>
      <w:r w:rsidRPr="00F56DB7">
        <w:t>System Simulator:</w:t>
      </w:r>
    </w:p>
    <w:p w14:paraId="553BFB86" w14:textId="77777777" w:rsidR="0030473C" w:rsidRPr="00F56DB7" w:rsidRDefault="0030473C" w:rsidP="00A013F4">
      <w:pPr>
        <w:pStyle w:val="B10"/>
        <w:rPr>
          <w:lang w:eastAsia="sv-SE"/>
        </w:rPr>
      </w:pPr>
      <w:r w:rsidRPr="00F56DB7">
        <w:t>-</w:t>
      </w:r>
      <w:r w:rsidRPr="00F56DB7">
        <w:tab/>
        <w:t>1 NR Cell connected to 5GC, default parameters.</w:t>
      </w:r>
    </w:p>
    <w:p w14:paraId="792D265B" w14:textId="77777777" w:rsidR="0030473C" w:rsidRPr="00F56DB7" w:rsidRDefault="0030473C" w:rsidP="00A013F4">
      <w:pPr>
        <w:pStyle w:val="H6"/>
      </w:pPr>
      <w:r w:rsidRPr="00F56DB7">
        <w:t>UE:</w:t>
      </w:r>
    </w:p>
    <w:p w14:paraId="542579BA" w14:textId="77777777" w:rsidR="0030473C" w:rsidRPr="00F56DB7" w:rsidRDefault="0030473C" w:rsidP="00A013F4">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3CBBBA66" w14:textId="77777777" w:rsidR="0030473C" w:rsidRPr="00F56DB7" w:rsidRDefault="0030473C" w:rsidP="00A013F4">
      <w:pPr>
        <w:pStyle w:val="B10"/>
        <w:rPr>
          <w:snapToGrid w:val="0"/>
        </w:rPr>
      </w:pPr>
      <w:r w:rsidRPr="00F56DB7">
        <w:t>-</w:t>
      </w:r>
      <w:r w:rsidRPr="00F56DB7">
        <w:tab/>
        <w:t xml:space="preserve">The </w:t>
      </w:r>
      <w:r w:rsidRPr="00F56DB7">
        <w:rPr>
          <w:snapToGrid w:val="0"/>
        </w:rPr>
        <w:t>UE is configured to register for IMS after switch on.</w:t>
      </w:r>
    </w:p>
    <w:p w14:paraId="08EAAF21" w14:textId="77777777" w:rsidR="0030473C" w:rsidRPr="00F56DB7" w:rsidRDefault="0030473C" w:rsidP="00A013F4">
      <w:pPr>
        <w:pStyle w:val="B10"/>
        <w:rPr>
          <w:snapToGrid w:val="0"/>
        </w:rPr>
      </w:pPr>
      <w:r w:rsidRPr="00F56DB7">
        <w:t>-</w:t>
      </w:r>
      <w:r w:rsidRPr="00F56DB7">
        <w:tab/>
        <w:t xml:space="preserve">The </w:t>
      </w:r>
      <w:r w:rsidRPr="00F56DB7">
        <w:rPr>
          <w:snapToGrid w:val="0"/>
        </w:rPr>
        <w:t>UE is configured to use preconditions.</w:t>
      </w:r>
    </w:p>
    <w:p w14:paraId="2E4D30D3" w14:textId="77777777" w:rsidR="0030473C" w:rsidRPr="00F56DB7" w:rsidRDefault="0030473C" w:rsidP="00A013F4">
      <w:pPr>
        <w:pStyle w:val="H6"/>
      </w:pPr>
      <w:r w:rsidRPr="00F56DB7">
        <w:t>Preamble:</w:t>
      </w:r>
    </w:p>
    <w:p w14:paraId="60808DB7" w14:textId="77777777" w:rsidR="00A2357F" w:rsidRPr="00F56DB7" w:rsidRDefault="0030473C" w:rsidP="00A510DA">
      <w:pPr>
        <w:pStyle w:val="B10"/>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03C47B92" w14:textId="11576313" w:rsidR="004502E8" w:rsidRPr="00F56DB7" w:rsidRDefault="004502E8" w:rsidP="004502E8">
      <w:pPr>
        <w:pStyle w:val="H6"/>
        <w:rPr>
          <w:snapToGrid w:val="0"/>
        </w:rPr>
      </w:pPr>
      <w:r w:rsidRPr="00F56DB7">
        <w:t>7.4a.3.2</w:t>
      </w:r>
      <w:r w:rsidRPr="00F56DB7">
        <w:tab/>
      </w:r>
      <w:r w:rsidRPr="00F56DB7">
        <w:rPr>
          <w:snapToGrid w:val="0"/>
        </w:rPr>
        <w:t>Test procedure sequence</w:t>
      </w:r>
    </w:p>
    <w:p w14:paraId="047C1E9E" w14:textId="77777777" w:rsidR="0030473C" w:rsidRPr="00F56DB7" w:rsidRDefault="0030473C" w:rsidP="00A013F4">
      <w:pPr>
        <w:pStyle w:val="TH"/>
      </w:pPr>
      <w:r w:rsidRPr="00F56DB7">
        <w:t>Table 7.4a.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6"/>
        <w:gridCol w:w="113"/>
        <w:gridCol w:w="607"/>
        <w:gridCol w:w="113"/>
        <w:gridCol w:w="2767"/>
        <w:gridCol w:w="113"/>
        <w:gridCol w:w="454"/>
        <w:gridCol w:w="113"/>
        <w:gridCol w:w="737"/>
        <w:gridCol w:w="113"/>
      </w:tblGrid>
      <w:tr w:rsidR="0030473C" w:rsidRPr="00F56DB7" w14:paraId="087338CF" w14:textId="77777777" w:rsidTr="00CC08CF">
        <w:trPr>
          <w:gridAfter w:val="1"/>
          <w:wAfter w:w="113" w:type="dxa"/>
          <w:jc w:val="center"/>
        </w:trPr>
        <w:tc>
          <w:tcPr>
            <w:tcW w:w="567" w:type="dxa"/>
            <w:gridSpan w:val="2"/>
            <w:tcBorders>
              <w:bottom w:val="nil"/>
            </w:tcBorders>
          </w:tcPr>
          <w:p w14:paraId="28AF35B8" w14:textId="77777777" w:rsidR="0030473C" w:rsidRPr="00F56DB7" w:rsidRDefault="0030473C" w:rsidP="00CC08CF">
            <w:pPr>
              <w:keepNext/>
              <w:keepLines/>
              <w:spacing w:after="0"/>
              <w:ind w:left="400" w:hanging="400"/>
              <w:jc w:val="center"/>
              <w:rPr>
                <w:rFonts w:ascii="Arial" w:hAnsi="Arial"/>
                <w:b/>
                <w:sz w:val="18"/>
              </w:rPr>
            </w:pPr>
            <w:r w:rsidRPr="00F56DB7">
              <w:rPr>
                <w:rFonts w:ascii="Arial" w:hAnsi="Arial"/>
                <w:b/>
                <w:sz w:val="18"/>
              </w:rPr>
              <w:t>St</w:t>
            </w:r>
          </w:p>
        </w:tc>
        <w:tc>
          <w:tcPr>
            <w:tcW w:w="3969" w:type="dxa"/>
            <w:gridSpan w:val="2"/>
          </w:tcPr>
          <w:p w14:paraId="64AC8EA9" w14:textId="77777777" w:rsidR="0030473C" w:rsidRPr="00F56DB7" w:rsidRDefault="0030473C" w:rsidP="00CC08CF">
            <w:pPr>
              <w:keepNext/>
              <w:keepLines/>
              <w:spacing w:after="0"/>
              <w:ind w:left="400" w:hanging="400"/>
              <w:jc w:val="center"/>
              <w:rPr>
                <w:rFonts w:ascii="Arial" w:hAnsi="Arial"/>
                <w:b/>
                <w:sz w:val="18"/>
              </w:rPr>
            </w:pPr>
            <w:r w:rsidRPr="00F56DB7">
              <w:rPr>
                <w:rFonts w:ascii="Arial" w:hAnsi="Arial"/>
                <w:b/>
                <w:sz w:val="18"/>
              </w:rPr>
              <w:t>Procedure</w:t>
            </w:r>
          </w:p>
        </w:tc>
        <w:tc>
          <w:tcPr>
            <w:tcW w:w="3600" w:type="dxa"/>
            <w:gridSpan w:val="4"/>
          </w:tcPr>
          <w:p w14:paraId="4AE9D9C9" w14:textId="77777777" w:rsidR="0030473C" w:rsidRPr="00F56DB7" w:rsidRDefault="0030473C" w:rsidP="00CC08CF">
            <w:pPr>
              <w:keepNext/>
              <w:keepLines/>
              <w:spacing w:after="0"/>
              <w:ind w:left="400" w:hanging="400"/>
              <w:jc w:val="center"/>
              <w:rPr>
                <w:rFonts w:ascii="Arial" w:hAnsi="Arial"/>
                <w:b/>
                <w:sz w:val="18"/>
              </w:rPr>
            </w:pPr>
            <w:r w:rsidRPr="00F56DB7">
              <w:rPr>
                <w:rFonts w:ascii="Arial" w:hAnsi="Arial"/>
                <w:b/>
                <w:sz w:val="18"/>
              </w:rPr>
              <w:t>Message Sequence</w:t>
            </w:r>
          </w:p>
        </w:tc>
        <w:tc>
          <w:tcPr>
            <w:tcW w:w="567" w:type="dxa"/>
            <w:gridSpan w:val="2"/>
            <w:tcBorders>
              <w:bottom w:val="nil"/>
            </w:tcBorders>
          </w:tcPr>
          <w:p w14:paraId="0854DF8C" w14:textId="77777777" w:rsidR="0030473C" w:rsidRPr="00F56DB7" w:rsidRDefault="0030473C" w:rsidP="00CC08CF">
            <w:pPr>
              <w:keepNext/>
              <w:keepLines/>
              <w:spacing w:after="0"/>
              <w:jc w:val="center"/>
              <w:rPr>
                <w:rFonts w:ascii="Arial" w:hAnsi="Arial"/>
                <w:b/>
                <w:sz w:val="18"/>
              </w:rPr>
            </w:pPr>
            <w:r w:rsidRPr="00F56DB7">
              <w:rPr>
                <w:rFonts w:ascii="Arial" w:hAnsi="Arial"/>
                <w:b/>
                <w:sz w:val="18"/>
              </w:rPr>
              <w:t>TP</w:t>
            </w:r>
          </w:p>
        </w:tc>
        <w:tc>
          <w:tcPr>
            <w:tcW w:w="850" w:type="dxa"/>
            <w:gridSpan w:val="2"/>
            <w:tcBorders>
              <w:bottom w:val="nil"/>
            </w:tcBorders>
          </w:tcPr>
          <w:p w14:paraId="3B10A413" w14:textId="77777777" w:rsidR="0030473C" w:rsidRPr="00F56DB7" w:rsidRDefault="0030473C" w:rsidP="00CC08CF">
            <w:pPr>
              <w:keepNext/>
              <w:keepLines/>
              <w:spacing w:after="0"/>
              <w:jc w:val="center"/>
              <w:rPr>
                <w:rFonts w:ascii="Arial" w:hAnsi="Arial"/>
                <w:b/>
                <w:sz w:val="18"/>
              </w:rPr>
            </w:pPr>
            <w:r w:rsidRPr="00F56DB7">
              <w:rPr>
                <w:rFonts w:ascii="Arial" w:hAnsi="Arial"/>
                <w:b/>
                <w:sz w:val="18"/>
              </w:rPr>
              <w:t>Verdict</w:t>
            </w:r>
          </w:p>
        </w:tc>
      </w:tr>
      <w:tr w:rsidR="0030473C" w:rsidRPr="00F56DB7" w14:paraId="686E99B3" w14:textId="77777777" w:rsidTr="00CC08CF">
        <w:trPr>
          <w:gridAfter w:val="1"/>
          <w:wAfter w:w="113" w:type="dxa"/>
          <w:jc w:val="center"/>
        </w:trPr>
        <w:tc>
          <w:tcPr>
            <w:tcW w:w="567" w:type="dxa"/>
            <w:gridSpan w:val="2"/>
            <w:tcBorders>
              <w:top w:val="nil"/>
            </w:tcBorders>
          </w:tcPr>
          <w:p w14:paraId="475710C0" w14:textId="77777777" w:rsidR="0030473C" w:rsidRPr="00F56DB7" w:rsidRDefault="0030473C" w:rsidP="00CC08CF">
            <w:pPr>
              <w:keepNext/>
              <w:keepLines/>
              <w:spacing w:after="0"/>
              <w:jc w:val="center"/>
              <w:rPr>
                <w:rFonts w:ascii="Arial" w:hAnsi="Arial"/>
                <w:b/>
                <w:sz w:val="18"/>
              </w:rPr>
            </w:pPr>
          </w:p>
        </w:tc>
        <w:tc>
          <w:tcPr>
            <w:tcW w:w="3969" w:type="dxa"/>
            <w:gridSpan w:val="2"/>
          </w:tcPr>
          <w:p w14:paraId="722A6E63" w14:textId="77777777" w:rsidR="0030473C" w:rsidRPr="00F56DB7" w:rsidRDefault="0030473C" w:rsidP="00CC08CF">
            <w:pPr>
              <w:keepNext/>
              <w:keepLines/>
              <w:spacing w:after="0"/>
              <w:jc w:val="center"/>
              <w:rPr>
                <w:rFonts w:ascii="Arial" w:hAnsi="Arial"/>
                <w:b/>
                <w:sz w:val="18"/>
              </w:rPr>
            </w:pPr>
          </w:p>
        </w:tc>
        <w:tc>
          <w:tcPr>
            <w:tcW w:w="720" w:type="dxa"/>
            <w:gridSpan w:val="2"/>
          </w:tcPr>
          <w:p w14:paraId="60D9C798" w14:textId="77777777" w:rsidR="0030473C" w:rsidRPr="00F56DB7" w:rsidRDefault="0030473C" w:rsidP="00CC08CF">
            <w:pPr>
              <w:keepNext/>
              <w:keepLines/>
              <w:spacing w:after="0"/>
              <w:jc w:val="center"/>
              <w:rPr>
                <w:rFonts w:ascii="Arial" w:hAnsi="Arial"/>
                <w:b/>
                <w:sz w:val="18"/>
              </w:rPr>
            </w:pPr>
            <w:r w:rsidRPr="00F56DB7">
              <w:rPr>
                <w:rFonts w:ascii="Arial" w:hAnsi="Arial"/>
                <w:b/>
                <w:sz w:val="18"/>
              </w:rPr>
              <w:t>U - S</w:t>
            </w:r>
          </w:p>
        </w:tc>
        <w:tc>
          <w:tcPr>
            <w:tcW w:w="2880" w:type="dxa"/>
            <w:gridSpan w:val="2"/>
          </w:tcPr>
          <w:p w14:paraId="1DCB0756" w14:textId="77777777" w:rsidR="0030473C" w:rsidRPr="00F56DB7" w:rsidRDefault="0030473C" w:rsidP="00CC08CF">
            <w:pPr>
              <w:keepNext/>
              <w:keepLines/>
              <w:spacing w:after="0"/>
              <w:jc w:val="center"/>
              <w:rPr>
                <w:rFonts w:ascii="Arial" w:hAnsi="Arial"/>
                <w:b/>
                <w:sz w:val="18"/>
              </w:rPr>
            </w:pPr>
            <w:r w:rsidRPr="00F56DB7">
              <w:rPr>
                <w:rFonts w:ascii="Arial" w:hAnsi="Arial"/>
                <w:b/>
                <w:sz w:val="18"/>
              </w:rPr>
              <w:t>Message</w:t>
            </w:r>
          </w:p>
        </w:tc>
        <w:tc>
          <w:tcPr>
            <w:tcW w:w="567" w:type="dxa"/>
            <w:gridSpan w:val="2"/>
            <w:tcBorders>
              <w:top w:val="nil"/>
            </w:tcBorders>
          </w:tcPr>
          <w:p w14:paraId="10E51E0D" w14:textId="77777777" w:rsidR="0030473C" w:rsidRPr="00F56DB7" w:rsidRDefault="0030473C" w:rsidP="00CC08CF">
            <w:pPr>
              <w:keepNext/>
              <w:keepLines/>
              <w:spacing w:after="0"/>
              <w:jc w:val="center"/>
              <w:rPr>
                <w:rFonts w:ascii="Arial" w:hAnsi="Arial"/>
                <w:b/>
                <w:sz w:val="18"/>
              </w:rPr>
            </w:pPr>
          </w:p>
        </w:tc>
        <w:tc>
          <w:tcPr>
            <w:tcW w:w="850" w:type="dxa"/>
            <w:gridSpan w:val="2"/>
            <w:tcBorders>
              <w:top w:val="nil"/>
            </w:tcBorders>
          </w:tcPr>
          <w:p w14:paraId="40BE87DA" w14:textId="77777777" w:rsidR="0030473C" w:rsidRPr="00F56DB7" w:rsidRDefault="0030473C" w:rsidP="00CC08CF">
            <w:pPr>
              <w:keepNext/>
              <w:keepLines/>
              <w:spacing w:after="0"/>
              <w:jc w:val="center"/>
              <w:rPr>
                <w:rFonts w:ascii="Arial" w:hAnsi="Arial"/>
                <w:b/>
                <w:sz w:val="18"/>
              </w:rPr>
            </w:pPr>
          </w:p>
        </w:tc>
      </w:tr>
      <w:tr w:rsidR="0030473C" w:rsidRPr="00F56DB7" w14:paraId="5F1C96F6" w14:textId="77777777" w:rsidTr="00CC08CF">
        <w:trPr>
          <w:gridAfter w:val="1"/>
          <w:wAfter w:w="113" w:type="dxa"/>
          <w:jc w:val="center"/>
        </w:trPr>
        <w:tc>
          <w:tcPr>
            <w:tcW w:w="567" w:type="dxa"/>
            <w:gridSpan w:val="2"/>
          </w:tcPr>
          <w:p w14:paraId="760B4A41" w14:textId="77777777" w:rsidR="0030473C" w:rsidRPr="00F56DB7" w:rsidRDefault="0030473C" w:rsidP="00CC08CF">
            <w:pPr>
              <w:keepNext/>
              <w:keepLines/>
              <w:spacing w:after="0"/>
              <w:jc w:val="center"/>
              <w:rPr>
                <w:rFonts w:ascii="Arial" w:hAnsi="Arial"/>
                <w:sz w:val="18"/>
              </w:rPr>
            </w:pPr>
            <w:r w:rsidRPr="00F56DB7">
              <w:rPr>
                <w:rFonts w:ascii="Arial" w:hAnsi="Arial"/>
                <w:sz w:val="18"/>
              </w:rPr>
              <w:t>1</w:t>
            </w:r>
          </w:p>
        </w:tc>
        <w:tc>
          <w:tcPr>
            <w:tcW w:w="3969" w:type="dxa"/>
            <w:gridSpan w:val="2"/>
          </w:tcPr>
          <w:p w14:paraId="2A2CA4D6" w14:textId="77777777" w:rsidR="0030473C" w:rsidRPr="00F56DB7" w:rsidRDefault="0030473C" w:rsidP="00CC08CF">
            <w:pPr>
              <w:keepNext/>
              <w:keepLines/>
              <w:spacing w:after="0"/>
              <w:rPr>
                <w:rFonts w:ascii="Arial" w:hAnsi="Arial"/>
                <w:sz w:val="18"/>
              </w:rPr>
            </w:pPr>
            <w:r w:rsidRPr="00F56DB7">
              <w:rPr>
                <w:rFonts w:ascii="Arial" w:hAnsi="Arial"/>
                <w:sz w:val="18"/>
              </w:rPr>
              <w:t>UE is made to attempt an IMS voice call.</w:t>
            </w:r>
          </w:p>
        </w:tc>
        <w:tc>
          <w:tcPr>
            <w:tcW w:w="720" w:type="dxa"/>
            <w:gridSpan w:val="2"/>
          </w:tcPr>
          <w:p w14:paraId="0DBC7E16" w14:textId="77777777" w:rsidR="0030473C" w:rsidRPr="00F56DB7" w:rsidRDefault="0030473C" w:rsidP="00CC08CF">
            <w:pPr>
              <w:keepNext/>
              <w:keepLines/>
              <w:spacing w:after="0"/>
              <w:jc w:val="center"/>
              <w:rPr>
                <w:rFonts w:ascii="Arial" w:hAnsi="Arial"/>
                <w:sz w:val="18"/>
              </w:rPr>
            </w:pPr>
            <w:r w:rsidRPr="00F56DB7">
              <w:rPr>
                <w:rFonts w:ascii="Arial" w:hAnsi="Arial"/>
                <w:sz w:val="18"/>
              </w:rPr>
              <w:t>-</w:t>
            </w:r>
          </w:p>
        </w:tc>
        <w:tc>
          <w:tcPr>
            <w:tcW w:w="2880" w:type="dxa"/>
            <w:gridSpan w:val="2"/>
          </w:tcPr>
          <w:p w14:paraId="133DCB64" w14:textId="77777777" w:rsidR="0030473C" w:rsidRPr="00F56DB7" w:rsidRDefault="0030473C" w:rsidP="00CC08CF">
            <w:pPr>
              <w:keepNext/>
              <w:keepLines/>
              <w:spacing w:after="0"/>
              <w:rPr>
                <w:rFonts w:ascii="Arial" w:hAnsi="Arial"/>
                <w:sz w:val="18"/>
              </w:rPr>
            </w:pPr>
            <w:r w:rsidRPr="00F56DB7">
              <w:rPr>
                <w:rFonts w:ascii="Arial" w:hAnsi="Arial"/>
                <w:sz w:val="18"/>
              </w:rPr>
              <w:t>-</w:t>
            </w:r>
          </w:p>
        </w:tc>
        <w:tc>
          <w:tcPr>
            <w:tcW w:w="567" w:type="dxa"/>
            <w:gridSpan w:val="2"/>
          </w:tcPr>
          <w:p w14:paraId="44B0740D" w14:textId="34DF2402"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4060DD75" w14:textId="78CCF423"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30473C" w:rsidRPr="00F56DB7" w14:paraId="71C9126E" w14:textId="77777777" w:rsidTr="00CC08CF">
        <w:trPr>
          <w:gridAfter w:val="1"/>
          <w:wAfter w:w="113" w:type="dxa"/>
          <w:jc w:val="center"/>
        </w:trPr>
        <w:tc>
          <w:tcPr>
            <w:tcW w:w="567" w:type="dxa"/>
            <w:gridSpan w:val="2"/>
          </w:tcPr>
          <w:p w14:paraId="66D843D1" w14:textId="4051F8B3" w:rsidR="0030473C" w:rsidRPr="00F56DB7" w:rsidRDefault="0030473C" w:rsidP="00CC08CF">
            <w:pPr>
              <w:keepNext/>
              <w:keepLines/>
              <w:spacing w:after="0"/>
              <w:jc w:val="center"/>
              <w:rPr>
                <w:rFonts w:ascii="Arial" w:hAnsi="Arial"/>
                <w:sz w:val="18"/>
                <w:lang w:eastAsia="zh-CN"/>
              </w:rPr>
            </w:pPr>
            <w:r w:rsidRPr="00F56DB7">
              <w:rPr>
                <w:rFonts w:ascii="Arial" w:hAnsi="Arial"/>
                <w:sz w:val="18"/>
                <w:lang w:eastAsia="zh-CN"/>
              </w:rPr>
              <w:t>1A-1</w:t>
            </w:r>
            <w:r w:rsidR="002C2721" w:rsidRPr="00F56DB7">
              <w:rPr>
                <w:rFonts w:ascii="Arial" w:hAnsi="Arial"/>
                <w:sz w:val="18"/>
                <w:lang w:eastAsia="zh-CN"/>
              </w:rPr>
              <w:t>F</w:t>
            </w:r>
          </w:p>
        </w:tc>
        <w:tc>
          <w:tcPr>
            <w:tcW w:w="3969" w:type="dxa"/>
            <w:gridSpan w:val="2"/>
          </w:tcPr>
          <w:p w14:paraId="11AE8AB6" w14:textId="65DE897C" w:rsidR="0030473C" w:rsidRPr="00F56DB7" w:rsidRDefault="0030473C" w:rsidP="00CC08CF">
            <w:pPr>
              <w:keepNext/>
              <w:keepLines/>
              <w:spacing w:after="0"/>
              <w:rPr>
                <w:rFonts w:ascii="Arial" w:hAnsi="Arial"/>
                <w:sz w:val="18"/>
              </w:rPr>
            </w:pPr>
            <w:r w:rsidRPr="00F56DB7">
              <w:rPr>
                <w:rFonts w:ascii="Arial" w:hAnsi="Arial"/>
                <w:sz w:val="18"/>
              </w:rPr>
              <w:t>Steps 2-</w:t>
            </w:r>
            <w:r w:rsidR="002C2721" w:rsidRPr="00F56DB7">
              <w:rPr>
                <w:rFonts w:ascii="Arial" w:hAnsi="Arial"/>
                <w:sz w:val="18"/>
              </w:rPr>
              <w:t xml:space="preserve">7 </w:t>
            </w:r>
            <w:r w:rsidRPr="00F56DB7">
              <w:rPr>
                <w:rFonts w:ascii="Arial" w:hAnsi="Arial"/>
                <w:sz w:val="18"/>
              </w:rPr>
              <w:t>of generic procedure specified in Table 4.9.15.2.2-1 of TS 38.508-1 [21] are performed.</w:t>
            </w:r>
          </w:p>
        </w:tc>
        <w:tc>
          <w:tcPr>
            <w:tcW w:w="720" w:type="dxa"/>
            <w:gridSpan w:val="2"/>
          </w:tcPr>
          <w:p w14:paraId="700C1D2A" w14:textId="77777777" w:rsidR="0030473C" w:rsidRPr="00F56DB7" w:rsidRDefault="0030473C" w:rsidP="00CC08CF">
            <w:pPr>
              <w:keepNext/>
              <w:keepLines/>
              <w:spacing w:after="0"/>
              <w:jc w:val="center"/>
              <w:rPr>
                <w:rFonts w:ascii="Arial" w:hAnsi="Arial"/>
                <w:sz w:val="18"/>
              </w:rPr>
            </w:pPr>
            <w:r w:rsidRPr="00F56DB7">
              <w:rPr>
                <w:rFonts w:ascii="Arial" w:hAnsi="Arial"/>
                <w:sz w:val="18"/>
                <w:lang w:eastAsia="zh-CN"/>
              </w:rPr>
              <w:t>-</w:t>
            </w:r>
          </w:p>
        </w:tc>
        <w:tc>
          <w:tcPr>
            <w:tcW w:w="2880" w:type="dxa"/>
            <w:gridSpan w:val="2"/>
          </w:tcPr>
          <w:p w14:paraId="1BC7C52D" w14:textId="77777777" w:rsidR="0030473C" w:rsidRPr="00F56DB7" w:rsidRDefault="0030473C" w:rsidP="00CC08CF">
            <w:pPr>
              <w:keepNext/>
              <w:keepLines/>
              <w:spacing w:after="0"/>
              <w:rPr>
                <w:rFonts w:ascii="Arial" w:hAnsi="Arial"/>
                <w:sz w:val="18"/>
              </w:rPr>
            </w:pPr>
            <w:r w:rsidRPr="00F56DB7">
              <w:rPr>
                <w:rFonts w:ascii="Arial" w:hAnsi="Arial"/>
                <w:sz w:val="18"/>
                <w:lang w:eastAsia="zh-CN"/>
              </w:rPr>
              <w:t>-</w:t>
            </w:r>
          </w:p>
        </w:tc>
        <w:tc>
          <w:tcPr>
            <w:tcW w:w="567" w:type="dxa"/>
            <w:gridSpan w:val="2"/>
          </w:tcPr>
          <w:p w14:paraId="59E41EFF" w14:textId="6F751EEA"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1F85F9B3" w14:textId="7B2FEE11"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A2357F" w:rsidRPr="00F56DB7" w14:paraId="2A164EDD" w14:textId="77777777" w:rsidTr="00CC08CF">
        <w:trPr>
          <w:gridBefore w:val="1"/>
          <w:wBefore w:w="113" w:type="dxa"/>
          <w:jc w:val="center"/>
        </w:trPr>
        <w:tc>
          <w:tcPr>
            <w:tcW w:w="567" w:type="dxa"/>
            <w:gridSpan w:val="2"/>
          </w:tcPr>
          <w:p w14:paraId="36474CA6" w14:textId="77777777" w:rsidR="00A2357F" w:rsidRPr="00F56DB7" w:rsidRDefault="00A2357F" w:rsidP="00CC08CF">
            <w:pPr>
              <w:keepNext/>
              <w:keepLines/>
              <w:spacing w:after="0"/>
              <w:jc w:val="center"/>
              <w:rPr>
                <w:rFonts w:ascii="Arial" w:hAnsi="Arial"/>
                <w:sz w:val="18"/>
                <w:lang w:eastAsia="zh-CN"/>
              </w:rPr>
            </w:pPr>
            <w:r w:rsidRPr="00F56DB7">
              <w:rPr>
                <w:rFonts w:ascii="Arial" w:hAnsi="Arial"/>
                <w:sz w:val="18"/>
                <w:lang w:eastAsia="zh-CN"/>
              </w:rPr>
              <w:t>-</w:t>
            </w:r>
          </w:p>
        </w:tc>
        <w:tc>
          <w:tcPr>
            <w:tcW w:w="3969" w:type="dxa"/>
            <w:gridSpan w:val="2"/>
          </w:tcPr>
          <w:p w14:paraId="68543B78" w14:textId="77777777" w:rsidR="00A2357F" w:rsidRPr="00F56DB7" w:rsidRDefault="00A2357F" w:rsidP="00CC08CF">
            <w:pPr>
              <w:keepNext/>
              <w:keepLines/>
              <w:spacing w:after="0"/>
              <w:rPr>
                <w:rFonts w:ascii="Arial" w:hAnsi="Arial"/>
                <w:sz w:val="18"/>
              </w:rPr>
            </w:pPr>
            <w:r w:rsidRPr="00F56DB7">
              <w:rPr>
                <w:rFonts w:ascii="Arial" w:hAnsi="Arial"/>
                <w:sz w:val="18"/>
              </w:rPr>
              <w:t>EXCEPTION: In parallel with Step 2, parallel behaviour defined in table 7.4a.3.2-2 takes place</w:t>
            </w:r>
          </w:p>
        </w:tc>
        <w:tc>
          <w:tcPr>
            <w:tcW w:w="720" w:type="dxa"/>
            <w:gridSpan w:val="2"/>
          </w:tcPr>
          <w:p w14:paraId="027A4928" w14:textId="77777777" w:rsidR="00A2357F" w:rsidRPr="00F56DB7" w:rsidRDefault="00A2357F" w:rsidP="00CC08CF">
            <w:pPr>
              <w:keepNext/>
              <w:keepLines/>
              <w:spacing w:after="0"/>
              <w:jc w:val="center"/>
              <w:rPr>
                <w:rFonts w:ascii="Arial" w:hAnsi="Arial"/>
                <w:sz w:val="18"/>
                <w:lang w:eastAsia="zh-CN"/>
              </w:rPr>
            </w:pPr>
            <w:r w:rsidRPr="00F56DB7">
              <w:rPr>
                <w:rFonts w:ascii="Arial" w:hAnsi="Arial"/>
                <w:sz w:val="18"/>
                <w:lang w:eastAsia="zh-CN"/>
              </w:rPr>
              <w:t>-</w:t>
            </w:r>
          </w:p>
        </w:tc>
        <w:tc>
          <w:tcPr>
            <w:tcW w:w="2880" w:type="dxa"/>
            <w:gridSpan w:val="2"/>
          </w:tcPr>
          <w:p w14:paraId="28553FDA" w14:textId="77777777" w:rsidR="00A2357F" w:rsidRPr="00F56DB7" w:rsidRDefault="00A2357F" w:rsidP="00CC08CF">
            <w:pPr>
              <w:keepNext/>
              <w:keepLines/>
              <w:spacing w:after="0"/>
              <w:rPr>
                <w:rFonts w:ascii="Arial" w:hAnsi="Arial"/>
                <w:sz w:val="18"/>
                <w:lang w:eastAsia="zh-CN"/>
              </w:rPr>
            </w:pPr>
            <w:r w:rsidRPr="00F56DB7">
              <w:rPr>
                <w:rFonts w:ascii="Arial" w:hAnsi="Arial"/>
                <w:sz w:val="18"/>
                <w:lang w:eastAsia="zh-CN"/>
              </w:rPr>
              <w:t>-</w:t>
            </w:r>
          </w:p>
        </w:tc>
        <w:tc>
          <w:tcPr>
            <w:tcW w:w="567" w:type="dxa"/>
            <w:gridSpan w:val="2"/>
          </w:tcPr>
          <w:p w14:paraId="697F4A23" w14:textId="77777777" w:rsidR="00A2357F" w:rsidRPr="00F56DB7" w:rsidRDefault="00A2357F" w:rsidP="00CC08CF">
            <w:pPr>
              <w:keepNext/>
              <w:keepLines/>
              <w:spacing w:after="0"/>
              <w:jc w:val="center"/>
              <w:rPr>
                <w:rFonts w:ascii="Arial" w:hAnsi="Arial"/>
                <w:sz w:val="18"/>
                <w:lang w:eastAsia="zh-CN"/>
              </w:rPr>
            </w:pPr>
            <w:r w:rsidRPr="00F56DB7">
              <w:rPr>
                <w:rFonts w:ascii="Arial" w:hAnsi="Arial"/>
                <w:sz w:val="18"/>
                <w:lang w:eastAsia="zh-CN"/>
              </w:rPr>
              <w:t>-</w:t>
            </w:r>
          </w:p>
        </w:tc>
        <w:tc>
          <w:tcPr>
            <w:tcW w:w="850" w:type="dxa"/>
            <w:gridSpan w:val="2"/>
          </w:tcPr>
          <w:p w14:paraId="534C1D8B" w14:textId="77777777" w:rsidR="00A2357F" w:rsidRPr="00F56DB7" w:rsidRDefault="00A2357F" w:rsidP="00CC08CF">
            <w:pPr>
              <w:keepNext/>
              <w:keepLines/>
              <w:spacing w:after="0"/>
              <w:jc w:val="center"/>
              <w:rPr>
                <w:rFonts w:ascii="Arial" w:hAnsi="Arial"/>
                <w:sz w:val="18"/>
                <w:lang w:eastAsia="zh-CN"/>
              </w:rPr>
            </w:pPr>
            <w:r w:rsidRPr="00F56DB7">
              <w:rPr>
                <w:rFonts w:ascii="Arial" w:hAnsi="Arial"/>
                <w:sz w:val="18"/>
                <w:lang w:eastAsia="zh-CN"/>
              </w:rPr>
              <w:t>-</w:t>
            </w:r>
          </w:p>
        </w:tc>
      </w:tr>
      <w:tr w:rsidR="0030473C" w:rsidRPr="00F56DB7" w14:paraId="57465075" w14:textId="77777777" w:rsidTr="00CC08CF">
        <w:trPr>
          <w:gridAfter w:val="1"/>
          <w:wAfter w:w="113" w:type="dxa"/>
          <w:jc w:val="center"/>
        </w:trPr>
        <w:tc>
          <w:tcPr>
            <w:tcW w:w="567" w:type="dxa"/>
            <w:gridSpan w:val="2"/>
          </w:tcPr>
          <w:p w14:paraId="49D4EDF6" w14:textId="77777777" w:rsidR="0030473C" w:rsidRPr="00F56DB7" w:rsidRDefault="0030473C" w:rsidP="00CC08CF">
            <w:pPr>
              <w:keepNext/>
              <w:keepLines/>
              <w:spacing w:after="0"/>
              <w:jc w:val="center"/>
              <w:rPr>
                <w:rFonts w:ascii="Arial" w:hAnsi="Arial"/>
                <w:sz w:val="18"/>
              </w:rPr>
            </w:pPr>
            <w:r w:rsidRPr="00F56DB7">
              <w:rPr>
                <w:rFonts w:ascii="Arial" w:hAnsi="Arial"/>
                <w:sz w:val="18"/>
              </w:rPr>
              <w:t>2</w:t>
            </w:r>
          </w:p>
        </w:tc>
        <w:tc>
          <w:tcPr>
            <w:tcW w:w="3969" w:type="dxa"/>
            <w:gridSpan w:val="2"/>
          </w:tcPr>
          <w:p w14:paraId="08B9D4B5" w14:textId="77777777" w:rsidR="0030473C" w:rsidRPr="00F56DB7" w:rsidRDefault="0030473C" w:rsidP="00CC08CF">
            <w:pPr>
              <w:keepNext/>
              <w:keepLines/>
              <w:spacing w:after="0"/>
              <w:rPr>
                <w:rFonts w:ascii="Arial" w:hAnsi="Arial"/>
                <w:sz w:val="18"/>
              </w:rPr>
            </w:pPr>
            <w:r w:rsidRPr="00F56DB7">
              <w:rPr>
                <w:rFonts w:ascii="Arial" w:hAnsi="Arial"/>
                <w:sz w:val="18"/>
              </w:rPr>
              <w:t xml:space="preserve">UE sends INVITE with first SDP offer </w:t>
            </w:r>
            <w:r w:rsidRPr="00F56DB7">
              <w:rPr>
                <w:rFonts w:ascii="Arial" w:hAnsi="Arial"/>
                <w:sz w:val="18"/>
              </w:rPr>
              <w:br/>
              <w:t>(Step 1 of Annex A.4.1a)</w:t>
            </w:r>
          </w:p>
        </w:tc>
        <w:tc>
          <w:tcPr>
            <w:tcW w:w="720" w:type="dxa"/>
            <w:gridSpan w:val="2"/>
          </w:tcPr>
          <w:p w14:paraId="5C21CB2A" w14:textId="77777777" w:rsidR="0030473C" w:rsidRPr="00F56DB7" w:rsidRDefault="0030473C" w:rsidP="00CC08CF">
            <w:pPr>
              <w:keepNext/>
              <w:keepLines/>
              <w:spacing w:after="0"/>
              <w:jc w:val="center"/>
              <w:rPr>
                <w:rFonts w:ascii="Arial" w:hAnsi="Arial"/>
                <w:sz w:val="18"/>
              </w:rPr>
            </w:pPr>
            <w:r w:rsidRPr="00F56DB7">
              <w:rPr>
                <w:rFonts w:ascii="Arial" w:hAnsi="Arial"/>
                <w:sz w:val="18"/>
              </w:rPr>
              <w:t>--&gt;</w:t>
            </w:r>
          </w:p>
        </w:tc>
        <w:tc>
          <w:tcPr>
            <w:tcW w:w="2880" w:type="dxa"/>
            <w:gridSpan w:val="2"/>
          </w:tcPr>
          <w:p w14:paraId="177BF8EE" w14:textId="77777777" w:rsidR="0030473C" w:rsidRPr="00F56DB7" w:rsidRDefault="0030473C" w:rsidP="00CC08CF">
            <w:pPr>
              <w:keepNext/>
              <w:keepLines/>
              <w:spacing w:after="0"/>
              <w:rPr>
                <w:rFonts w:ascii="Arial" w:hAnsi="Arial"/>
                <w:sz w:val="18"/>
              </w:rPr>
            </w:pPr>
            <w:r w:rsidRPr="00F56DB7">
              <w:rPr>
                <w:rFonts w:ascii="Arial" w:hAnsi="Arial"/>
                <w:sz w:val="18"/>
              </w:rPr>
              <w:t>INVITE</w:t>
            </w:r>
          </w:p>
        </w:tc>
        <w:tc>
          <w:tcPr>
            <w:tcW w:w="567" w:type="dxa"/>
            <w:gridSpan w:val="2"/>
          </w:tcPr>
          <w:p w14:paraId="0A0980CE" w14:textId="77777777" w:rsidR="0030473C" w:rsidRPr="00F56DB7" w:rsidRDefault="0030473C" w:rsidP="00CC08CF">
            <w:pPr>
              <w:keepNext/>
              <w:keepLines/>
              <w:spacing w:after="0"/>
              <w:jc w:val="center"/>
              <w:rPr>
                <w:rFonts w:ascii="Arial" w:hAnsi="Arial"/>
                <w:sz w:val="18"/>
              </w:rPr>
            </w:pPr>
            <w:r w:rsidRPr="00F56DB7">
              <w:rPr>
                <w:rFonts w:ascii="Arial" w:hAnsi="Arial"/>
                <w:sz w:val="18"/>
              </w:rPr>
              <w:t>1</w:t>
            </w:r>
          </w:p>
        </w:tc>
        <w:tc>
          <w:tcPr>
            <w:tcW w:w="850" w:type="dxa"/>
            <w:gridSpan w:val="2"/>
          </w:tcPr>
          <w:p w14:paraId="299F171C" w14:textId="77777777" w:rsidR="0030473C" w:rsidRPr="00F56DB7" w:rsidRDefault="0030473C" w:rsidP="00CC08CF">
            <w:pPr>
              <w:keepNext/>
              <w:keepLines/>
              <w:spacing w:after="0"/>
              <w:jc w:val="center"/>
              <w:rPr>
                <w:rFonts w:ascii="Arial" w:hAnsi="Arial"/>
                <w:sz w:val="18"/>
              </w:rPr>
            </w:pPr>
            <w:r w:rsidRPr="00F56DB7">
              <w:rPr>
                <w:rFonts w:ascii="Arial" w:hAnsi="Arial"/>
                <w:sz w:val="18"/>
              </w:rPr>
              <w:t>P</w:t>
            </w:r>
          </w:p>
        </w:tc>
      </w:tr>
      <w:tr w:rsidR="0030473C" w:rsidRPr="00F56DB7" w14:paraId="77923BCB" w14:textId="77777777" w:rsidTr="00CC08CF">
        <w:trPr>
          <w:gridAfter w:val="1"/>
          <w:wAfter w:w="113" w:type="dxa"/>
          <w:jc w:val="center"/>
        </w:trPr>
        <w:tc>
          <w:tcPr>
            <w:tcW w:w="567" w:type="dxa"/>
            <w:gridSpan w:val="2"/>
          </w:tcPr>
          <w:p w14:paraId="3F8976B0" w14:textId="77777777" w:rsidR="0030473C" w:rsidRPr="00F56DB7" w:rsidRDefault="0030473C" w:rsidP="00CC08CF">
            <w:pPr>
              <w:keepNext/>
              <w:keepLines/>
              <w:spacing w:after="0"/>
              <w:jc w:val="center"/>
              <w:rPr>
                <w:rFonts w:ascii="Arial" w:hAnsi="Arial"/>
                <w:sz w:val="18"/>
              </w:rPr>
            </w:pPr>
            <w:r w:rsidRPr="00F56DB7">
              <w:rPr>
                <w:rFonts w:ascii="Arial" w:hAnsi="Arial"/>
                <w:sz w:val="18"/>
              </w:rPr>
              <w:t>3</w:t>
            </w:r>
          </w:p>
        </w:tc>
        <w:tc>
          <w:tcPr>
            <w:tcW w:w="3969" w:type="dxa"/>
            <w:gridSpan w:val="2"/>
          </w:tcPr>
          <w:p w14:paraId="179B2424" w14:textId="77777777" w:rsidR="0030473C" w:rsidRPr="00F56DB7" w:rsidRDefault="0030473C" w:rsidP="00CC08CF">
            <w:pPr>
              <w:keepNext/>
              <w:keepLines/>
              <w:spacing w:after="0"/>
              <w:rPr>
                <w:rFonts w:ascii="Arial" w:hAnsi="Arial"/>
                <w:sz w:val="18"/>
              </w:rPr>
            </w:pPr>
            <w:r w:rsidRPr="00F56DB7">
              <w:rPr>
                <w:rFonts w:ascii="Arial" w:hAnsi="Arial"/>
                <w:sz w:val="18"/>
              </w:rPr>
              <w:t xml:space="preserve">SS sends a 100 Trying provisional response </w:t>
            </w:r>
            <w:r w:rsidRPr="00F56DB7">
              <w:rPr>
                <w:rFonts w:ascii="Arial" w:hAnsi="Arial"/>
                <w:sz w:val="18"/>
              </w:rPr>
              <w:br/>
              <w:t>(Step 2 of Annex A.4.1a)</w:t>
            </w:r>
          </w:p>
        </w:tc>
        <w:tc>
          <w:tcPr>
            <w:tcW w:w="720" w:type="dxa"/>
            <w:gridSpan w:val="2"/>
          </w:tcPr>
          <w:p w14:paraId="35C649A1" w14:textId="77777777" w:rsidR="0030473C" w:rsidRPr="00F56DB7" w:rsidRDefault="0030473C" w:rsidP="00CC08CF">
            <w:pPr>
              <w:keepNext/>
              <w:keepLines/>
              <w:spacing w:after="0"/>
              <w:jc w:val="center"/>
              <w:rPr>
                <w:rFonts w:ascii="Arial" w:hAnsi="Arial"/>
                <w:sz w:val="18"/>
              </w:rPr>
            </w:pPr>
            <w:r w:rsidRPr="00F56DB7">
              <w:rPr>
                <w:rFonts w:ascii="Arial" w:hAnsi="Arial"/>
                <w:sz w:val="18"/>
              </w:rPr>
              <w:t>&lt;--</w:t>
            </w:r>
          </w:p>
        </w:tc>
        <w:tc>
          <w:tcPr>
            <w:tcW w:w="2880" w:type="dxa"/>
            <w:gridSpan w:val="2"/>
          </w:tcPr>
          <w:p w14:paraId="13036315" w14:textId="77777777" w:rsidR="0030473C" w:rsidRPr="00F56DB7" w:rsidRDefault="0030473C" w:rsidP="00CC08CF">
            <w:pPr>
              <w:keepNext/>
              <w:keepLines/>
              <w:spacing w:after="0"/>
              <w:rPr>
                <w:rFonts w:ascii="Arial" w:hAnsi="Arial"/>
                <w:sz w:val="18"/>
              </w:rPr>
            </w:pPr>
            <w:r w:rsidRPr="00F56DB7">
              <w:rPr>
                <w:rFonts w:ascii="Arial" w:hAnsi="Arial"/>
                <w:sz w:val="18"/>
              </w:rPr>
              <w:t>100 Trying</w:t>
            </w:r>
          </w:p>
        </w:tc>
        <w:tc>
          <w:tcPr>
            <w:tcW w:w="567" w:type="dxa"/>
            <w:gridSpan w:val="2"/>
          </w:tcPr>
          <w:p w14:paraId="03FCDBF3" w14:textId="2A7A6771"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168E990D" w14:textId="1390863C"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30473C" w:rsidRPr="00F56DB7" w14:paraId="76FDB2DC" w14:textId="77777777" w:rsidTr="00CC08CF">
        <w:trPr>
          <w:gridAfter w:val="1"/>
          <w:wAfter w:w="113" w:type="dxa"/>
          <w:jc w:val="center"/>
        </w:trPr>
        <w:tc>
          <w:tcPr>
            <w:tcW w:w="567" w:type="dxa"/>
            <w:gridSpan w:val="2"/>
          </w:tcPr>
          <w:p w14:paraId="400CE42A" w14:textId="77777777" w:rsidR="0030473C" w:rsidRPr="00F56DB7" w:rsidRDefault="0030473C" w:rsidP="00CC08CF">
            <w:pPr>
              <w:keepNext/>
              <w:keepLines/>
              <w:spacing w:after="0"/>
              <w:jc w:val="center"/>
              <w:rPr>
                <w:rFonts w:ascii="Arial" w:hAnsi="Arial"/>
                <w:sz w:val="18"/>
              </w:rPr>
            </w:pPr>
            <w:r w:rsidRPr="00F56DB7">
              <w:rPr>
                <w:rFonts w:ascii="Arial" w:hAnsi="Arial"/>
                <w:sz w:val="18"/>
              </w:rPr>
              <w:t>4</w:t>
            </w:r>
          </w:p>
        </w:tc>
        <w:tc>
          <w:tcPr>
            <w:tcW w:w="3969" w:type="dxa"/>
            <w:gridSpan w:val="2"/>
          </w:tcPr>
          <w:p w14:paraId="4999FE31" w14:textId="77777777" w:rsidR="0030473C" w:rsidRPr="00F56DB7" w:rsidRDefault="0030473C" w:rsidP="00CC08CF">
            <w:pPr>
              <w:keepNext/>
              <w:keepLines/>
              <w:spacing w:after="0"/>
              <w:rPr>
                <w:rFonts w:ascii="Arial" w:hAnsi="Arial"/>
                <w:sz w:val="18"/>
              </w:rPr>
            </w:pPr>
            <w:r w:rsidRPr="00F56DB7">
              <w:rPr>
                <w:rFonts w:ascii="Arial" w:hAnsi="Arial"/>
                <w:sz w:val="18"/>
              </w:rPr>
              <w:t>SS sends an SDP answer</w:t>
            </w:r>
            <w:r w:rsidRPr="00F56DB7">
              <w:rPr>
                <w:rFonts w:ascii="Arial" w:hAnsi="Arial"/>
                <w:sz w:val="18"/>
              </w:rPr>
              <w:br/>
              <w:t>(Step 3 of Annex A.4.1a)</w:t>
            </w:r>
          </w:p>
        </w:tc>
        <w:tc>
          <w:tcPr>
            <w:tcW w:w="720" w:type="dxa"/>
            <w:gridSpan w:val="2"/>
          </w:tcPr>
          <w:p w14:paraId="33B97CF6" w14:textId="77777777" w:rsidR="0030473C" w:rsidRPr="00F56DB7" w:rsidRDefault="0030473C" w:rsidP="00CC08CF">
            <w:pPr>
              <w:keepNext/>
              <w:keepLines/>
              <w:spacing w:after="0"/>
              <w:jc w:val="center"/>
              <w:rPr>
                <w:rFonts w:ascii="Arial" w:hAnsi="Arial"/>
                <w:sz w:val="18"/>
              </w:rPr>
            </w:pPr>
            <w:r w:rsidRPr="00F56DB7">
              <w:rPr>
                <w:rFonts w:ascii="Arial" w:hAnsi="Arial"/>
                <w:sz w:val="18"/>
              </w:rPr>
              <w:t>&lt;--</w:t>
            </w:r>
          </w:p>
        </w:tc>
        <w:tc>
          <w:tcPr>
            <w:tcW w:w="2880" w:type="dxa"/>
            <w:gridSpan w:val="2"/>
          </w:tcPr>
          <w:p w14:paraId="6DFBB711" w14:textId="77777777" w:rsidR="0030473C" w:rsidRPr="00F56DB7" w:rsidRDefault="0030473C" w:rsidP="00CC08CF">
            <w:pPr>
              <w:keepNext/>
              <w:keepLines/>
              <w:spacing w:after="0"/>
              <w:rPr>
                <w:rFonts w:ascii="Arial" w:hAnsi="Arial"/>
                <w:sz w:val="18"/>
              </w:rPr>
            </w:pPr>
            <w:r w:rsidRPr="00F56DB7">
              <w:rPr>
                <w:rFonts w:ascii="Arial" w:hAnsi="Arial"/>
                <w:sz w:val="18"/>
              </w:rPr>
              <w:t>183 Session Progress</w:t>
            </w:r>
          </w:p>
        </w:tc>
        <w:tc>
          <w:tcPr>
            <w:tcW w:w="567" w:type="dxa"/>
            <w:gridSpan w:val="2"/>
          </w:tcPr>
          <w:p w14:paraId="6CAAEEE0" w14:textId="2EA0A1F2"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749AF032" w14:textId="63717B35"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30473C" w:rsidRPr="00F56DB7" w14:paraId="0456DEF0" w14:textId="77777777" w:rsidTr="00CC08CF">
        <w:trPr>
          <w:gridAfter w:val="1"/>
          <w:wAfter w:w="113" w:type="dxa"/>
          <w:jc w:val="center"/>
        </w:trPr>
        <w:tc>
          <w:tcPr>
            <w:tcW w:w="567" w:type="dxa"/>
            <w:gridSpan w:val="2"/>
          </w:tcPr>
          <w:p w14:paraId="7DC39622" w14:textId="77777777" w:rsidR="0030473C" w:rsidRPr="00F56DB7" w:rsidRDefault="0030473C" w:rsidP="00CC08CF">
            <w:pPr>
              <w:keepNext/>
              <w:keepLines/>
              <w:spacing w:after="0"/>
              <w:jc w:val="center"/>
              <w:rPr>
                <w:rFonts w:ascii="Arial" w:hAnsi="Arial"/>
                <w:sz w:val="18"/>
              </w:rPr>
            </w:pPr>
            <w:r w:rsidRPr="00F56DB7">
              <w:rPr>
                <w:rFonts w:ascii="Arial" w:hAnsi="Arial"/>
                <w:sz w:val="18"/>
              </w:rPr>
              <w:t>5</w:t>
            </w:r>
          </w:p>
        </w:tc>
        <w:tc>
          <w:tcPr>
            <w:tcW w:w="3969" w:type="dxa"/>
            <w:gridSpan w:val="2"/>
          </w:tcPr>
          <w:p w14:paraId="53638C10" w14:textId="77777777" w:rsidR="0030473C" w:rsidRPr="00F56DB7" w:rsidRDefault="0030473C" w:rsidP="00CC08CF">
            <w:pPr>
              <w:keepNext/>
              <w:keepLines/>
              <w:spacing w:after="0"/>
              <w:rPr>
                <w:rFonts w:ascii="Arial" w:hAnsi="Arial"/>
                <w:sz w:val="18"/>
              </w:rPr>
            </w:pPr>
            <w:r w:rsidRPr="00F56DB7">
              <w:rPr>
                <w:rFonts w:ascii="Arial" w:hAnsi="Arial"/>
                <w:sz w:val="18"/>
              </w:rPr>
              <w:t>UE acks 183 Session Progress</w:t>
            </w:r>
            <w:r w:rsidRPr="00F56DB7">
              <w:rPr>
                <w:rFonts w:ascii="Arial" w:hAnsi="Arial"/>
                <w:sz w:val="18"/>
              </w:rPr>
              <w:br/>
              <w:t>(Step 4 of Annex A.4.1a)</w:t>
            </w:r>
          </w:p>
        </w:tc>
        <w:tc>
          <w:tcPr>
            <w:tcW w:w="720" w:type="dxa"/>
            <w:gridSpan w:val="2"/>
          </w:tcPr>
          <w:p w14:paraId="2D012971" w14:textId="77777777" w:rsidR="0030473C" w:rsidRPr="00F56DB7" w:rsidRDefault="0030473C" w:rsidP="00CC08CF">
            <w:pPr>
              <w:keepNext/>
              <w:keepLines/>
              <w:spacing w:after="0"/>
              <w:jc w:val="center"/>
              <w:rPr>
                <w:rFonts w:ascii="Arial" w:hAnsi="Arial"/>
                <w:sz w:val="18"/>
              </w:rPr>
            </w:pPr>
            <w:r w:rsidRPr="00F56DB7">
              <w:rPr>
                <w:rFonts w:ascii="Arial" w:hAnsi="Arial"/>
                <w:sz w:val="18"/>
              </w:rPr>
              <w:t>--&gt;</w:t>
            </w:r>
          </w:p>
        </w:tc>
        <w:tc>
          <w:tcPr>
            <w:tcW w:w="2880" w:type="dxa"/>
            <w:gridSpan w:val="2"/>
          </w:tcPr>
          <w:p w14:paraId="209F8F8C" w14:textId="77777777" w:rsidR="0030473C" w:rsidRPr="00F56DB7" w:rsidRDefault="0030473C" w:rsidP="00CC08CF">
            <w:pPr>
              <w:keepNext/>
              <w:keepLines/>
              <w:spacing w:after="0"/>
              <w:rPr>
                <w:rFonts w:ascii="Arial" w:hAnsi="Arial"/>
                <w:sz w:val="18"/>
              </w:rPr>
            </w:pPr>
            <w:r w:rsidRPr="00F56DB7">
              <w:rPr>
                <w:rFonts w:ascii="Arial" w:hAnsi="Arial"/>
                <w:sz w:val="18"/>
              </w:rPr>
              <w:t>PRACK</w:t>
            </w:r>
          </w:p>
        </w:tc>
        <w:tc>
          <w:tcPr>
            <w:tcW w:w="567" w:type="dxa"/>
            <w:gridSpan w:val="2"/>
          </w:tcPr>
          <w:p w14:paraId="2452A9E1" w14:textId="77777777" w:rsidR="0030473C" w:rsidRPr="00F56DB7" w:rsidRDefault="0030473C" w:rsidP="00CC08CF">
            <w:pPr>
              <w:keepNext/>
              <w:keepLines/>
              <w:spacing w:after="0"/>
              <w:jc w:val="center"/>
              <w:rPr>
                <w:rFonts w:ascii="Arial" w:hAnsi="Arial"/>
                <w:sz w:val="18"/>
              </w:rPr>
            </w:pPr>
            <w:r w:rsidRPr="00F56DB7">
              <w:rPr>
                <w:rFonts w:ascii="Arial" w:hAnsi="Arial"/>
                <w:sz w:val="18"/>
              </w:rPr>
              <w:t>2</w:t>
            </w:r>
          </w:p>
        </w:tc>
        <w:tc>
          <w:tcPr>
            <w:tcW w:w="850" w:type="dxa"/>
            <w:gridSpan w:val="2"/>
          </w:tcPr>
          <w:p w14:paraId="124BE32D" w14:textId="77777777" w:rsidR="0030473C" w:rsidRPr="00F56DB7" w:rsidRDefault="0030473C" w:rsidP="00CC08CF">
            <w:pPr>
              <w:keepNext/>
              <w:keepLines/>
              <w:spacing w:after="0"/>
              <w:jc w:val="center"/>
              <w:rPr>
                <w:rFonts w:ascii="Arial" w:hAnsi="Arial"/>
                <w:sz w:val="18"/>
              </w:rPr>
            </w:pPr>
            <w:r w:rsidRPr="00F56DB7">
              <w:rPr>
                <w:rFonts w:ascii="Arial" w:hAnsi="Arial"/>
                <w:sz w:val="18"/>
              </w:rPr>
              <w:t>P</w:t>
            </w:r>
          </w:p>
        </w:tc>
      </w:tr>
      <w:tr w:rsidR="0030473C" w:rsidRPr="00F56DB7" w14:paraId="075539DE" w14:textId="77777777" w:rsidTr="00CC08CF">
        <w:trPr>
          <w:gridAfter w:val="1"/>
          <w:wAfter w:w="113" w:type="dxa"/>
          <w:jc w:val="center"/>
        </w:trPr>
        <w:tc>
          <w:tcPr>
            <w:tcW w:w="567" w:type="dxa"/>
            <w:gridSpan w:val="2"/>
          </w:tcPr>
          <w:p w14:paraId="13B34966" w14:textId="77777777" w:rsidR="0030473C" w:rsidRPr="00F56DB7" w:rsidRDefault="0030473C" w:rsidP="00CC08CF">
            <w:pPr>
              <w:keepNext/>
              <w:keepLines/>
              <w:spacing w:after="0"/>
              <w:jc w:val="center"/>
              <w:rPr>
                <w:rFonts w:ascii="Arial" w:hAnsi="Arial"/>
                <w:sz w:val="18"/>
              </w:rPr>
            </w:pPr>
            <w:r w:rsidRPr="00F56DB7">
              <w:rPr>
                <w:rFonts w:ascii="Arial" w:hAnsi="Arial"/>
                <w:sz w:val="18"/>
              </w:rPr>
              <w:t>6</w:t>
            </w:r>
          </w:p>
        </w:tc>
        <w:tc>
          <w:tcPr>
            <w:tcW w:w="3969" w:type="dxa"/>
            <w:gridSpan w:val="2"/>
          </w:tcPr>
          <w:p w14:paraId="601387F9" w14:textId="77777777" w:rsidR="0030473C" w:rsidRPr="00F56DB7" w:rsidRDefault="0030473C" w:rsidP="00CC08CF">
            <w:pPr>
              <w:keepNext/>
              <w:keepLines/>
              <w:spacing w:after="0"/>
              <w:rPr>
                <w:rFonts w:ascii="Arial" w:hAnsi="Arial"/>
                <w:sz w:val="18"/>
              </w:rPr>
            </w:pPr>
            <w:r w:rsidRPr="00F56DB7">
              <w:rPr>
                <w:rFonts w:ascii="Arial" w:hAnsi="Arial"/>
                <w:sz w:val="18"/>
              </w:rPr>
              <w:t>SS responds to PRACK</w:t>
            </w:r>
            <w:r w:rsidRPr="00F56DB7">
              <w:rPr>
                <w:rFonts w:ascii="Arial" w:hAnsi="Arial"/>
                <w:sz w:val="18"/>
              </w:rPr>
              <w:br/>
              <w:t>(Step 5 of Annex A.4.1a)</w:t>
            </w:r>
          </w:p>
        </w:tc>
        <w:tc>
          <w:tcPr>
            <w:tcW w:w="720" w:type="dxa"/>
            <w:gridSpan w:val="2"/>
          </w:tcPr>
          <w:p w14:paraId="685444F4" w14:textId="77777777" w:rsidR="0030473C" w:rsidRPr="00F56DB7" w:rsidRDefault="0030473C" w:rsidP="00CC08CF">
            <w:pPr>
              <w:keepNext/>
              <w:keepLines/>
              <w:spacing w:after="0"/>
              <w:jc w:val="center"/>
              <w:rPr>
                <w:rFonts w:ascii="Arial" w:hAnsi="Arial"/>
                <w:sz w:val="18"/>
              </w:rPr>
            </w:pPr>
            <w:r w:rsidRPr="00F56DB7">
              <w:rPr>
                <w:rFonts w:ascii="Arial" w:hAnsi="Arial"/>
                <w:sz w:val="18"/>
              </w:rPr>
              <w:t>&lt;--</w:t>
            </w:r>
          </w:p>
        </w:tc>
        <w:tc>
          <w:tcPr>
            <w:tcW w:w="2880" w:type="dxa"/>
            <w:gridSpan w:val="2"/>
          </w:tcPr>
          <w:p w14:paraId="03E63B42" w14:textId="77777777" w:rsidR="0030473C" w:rsidRPr="00F56DB7" w:rsidRDefault="0030473C" w:rsidP="00CC08CF">
            <w:pPr>
              <w:keepNext/>
              <w:keepLines/>
              <w:spacing w:after="0"/>
              <w:rPr>
                <w:rFonts w:ascii="Arial" w:hAnsi="Arial"/>
                <w:sz w:val="18"/>
              </w:rPr>
            </w:pPr>
            <w:r w:rsidRPr="00F56DB7">
              <w:rPr>
                <w:rFonts w:ascii="Arial" w:hAnsi="Arial"/>
                <w:sz w:val="18"/>
              </w:rPr>
              <w:t>200 OK</w:t>
            </w:r>
          </w:p>
        </w:tc>
        <w:tc>
          <w:tcPr>
            <w:tcW w:w="567" w:type="dxa"/>
            <w:gridSpan w:val="2"/>
          </w:tcPr>
          <w:p w14:paraId="327BF4B2" w14:textId="15CB2D96"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58672076" w14:textId="664590A6"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A2357F" w:rsidRPr="00F56DB7" w14:paraId="20AD2915" w14:textId="77777777" w:rsidTr="00CC08CF">
        <w:trPr>
          <w:gridBefore w:val="1"/>
          <w:wBefore w:w="113" w:type="dxa"/>
          <w:jc w:val="center"/>
        </w:trPr>
        <w:tc>
          <w:tcPr>
            <w:tcW w:w="567" w:type="dxa"/>
            <w:gridSpan w:val="2"/>
          </w:tcPr>
          <w:p w14:paraId="4D28B5CC" w14:textId="254D5588" w:rsidR="00A2357F" w:rsidRPr="00F56DB7" w:rsidRDefault="00A2357F" w:rsidP="00CC08CF">
            <w:pPr>
              <w:keepNext/>
              <w:keepLines/>
              <w:spacing w:after="0"/>
              <w:jc w:val="center"/>
              <w:rPr>
                <w:rFonts w:ascii="Arial" w:hAnsi="Arial"/>
                <w:sz w:val="18"/>
                <w:lang w:eastAsia="zh-CN"/>
              </w:rPr>
            </w:pPr>
            <w:r w:rsidRPr="00F56DB7">
              <w:rPr>
                <w:rFonts w:ascii="Arial" w:hAnsi="Arial"/>
                <w:sz w:val="18"/>
                <w:lang w:eastAsia="zh-CN"/>
              </w:rPr>
              <w:t>6A</w:t>
            </w:r>
          </w:p>
        </w:tc>
        <w:tc>
          <w:tcPr>
            <w:tcW w:w="3969" w:type="dxa"/>
            <w:gridSpan w:val="2"/>
          </w:tcPr>
          <w:p w14:paraId="2DD32741" w14:textId="122A4214" w:rsidR="00A2357F" w:rsidRPr="00F56DB7" w:rsidRDefault="00A2357F" w:rsidP="00CC08CF">
            <w:pPr>
              <w:keepNext/>
              <w:keepLines/>
              <w:spacing w:after="0"/>
              <w:rPr>
                <w:rFonts w:ascii="Arial" w:hAnsi="Arial"/>
                <w:sz w:val="18"/>
              </w:rPr>
            </w:pPr>
            <w:r w:rsidRPr="00F56DB7">
              <w:rPr>
                <w:rFonts w:ascii="Arial" w:hAnsi="Arial"/>
                <w:sz w:val="18"/>
              </w:rPr>
              <w:t xml:space="preserve">Step 10 of generic procedure specified in Table 4.9.15.2.2-1 of TS 38.508-1 [21] </w:t>
            </w:r>
            <w:r w:rsidR="002C2721" w:rsidRPr="00F56DB7">
              <w:rPr>
                <w:rFonts w:ascii="Arial" w:hAnsi="Arial"/>
                <w:sz w:val="18"/>
              </w:rPr>
              <w:t>is</w:t>
            </w:r>
            <w:r w:rsidRPr="00F56DB7">
              <w:rPr>
                <w:rFonts w:ascii="Arial" w:hAnsi="Arial"/>
                <w:sz w:val="18"/>
              </w:rPr>
              <w:t xml:space="preserve"> performed.</w:t>
            </w:r>
          </w:p>
        </w:tc>
        <w:tc>
          <w:tcPr>
            <w:tcW w:w="720" w:type="dxa"/>
            <w:gridSpan w:val="2"/>
          </w:tcPr>
          <w:p w14:paraId="1895C1C8" w14:textId="77777777" w:rsidR="00A2357F" w:rsidRPr="00F56DB7" w:rsidRDefault="00A2357F" w:rsidP="00CC08CF">
            <w:pPr>
              <w:keepNext/>
              <w:keepLines/>
              <w:spacing w:after="0"/>
              <w:jc w:val="center"/>
              <w:rPr>
                <w:rFonts w:ascii="Arial" w:hAnsi="Arial"/>
                <w:sz w:val="18"/>
              </w:rPr>
            </w:pPr>
            <w:r w:rsidRPr="00F56DB7">
              <w:rPr>
                <w:rFonts w:ascii="Arial" w:hAnsi="Arial"/>
                <w:sz w:val="18"/>
                <w:lang w:eastAsia="zh-CN"/>
              </w:rPr>
              <w:t>-</w:t>
            </w:r>
          </w:p>
        </w:tc>
        <w:tc>
          <w:tcPr>
            <w:tcW w:w="2880" w:type="dxa"/>
            <w:gridSpan w:val="2"/>
          </w:tcPr>
          <w:p w14:paraId="4437CEFA" w14:textId="77777777" w:rsidR="00A2357F" w:rsidRPr="00F56DB7" w:rsidRDefault="00A2357F" w:rsidP="00CC08CF">
            <w:pPr>
              <w:keepNext/>
              <w:keepLines/>
              <w:spacing w:after="0"/>
              <w:rPr>
                <w:rFonts w:ascii="Arial" w:hAnsi="Arial"/>
                <w:sz w:val="18"/>
              </w:rPr>
            </w:pPr>
            <w:r w:rsidRPr="00F56DB7">
              <w:rPr>
                <w:rFonts w:ascii="Arial" w:hAnsi="Arial"/>
                <w:sz w:val="18"/>
                <w:lang w:eastAsia="zh-CN"/>
              </w:rPr>
              <w:t>-</w:t>
            </w:r>
          </w:p>
        </w:tc>
        <w:tc>
          <w:tcPr>
            <w:tcW w:w="567" w:type="dxa"/>
            <w:gridSpan w:val="2"/>
          </w:tcPr>
          <w:p w14:paraId="2C0C24F0" w14:textId="77777777" w:rsidR="00A2357F" w:rsidRPr="00F56DB7" w:rsidRDefault="00A2357F" w:rsidP="00CC08CF">
            <w:pPr>
              <w:keepNext/>
              <w:keepLines/>
              <w:spacing w:after="0"/>
              <w:jc w:val="center"/>
              <w:rPr>
                <w:rFonts w:ascii="Arial" w:hAnsi="Arial"/>
                <w:sz w:val="18"/>
                <w:lang w:eastAsia="zh-CN"/>
              </w:rPr>
            </w:pPr>
            <w:r w:rsidRPr="00F56DB7">
              <w:rPr>
                <w:rFonts w:ascii="Arial" w:hAnsi="Arial"/>
                <w:sz w:val="18"/>
                <w:lang w:eastAsia="zh-CN"/>
              </w:rPr>
              <w:t>-</w:t>
            </w:r>
          </w:p>
        </w:tc>
        <w:tc>
          <w:tcPr>
            <w:tcW w:w="850" w:type="dxa"/>
            <w:gridSpan w:val="2"/>
          </w:tcPr>
          <w:p w14:paraId="68F1D60A" w14:textId="77777777" w:rsidR="00A2357F" w:rsidRPr="00F56DB7" w:rsidRDefault="00A2357F" w:rsidP="00CC08CF">
            <w:pPr>
              <w:keepNext/>
              <w:keepLines/>
              <w:spacing w:after="0"/>
              <w:jc w:val="center"/>
              <w:rPr>
                <w:rFonts w:ascii="Arial" w:hAnsi="Arial"/>
                <w:sz w:val="18"/>
                <w:lang w:eastAsia="zh-CN"/>
              </w:rPr>
            </w:pPr>
            <w:r w:rsidRPr="00F56DB7">
              <w:rPr>
                <w:rFonts w:ascii="Arial" w:hAnsi="Arial"/>
                <w:sz w:val="18"/>
                <w:lang w:eastAsia="zh-CN"/>
              </w:rPr>
              <w:t>-</w:t>
            </w:r>
          </w:p>
        </w:tc>
      </w:tr>
      <w:tr w:rsidR="002C2721" w:rsidRPr="00F56DB7" w14:paraId="09BE3C46" w14:textId="77777777" w:rsidTr="00CC08CF">
        <w:trPr>
          <w:gridAfter w:val="1"/>
          <w:wAfter w:w="113" w:type="dxa"/>
          <w:jc w:val="center"/>
        </w:trPr>
        <w:tc>
          <w:tcPr>
            <w:tcW w:w="567" w:type="dxa"/>
            <w:gridSpan w:val="2"/>
          </w:tcPr>
          <w:p w14:paraId="76F32B05" w14:textId="66368828"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w:t>
            </w:r>
          </w:p>
        </w:tc>
        <w:tc>
          <w:tcPr>
            <w:tcW w:w="3969" w:type="dxa"/>
            <w:gridSpan w:val="2"/>
          </w:tcPr>
          <w:p w14:paraId="69C64D2F" w14:textId="551258DF" w:rsidR="002C2721" w:rsidRPr="00F56DB7" w:rsidRDefault="002C2721" w:rsidP="002C2721">
            <w:pPr>
              <w:keepNext/>
              <w:keepLines/>
              <w:spacing w:after="0"/>
              <w:rPr>
                <w:rFonts w:ascii="Arial" w:hAnsi="Arial"/>
                <w:sz w:val="18"/>
              </w:rPr>
            </w:pPr>
            <w:r w:rsidRPr="00F56DB7">
              <w:rPr>
                <w:rFonts w:ascii="Arial" w:hAnsi="Arial"/>
                <w:sz w:val="18"/>
              </w:rPr>
              <w:t>EXCEPTION: In parallel to steps 6B and 6C below, step 7 occurs.</w:t>
            </w:r>
          </w:p>
        </w:tc>
        <w:tc>
          <w:tcPr>
            <w:tcW w:w="720" w:type="dxa"/>
            <w:gridSpan w:val="2"/>
          </w:tcPr>
          <w:p w14:paraId="778BF357" w14:textId="3BE843E5"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w:t>
            </w:r>
          </w:p>
        </w:tc>
        <w:tc>
          <w:tcPr>
            <w:tcW w:w="2880" w:type="dxa"/>
            <w:gridSpan w:val="2"/>
          </w:tcPr>
          <w:p w14:paraId="4F0346B1" w14:textId="58817CB6" w:rsidR="002C2721" w:rsidRPr="00F56DB7" w:rsidRDefault="002C2721" w:rsidP="002C2721">
            <w:pPr>
              <w:keepNext/>
              <w:keepLines/>
              <w:spacing w:after="0"/>
              <w:rPr>
                <w:rFonts w:ascii="Arial" w:hAnsi="Arial"/>
                <w:sz w:val="18"/>
              </w:rPr>
            </w:pPr>
            <w:r w:rsidRPr="00F56DB7">
              <w:rPr>
                <w:rFonts w:ascii="Arial" w:hAnsi="Arial"/>
                <w:sz w:val="18"/>
                <w:lang w:eastAsia="zh-CN"/>
              </w:rPr>
              <w:t>-</w:t>
            </w:r>
          </w:p>
        </w:tc>
        <w:tc>
          <w:tcPr>
            <w:tcW w:w="567" w:type="dxa"/>
            <w:gridSpan w:val="2"/>
          </w:tcPr>
          <w:p w14:paraId="4BBBD854" w14:textId="7A9A27C2"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w:t>
            </w:r>
          </w:p>
        </w:tc>
        <w:tc>
          <w:tcPr>
            <w:tcW w:w="850" w:type="dxa"/>
            <w:gridSpan w:val="2"/>
          </w:tcPr>
          <w:p w14:paraId="0066FB2A" w14:textId="06F42EEC"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w:t>
            </w:r>
          </w:p>
        </w:tc>
      </w:tr>
      <w:tr w:rsidR="002C2721" w:rsidRPr="00F56DB7" w14:paraId="61EF4F59" w14:textId="77777777" w:rsidTr="00CC08CF">
        <w:trPr>
          <w:gridAfter w:val="1"/>
          <w:wAfter w:w="113" w:type="dxa"/>
          <w:jc w:val="center"/>
        </w:trPr>
        <w:tc>
          <w:tcPr>
            <w:tcW w:w="567" w:type="dxa"/>
            <w:gridSpan w:val="2"/>
          </w:tcPr>
          <w:p w14:paraId="4643B7C4" w14:textId="60B8C782"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6B-6C</w:t>
            </w:r>
          </w:p>
        </w:tc>
        <w:tc>
          <w:tcPr>
            <w:tcW w:w="3969" w:type="dxa"/>
            <w:gridSpan w:val="2"/>
          </w:tcPr>
          <w:p w14:paraId="2EEDBBD6" w14:textId="2BCAB3C6" w:rsidR="002C2721" w:rsidRPr="00F56DB7" w:rsidRDefault="002C2721" w:rsidP="002C2721">
            <w:pPr>
              <w:keepNext/>
              <w:keepLines/>
              <w:spacing w:after="0"/>
              <w:rPr>
                <w:rFonts w:ascii="Arial" w:hAnsi="Arial"/>
                <w:sz w:val="18"/>
              </w:rPr>
            </w:pPr>
            <w:r w:rsidRPr="00F56DB7">
              <w:rPr>
                <w:rFonts w:ascii="Arial" w:hAnsi="Arial"/>
                <w:sz w:val="18"/>
              </w:rPr>
              <w:t>Steps 11-12 of generic procedure specified in Table 4.9.15.2.2-1 of TS 38.508-1 [21] are performed.</w:t>
            </w:r>
          </w:p>
        </w:tc>
        <w:tc>
          <w:tcPr>
            <w:tcW w:w="720" w:type="dxa"/>
            <w:gridSpan w:val="2"/>
          </w:tcPr>
          <w:p w14:paraId="714BCE37" w14:textId="1A5F7BD6"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w:t>
            </w:r>
          </w:p>
        </w:tc>
        <w:tc>
          <w:tcPr>
            <w:tcW w:w="2880" w:type="dxa"/>
            <w:gridSpan w:val="2"/>
          </w:tcPr>
          <w:p w14:paraId="04330D25" w14:textId="5C1E9077" w:rsidR="002C2721" w:rsidRPr="00F56DB7" w:rsidRDefault="002C2721" w:rsidP="002C2721">
            <w:pPr>
              <w:keepNext/>
              <w:keepLines/>
              <w:spacing w:after="0"/>
              <w:rPr>
                <w:rFonts w:ascii="Arial" w:hAnsi="Arial"/>
                <w:sz w:val="18"/>
              </w:rPr>
            </w:pPr>
            <w:r w:rsidRPr="00F56DB7">
              <w:rPr>
                <w:rFonts w:ascii="Arial" w:hAnsi="Arial"/>
                <w:sz w:val="18"/>
                <w:lang w:eastAsia="zh-CN"/>
              </w:rPr>
              <w:t>-</w:t>
            </w:r>
          </w:p>
        </w:tc>
        <w:tc>
          <w:tcPr>
            <w:tcW w:w="567" w:type="dxa"/>
            <w:gridSpan w:val="2"/>
          </w:tcPr>
          <w:p w14:paraId="358BECFB" w14:textId="1B990943"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w:t>
            </w:r>
          </w:p>
        </w:tc>
        <w:tc>
          <w:tcPr>
            <w:tcW w:w="850" w:type="dxa"/>
            <w:gridSpan w:val="2"/>
          </w:tcPr>
          <w:p w14:paraId="540F16EC" w14:textId="5905159F" w:rsidR="002C2721" w:rsidRPr="00F56DB7" w:rsidRDefault="002C2721" w:rsidP="002C2721">
            <w:pPr>
              <w:keepNext/>
              <w:keepLines/>
              <w:spacing w:after="0"/>
              <w:jc w:val="center"/>
              <w:rPr>
                <w:rFonts w:ascii="Arial" w:hAnsi="Arial"/>
                <w:sz w:val="18"/>
              </w:rPr>
            </w:pPr>
            <w:r w:rsidRPr="00F56DB7">
              <w:rPr>
                <w:rFonts w:ascii="Arial" w:hAnsi="Arial"/>
                <w:sz w:val="18"/>
                <w:lang w:eastAsia="zh-CN"/>
              </w:rPr>
              <w:t>-</w:t>
            </w:r>
          </w:p>
        </w:tc>
      </w:tr>
      <w:tr w:rsidR="0030473C" w:rsidRPr="00F56DB7" w14:paraId="21D09151" w14:textId="77777777" w:rsidTr="00CC08CF">
        <w:trPr>
          <w:gridAfter w:val="1"/>
          <w:wAfter w:w="113" w:type="dxa"/>
          <w:jc w:val="center"/>
        </w:trPr>
        <w:tc>
          <w:tcPr>
            <w:tcW w:w="567" w:type="dxa"/>
            <w:gridSpan w:val="2"/>
          </w:tcPr>
          <w:p w14:paraId="6B99BBCF" w14:textId="77777777" w:rsidR="0030473C" w:rsidRPr="00F56DB7" w:rsidRDefault="0030473C" w:rsidP="00CC08CF">
            <w:pPr>
              <w:keepNext/>
              <w:keepLines/>
              <w:spacing w:after="0"/>
              <w:jc w:val="center"/>
              <w:rPr>
                <w:rFonts w:ascii="Arial" w:hAnsi="Arial"/>
                <w:sz w:val="18"/>
              </w:rPr>
            </w:pPr>
            <w:r w:rsidRPr="00F56DB7">
              <w:rPr>
                <w:rFonts w:ascii="Arial" w:hAnsi="Arial"/>
                <w:sz w:val="18"/>
              </w:rPr>
              <w:t>7</w:t>
            </w:r>
          </w:p>
        </w:tc>
        <w:tc>
          <w:tcPr>
            <w:tcW w:w="3969" w:type="dxa"/>
            <w:gridSpan w:val="2"/>
          </w:tcPr>
          <w:p w14:paraId="03C6DCF4" w14:textId="77777777" w:rsidR="0030473C" w:rsidRPr="00F56DB7" w:rsidRDefault="0030473C" w:rsidP="00CC08CF">
            <w:pPr>
              <w:keepNext/>
              <w:keepLines/>
              <w:spacing w:after="0"/>
              <w:rPr>
                <w:rFonts w:ascii="Arial" w:hAnsi="Arial"/>
                <w:sz w:val="18"/>
              </w:rPr>
            </w:pPr>
            <w:r w:rsidRPr="00F56DB7">
              <w:rPr>
                <w:rFonts w:ascii="Arial" w:hAnsi="Arial"/>
                <w:sz w:val="18"/>
              </w:rPr>
              <w:t>UE sends UPDATE with second SDP offer</w:t>
            </w:r>
            <w:r w:rsidRPr="00F56DB7">
              <w:rPr>
                <w:rFonts w:ascii="Arial" w:hAnsi="Arial"/>
                <w:sz w:val="18"/>
              </w:rPr>
              <w:br/>
              <w:t>(Step 6 of Annex A.4.1a)</w:t>
            </w:r>
          </w:p>
        </w:tc>
        <w:tc>
          <w:tcPr>
            <w:tcW w:w="720" w:type="dxa"/>
            <w:gridSpan w:val="2"/>
          </w:tcPr>
          <w:p w14:paraId="7F172DB7" w14:textId="77777777" w:rsidR="0030473C" w:rsidRPr="00F56DB7" w:rsidRDefault="0030473C" w:rsidP="00CC08CF">
            <w:pPr>
              <w:keepNext/>
              <w:keepLines/>
              <w:spacing w:after="0"/>
              <w:jc w:val="center"/>
              <w:rPr>
                <w:rFonts w:ascii="Arial" w:hAnsi="Arial"/>
                <w:sz w:val="18"/>
              </w:rPr>
            </w:pPr>
            <w:r w:rsidRPr="00F56DB7">
              <w:rPr>
                <w:rFonts w:ascii="Arial" w:hAnsi="Arial"/>
                <w:sz w:val="18"/>
              </w:rPr>
              <w:t>--&gt;</w:t>
            </w:r>
          </w:p>
        </w:tc>
        <w:tc>
          <w:tcPr>
            <w:tcW w:w="2880" w:type="dxa"/>
            <w:gridSpan w:val="2"/>
          </w:tcPr>
          <w:p w14:paraId="3741C4B6" w14:textId="77777777" w:rsidR="0030473C" w:rsidRPr="00F56DB7" w:rsidRDefault="0030473C" w:rsidP="00CC08CF">
            <w:pPr>
              <w:keepNext/>
              <w:keepLines/>
              <w:spacing w:after="0"/>
              <w:rPr>
                <w:rFonts w:ascii="Arial" w:hAnsi="Arial"/>
                <w:sz w:val="18"/>
              </w:rPr>
            </w:pPr>
            <w:r w:rsidRPr="00F56DB7">
              <w:rPr>
                <w:rFonts w:ascii="Arial" w:hAnsi="Arial"/>
                <w:sz w:val="18"/>
              </w:rPr>
              <w:t>UPDATE</w:t>
            </w:r>
          </w:p>
        </w:tc>
        <w:tc>
          <w:tcPr>
            <w:tcW w:w="567" w:type="dxa"/>
            <w:gridSpan w:val="2"/>
          </w:tcPr>
          <w:p w14:paraId="71243E13" w14:textId="77777777" w:rsidR="0030473C" w:rsidRPr="00F56DB7" w:rsidRDefault="0030473C" w:rsidP="00CC08CF">
            <w:pPr>
              <w:keepNext/>
              <w:keepLines/>
              <w:spacing w:after="0"/>
              <w:jc w:val="center"/>
              <w:rPr>
                <w:rFonts w:ascii="Arial" w:hAnsi="Arial"/>
                <w:sz w:val="18"/>
              </w:rPr>
            </w:pPr>
            <w:r w:rsidRPr="00F56DB7">
              <w:rPr>
                <w:rFonts w:ascii="Arial" w:hAnsi="Arial"/>
                <w:sz w:val="18"/>
              </w:rPr>
              <w:t>3</w:t>
            </w:r>
          </w:p>
        </w:tc>
        <w:tc>
          <w:tcPr>
            <w:tcW w:w="850" w:type="dxa"/>
            <w:gridSpan w:val="2"/>
          </w:tcPr>
          <w:p w14:paraId="166E5571" w14:textId="77777777" w:rsidR="0030473C" w:rsidRPr="00F56DB7" w:rsidRDefault="0030473C" w:rsidP="00CC08CF">
            <w:pPr>
              <w:keepNext/>
              <w:keepLines/>
              <w:spacing w:after="0"/>
              <w:jc w:val="center"/>
              <w:rPr>
                <w:rFonts w:ascii="Arial" w:hAnsi="Arial"/>
                <w:sz w:val="18"/>
              </w:rPr>
            </w:pPr>
            <w:r w:rsidRPr="00F56DB7">
              <w:rPr>
                <w:rFonts w:ascii="Arial" w:hAnsi="Arial"/>
                <w:sz w:val="18"/>
              </w:rPr>
              <w:t>P</w:t>
            </w:r>
          </w:p>
        </w:tc>
      </w:tr>
      <w:tr w:rsidR="0030473C" w:rsidRPr="00F56DB7" w14:paraId="501DB68C" w14:textId="77777777" w:rsidTr="00CC08CF">
        <w:trPr>
          <w:gridAfter w:val="1"/>
          <w:wAfter w:w="113" w:type="dxa"/>
          <w:jc w:val="center"/>
        </w:trPr>
        <w:tc>
          <w:tcPr>
            <w:tcW w:w="567" w:type="dxa"/>
            <w:gridSpan w:val="2"/>
          </w:tcPr>
          <w:p w14:paraId="59638BEB" w14:textId="77777777" w:rsidR="0030473C" w:rsidRPr="00F56DB7" w:rsidRDefault="0030473C" w:rsidP="00CC08CF">
            <w:pPr>
              <w:keepNext/>
              <w:keepLines/>
              <w:spacing w:after="0"/>
              <w:jc w:val="center"/>
              <w:rPr>
                <w:rFonts w:ascii="Arial" w:hAnsi="Arial"/>
                <w:sz w:val="18"/>
              </w:rPr>
            </w:pPr>
            <w:r w:rsidRPr="00F56DB7">
              <w:rPr>
                <w:rFonts w:ascii="Arial" w:hAnsi="Arial"/>
                <w:sz w:val="18"/>
              </w:rPr>
              <w:t>8</w:t>
            </w:r>
          </w:p>
        </w:tc>
        <w:tc>
          <w:tcPr>
            <w:tcW w:w="3969" w:type="dxa"/>
            <w:gridSpan w:val="2"/>
          </w:tcPr>
          <w:p w14:paraId="5AFB98C0" w14:textId="77777777" w:rsidR="0030473C" w:rsidRPr="00F56DB7" w:rsidRDefault="0030473C" w:rsidP="00CC08CF">
            <w:pPr>
              <w:keepNext/>
              <w:keepLines/>
              <w:spacing w:after="0"/>
              <w:rPr>
                <w:rFonts w:ascii="Arial" w:hAnsi="Arial"/>
                <w:sz w:val="18"/>
              </w:rPr>
            </w:pPr>
            <w:r w:rsidRPr="00F56DB7">
              <w:rPr>
                <w:rFonts w:ascii="Arial" w:hAnsi="Arial"/>
                <w:sz w:val="18"/>
              </w:rPr>
              <w:t>SS sends an SDP answer</w:t>
            </w:r>
            <w:r w:rsidRPr="00F56DB7">
              <w:rPr>
                <w:rFonts w:ascii="Arial" w:hAnsi="Arial"/>
                <w:sz w:val="18"/>
              </w:rPr>
              <w:br/>
              <w:t>(Step 7 of Annex A.4.1a)</w:t>
            </w:r>
          </w:p>
        </w:tc>
        <w:tc>
          <w:tcPr>
            <w:tcW w:w="720" w:type="dxa"/>
            <w:gridSpan w:val="2"/>
          </w:tcPr>
          <w:p w14:paraId="011FEA8D" w14:textId="77777777" w:rsidR="0030473C" w:rsidRPr="00F56DB7" w:rsidRDefault="0030473C" w:rsidP="00CC08CF">
            <w:pPr>
              <w:keepNext/>
              <w:keepLines/>
              <w:spacing w:after="0"/>
              <w:jc w:val="center"/>
              <w:rPr>
                <w:rFonts w:ascii="Arial" w:hAnsi="Arial"/>
                <w:sz w:val="18"/>
              </w:rPr>
            </w:pPr>
            <w:r w:rsidRPr="00F56DB7">
              <w:rPr>
                <w:rFonts w:ascii="Arial" w:hAnsi="Arial"/>
                <w:sz w:val="18"/>
              </w:rPr>
              <w:t>&lt;--</w:t>
            </w:r>
          </w:p>
        </w:tc>
        <w:tc>
          <w:tcPr>
            <w:tcW w:w="2880" w:type="dxa"/>
            <w:gridSpan w:val="2"/>
          </w:tcPr>
          <w:p w14:paraId="4075CCCF" w14:textId="77777777" w:rsidR="0030473C" w:rsidRPr="00F56DB7" w:rsidRDefault="0030473C" w:rsidP="00CC08CF">
            <w:pPr>
              <w:keepNext/>
              <w:keepLines/>
              <w:spacing w:after="0"/>
              <w:rPr>
                <w:rFonts w:ascii="Arial" w:hAnsi="Arial"/>
                <w:sz w:val="18"/>
              </w:rPr>
            </w:pPr>
            <w:r w:rsidRPr="00F56DB7">
              <w:rPr>
                <w:rFonts w:ascii="Arial" w:hAnsi="Arial"/>
                <w:sz w:val="18"/>
              </w:rPr>
              <w:t>200 OK</w:t>
            </w:r>
          </w:p>
        </w:tc>
        <w:tc>
          <w:tcPr>
            <w:tcW w:w="567" w:type="dxa"/>
            <w:gridSpan w:val="2"/>
          </w:tcPr>
          <w:p w14:paraId="023EF3C7" w14:textId="54AEDD7C"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441AB850" w14:textId="2D606669"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30473C" w:rsidRPr="00F56DB7" w14:paraId="09FA24EF" w14:textId="77777777" w:rsidTr="00CC08CF">
        <w:trPr>
          <w:gridAfter w:val="1"/>
          <w:wAfter w:w="113" w:type="dxa"/>
          <w:jc w:val="center"/>
        </w:trPr>
        <w:tc>
          <w:tcPr>
            <w:tcW w:w="567" w:type="dxa"/>
            <w:gridSpan w:val="2"/>
          </w:tcPr>
          <w:p w14:paraId="1EF0EF67" w14:textId="77777777" w:rsidR="0030473C" w:rsidRPr="00F56DB7" w:rsidRDefault="0030473C" w:rsidP="00CC08CF">
            <w:pPr>
              <w:keepNext/>
              <w:keepLines/>
              <w:spacing w:after="0"/>
              <w:jc w:val="center"/>
              <w:rPr>
                <w:rFonts w:ascii="Arial" w:hAnsi="Arial"/>
                <w:sz w:val="18"/>
              </w:rPr>
            </w:pPr>
            <w:r w:rsidRPr="00F56DB7">
              <w:rPr>
                <w:rFonts w:ascii="Arial" w:hAnsi="Arial"/>
                <w:sz w:val="18"/>
              </w:rPr>
              <w:t>9</w:t>
            </w:r>
          </w:p>
        </w:tc>
        <w:tc>
          <w:tcPr>
            <w:tcW w:w="3969" w:type="dxa"/>
            <w:gridSpan w:val="2"/>
          </w:tcPr>
          <w:p w14:paraId="1C1D1464" w14:textId="77777777" w:rsidR="0030473C" w:rsidRPr="00F56DB7" w:rsidRDefault="0030473C" w:rsidP="00CC08CF">
            <w:pPr>
              <w:keepNext/>
              <w:keepLines/>
              <w:spacing w:after="0"/>
              <w:rPr>
                <w:rFonts w:ascii="Arial" w:hAnsi="Arial"/>
                <w:sz w:val="18"/>
              </w:rPr>
            </w:pPr>
            <w:r w:rsidRPr="00F56DB7">
              <w:rPr>
                <w:rFonts w:ascii="Arial" w:hAnsi="Arial"/>
                <w:sz w:val="18"/>
              </w:rPr>
              <w:t>SS sends 180 Ringing reliably</w:t>
            </w:r>
            <w:r w:rsidRPr="00F56DB7">
              <w:rPr>
                <w:rFonts w:ascii="Arial" w:hAnsi="Arial"/>
                <w:sz w:val="18"/>
              </w:rPr>
              <w:br/>
              <w:t>(Step 8 of Annex A.4.1a)</w:t>
            </w:r>
          </w:p>
        </w:tc>
        <w:tc>
          <w:tcPr>
            <w:tcW w:w="720" w:type="dxa"/>
            <w:gridSpan w:val="2"/>
          </w:tcPr>
          <w:p w14:paraId="22A40F3B" w14:textId="77777777" w:rsidR="0030473C" w:rsidRPr="00F56DB7" w:rsidRDefault="0030473C" w:rsidP="00CC08CF">
            <w:pPr>
              <w:keepNext/>
              <w:keepLines/>
              <w:spacing w:after="0"/>
              <w:jc w:val="center"/>
              <w:rPr>
                <w:rFonts w:ascii="Arial" w:hAnsi="Arial"/>
                <w:sz w:val="18"/>
              </w:rPr>
            </w:pPr>
            <w:r w:rsidRPr="00F56DB7">
              <w:rPr>
                <w:rFonts w:ascii="Arial" w:hAnsi="Arial"/>
                <w:sz w:val="18"/>
              </w:rPr>
              <w:t>&lt;--</w:t>
            </w:r>
          </w:p>
        </w:tc>
        <w:tc>
          <w:tcPr>
            <w:tcW w:w="2880" w:type="dxa"/>
            <w:gridSpan w:val="2"/>
          </w:tcPr>
          <w:p w14:paraId="0AE9082E" w14:textId="77777777" w:rsidR="0030473C" w:rsidRPr="00F56DB7" w:rsidRDefault="0030473C" w:rsidP="00CC08CF">
            <w:pPr>
              <w:keepNext/>
              <w:keepLines/>
              <w:spacing w:after="0"/>
              <w:rPr>
                <w:rFonts w:ascii="Arial" w:hAnsi="Arial"/>
                <w:sz w:val="18"/>
              </w:rPr>
            </w:pPr>
            <w:r w:rsidRPr="00F56DB7">
              <w:rPr>
                <w:rFonts w:ascii="Arial" w:hAnsi="Arial"/>
                <w:sz w:val="18"/>
              </w:rPr>
              <w:t>180 Ringing</w:t>
            </w:r>
          </w:p>
        </w:tc>
        <w:tc>
          <w:tcPr>
            <w:tcW w:w="567" w:type="dxa"/>
            <w:gridSpan w:val="2"/>
          </w:tcPr>
          <w:p w14:paraId="28EB739A" w14:textId="5373D389"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6BBE98D5" w14:textId="153856A3"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30473C" w:rsidRPr="00F56DB7" w14:paraId="22ABD055" w14:textId="77777777" w:rsidTr="00CC08CF">
        <w:trPr>
          <w:gridAfter w:val="1"/>
          <w:wAfter w:w="113" w:type="dxa"/>
          <w:jc w:val="center"/>
        </w:trPr>
        <w:tc>
          <w:tcPr>
            <w:tcW w:w="567" w:type="dxa"/>
            <w:gridSpan w:val="2"/>
          </w:tcPr>
          <w:p w14:paraId="5C679A8C" w14:textId="77777777" w:rsidR="0030473C" w:rsidRPr="00F56DB7" w:rsidRDefault="0030473C" w:rsidP="00CC08CF">
            <w:pPr>
              <w:keepNext/>
              <w:keepLines/>
              <w:spacing w:after="0"/>
              <w:jc w:val="center"/>
              <w:rPr>
                <w:rFonts w:ascii="Arial" w:hAnsi="Arial"/>
                <w:sz w:val="18"/>
              </w:rPr>
            </w:pPr>
            <w:r w:rsidRPr="00F56DB7">
              <w:rPr>
                <w:rFonts w:ascii="Arial" w:hAnsi="Arial"/>
                <w:sz w:val="18"/>
              </w:rPr>
              <w:t>10</w:t>
            </w:r>
          </w:p>
        </w:tc>
        <w:tc>
          <w:tcPr>
            <w:tcW w:w="3969" w:type="dxa"/>
            <w:gridSpan w:val="2"/>
          </w:tcPr>
          <w:p w14:paraId="0DA0CFC5" w14:textId="77777777" w:rsidR="0030473C" w:rsidRPr="00F56DB7" w:rsidRDefault="0030473C" w:rsidP="00CC08CF">
            <w:pPr>
              <w:keepNext/>
              <w:keepLines/>
              <w:spacing w:after="0"/>
              <w:rPr>
                <w:rFonts w:ascii="Arial" w:hAnsi="Arial"/>
                <w:sz w:val="18"/>
              </w:rPr>
            </w:pPr>
            <w:r w:rsidRPr="00F56DB7">
              <w:rPr>
                <w:rFonts w:ascii="Arial" w:hAnsi="Arial"/>
                <w:sz w:val="18"/>
              </w:rPr>
              <w:t>UE acks 180 Ringing</w:t>
            </w:r>
            <w:r w:rsidRPr="00F56DB7">
              <w:rPr>
                <w:rFonts w:ascii="Arial" w:hAnsi="Arial"/>
                <w:sz w:val="18"/>
              </w:rPr>
              <w:br/>
              <w:t>(Step 9 of Annex A.4.1a)</w:t>
            </w:r>
          </w:p>
        </w:tc>
        <w:tc>
          <w:tcPr>
            <w:tcW w:w="720" w:type="dxa"/>
            <w:gridSpan w:val="2"/>
          </w:tcPr>
          <w:p w14:paraId="6D4F630C" w14:textId="77777777" w:rsidR="0030473C" w:rsidRPr="00F56DB7" w:rsidRDefault="0030473C" w:rsidP="00CC08CF">
            <w:pPr>
              <w:keepNext/>
              <w:keepLines/>
              <w:spacing w:after="0"/>
              <w:jc w:val="center"/>
              <w:rPr>
                <w:rFonts w:ascii="Arial" w:hAnsi="Arial"/>
                <w:sz w:val="18"/>
              </w:rPr>
            </w:pPr>
            <w:r w:rsidRPr="00F56DB7">
              <w:rPr>
                <w:rFonts w:ascii="Arial" w:hAnsi="Arial"/>
                <w:sz w:val="18"/>
              </w:rPr>
              <w:t>--&gt;</w:t>
            </w:r>
          </w:p>
        </w:tc>
        <w:tc>
          <w:tcPr>
            <w:tcW w:w="2880" w:type="dxa"/>
            <w:gridSpan w:val="2"/>
          </w:tcPr>
          <w:p w14:paraId="1997C331" w14:textId="77777777" w:rsidR="0030473C" w:rsidRPr="00F56DB7" w:rsidRDefault="0030473C" w:rsidP="00CC08CF">
            <w:pPr>
              <w:keepNext/>
              <w:keepLines/>
              <w:spacing w:after="0"/>
              <w:rPr>
                <w:rFonts w:ascii="Arial" w:hAnsi="Arial"/>
                <w:sz w:val="18"/>
              </w:rPr>
            </w:pPr>
            <w:r w:rsidRPr="00F56DB7">
              <w:rPr>
                <w:rFonts w:ascii="Arial" w:hAnsi="Arial"/>
                <w:sz w:val="18"/>
              </w:rPr>
              <w:t>PRACK</w:t>
            </w:r>
          </w:p>
        </w:tc>
        <w:tc>
          <w:tcPr>
            <w:tcW w:w="567" w:type="dxa"/>
            <w:gridSpan w:val="2"/>
          </w:tcPr>
          <w:p w14:paraId="6E27DDC7" w14:textId="77777777" w:rsidR="0030473C" w:rsidRPr="00F56DB7" w:rsidRDefault="0030473C" w:rsidP="00CC08CF">
            <w:pPr>
              <w:keepNext/>
              <w:keepLines/>
              <w:spacing w:after="0"/>
              <w:jc w:val="center"/>
              <w:rPr>
                <w:rFonts w:ascii="Arial" w:hAnsi="Arial"/>
                <w:sz w:val="18"/>
              </w:rPr>
            </w:pPr>
            <w:r w:rsidRPr="00F56DB7">
              <w:rPr>
                <w:rFonts w:ascii="Arial" w:hAnsi="Arial"/>
                <w:sz w:val="18"/>
              </w:rPr>
              <w:t>4</w:t>
            </w:r>
          </w:p>
        </w:tc>
        <w:tc>
          <w:tcPr>
            <w:tcW w:w="850" w:type="dxa"/>
            <w:gridSpan w:val="2"/>
          </w:tcPr>
          <w:p w14:paraId="0A74173A" w14:textId="77777777" w:rsidR="0030473C" w:rsidRPr="00F56DB7" w:rsidRDefault="0030473C" w:rsidP="00CC08CF">
            <w:pPr>
              <w:keepNext/>
              <w:keepLines/>
              <w:spacing w:after="0"/>
              <w:jc w:val="center"/>
              <w:rPr>
                <w:rFonts w:ascii="Arial" w:hAnsi="Arial"/>
                <w:sz w:val="18"/>
              </w:rPr>
            </w:pPr>
            <w:r w:rsidRPr="00F56DB7">
              <w:rPr>
                <w:rFonts w:ascii="Arial" w:hAnsi="Arial"/>
                <w:sz w:val="18"/>
              </w:rPr>
              <w:t>P</w:t>
            </w:r>
          </w:p>
        </w:tc>
      </w:tr>
      <w:tr w:rsidR="0030473C" w:rsidRPr="00F56DB7" w14:paraId="11DA66AB" w14:textId="77777777" w:rsidTr="00CC08CF">
        <w:trPr>
          <w:gridAfter w:val="1"/>
          <w:wAfter w:w="113" w:type="dxa"/>
          <w:jc w:val="center"/>
        </w:trPr>
        <w:tc>
          <w:tcPr>
            <w:tcW w:w="567" w:type="dxa"/>
            <w:gridSpan w:val="2"/>
          </w:tcPr>
          <w:p w14:paraId="34641290" w14:textId="77777777" w:rsidR="0030473C" w:rsidRPr="00F56DB7" w:rsidRDefault="0030473C" w:rsidP="00CC08CF">
            <w:pPr>
              <w:keepNext/>
              <w:keepLines/>
              <w:spacing w:after="0"/>
              <w:jc w:val="center"/>
              <w:rPr>
                <w:rFonts w:ascii="Arial" w:hAnsi="Arial"/>
                <w:sz w:val="18"/>
              </w:rPr>
            </w:pPr>
            <w:r w:rsidRPr="00F56DB7">
              <w:rPr>
                <w:rFonts w:ascii="Arial" w:hAnsi="Arial"/>
                <w:sz w:val="18"/>
              </w:rPr>
              <w:t>11</w:t>
            </w:r>
          </w:p>
        </w:tc>
        <w:tc>
          <w:tcPr>
            <w:tcW w:w="3969" w:type="dxa"/>
            <w:gridSpan w:val="2"/>
          </w:tcPr>
          <w:p w14:paraId="7E28F54D" w14:textId="77777777" w:rsidR="0030473C" w:rsidRPr="00F56DB7" w:rsidRDefault="0030473C" w:rsidP="00CC08CF">
            <w:pPr>
              <w:keepNext/>
              <w:keepLines/>
              <w:spacing w:after="0"/>
              <w:rPr>
                <w:rFonts w:ascii="Arial" w:hAnsi="Arial"/>
                <w:sz w:val="18"/>
              </w:rPr>
            </w:pPr>
            <w:r w:rsidRPr="00F56DB7">
              <w:rPr>
                <w:rFonts w:ascii="Arial" w:hAnsi="Arial"/>
                <w:sz w:val="18"/>
              </w:rPr>
              <w:t>SS responds to PRACK</w:t>
            </w:r>
            <w:r w:rsidRPr="00F56DB7">
              <w:rPr>
                <w:rFonts w:ascii="Arial" w:hAnsi="Arial"/>
                <w:sz w:val="18"/>
              </w:rPr>
              <w:br/>
              <w:t>(Step 10 of Annex A.4.1a)</w:t>
            </w:r>
          </w:p>
        </w:tc>
        <w:tc>
          <w:tcPr>
            <w:tcW w:w="720" w:type="dxa"/>
            <w:gridSpan w:val="2"/>
          </w:tcPr>
          <w:p w14:paraId="045786C2" w14:textId="77777777" w:rsidR="0030473C" w:rsidRPr="00F56DB7" w:rsidRDefault="0030473C" w:rsidP="00CC08CF">
            <w:pPr>
              <w:keepNext/>
              <w:keepLines/>
              <w:spacing w:after="0"/>
              <w:jc w:val="center"/>
              <w:rPr>
                <w:rFonts w:ascii="Arial" w:hAnsi="Arial"/>
                <w:sz w:val="18"/>
              </w:rPr>
            </w:pPr>
            <w:r w:rsidRPr="00F56DB7">
              <w:rPr>
                <w:rFonts w:ascii="Arial" w:hAnsi="Arial"/>
                <w:sz w:val="18"/>
              </w:rPr>
              <w:t>&lt;--</w:t>
            </w:r>
          </w:p>
        </w:tc>
        <w:tc>
          <w:tcPr>
            <w:tcW w:w="2880" w:type="dxa"/>
            <w:gridSpan w:val="2"/>
          </w:tcPr>
          <w:p w14:paraId="2CD976A7" w14:textId="77777777" w:rsidR="0030473C" w:rsidRPr="00F56DB7" w:rsidRDefault="0030473C" w:rsidP="00CC08CF">
            <w:pPr>
              <w:keepNext/>
              <w:keepLines/>
              <w:spacing w:after="0"/>
              <w:rPr>
                <w:rFonts w:ascii="Arial" w:hAnsi="Arial"/>
                <w:sz w:val="18"/>
              </w:rPr>
            </w:pPr>
            <w:r w:rsidRPr="00F56DB7">
              <w:rPr>
                <w:rFonts w:ascii="Arial" w:hAnsi="Arial"/>
                <w:sz w:val="18"/>
              </w:rPr>
              <w:t>200 OK</w:t>
            </w:r>
          </w:p>
        </w:tc>
        <w:tc>
          <w:tcPr>
            <w:tcW w:w="567" w:type="dxa"/>
            <w:gridSpan w:val="2"/>
          </w:tcPr>
          <w:p w14:paraId="2DA9A4A8" w14:textId="1D87016B"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601E9F84" w14:textId="1480332F"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30473C" w:rsidRPr="00F56DB7" w14:paraId="6DBD36A6" w14:textId="77777777" w:rsidTr="00CC08CF">
        <w:trPr>
          <w:gridAfter w:val="1"/>
          <w:wAfter w:w="113" w:type="dxa"/>
          <w:jc w:val="center"/>
        </w:trPr>
        <w:tc>
          <w:tcPr>
            <w:tcW w:w="567" w:type="dxa"/>
            <w:gridSpan w:val="2"/>
          </w:tcPr>
          <w:p w14:paraId="02A16E30" w14:textId="77777777" w:rsidR="0030473C" w:rsidRPr="00F56DB7" w:rsidRDefault="0030473C" w:rsidP="00CC08CF">
            <w:pPr>
              <w:keepNext/>
              <w:keepLines/>
              <w:spacing w:after="0"/>
              <w:jc w:val="center"/>
              <w:rPr>
                <w:rFonts w:ascii="Arial" w:hAnsi="Arial"/>
                <w:sz w:val="18"/>
              </w:rPr>
            </w:pPr>
            <w:r w:rsidRPr="00F56DB7">
              <w:rPr>
                <w:rFonts w:ascii="Arial" w:hAnsi="Arial"/>
                <w:sz w:val="18"/>
              </w:rPr>
              <w:t>12</w:t>
            </w:r>
          </w:p>
        </w:tc>
        <w:tc>
          <w:tcPr>
            <w:tcW w:w="3969" w:type="dxa"/>
            <w:gridSpan w:val="2"/>
          </w:tcPr>
          <w:p w14:paraId="060CE688" w14:textId="77777777" w:rsidR="0030473C" w:rsidRPr="00F56DB7" w:rsidRDefault="0030473C" w:rsidP="00CC08CF">
            <w:pPr>
              <w:keepNext/>
              <w:keepLines/>
              <w:spacing w:after="0"/>
              <w:rPr>
                <w:rFonts w:ascii="Arial" w:hAnsi="Arial"/>
                <w:sz w:val="18"/>
              </w:rPr>
            </w:pPr>
            <w:r w:rsidRPr="00F56DB7">
              <w:rPr>
                <w:rFonts w:ascii="Arial" w:hAnsi="Arial"/>
                <w:sz w:val="18"/>
              </w:rPr>
              <w:t>SS responds to INVITE</w:t>
            </w:r>
            <w:r w:rsidRPr="00F56DB7">
              <w:rPr>
                <w:rFonts w:ascii="Arial" w:hAnsi="Arial"/>
                <w:sz w:val="18"/>
              </w:rPr>
              <w:br/>
              <w:t>(Step 11 of Annex A.4.1a)</w:t>
            </w:r>
          </w:p>
        </w:tc>
        <w:tc>
          <w:tcPr>
            <w:tcW w:w="720" w:type="dxa"/>
            <w:gridSpan w:val="2"/>
          </w:tcPr>
          <w:p w14:paraId="37F4A0A3" w14:textId="77777777" w:rsidR="0030473C" w:rsidRPr="00F56DB7" w:rsidRDefault="0030473C" w:rsidP="00CC08CF">
            <w:pPr>
              <w:keepNext/>
              <w:keepLines/>
              <w:spacing w:after="0"/>
              <w:jc w:val="center"/>
              <w:rPr>
                <w:rFonts w:ascii="Arial" w:hAnsi="Arial"/>
                <w:sz w:val="18"/>
              </w:rPr>
            </w:pPr>
            <w:r w:rsidRPr="00F56DB7">
              <w:rPr>
                <w:rFonts w:ascii="Arial" w:hAnsi="Arial"/>
                <w:sz w:val="18"/>
              </w:rPr>
              <w:t>&lt;--</w:t>
            </w:r>
          </w:p>
        </w:tc>
        <w:tc>
          <w:tcPr>
            <w:tcW w:w="2880" w:type="dxa"/>
            <w:gridSpan w:val="2"/>
          </w:tcPr>
          <w:p w14:paraId="3EC364A6" w14:textId="77777777" w:rsidR="0030473C" w:rsidRPr="00F56DB7" w:rsidRDefault="0030473C" w:rsidP="00CC08CF">
            <w:pPr>
              <w:keepNext/>
              <w:keepLines/>
              <w:spacing w:after="0"/>
              <w:rPr>
                <w:rFonts w:ascii="Arial" w:hAnsi="Arial"/>
                <w:sz w:val="18"/>
              </w:rPr>
            </w:pPr>
            <w:r w:rsidRPr="00F56DB7">
              <w:rPr>
                <w:rFonts w:ascii="Arial" w:hAnsi="Arial"/>
                <w:sz w:val="18"/>
              </w:rPr>
              <w:t>200 OK</w:t>
            </w:r>
          </w:p>
        </w:tc>
        <w:tc>
          <w:tcPr>
            <w:tcW w:w="567" w:type="dxa"/>
            <w:gridSpan w:val="2"/>
          </w:tcPr>
          <w:p w14:paraId="68F8FDE2" w14:textId="5F4E26C2" w:rsidR="0030473C" w:rsidRPr="00F56DB7" w:rsidRDefault="00A2357F"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3330AF2E" w14:textId="5431C5DB" w:rsidR="0030473C" w:rsidRPr="00F56DB7" w:rsidRDefault="00A2357F" w:rsidP="00CC08CF">
            <w:pPr>
              <w:keepNext/>
              <w:keepLines/>
              <w:spacing w:after="0"/>
              <w:jc w:val="center"/>
              <w:rPr>
                <w:rFonts w:ascii="Arial" w:hAnsi="Arial"/>
                <w:sz w:val="18"/>
              </w:rPr>
            </w:pPr>
            <w:r w:rsidRPr="00F56DB7">
              <w:rPr>
                <w:rFonts w:ascii="Arial" w:hAnsi="Arial"/>
                <w:sz w:val="18"/>
              </w:rPr>
              <w:t>-</w:t>
            </w:r>
          </w:p>
        </w:tc>
      </w:tr>
      <w:tr w:rsidR="0030473C" w:rsidRPr="00F56DB7" w14:paraId="278D247D" w14:textId="77777777" w:rsidTr="00CC08CF">
        <w:trPr>
          <w:gridAfter w:val="1"/>
          <w:wAfter w:w="113" w:type="dxa"/>
          <w:jc w:val="center"/>
        </w:trPr>
        <w:tc>
          <w:tcPr>
            <w:tcW w:w="567" w:type="dxa"/>
            <w:gridSpan w:val="2"/>
          </w:tcPr>
          <w:p w14:paraId="0EE66E53" w14:textId="77777777" w:rsidR="0030473C" w:rsidRPr="00F56DB7" w:rsidRDefault="0030473C" w:rsidP="00CC08CF">
            <w:pPr>
              <w:keepNext/>
              <w:keepLines/>
              <w:spacing w:after="0"/>
              <w:jc w:val="center"/>
              <w:rPr>
                <w:rFonts w:ascii="Arial" w:hAnsi="Arial"/>
                <w:sz w:val="18"/>
              </w:rPr>
            </w:pPr>
            <w:r w:rsidRPr="00F56DB7">
              <w:rPr>
                <w:rFonts w:ascii="Arial" w:hAnsi="Arial"/>
                <w:sz w:val="18"/>
              </w:rPr>
              <w:t>13</w:t>
            </w:r>
          </w:p>
        </w:tc>
        <w:tc>
          <w:tcPr>
            <w:tcW w:w="3969" w:type="dxa"/>
            <w:gridSpan w:val="2"/>
          </w:tcPr>
          <w:p w14:paraId="39232EE9" w14:textId="77777777" w:rsidR="0030473C" w:rsidRPr="00F56DB7" w:rsidRDefault="0030473C" w:rsidP="00CC08CF">
            <w:pPr>
              <w:keepNext/>
              <w:keepLines/>
              <w:spacing w:after="0"/>
              <w:rPr>
                <w:rFonts w:ascii="Arial" w:hAnsi="Arial"/>
                <w:sz w:val="18"/>
              </w:rPr>
            </w:pPr>
            <w:r w:rsidRPr="00F56DB7">
              <w:rPr>
                <w:rFonts w:ascii="Arial" w:hAnsi="Arial"/>
                <w:sz w:val="18"/>
              </w:rPr>
              <w:t>UE acks 200 OK for INVITE</w:t>
            </w:r>
            <w:r w:rsidRPr="00F56DB7">
              <w:rPr>
                <w:rFonts w:ascii="Arial" w:hAnsi="Arial"/>
                <w:sz w:val="18"/>
              </w:rPr>
              <w:br/>
              <w:t>(Step 12 of Annex A.4.1a)</w:t>
            </w:r>
          </w:p>
        </w:tc>
        <w:tc>
          <w:tcPr>
            <w:tcW w:w="720" w:type="dxa"/>
            <w:gridSpan w:val="2"/>
          </w:tcPr>
          <w:p w14:paraId="15CB626F" w14:textId="77777777" w:rsidR="0030473C" w:rsidRPr="00F56DB7" w:rsidRDefault="0030473C" w:rsidP="00CC08CF">
            <w:pPr>
              <w:keepNext/>
              <w:keepLines/>
              <w:spacing w:after="0"/>
              <w:jc w:val="center"/>
              <w:rPr>
                <w:rFonts w:ascii="Arial" w:hAnsi="Arial"/>
                <w:sz w:val="18"/>
              </w:rPr>
            </w:pPr>
            <w:r w:rsidRPr="00F56DB7">
              <w:rPr>
                <w:rFonts w:ascii="Arial" w:hAnsi="Arial"/>
                <w:sz w:val="18"/>
              </w:rPr>
              <w:t>--&gt;</w:t>
            </w:r>
          </w:p>
        </w:tc>
        <w:tc>
          <w:tcPr>
            <w:tcW w:w="2880" w:type="dxa"/>
            <w:gridSpan w:val="2"/>
          </w:tcPr>
          <w:p w14:paraId="368C023C" w14:textId="77777777" w:rsidR="0030473C" w:rsidRPr="00F56DB7" w:rsidRDefault="0030473C" w:rsidP="00CC08CF">
            <w:pPr>
              <w:keepNext/>
              <w:keepLines/>
              <w:spacing w:after="0"/>
              <w:rPr>
                <w:rFonts w:ascii="Arial" w:hAnsi="Arial"/>
                <w:sz w:val="18"/>
              </w:rPr>
            </w:pPr>
            <w:r w:rsidRPr="00F56DB7">
              <w:rPr>
                <w:rFonts w:ascii="Arial" w:hAnsi="Arial"/>
                <w:sz w:val="18"/>
              </w:rPr>
              <w:t>ACK</w:t>
            </w:r>
          </w:p>
        </w:tc>
        <w:tc>
          <w:tcPr>
            <w:tcW w:w="567" w:type="dxa"/>
            <w:gridSpan w:val="2"/>
          </w:tcPr>
          <w:p w14:paraId="343E7D55" w14:textId="77777777" w:rsidR="0030473C" w:rsidRPr="00F56DB7" w:rsidRDefault="0030473C" w:rsidP="00CC08CF">
            <w:pPr>
              <w:keepNext/>
              <w:keepLines/>
              <w:spacing w:after="0"/>
              <w:jc w:val="center"/>
              <w:rPr>
                <w:rFonts w:ascii="Arial" w:hAnsi="Arial"/>
                <w:sz w:val="18"/>
              </w:rPr>
            </w:pPr>
            <w:r w:rsidRPr="00F56DB7">
              <w:rPr>
                <w:rFonts w:ascii="Arial" w:hAnsi="Arial"/>
                <w:sz w:val="18"/>
              </w:rPr>
              <w:t>5</w:t>
            </w:r>
          </w:p>
        </w:tc>
        <w:tc>
          <w:tcPr>
            <w:tcW w:w="850" w:type="dxa"/>
            <w:gridSpan w:val="2"/>
          </w:tcPr>
          <w:p w14:paraId="5C5AEEEF" w14:textId="77777777" w:rsidR="0030473C" w:rsidRPr="00F56DB7" w:rsidRDefault="0030473C" w:rsidP="00CC08CF">
            <w:pPr>
              <w:keepNext/>
              <w:keepLines/>
              <w:spacing w:after="0"/>
              <w:jc w:val="center"/>
              <w:rPr>
                <w:rFonts w:ascii="Arial" w:hAnsi="Arial"/>
                <w:sz w:val="18"/>
              </w:rPr>
            </w:pPr>
            <w:r w:rsidRPr="00F56DB7">
              <w:rPr>
                <w:rFonts w:ascii="Arial" w:hAnsi="Arial"/>
                <w:sz w:val="18"/>
              </w:rPr>
              <w:t>P</w:t>
            </w:r>
          </w:p>
        </w:tc>
      </w:tr>
      <w:tr w:rsidR="0081275D" w:rsidRPr="00F56DB7" w14:paraId="2155CE44" w14:textId="77777777" w:rsidTr="00CC08CF">
        <w:trPr>
          <w:gridBefore w:val="1"/>
          <w:wBefore w:w="113" w:type="dxa"/>
          <w:jc w:val="center"/>
        </w:trPr>
        <w:tc>
          <w:tcPr>
            <w:tcW w:w="567" w:type="dxa"/>
            <w:gridSpan w:val="2"/>
          </w:tcPr>
          <w:p w14:paraId="264BBD10" w14:textId="77777777" w:rsidR="0081275D" w:rsidRPr="00F56DB7" w:rsidRDefault="0081275D" w:rsidP="00CC08CF">
            <w:pPr>
              <w:keepNext/>
              <w:keepLines/>
              <w:spacing w:after="0"/>
              <w:jc w:val="center"/>
              <w:rPr>
                <w:rFonts w:ascii="Arial" w:hAnsi="Arial"/>
                <w:sz w:val="18"/>
              </w:rPr>
            </w:pPr>
            <w:r w:rsidRPr="00F56DB7">
              <w:rPr>
                <w:rFonts w:ascii="Arial" w:hAnsi="Arial"/>
                <w:sz w:val="18"/>
              </w:rPr>
              <w:t>14-15</w:t>
            </w:r>
          </w:p>
        </w:tc>
        <w:tc>
          <w:tcPr>
            <w:tcW w:w="3969" w:type="dxa"/>
            <w:gridSpan w:val="2"/>
          </w:tcPr>
          <w:p w14:paraId="42A0D805" w14:textId="77777777" w:rsidR="0081275D" w:rsidRPr="00F56DB7" w:rsidRDefault="0081275D" w:rsidP="00CC08CF">
            <w:pPr>
              <w:pStyle w:val="TAL"/>
            </w:pPr>
            <w:r w:rsidRPr="00F56DB7">
              <w:t>SS releases the call.</w:t>
            </w:r>
          </w:p>
          <w:p w14:paraId="2F8BFD0D" w14:textId="77777777" w:rsidR="0081275D" w:rsidRPr="00F56DB7" w:rsidRDefault="0081275D" w:rsidP="00CC08CF">
            <w:pPr>
              <w:keepNext/>
              <w:keepLines/>
              <w:spacing w:after="0"/>
              <w:rPr>
                <w:rFonts w:ascii="Arial" w:hAnsi="Arial"/>
                <w:sz w:val="18"/>
              </w:rPr>
            </w:pPr>
            <w:r w:rsidRPr="00F56DB7">
              <w:rPr>
                <w:rFonts w:ascii="Arial" w:hAnsi="Arial"/>
                <w:sz w:val="18"/>
              </w:rPr>
              <w:t>(Annex A.8)</w:t>
            </w:r>
          </w:p>
        </w:tc>
        <w:tc>
          <w:tcPr>
            <w:tcW w:w="720" w:type="dxa"/>
            <w:gridSpan w:val="2"/>
          </w:tcPr>
          <w:p w14:paraId="2877AF45" w14:textId="77777777" w:rsidR="0081275D" w:rsidRPr="00F56DB7" w:rsidRDefault="0081275D" w:rsidP="00CC08CF">
            <w:pPr>
              <w:keepNext/>
              <w:keepLines/>
              <w:spacing w:after="0"/>
              <w:jc w:val="center"/>
              <w:rPr>
                <w:rFonts w:ascii="Arial" w:hAnsi="Arial"/>
                <w:sz w:val="18"/>
              </w:rPr>
            </w:pPr>
            <w:r w:rsidRPr="00F56DB7">
              <w:rPr>
                <w:rFonts w:ascii="Arial" w:hAnsi="Arial"/>
                <w:sz w:val="18"/>
              </w:rPr>
              <w:t>-</w:t>
            </w:r>
          </w:p>
        </w:tc>
        <w:tc>
          <w:tcPr>
            <w:tcW w:w="2880" w:type="dxa"/>
            <w:gridSpan w:val="2"/>
          </w:tcPr>
          <w:p w14:paraId="128BB1DA" w14:textId="77777777" w:rsidR="0081275D" w:rsidRPr="00F56DB7" w:rsidRDefault="0081275D" w:rsidP="00CC08CF">
            <w:pPr>
              <w:keepNext/>
              <w:keepLines/>
              <w:spacing w:after="0"/>
              <w:rPr>
                <w:rFonts w:ascii="Arial" w:hAnsi="Arial"/>
                <w:sz w:val="18"/>
              </w:rPr>
            </w:pPr>
            <w:r w:rsidRPr="00F56DB7">
              <w:rPr>
                <w:rFonts w:ascii="Arial" w:hAnsi="Arial"/>
                <w:sz w:val="18"/>
              </w:rPr>
              <w:t>-</w:t>
            </w:r>
          </w:p>
        </w:tc>
        <w:tc>
          <w:tcPr>
            <w:tcW w:w="567" w:type="dxa"/>
            <w:gridSpan w:val="2"/>
          </w:tcPr>
          <w:p w14:paraId="1432AC20" w14:textId="77777777" w:rsidR="0081275D" w:rsidRPr="00F56DB7" w:rsidRDefault="0081275D" w:rsidP="00CC08CF">
            <w:pPr>
              <w:keepNext/>
              <w:keepLines/>
              <w:spacing w:after="0"/>
              <w:jc w:val="center"/>
              <w:rPr>
                <w:rFonts w:ascii="Arial" w:hAnsi="Arial"/>
                <w:sz w:val="18"/>
              </w:rPr>
            </w:pPr>
            <w:r w:rsidRPr="00F56DB7">
              <w:rPr>
                <w:rFonts w:ascii="Arial" w:hAnsi="Arial"/>
                <w:sz w:val="18"/>
              </w:rPr>
              <w:t>-</w:t>
            </w:r>
          </w:p>
        </w:tc>
        <w:tc>
          <w:tcPr>
            <w:tcW w:w="850" w:type="dxa"/>
            <w:gridSpan w:val="2"/>
          </w:tcPr>
          <w:p w14:paraId="7701F661" w14:textId="77777777" w:rsidR="0081275D" w:rsidRPr="00F56DB7" w:rsidRDefault="0081275D" w:rsidP="00CC08CF">
            <w:pPr>
              <w:keepNext/>
              <w:keepLines/>
              <w:spacing w:after="0"/>
              <w:jc w:val="center"/>
              <w:rPr>
                <w:rFonts w:ascii="Arial" w:hAnsi="Arial"/>
                <w:sz w:val="18"/>
              </w:rPr>
            </w:pPr>
            <w:r w:rsidRPr="00F56DB7">
              <w:rPr>
                <w:rFonts w:ascii="Arial" w:hAnsi="Arial"/>
                <w:sz w:val="18"/>
              </w:rPr>
              <w:t>-</w:t>
            </w:r>
          </w:p>
        </w:tc>
      </w:tr>
    </w:tbl>
    <w:p w14:paraId="5472A488" w14:textId="77777777" w:rsidR="00A2357F" w:rsidRPr="00F56DB7" w:rsidRDefault="00A2357F" w:rsidP="00A2357F">
      <w:pPr>
        <w:rPr>
          <w:lang w:eastAsia="x-none"/>
        </w:rPr>
      </w:pPr>
    </w:p>
    <w:p w14:paraId="4D1ECDD2" w14:textId="77777777" w:rsidR="00A2357F" w:rsidRPr="00F56DB7" w:rsidRDefault="00A2357F" w:rsidP="00A2357F">
      <w:pPr>
        <w:pStyle w:val="TH"/>
      </w:pPr>
      <w:bookmarkStart w:id="666" w:name="OLE_LINK30"/>
      <w:r w:rsidRPr="00F56DB7">
        <w:t xml:space="preserve">Table </w:t>
      </w:r>
      <w:r w:rsidRPr="00F56DB7">
        <w:rPr>
          <w:rFonts w:cs="Arial"/>
        </w:rPr>
        <w:t>7.4a.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2357F" w:rsidRPr="00F56DB7" w14:paraId="79693289"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31CAD804" w14:textId="77777777" w:rsidR="00A2357F" w:rsidRPr="00F56DB7" w:rsidRDefault="00A2357F"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4DCDEC6A" w14:textId="77777777" w:rsidR="00A2357F" w:rsidRPr="00F56DB7" w:rsidRDefault="00A2357F"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FF38BFA" w14:textId="77777777" w:rsidR="00A2357F" w:rsidRPr="00F56DB7" w:rsidRDefault="00A2357F"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6D4DDE1E" w14:textId="77777777" w:rsidR="00A2357F" w:rsidRPr="00F56DB7" w:rsidRDefault="00A2357F"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F4F1F1B" w14:textId="77777777" w:rsidR="00A2357F" w:rsidRPr="00F56DB7" w:rsidRDefault="00A2357F" w:rsidP="00CC08CF">
            <w:pPr>
              <w:pStyle w:val="TAH"/>
            </w:pPr>
            <w:r w:rsidRPr="00F56DB7">
              <w:t>Verdict</w:t>
            </w:r>
          </w:p>
        </w:tc>
      </w:tr>
      <w:tr w:rsidR="00A2357F" w:rsidRPr="00F56DB7" w14:paraId="70FD6CAF" w14:textId="77777777" w:rsidTr="00CC08CF">
        <w:trPr>
          <w:jc w:val="center"/>
        </w:trPr>
        <w:tc>
          <w:tcPr>
            <w:tcW w:w="533" w:type="dxa"/>
            <w:tcBorders>
              <w:top w:val="nil"/>
              <w:left w:val="single" w:sz="4" w:space="0" w:color="auto"/>
              <w:bottom w:val="single" w:sz="4" w:space="0" w:color="auto"/>
              <w:right w:val="single" w:sz="4" w:space="0" w:color="auto"/>
            </w:tcBorders>
          </w:tcPr>
          <w:p w14:paraId="53C4A8E8" w14:textId="77777777" w:rsidR="00A2357F" w:rsidRPr="00F56DB7" w:rsidRDefault="00A2357F"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3A909EEE" w14:textId="77777777" w:rsidR="00A2357F" w:rsidRPr="00F56DB7" w:rsidRDefault="00A2357F"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92DD159" w14:textId="77777777" w:rsidR="00A2357F" w:rsidRPr="00F56DB7" w:rsidRDefault="00A2357F"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4DC528B6" w14:textId="77777777" w:rsidR="00A2357F" w:rsidRPr="00F56DB7" w:rsidRDefault="00A2357F"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1FB79EBE" w14:textId="77777777" w:rsidR="00A2357F" w:rsidRPr="00F56DB7" w:rsidRDefault="00A2357F" w:rsidP="00CC08CF">
            <w:pPr>
              <w:pStyle w:val="TAH"/>
            </w:pPr>
          </w:p>
        </w:tc>
        <w:tc>
          <w:tcPr>
            <w:tcW w:w="850" w:type="dxa"/>
            <w:tcBorders>
              <w:top w:val="nil"/>
              <w:left w:val="single" w:sz="4" w:space="0" w:color="auto"/>
              <w:bottom w:val="single" w:sz="4" w:space="0" w:color="auto"/>
              <w:right w:val="single" w:sz="4" w:space="0" w:color="auto"/>
            </w:tcBorders>
          </w:tcPr>
          <w:p w14:paraId="6251A395" w14:textId="77777777" w:rsidR="00A2357F" w:rsidRPr="00F56DB7" w:rsidRDefault="00A2357F" w:rsidP="00CC08CF">
            <w:pPr>
              <w:pStyle w:val="TAH"/>
            </w:pPr>
          </w:p>
        </w:tc>
      </w:tr>
      <w:tr w:rsidR="00A2357F" w:rsidRPr="00F56DB7" w14:paraId="0096D3BD"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453F6272" w14:textId="77777777" w:rsidR="00A2357F" w:rsidRPr="00F56DB7" w:rsidRDefault="00A2357F"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2BB08668" w14:textId="77777777" w:rsidR="00A2357F" w:rsidRPr="00F56DB7" w:rsidRDefault="00A2357F"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2E211933" w14:textId="77777777" w:rsidR="00A2357F" w:rsidRPr="00F56DB7" w:rsidRDefault="00A2357F"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46D09610" w14:textId="77777777" w:rsidR="00A2357F" w:rsidRPr="00F56DB7" w:rsidRDefault="00A2357F"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B19CA2A" w14:textId="77777777" w:rsidR="00A2357F" w:rsidRPr="00F56DB7" w:rsidRDefault="00A2357F"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76D8BBE" w14:textId="77777777" w:rsidR="00A2357F" w:rsidRPr="00F56DB7" w:rsidRDefault="00A2357F" w:rsidP="00CC08CF">
            <w:pPr>
              <w:pStyle w:val="TAC"/>
            </w:pPr>
            <w:r w:rsidRPr="00F56DB7">
              <w:rPr>
                <w:lang w:eastAsia="zh-CN"/>
              </w:rPr>
              <w:t>-</w:t>
            </w:r>
          </w:p>
        </w:tc>
      </w:tr>
      <w:bookmarkEnd w:id="666"/>
    </w:tbl>
    <w:p w14:paraId="6CBD84D5" w14:textId="77777777" w:rsidR="0030473C" w:rsidRPr="00F56DB7" w:rsidRDefault="0030473C" w:rsidP="0030473C">
      <w:pPr>
        <w:rPr>
          <w:lang w:eastAsia="x-none"/>
        </w:rPr>
      </w:pPr>
    </w:p>
    <w:p w14:paraId="0CCBC6D8" w14:textId="77777777" w:rsidR="0030473C" w:rsidRPr="00F56DB7" w:rsidRDefault="004502E8" w:rsidP="0030473C">
      <w:pPr>
        <w:pStyle w:val="H6"/>
      </w:pPr>
      <w:r w:rsidRPr="00F56DB7">
        <w:t>7.4a.3.3</w:t>
      </w:r>
      <w:r w:rsidRPr="00F56DB7">
        <w:tab/>
        <w:t>Specific message contents</w:t>
      </w:r>
    </w:p>
    <w:p w14:paraId="041104B0" w14:textId="041D03E1" w:rsidR="004502E8" w:rsidRPr="00F56DB7" w:rsidRDefault="0030473C" w:rsidP="00A510DA">
      <w:r w:rsidRPr="00F56DB7">
        <w:t>None.</w:t>
      </w:r>
    </w:p>
    <w:p w14:paraId="282B7C2B" w14:textId="3C59ABDF" w:rsidR="00987512" w:rsidRPr="00F56DB7" w:rsidRDefault="00987512" w:rsidP="00987512">
      <w:pPr>
        <w:pStyle w:val="Heading2"/>
        <w:rPr>
          <w:rFonts w:eastAsia="MS Gothic"/>
        </w:rPr>
      </w:pPr>
      <w:bookmarkStart w:id="667" w:name="_Toc90889078"/>
      <w:bookmarkStart w:id="668" w:name="_Toc99872579"/>
      <w:bookmarkStart w:id="669" w:name="_Toc210837400"/>
      <w:r w:rsidRPr="00F56DB7">
        <w:rPr>
          <w:rFonts w:eastAsia="MS Gothic"/>
        </w:rPr>
        <w:t>7.5</w:t>
      </w:r>
      <w:r w:rsidRPr="00F56DB7">
        <w:rPr>
          <w:rFonts w:eastAsia="MS Gothic"/>
        </w:rPr>
        <w:tab/>
        <w:t>MTSI MO Voice Call without preconditions at both originating UE and terminating UE / 5GS</w:t>
      </w:r>
      <w:bookmarkEnd w:id="653"/>
      <w:bookmarkEnd w:id="654"/>
      <w:bookmarkEnd w:id="658"/>
      <w:bookmarkEnd w:id="659"/>
      <w:bookmarkEnd w:id="660"/>
      <w:bookmarkEnd w:id="661"/>
      <w:bookmarkEnd w:id="662"/>
      <w:bookmarkEnd w:id="663"/>
      <w:bookmarkEnd w:id="664"/>
      <w:bookmarkEnd w:id="665"/>
      <w:bookmarkEnd w:id="667"/>
      <w:bookmarkEnd w:id="668"/>
      <w:bookmarkEnd w:id="669"/>
    </w:p>
    <w:p w14:paraId="27473B4A" w14:textId="77777777" w:rsidR="00987512" w:rsidRPr="00F56DB7" w:rsidRDefault="00987512" w:rsidP="00F238ED">
      <w:pPr>
        <w:pStyle w:val="H6"/>
        <w:rPr>
          <w:rFonts w:eastAsia="MS Gothic"/>
        </w:rPr>
      </w:pPr>
      <w:bookmarkStart w:id="670" w:name="_Toc42778744"/>
      <w:bookmarkStart w:id="671" w:name="_Toc42785191"/>
      <w:bookmarkStart w:id="672" w:name="_Toc43210211"/>
      <w:bookmarkStart w:id="673" w:name="_Toc51948437"/>
      <w:bookmarkStart w:id="674" w:name="_Toc52162510"/>
      <w:bookmarkStart w:id="675" w:name="_Toc60916114"/>
      <w:r w:rsidRPr="00F56DB7">
        <w:rPr>
          <w:rFonts w:eastAsia="MS Gothic"/>
        </w:rPr>
        <w:t>7.5.1</w:t>
      </w:r>
      <w:r w:rsidRPr="00F56DB7">
        <w:rPr>
          <w:rFonts w:eastAsia="MS Gothic"/>
        </w:rPr>
        <w:tab/>
        <w:t xml:space="preserve">Test </w:t>
      </w:r>
      <w:r w:rsidRPr="00F56DB7">
        <w:t>Purpose</w:t>
      </w:r>
      <w:r w:rsidRPr="00F56DB7">
        <w:rPr>
          <w:rFonts w:eastAsia="MS Gothic"/>
        </w:rPr>
        <w:t xml:space="preserve"> (TP)</w:t>
      </w:r>
      <w:bookmarkEnd w:id="670"/>
      <w:bookmarkEnd w:id="671"/>
      <w:bookmarkEnd w:id="672"/>
      <w:bookmarkEnd w:id="673"/>
      <w:bookmarkEnd w:id="674"/>
      <w:bookmarkEnd w:id="675"/>
    </w:p>
    <w:p w14:paraId="72BA4C2A" w14:textId="77777777" w:rsidR="00987512" w:rsidRPr="00F56DB7" w:rsidRDefault="00987512" w:rsidP="00987512">
      <w:pPr>
        <w:pStyle w:val="H6"/>
        <w:rPr>
          <w:rFonts w:ascii="Courier New" w:hAnsi="Courier New"/>
          <w:b/>
          <w:sz w:val="16"/>
        </w:rPr>
      </w:pPr>
      <w:r w:rsidRPr="00F56DB7">
        <w:t>(1)</w:t>
      </w:r>
    </w:p>
    <w:p w14:paraId="7008CFA1" w14:textId="55A556CA" w:rsidR="00987512" w:rsidRPr="00F56DB7" w:rsidRDefault="00987512" w:rsidP="00987512">
      <w:pPr>
        <w:pStyle w:val="PL"/>
      </w:pPr>
      <w:r w:rsidRPr="00F56DB7">
        <w:rPr>
          <w:b/>
        </w:rPr>
        <w:t>with</w:t>
      </w:r>
      <w:r w:rsidRPr="00F56DB7">
        <w:t xml:space="preserve"> { UE being registered to IMS and </w:t>
      </w:r>
      <w:r w:rsidR="0090017E" w:rsidRPr="00F56DB7">
        <w:t xml:space="preserve">configured to not use preconditions </w:t>
      </w:r>
      <w:r w:rsidRPr="00F56DB7">
        <w:t xml:space="preserve"> }</w:t>
      </w:r>
    </w:p>
    <w:p w14:paraId="1D1254BE" w14:textId="77777777" w:rsidR="00987512" w:rsidRPr="00F56DB7" w:rsidRDefault="00987512" w:rsidP="00987512">
      <w:pPr>
        <w:pStyle w:val="PL"/>
      </w:pPr>
      <w:r w:rsidRPr="00F56DB7">
        <w:rPr>
          <w:b/>
        </w:rPr>
        <w:t>ensure that</w:t>
      </w:r>
      <w:r w:rsidRPr="00F56DB7">
        <w:t xml:space="preserve"> {</w:t>
      </w:r>
    </w:p>
    <w:p w14:paraId="6349BD3C" w14:textId="77777777" w:rsidR="00987512" w:rsidRPr="00F56DB7" w:rsidRDefault="00987512" w:rsidP="00987512">
      <w:pPr>
        <w:pStyle w:val="PL"/>
      </w:pPr>
      <w:r w:rsidRPr="00F56DB7">
        <w:t xml:space="preserve">  </w:t>
      </w:r>
      <w:r w:rsidRPr="00F56DB7">
        <w:rPr>
          <w:b/>
        </w:rPr>
        <w:t>when</w:t>
      </w:r>
      <w:r w:rsidRPr="00F56DB7">
        <w:t xml:space="preserve"> { UE is being made to initiate a voice call }</w:t>
      </w:r>
    </w:p>
    <w:p w14:paraId="1EED9A30" w14:textId="77777777" w:rsidR="00987512" w:rsidRPr="00F56DB7" w:rsidRDefault="00987512" w:rsidP="00987512">
      <w:pPr>
        <w:pStyle w:val="PL"/>
      </w:pPr>
      <w:r w:rsidRPr="00F56DB7">
        <w:t xml:space="preserve">    </w:t>
      </w:r>
      <w:r w:rsidRPr="00F56DB7">
        <w:rPr>
          <w:b/>
        </w:rPr>
        <w:t>then</w:t>
      </w:r>
      <w:r w:rsidRPr="00F56DB7">
        <w:t xml:space="preserve"> { UE sends INVITE for voice call without preconditions }</w:t>
      </w:r>
    </w:p>
    <w:p w14:paraId="1C40F2CA" w14:textId="77777777" w:rsidR="00341501" w:rsidRPr="00F56DB7" w:rsidRDefault="00341501" w:rsidP="00341501">
      <w:pPr>
        <w:pStyle w:val="PL"/>
      </w:pPr>
      <w:r w:rsidRPr="00F56DB7">
        <w:t xml:space="preserve">            }</w:t>
      </w:r>
    </w:p>
    <w:p w14:paraId="02AEF093" w14:textId="77777777" w:rsidR="0031641D" w:rsidRPr="00F56DB7" w:rsidRDefault="0031641D" w:rsidP="00341501">
      <w:pPr>
        <w:pStyle w:val="PL"/>
      </w:pPr>
    </w:p>
    <w:p w14:paraId="0C4FEBEE" w14:textId="77777777" w:rsidR="00987512" w:rsidRPr="00F56DB7" w:rsidRDefault="00987512" w:rsidP="00987512">
      <w:pPr>
        <w:pStyle w:val="H6"/>
      </w:pPr>
      <w:r w:rsidRPr="00F56DB7">
        <w:t>(2)</w:t>
      </w:r>
    </w:p>
    <w:p w14:paraId="711AC999" w14:textId="77777777" w:rsidR="00987512" w:rsidRPr="00F56DB7" w:rsidRDefault="00987512" w:rsidP="00987512">
      <w:pPr>
        <w:pStyle w:val="PL"/>
      </w:pPr>
      <w:r w:rsidRPr="00F56DB7">
        <w:rPr>
          <w:b/>
        </w:rPr>
        <w:t>with</w:t>
      </w:r>
      <w:r w:rsidRPr="00F56DB7">
        <w:t xml:space="preserve"> { UE having sent INVITE without precond</w:t>
      </w:r>
      <w:r w:rsidR="00D44BAD" w:rsidRPr="00F56DB7">
        <w:t>i</w:t>
      </w:r>
      <w:r w:rsidRPr="00F56DB7">
        <w:t>tions }</w:t>
      </w:r>
    </w:p>
    <w:p w14:paraId="2BB4F600" w14:textId="77777777" w:rsidR="00987512" w:rsidRPr="00F56DB7" w:rsidRDefault="00987512" w:rsidP="00987512">
      <w:pPr>
        <w:pStyle w:val="PL"/>
      </w:pPr>
      <w:r w:rsidRPr="00F56DB7">
        <w:rPr>
          <w:b/>
        </w:rPr>
        <w:t>ensure that</w:t>
      </w:r>
      <w:r w:rsidRPr="00F56DB7">
        <w:t xml:space="preserve"> {</w:t>
      </w:r>
    </w:p>
    <w:p w14:paraId="584E1944" w14:textId="77777777" w:rsidR="00987512" w:rsidRPr="00F56DB7" w:rsidRDefault="00987512" w:rsidP="00987512">
      <w:pPr>
        <w:pStyle w:val="PL"/>
      </w:pPr>
      <w:r w:rsidRPr="00F56DB7">
        <w:t xml:space="preserve">  </w:t>
      </w:r>
      <w:r w:rsidRPr="00F56DB7">
        <w:rPr>
          <w:b/>
        </w:rPr>
        <w:t>when</w:t>
      </w:r>
      <w:r w:rsidRPr="00F56DB7">
        <w:t xml:space="preserve"> { UE receives 183 Session Progress without preconditions }</w:t>
      </w:r>
    </w:p>
    <w:p w14:paraId="472C398B" w14:textId="77777777" w:rsidR="00987512" w:rsidRPr="00F56DB7" w:rsidRDefault="00987512" w:rsidP="00987512">
      <w:pPr>
        <w:pStyle w:val="PL"/>
      </w:pPr>
      <w:r w:rsidRPr="00F56DB7">
        <w:t xml:space="preserve">    </w:t>
      </w:r>
      <w:r w:rsidRPr="00F56DB7">
        <w:rPr>
          <w:b/>
        </w:rPr>
        <w:t>then</w:t>
      </w:r>
      <w:r w:rsidRPr="00F56DB7">
        <w:t xml:space="preserve"> { UE sends PRACK for 183 Session Progress }</w:t>
      </w:r>
    </w:p>
    <w:p w14:paraId="06A85C4C" w14:textId="77777777" w:rsidR="00341501" w:rsidRPr="00F56DB7" w:rsidRDefault="00341501" w:rsidP="00341501">
      <w:pPr>
        <w:pStyle w:val="PL"/>
      </w:pPr>
      <w:r w:rsidRPr="00F56DB7">
        <w:t xml:space="preserve">            }</w:t>
      </w:r>
    </w:p>
    <w:p w14:paraId="03E97813" w14:textId="77777777" w:rsidR="0031641D" w:rsidRPr="00F56DB7" w:rsidRDefault="0031641D" w:rsidP="00341501">
      <w:pPr>
        <w:pStyle w:val="PL"/>
      </w:pPr>
    </w:p>
    <w:p w14:paraId="2EB027AD" w14:textId="77777777" w:rsidR="00987512" w:rsidRPr="00F56DB7" w:rsidRDefault="00987512" w:rsidP="00987512">
      <w:pPr>
        <w:pStyle w:val="H6"/>
      </w:pPr>
      <w:r w:rsidRPr="00F56DB7">
        <w:t>(3)</w:t>
      </w:r>
    </w:p>
    <w:p w14:paraId="36EEE938" w14:textId="77777777" w:rsidR="00987512" w:rsidRPr="00F56DB7" w:rsidRDefault="00987512" w:rsidP="00987512">
      <w:pPr>
        <w:pStyle w:val="PL"/>
      </w:pPr>
      <w:r w:rsidRPr="00F56DB7">
        <w:rPr>
          <w:b/>
        </w:rPr>
        <w:t>with</w:t>
      </w:r>
      <w:r w:rsidRPr="00F56DB7">
        <w:t xml:space="preserve"> { UE having sent PRACK }</w:t>
      </w:r>
    </w:p>
    <w:p w14:paraId="0675ED3A" w14:textId="77777777" w:rsidR="00987512" w:rsidRPr="00F56DB7" w:rsidRDefault="00987512" w:rsidP="00987512">
      <w:pPr>
        <w:pStyle w:val="PL"/>
      </w:pPr>
      <w:r w:rsidRPr="00F56DB7">
        <w:rPr>
          <w:b/>
        </w:rPr>
        <w:t>ensure that</w:t>
      </w:r>
      <w:r w:rsidRPr="00F56DB7">
        <w:t xml:space="preserve"> {</w:t>
      </w:r>
    </w:p>
    <w:p w14:paraId="751A826A" w14:textId="3204E757" w:rsidR="00987512" w:rsidRPr="00F56DB7" w:rsidRDefault="00987512" w:rsidP="00987512">
      <w:pPr>
        <w:pStyle w:val="PL"/>
      </w:pPr>
      <w:r w:rsidRPr="00F56DB7">
        <w:t xml:space="preserve">  </w:t>
      </w:r>
      <w:r w:rsidRPr="00F56DB7">
        <w:rPr>
          <w:b/>
        </w:rPr>
        <w:t>when</w:t>
      </w:r>
      <w:r w:rsidRPr="00F56DB7">
        <w:t xml:space="preserve"> { UE receives 200 OK for PRACK followed by 180 Ringing </w:t>
      </w:r>
      <w:r w:rsidR="00883DDF" w:rsidRPr="00F56DB7">
        <w:t xml:space="preserve">sent reliable </w:t>
      </w:r>
      <w:r w:rsidRPr="00F56DB7">
        <w:t>followed by 200 OK for INVITE }</w:t>
      </w:r>
    </w:p>
    <w:p w14:paraId="150A0D21" w14:textId="77777777" w:rsidR="00987512" w:rsidRPr="00F56DB7" w:rsidRDefault="00987512" w:rsidP="00987512">
      <w:pPr>
        <w:pStyle w:val="PL"/>
      </w:pPr>
      <w:r w:rsidRPr="00F56DB7">
        <w:t xml:space="preserve">    </w:t>
      </w:r>
      <w:r w:rsidRPr="00F56DB7">
        <w:rPr>
          <w:b/>
        </w:rPr>
        <w:t>then</w:t>
      </w:r>
      <w:r w:rsidRPr="00F56DB7">
        <w:t xml:space="preserve"> { UE sends ACK }</w:t>
      </w:r>
    </w:p>
    <w:p w14:paraId="3DA65EC4" w14:textId="77777777" w:rsidR="00341501" w:rsidRPr="00F56DB7" w:rsidRDefault="00341501" w:rsidP="00341501">
      <w:pPr>
        <w:pStyle w:val="PL"/>
      </w:pPr>
      <w:r w:rsidRPr="00F56DB7">
        <w:t xml:space="preserve">            }</w:t>
      </w:r>
    </w:p>
    <w:p w14:paraId="328E4C63" w14:textId="77777777" w:rsidR="0031641D" w:rsidRPr="00F56DB7" w:rsidRDefault="0031641D" w:rsidP="00341501">
      <w:pPr>
        <w:pStyle w:val="PL"/>
      </w:pPr>
    </w:p>
    <w:p w14:paraId="18153ADF" w14:textId="77777777" w:rsidR="00987512" w:rsidRPr="00F56DB7" w:rsidRDefault="00987512" w:rsidP="00F238ED">
      <w:pPr>
        <w:pStyle w:val="H6"/>
        <w:rPr>
          <w:rFonts w:eastAsia="MS Gothic"/>
        </w:rPr>
      </w:pPr>
      <w:bookmarkStart w:id="676" w:name="_Toc42778745"/>
      <w:bookmarkStart w:id="677" w:name="_Toc42785192"/>
      <w:bookmarkStart w:id="678" w:name="_Toc43210212"/>
      <w:bookmarkStart w:id="679" w:name="_Toc51948438"/>
      <w:bookmarkStart w:id="680" w:name="_Toc52162511"/>
      <w:bookmarkStart w:id="681" w:name="_Toc60916115"/>
      <w:r w:rsidRPr="00F56DB7">
        <w:rPr>
          <w:rFonts w:eastAsia="MS Gothic"/>
        </w:rPr>
        <w:t>7.5.2</w:t>
      </w:r>
      <w:r w:rsidRPr="00F56DB7">
        <w:rPr>
          <w:rFonts w:eastAsia="MS Gothic"/>
        </w:rPr>
        <w:tab/>
        <w:t>Conformance Requirements</w:t>
      </w:r>
      <w:bookmarkEnd w:id="676"/>
      <w:bookmarkEnd w:id="677"/>
      <w:bookmarkEnd w:id="678"/>
      <w:bookmarkEnd w:id="679"/>
      <w:bookmarkEnd w:id="680"/>
      <w:bookmarkEnd w:id="681"/>
    </w:p>
    <w:p w14:paraId="65A9091E" w14:textId="77777777" w:rsidR="000D610E" w:rsidRPr="00F56DB7" w:rsidRDefault="000D610E" w:rsidP="000D610E">
      <w:r w:rsidRPr="00F56DB7">
        <w:t>The conformance requirements covered in the present test case are, unless otherwise stated, Rel-15 requirements.</w:t>
      </w:r>
    </w:p>
    <w:p w14:paraId="01804CBD" w14:textId="77777777" w:rsidR="00987512" w:rsidRPr="00F56DB7" w:rsidRDefault="00987512" w:rsidP="00987512">
      <w:r w:rsidRPr="00F56DB7">
        <w:t>As described in 7.4.2 except:</w:t>
      </w:r>
    </w:p>
    <w:p w14:paraId="320CAC54" w14:textId="77777777" w:rsidR="00987512" w:rsidRPr="00F56DB7" w:rsidRDefault="0031641D" w:rsidP="00987512">
      <w:r w:rsidRPr="00F56DB7">
        <w:t xml:space="preserve">[TS </w:t>
      </w:r>
      <w:r w:rsidR="00987512" w:rsidRPr="00F56DB7">
        <w:t>24.229, clause 5.1.3.1]:</w:t>
      </w:r>
    </w:p>
    <w:p w14:paraId="2B3BD8CD" w14:textId="77777777" w:rsidR="00987512" w:rsidRPr="00F56DB7" w:rsidRDefault="00987512" w:rsidP="00987512">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31F8FDFD" w14:textId="77777777" w:rsidR="00987512" w:rsidRPr="00F56DB7" w:rsidRDefault="00987512" w:rsidP="00987512">
      <w:r w:rsidRPr="00F56DB7">
        <w:t>The preconditions mechanism should be supported by the originating UE.</w:t>
      </w:r>
    </w:p>
    <w:p w14:paraId="38349602" w14:textId="77777777" w:rsidR="00987512" w:rsidRPr="00F56DB7" w:rsidRDefault="00987512" w:rsidP="00987512">
      <w:r w:rsidRPr="00F56DB7">
        <w:t>If the precondition mechanism is disabled as specified in subclause 5.1.5A, the UE shall not use the precondition mechanism.</w:t>
      </w:r>
    </w:p>
    <w:p w14:paraId="546BAAAC" w14:textId="77777777" w:rsidR="00987512" w:rsidRPr="00F56DB7" w:rsidRDefault="0031641D" w:rsidP="00987512">
      <w:r w:rsidRPr="00F56DB7">
        <w:t xml:space="preserve">[TS </w:t>
      </w:r>
      <w:r w:rsidR="00987512" w:rsidRPr="00F56DB7">
        <w:t>24.229, clause 5.1.5A]:</w:t>
      </w:r>
    </w:p>
    <w:p w14:paraId="417F65D8" w14:textId="77777777" w:rsidR="00987512" w:rsidRPr="00F56DB7" w:rsidRDefault="00987512" w:rsidP="00987512">
      <w:r w:rsidRPr="00F56DB7">
        <w:t>The precondition disabling policy indicates whether the UE is allowed to use the precondition mechanism or whether the UE is not allowed to use the precondition mechanism.</w:t>
      </w:r>
    </w:p>
    <w:p w14:paraId="4F72F5BF" w14:textId="77777777" w:rsidR="00987512" w:rsidRPr="00F56DB7" w:rsidRDefault="00987512" w:rsidP="00987512">
      <w:r w:rsidRPr="00F56DB7">
        <w:t>If the precondition disabling policy is not configured, the precondition disabling policy is assumed to indicate that the UE is allowed to use the precondition mechanism.</w:t>
      </w:r>
    </w:p>
    <w:p w14:paraId="084A77E8" w14:textId="77777777" w:rsidR="00987512" w:rsidRPr="00F56DB7" w:rsidRDefault="00987512" w:rsidP="00987512">
      <w:r w:rsidRPr="00F56DB7">
        <w:t>The UE may support the precondition disabling policy.</w:t>
      </w:r>
    </w:p>
    <w:p w14:paraId="2BE6B8C1" w14:textId="77777777" w:rsidR="00987512" w:rsidRPr="00F56DB7" w:rsidRDefault="00987512" w:rsidP="00987512">
      <w:r w:rsidRPr="00F56DB7">
        <w:t>If the UE supports the precondition disabling policy, the UE may support being configured with the precondition disabling policy using one or more of the following methods:</w:t>
      </w:r>
    </w:p>
    <w:p w14:paraId="4D4A83CD" w14:textId="77777777" w:rsidR="00987512" w:rsidRPr="00F56DB7" w:rsidRDefault="00987512" w:rsidP="00987512">
      <w:pPr>
        <w:pStyle w:val="B10"/>
        <w:rPr>
          <w:lang w:eastAsia="zh-CN"/>
        </w:rPr>
      </w:pPr>
      <w:r w:rsidRPr="00F56DB7">
        <w:rPr>
          <w:lang w:eastAsia="zh-CN"/>
        </w:rPr>
        <w:t>a)</w:t>
      </w:r>
      <w:r w:rsidRPr="00F56DB7">
        <w:rPr>
          <w:lang w:eastAsia="zh-CN"/>
        </w:rPr>
        <w:tab/>
      </w:r>
      <w:r w:rsidRPr="00F56DB7">
        <w:t xml:space="preserve">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rPr>
          <w:lang w:eastAsia="zh-CN"/>
        </w:rPr>
        <w:t>EF</w:t>
      </w:r>
      <w:r w:rsidRPr="00F56DB7">
        <w:rPr>
          <w:vertAlign w:val="subscript"/>
          <w:lang w:eastAsia="zh-CN"/>
        </w:rPr>
        <w:t>IMSConfigDat</w:t>
      </w:r>
      <w:r w:rsidRPr="00F56DB7">
        <w:rPr>
          <w:lang w:eastAsia="zh-CN"/>
        </w:rPr>
        <w:t>a</w:t>
      </w:r>
      <w:proofErr w:type="spellEnd"/>
      <w:r w:rsidRPr="00F56DB7">
        <w:rPr>
          <w:lang w:eastAsia="zh-CN"/>
        </w:rPr>
        <w:t xml:space="preserve"> file described in 3GPP TS 31.102 [15C];</w:t>
      </w:r>
    </w:p>
    <w:p w14:paraId="3EAF3873" w14:textId="77777777" w:rsidR="00987512" w:rsidRPr="00F56DB7" w:rsidRDefault="00987512" w:rsidP="00987512">
      <w:pPr>
        <w:pStyle w:val="B10"/>
        <w:rPr>
          <w:lang w:eastAsia="zh-CN"/>
        </w:rPr>
      </w:pPr>
      <w:r w:rsidRPr="00F56DB7">
        <w:rPr>
          <w:lang w:eastAsia="zh-CN"/>
        </w:rPr>
        <w:t>b)</w:t>
      </w:r>
      <w:r w:rsidRPr="00F56DB7">
        <w:rPr>
          <w:lang w:eastAsia="zh-CN"/>
        </w:rPr>
        <w:tab/>
      </w:r>
      <w:r w:rsidRPr="00F56DB7">
        <w:t xml:space="preserve">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rPr>
          <w:lang w:eastAsia="zh-CN"/>
        </w:rPr>
        <w:t>EF</w:t>
      </w:r>
      <w:r w:rsidRPr="00F56DB7">
        <w:rPr>
          <w:vertAlign w:val="subscript"/>
          <w:lang w:eastAsia="zh-CN"/>
        </w:rPr>
        <w:t>IMSConfigData</w:t>
      </w:r>
      <w:proofErr w:type="spellEnd"/>
      <w:r w:rsidRPr="00F56DB7">
        <w:rPr>
          <w:lang w:eastAsia="zh-CN"/>
        </w:rPr>
        <w:t xml:space="preserve"> file described in 3GPP TS 31.103 [15B]; and</w:t>
      </w:r>
    </w:p>
    <w:p w14:paraId="6315599C" w14:textId="77777777" w:rsidR="00987512" w:rsidRPr="00F56DB7" w:rsidRDefault="00987512" w:rsidP="00987512">
      <w:pPr>
        <w:pStyle w:val="B10"/>
      </w:pPr>
      <w:r w:rsidRPr="00F56DB7">
        <w:t>c)</w:t>
      </w:r>
      <w:r w:rsidRPr="00F56DB7">
        <w:rPr>
          <w:lang w:eastAsia="zh-CN"/>
        </w:rPr>
        <w:tab/>
      </w:r>
      <w:r w:rsidRPr="00F56DB7">
        <w:t xml:space="preserve">the </w:t>
      </w:r>
      <w:proofErr w:type="spellStart"/>
      <w:r w:rsidRPr="00F56DB7">
        <w:t>Precondition_disabling_policy</w:t>
      </w:r>
      <w:proofErr w:type="spellEnd"/>
      <w:r w:rsidRPr="00F56DB7">
        <w:t xml:space="preserve"> node of </w:t>
      </w:r>
      <w:r w:rsidRPr="00F56DB7">
        <w:rPr>
          <w:rFonts w:eastAsia="Yu Gothic"/>
        </w:rPr>
        <w:t>3GPP TS 24.167 </w:t>
      </w:r>
      <w:r w:rsidRPr="00F56DB7">
        <w:t>[8G].</w:t>
      </w:r>
    </w:p>
    <w:p w14:paraId="451B9A9A" w14:textId="77777777" w:rsidR="00987512" w:rsidRPr="00F56DB7" w:rsidRDefault="00987512" w:rsidP="00987512">
      <w:r w:rsidRPr="00F56DB7">
        <w:t xml:space="preserve">If the UE is configured with both the </w:t>
      </w:r>
      <w:proofErr w:type="spellStart"/>
      <w:r w:rsidRPr="00F56DB7">
        <w:t>Precondition_disabling_policy</w:t>
      </w:r>
      <w:proofErr w:type="spellEnd"/>
      <w:r w:rsidRPr="00F56DB7">
        <w:t xml:space="preserve"> </w:t>
      </w:r>
      <w:r w:rsidRPr="00F56DB7">
        <w:rPr>
          <w:lang w:eastAsia="zh-CN"/>
        </w:rPr>
        <w:t>node</w:t>
      </w:r>
      <w:r w:rsidRPr="00F56DB7">
        <w:t xml:space="preserve"> of </w:t>
      </w:r>
      <w:r w:rsidRPr="00F56DB7">
        <w:rPr>
          <w:rFonts w:eastAsia="Yu Gothic"/>
        </w:rPr>
        <w:t>3GPP TS 24.167 </w:t>
      </w:r>
      <w:r w:rsidRPr="00F56DB7">
        <w:t xml:space="preserve">[8G] and 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t>EF</w:t>
      </w:r>
      <w:r w:rsidRPr="00F56DB7">
        <w:rPr>
          <w:vertAlign w:val="subscript"/>
        </w:rPr>
        <w:t>IMSConfigData</w:t>
      </w:r>
      <w:proofErr w:type="spellEnd"/>
      <w:r w:rsidRPr="00F56DB7">
        <w:t xml:space="preserve"> file described in 3GPP TS 31.102 [15C] or 3GPP TS 31.103 [15B], then the </w:t>
      </w:r>
      <w:proofErr w:type="spellStart"/>
      <w:r w:rsidRPr="00F56DB7">
        <w:t>Precondition_disabling_policy</w:t>
      </w:r>
      <w:proofErr w:type="spellEnd"/>
      <w:r w:rsidRPr="00F56DB7">
        <w:t xml:space="preserve"> </w:t>
      </w:r>
      <w:r w:rsidRPr="00F56DB7">
        <w:rPr>
          <w:lang w:eastAsia="zh-CN"/>
        </w:rPr>
        <w:t>node</w:t>
      </w:r>
      <w:r w:rsidRPr="00F56DB7">
        <w:t xml:space="preserve"> of the </w:t>
      </w:r>
      <w:proofErr w:type="spellStart"/>
      <w:r w:rsidRPr="00F56DB7">
        <w:t>EF</w:t>
      </w:r>
      <w:r w:rsidRPr="00F56DB7">
        <w:rPr>
          <w:vertAlign w:val="subscript"/>
        </w:rPr>
        <w:t>IMSConfigData</w:t>
      </w:r>
      <w:proofErr w:type="spellEnd"/>
      <w:r w:rsidRPr="00F56DB7">
        <w:t xml:space="preserve"> file shall take precedence.</w:t>
      </w:r>
    </w:p>
    <w:p w14:paraId="4F06D31F" w14:textId="77777777" w:rsidR="00987512" w:rsidRPr="00F56DB7" w:rsidRDefault="00987512" w:rsidP="00987512">
      <w:pPr>
        <w:pStyle w:val="NO"/>
      </w:pPr>
      <w:r w:rsidRPr="00F56DB7">
        <w:t>NOTE:</w:t>
      </w:r>
      <w:r w:rsidRPr="00F56DB7">
        <w:tab/>
      </w:r>
      <w:r w:rsidRPr="00F56DB7">
        <w:rPr>
          <w:lang w:eastAsia="zh-CN"/>
        </w:rPr>
        <w:t>Precedence</w:t>
      </w:r>
      <w:r w:rsidRPr="00F56DB7">
        <w:t xml:space="preserve"> for files configured on both the USIM and ISIM is defined in 3GPP TS 31.103 [15B].</w:t>
      </w:r>
    </w:p>
    <w:p w14:paraId="53DE298C" w14:textId="77777777" w:rsidR="00987512" w:rsidRPr="00F56DB7" w:rsidRDefault="00987512" w:rsidP="00987512">
      <w:r w:rsidRPr="00F56DB7">
        <w:t xml:space="preserve">The precondition </w:t>
      </w:r>
      <w:r w:rsidR="00D44BAD" w:rsidRPr="00F56DB7">
        <w:t>mechanism</w:t>
      </w:r>
      <w:r w:rsidRPr="00F56DB7">
        <w:t xml:space="preserve"> is disabled, if the UE supports the precondition disabling policy and the precondition disabling policy indicates that the UE is not allowed to use the precondition mechanism.</w:t>
      </w:r>
    </w:p>
    <w:p w14:paraId="0CECBF2C" w14:textId="77777777" w:rsidR="00987512" w:rsidRPr="00F56DB7" w:rsidRDefault="00987512" w:rsidP="00987512">
      <w:r w:rsidRPr="00F56DB7">
        <w:t>The precondition mechanism is enabled, if:</w:t>
      </w:r>
    </w:p>
    <w:p w14:paraId="716EB041" w14:textId="77777777" w:rsidR="00987512" w:rsidRPr="00F56DB7" w:rsidRDefault="00987512" w:rsidP="00987512">
      <w:pPr>
        <w:pStyle w:val="B10"/>
      </w:pPr>
      <w:r w:rsidRPr="00F56DB7">
        <w:t>1)</w:t>
      </w:r>
      <w:r w:rsidRPr="00F56DB7">
        <w:tab/>
        <w:t>the UE does not support the precondition disabling policy; or</w:t>
      </w:r>
    </w:p>
    <w:p w14:paraId="3E6CB370" w14:textId="77777777" w:rsidR="00987512" w:rsidRPr="00F56DB7" w:rsidRDefault="00987512" w:rsidP="00987512">
      <w:pPr>
        <w:pStyle w:val="B10"/>
      </w:pPr>
      <w:r w:rsidRPr="00F56DB7">
        <w:t>2)</w:t>
      </w:r>
      <w:r w:rsidRPr="00F56DB7">
        <w:tab/>
        <w:t>the UE supports the precondition disabling policy and the precondition disabling policy indicates that the UE is allowed to use the precondition mechanism.</w:t>
      </w:r>
    </w:p>
    <w:p w14:paraId="6B2C930C" w14:textId="77777777" w:rsidR="00987512" w:rsidRPr="00F56DB7" w:rsidRDefault="0031641D" w:rsidP="00987512">
      <w:r w:rsidRPr="00F56DB7">
        <w:t xml:space="preserve">[TS </w:t>
      </w:r>
      <w:r w:rsidR="00987512" w:rsidRPr="00F56DB7">
        <w:t>24.229, clause 6.1.2]:</w:t>
      </w:r>
    </w:p>
    <w:p w14:paraId="28121884" w14:textId="77777777" w:rsidR="00987512" w:rsidRPr="00F56DB7" w:rsidRDefault="00987512" w:rsidP="00987512">
      <w:r w:rsidRPr="00F56DB7" w:rsidDel="00BE4D31">
        <w:t xml:space="preserve"> </w:t>
      </w:r>
      <w:r w:rsidRPr="00F56DB7">
        <w:t>An INVITE request generated by a UE shall contain a SDP offer and at least one media description. This SDP offer shall reflect the calling user's terminal capabilities and user preferences for the session.</w:t>
      </w:r>
    </w:p>
    <w:p w14:paraId="59433BD2" w14:textId="77777777" w:rsidR="00987512" w:rsidRPr="00F56DB7" w:rsidRDefault="00987512" w:rsidP="00987512">
      <w:r w:rsidRPr="00F56DB7">
        <w:t>…</w:t>
      </w:r>
    </w:p>
    <w:p w14:paraId="035AC627" w14:textId="77777777" w:rsidR="00987512" w:rsidRPr="00F56DB7" w:rsidRDefault="00987512" w:rsidP="00987512">
      <w:pPr>
        <w:pStyle w:val="NO"/>
      </w:pPr>
      <w:r w:rsidRPr="00F56DB7">
        <w:t>NOTE 2:</w:t>
      </w:r>
      <w:r w:rsidRPr="00F56DB7">
        <w:tab/>
        <w:t>If the originating UE does not use the precondition mechanism (see subclause 5.1.3.1), it will not include any precondition information in the SDP message body.</w:t>
      </w:r>
    </w:p>
    <w:p w14:paraId="6500C6D4" w14:textId="77777777" w:rsidR="00987512" w:rsidRPr="00F56DB7" w:rsidRDefault="00987512" w:rsidP="00F238ED">
      <w:pPr>
        <w:pStyle w:val="H6"/>
        <w:rPr>
          <w:rFonts w:eastAsia="MS Gothic"/>
        </w:rPr>
      </w:pPr>
      <w:bookmarkStart w:id="682" w:name="_Toc42778746"/>
      <w:bookmarkStart w:id="683" w:name="_Toc42785193"/>
      <w:bookmarkStart w:id="684" w:name="_Toc43210213"/>
      <w:bookmarkStart w:id="685" w:name="_Toc51948439"/>
      <w:bookmarkStart w:id="686" w:name="_Toc52162512"/>
      <w:bookmarkStart w:id="687" w:name="_Toc60916116"/>
      <w:r w:rsidRPr="00F56DB7">
        <w:rPr>
          <w:rFonts w:eastAsia="MS Gothic"/>
        </w:rPr>
        <w:t>7.5.3</w:t>
      </w:r>
      <w:r w:rsidRPr="00F56DB7">
        <w:rPr>
          <w:rFonts w:eastAsia="MS Gothic"/>
        </w:rPr>
        <w:tab/>
        <w:t>Test description</w:t>
      </w:r>
      <w:bookmarkEnd w:id="682"/>
      <w:bookmarkEnd w:id="683"/>
      <w:bookmarkEnd w:id="684"/>
      <w:bookmarkEnd w:id="685"/>
      <w:bookmarkEnd w:id="686"/>
      <w:bookmarkEnd w:id="687"/>
    </w:p>
    <w:p w14:paraId="69D89F5C" w14:textId="77777777" w:rsidR="00987512" w:rsidRPr="00F56DB7" w:rsidRDefault="00987512" w:rsidP="00F238ED">
      <w:pPr>
        <w:pStyle w:val="H6"/>
      </w:pPr>
      <w:bookmarkStart w:id="688" w:name="_Toc43210214"/>
      <w:bookmarkStart w:id="689" w:name="_Toc51948440"/>
      <w:bookmarkStart w:id="690" w:name="_Toc52162513"/>
      <w:bookmarkStart w:id="691" w:name="_Toc60916117"/>
      <w:r w:rsidRPr="00F56DB7">
        <w:t>7.5.3.1</w:t>
      </w:r>
      <w:r w:rsidRPr="00F56DB7">
        <w:tab/>
        <w:t>Pre-test conditions</w:t>
      </w:r>
      <w:bookmarkEnd w:id="688"/>
      <w:bookmarkEnd w:id="689"/>
      <w:bookmarkEnd w:id="690"/>
      <w:bookmarkEnd w:id="691"/>
    </w:p>
    <w:p w14:paraId="36667F4A" w14:textId="77777777" w:rsidR="00987512" w:rsidRPr="00F56DB7" w:rsidRDefault="00987512" w:rsidP="00987512">
      <w:pPr>
        <w:pStyle w:val="H6"/>
        <w:rPr>
          <w:rFonts w:cs="Arial"/>
        </w:rPr>
      </w:pPr>
      <w:r w:rsidRPr="00F56DB7">
        <w:rPr>
          <w:rFonts w:cs="Arial"/>
        </w:rPr>
        <w:t>System Simulator:</w:t>
      </w:r>
    </w:p>
    <w:p w14:paraId="152DFED2" w14:textId="77777777" w:rsidR="00987512" w:rsidRPr="00F56DB7" w:rsidRDefault="00987512" w:rsidP="00987512">
      <w:pPr>
        <w:pStyle w:val="B10"/>
      </w:pPr>
      <w:r w:rsidRPr="00F56DB7">
        <w:t>-</w:t>
      </w:r>
      <w:r w:rsidRPr="00F56DB7">
        <w:tab/>
        <w:t>1 NR Cell connected to 5GC, default parameters.</w:t>
      </w:r>
    </w:p>
    <w:p w14:paraId="209575F7" w14:textId="77777777" w:rsidR="00987512" w:rsidRPr="00F56DB7" w:rsidRDefault="00987512" w:rsidP="00987512">
      <w:pPr>
        <w:pStyle w:val="H6"/>
      </w:pPr>
      <w:r w:rsidRPr="00F56DB7">
        <w:t>UE:</w:t>
      </w:r>
    </w:p>
    <w:p w14:paraId="20DB36A3" w14:textId="77777777" w:rsidR="00987512" w:rsidRPr="00F56DB7" w:rsidRDefault="00987512" w:rsidP="00987512">
      <w:pPr>
        <w:pStyle w:val="B10"/>
      </w:pPr>
      <w:r w:rsidRPr="00F56DB7">
        <w:t>-</w:t>
      </w:r>
      <w:r w:rsidRPr="00F56DB7">
        <w:tab/>
      </w:r>
      <w:r w:rsidRPr="00F56DB7">
        <w:rPr>
          <w:snapToGrid w:val="0"/>
        </w:rPr>
        <w:t>UE contains either ISIM and USIM applications or only USIM application on UICC.</w:t>
      </w:r>
    </w:p>
    <w:p w14:paraId="14CBBDA5" w14:textId="77777777" w:rsidR="00987512" w:rsidRPr="00F56DB7" w:rsidRDefault="00987512" w:rsidP="00987512">
      <w:pPr>
        <w:pStyle w:val="B10"/>
        <w:rPr>
          <w:snapToGrid w:val="0"/>
        </w:rPr>
      </w:pPr>
      <w:r w:rsidRPr="00F56DB7">
        <w:t>-</w:t>
      </w:r>
      <w:r w:rsidRPr="00F56DB7">
        <w:tab/>
      </w:r>
      <w:r w:rsidRPr="00F56DB7">
        <w:rPr>
          <w:snapToGrid w:val="0"/>
        </w:rPr>
        <w:t>UE is configured to register for IMS after switch on.</w:t>
      </w:r>
    </w:p>
    <w:p w14:paraId="67371FC8" w14:textId="1223D41D" w:rsidR="00987512" w:rsidRPr="00F56DB7" w:rsidRDefault="0090017E" w:rsidP="00987512">
      <w:pPr>
        <w:pStyle w:val="B10"/>
      </w:pPr>
      <w:r w:rsidRPr="00F56DB7">
        <w:t>-</w:t>
      </w:r>
      <w:r w:rsidRPr="00F56DB7">
        <w:tab/>
        <w:t xml:space="preserve">The </w:t>
      </w:r>
      <w:r w:rsidRPr="00F56DB7">
        <w:rPr>
          <w:snapToGrid w:val="0"/>
        </w:rPr>
        <w:t>UE is configured to not use preconditions.</w:t>
      </w:r>
    </w:p>
    <w:p w14:paraId="48CB2861" w14:textId="77777777" w:rsidR="00987512" w:rsidRPr="00F56DB7" w:rsidRDefault="00987512" w:rsidP="00987512">
      <w:pPr>
        <w:pStyle w:val="H6"/>
        <w:rPr>
          <w:rFonts w:cs="Arial"/>
        </w:rPr>
      </w:pPr>
      <w:r w:rsidRPr="00F56DB7">
        <w:rPr>
          <w:rFonts w:cs="Arial"/>
        </w:rPr>
        <w:t>Preamble:</w:t>
      </w:r>
    </w:p>
    <w:p w14:paraId="34D8DA38" w14:textId="571FBC48" w:rsidR="00987512" w:rsidRPr="00F56DB7" w:rsidRDefault="00987512" w:rsidP="00987512">
      <w:pPr>
        <w:pStyle w:val="B10"/>
      </w:pPr>
      <w:r w:rsidRPr="00F56DB7">
        <w:t>-</w:t>
      </w:r>
      <w:r w:rsidRPr="00F56DB7">
        <w:tab/>
        <w:t>The UE is in test state 1N-A (TS 38.508-1</w:t>
      </w:r>
      <w:r w:rsidR="00B24060" w:rsidRPr="00F56DB7">
        <w:t xml:space="preserve"> [21]</w:t>
      </w:r>
      <w:r w:rsidRPr="00F56DB7">
        <w:t>) and registered to IMS.</w:t>
      </w:r>
    </w:p>
    <w:p w14:paraId="7E386D08" w14:textId="77777777" w:rsidR="00987512" w:rsidRPr="00F56DB7" w:rsidRDefault="00987512" w:rsidP="00F238ED">
      <w:pPr>
        <w:pStyle w:val="H6"/>
        <w:rPr>
          <w:snapToGrid w:val="0"/>
        </w:rPr>
      </w:pPr>
      <w:bookmarkStart w:id="692" w:name="_Toc43210215"/>
      <w:bookmarkStart w:id="693" w:name="_Toc51948441"/>
      <w:bookmarkStart w:id="694" w:name="_Toc52162514"/>
      <w:bookmarkStart w:id="695" w:name="_Toc60916118"/>
      <w:r w:rsidRPr="00F56DB7">
        <w:t>7.5.3.2</w:t>
      </w:r>
      <w:r w:rsidRPr="00F56DB7">
        <w:tab/>
      </w:r>
      <w:r w:rsidRPr="00F56DB7">
        <w:rPr>
          <w:snapToGrid w:val="0"/>
        </w:rPr>
        <w:t>Test procedure sequence</w:t>
      </w:r>
      <w:bookmarkEnd w:id="692"/>
      <w:bookmarkEnd w:id="693"/>
      <w:bookmarkEnd w:id="694"/>
      <w:bookmarkEnd w:id="695"/>
    </w:p>
    <w:p w14:paraId="55BBD22D" w14:textId="77777777" w:rsidR="00987512" w:rsidRPr="00F56DB7" w:rsidRDefault="00987512" w:rsidP="00987512">
      <w:pPr>
        <w:pStyle w:val="TH"/>
        <w:rPr>
          <w:rFonts w:cs="Arial"/>
        </w:rPr>
      </w:pPr>
      <w:r w:rsidRPr="00F56DB7">
        <w:rPr>
          <w:rFonts w:cs="Arial"/>
        </w:rPr>
        <w:t>Table 7.5.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5"/>
        <w:gridCol w:w="2861"/>
        <w:gridCol w:w="115"/>
        <w:gridCol w:w="452"/>
        <w:gridCol w:w="115"/>
        <w:gridCol w:w="735"/>
        <w:gridCol w:w="117"/>
      </w:tblGrid>
      <w:tr w:rsidR="00987512" w:rsidRPr="00F56DB7" w14:paraId="6D1D8390" w14:textId="77777777" w:rsidTr="00FF404D">
        <w:trPr>
          <w:gridAfter w:val="1"/>
          <w:wAfter w:w="113" w:type="dxa"/>
          <w:jc w:val="center"/>
        </w:trPr>
        <w:tc>
          <w:tcPr>
            <w:tcW w:w="567" w:type="dxa"/>
            <w:gridSpan w:val="2"/>
            <w:tcBorders>
              <w:bottom w:val="nil"/>
            </w:tcBorders>
          </w:tcPr>
          <w:p w14:paraId="217AF55F" w14:textId="77777777" w:rsidR="00987512" w:rsidRPr="00F56DB7" w:rsidRDefault="00987512" w:rsidP="00A20284">
            <w:pPr>
              <w:pStyle w:val="TAH"/>
              <w:ind w:left="400" w:hanging="400"/>
            </w:pPr>
            <w:r w:rsidRPr="00F56DB7">
              <w:t>St</w:t>
            </w:r>
          </w:p>
        </w:tc>
        <w:tc>
          <w:tcPr>
            <w:tcW w:w="3968" w:type="dxa"/>
            <w:gridSpan w:val="2"/>
          </w:tcPr>
          <w:p w14:paraId="0523FC01" w14:textId="77777777" w:rsidR="00987512" w:rsidRPr="00F56DB7" w:rsidRDefault="00987512" w:rsidP="00A20284">
            <w:pPr>
              <w:pStyle w:val="TAH"/>
              <w:ind w:left="400" w:hanging="400"/>
            </w:pPr>
            <w:r w:rsidRPr="00F56DB7">
              <w:t>Procedure</w:t>
            </w:r>
          </w:p>
        </w:tc>
        <w:tc>
          <w:tcPr>
            <w:tcW w:w="3684" w:type="dxa"/>
            <w:gridSpan w:val="4"/>
          </w:tcPr>
          <w:p w14:paraId="50877892" w14:textId="77777777" w:rsidR="00987512" w:rsidRPr="00F56DB7" w:rsidRDefault="00987512" w:rsidP="00A20284">
            <w:pPr>
              <w:pStyle w:val="TAH"/>
              <w:ind w:left="400" w:hanging="400"/>
            </w:pPr>
            <w:r w:rsidRPr="00F56DB7">
              <w:t>Message Sequence</w:t>
            </w:r>
          </w:p>
        </w:tc>
        <w:tc>
          <w:tcPr>
            <w:tcW w:w="567" w:type="dxa"/>
            <w:gridSpan w:val="2"/>
            <w:tcBorders>
              <w:bottom w:val="nil"/>
            </w:tcBorders>
          </w:tcPr>
          <w:p w14:paraId="78295A71" w14:textId="77777777" w:rsidR="00987512" w:rsidRPr="00F56DB7" w:rsidRDefault="00987512" w:rsidP="00A20284">
            <w:pPr>
              <w:pStyle w:val="TAH"/>
            </w:pPr>
            <w:r w:rsidRPr="00F56DB7">
              <w:t>TP</w:t>
            </w:r>
          </w:p>
        </w:tc>
        <w:tc>
          <w:tcPr>
            <w:tcW w:w="850" w:type="dxa"/>
            <w:gridSpan w:val="2"/>
            <w:tcBorders>
              <w:bottom w:val="nil"/>
            </w:tcBorders>
          </w:tcPr>
          <w:p w14:paraId="657FA659" w14:textId="77777777" w:rsidR="00987512" w:rsidRPr="00F56DB7" w:rsidRDefault="00987512" w:rsidP="00A20284">
            <w:pPr>
              <w:pStyle w:val="TAH"/>
            </w:pPr>
            <w:r w:rsidRPr="00F56DB7">
              <w:t>Verdict</w:t>
            </w:r>
          </w:p>
        </w:tc>
      </w:tr>
      <w:tr w:rsidR="00987512" w:rsidRPr="00F56DB7" w14:paraId="24C6AD2F" w14:textId="77777777" w:rsidTr="00FF404D">
        <w:trPr>
          <w:gridAfter w:val="1"/>
          <w:wAfter w:w="113" w:type="dxa"/>
          <w:jc w:val="center"/>
        </w:trPr>
        <w:tc>
          <w:tcPr>
            <w:tcW w:w="567" w:type="dxa"/>
            <w:gridSpan w:val="2"/>
            <w:tcBorders>
              <w:top w:val="nil"/>
            </w:tcBorders>
          </w:tcPr>
          <w:p w14:paraId="204D2659" w14:textId="77777777" w:rsidR="00987512" w:rsidRPr="00F56DB7" w:rsidRDefault="00987512" w:rsidP="00A20284">
            <w:pPr>
              <w:pStyle w:val="TAH"/>
            </w:pPr>
          </w:p>
        </w:tc>
        <w:tc>
          <w:tcPr>
            <w:tcW w:w="3968" w:type="dxa"/>
            <w:gridSpan w:val="2"/>
          </w:tcPr>
          <w:p w14:paraId="4AC4E1B3" w14:textId="77777777" w:rsidR="00987512" w:rsidRPr="00F56DB7" w:rsidRDefault="00987512" w:rsidP="00A20284">
            <w:pPr>
              <w:pStyle w:val="TAH"/>
            </w:pPr>
          </w:p>
        </w:tc>
        <w:tc>
          <w:tcPr>
            <w:tcW w:w="708" w:type="dxa"/>
            <w:gridSpan w:val="2"/>
          </w:tcPr>
          <w:p w14:paraId="7E1360CC" w14:textId="77777777" w:rsidR="00987512" w:rsidRPr="00F56DB7" w:rsidRDefault="00987512" w:rsidP="00A20284">
            <w:pPr>
              <w:pStyle w:val="TAH"/>
            </w:pPr>
            <w:r w:rsidRPr="00F56DB7">
              <w:t>U - S</w:t>
            </w:r>
          </w:p>
        </w:tc>
        <w:tc>
          <w:tcPr>
            <w:tcW w:w="2976" w:type="dxa"/>
            <w:gridSpan w:val="2"/>
          </w:tcPr>
          <w:p w14:paraId="48756AF8" w14:textId="77777777" w:rsidR="00987512" w:rsidRPr="00F56DB7" w:rsidRDefault="00987512" w:rsidP="00A20284">
            <w:pPr>
              <w:pStyle w:val="TAH"/>
            </w:pPr>
            <w:r w:rsidRPr="00F56DB7">
              <w:t>Message</w:t>
            </w:r>
          </w:p>
        </w:tc>
        <w:tc>
          <w:tcPr>
            <w:tcW w:w="567" w:type="dxa"/>
            <w:gridSpan w:val="2"/>
            <w:tcBorders>
              <w:top w:val="nil"/>
            </w:tcBorders>
          </w:tcPr>
          <w:p w14:paraId="5B95857B" w14:textId="77777777" w:rsidR="00987512" w:rsidRPr="00F56DB7" w:rsidRDefault="00987512" w:rsidP="00A20284">
            <w:pPr>
              <w:pStyle w:val="TAH"/>
            </w:pPr>
          </w:p>
        </w:tc>
        <w:tc>
          <w:tcPr>
            <w:tcW w:w="850" w:type="dxa"/>
            <w:gridSpan w:val="2"/>
            <w:tcBorders>
              <w:top w:val="nil"/>
            </w:tcBorders>
          </w:tcPr>
          <w:p w14:paraId="122EB446" w14:textId="77777777" w:rsidR="00987512" w:rsidRPr="00F56DB7" w:rsidRDefault="00987512" w:rsidP="00A20284">
            <w:pPr>
              <w:pStyle w:val="TAH"/>
            </w:pPr>
          </w:p>
        </w:tc>
      </w:tr>
      <w:tr w:rsidR="00987512" w:rsidRPr="00F56DB7" w14:paraId="48A5AF0B" w14:textId="77777777" w:rsidTr="00FF404D">
        <w:trPr>
          <w:gridAfter w:val="1"/>
          <w:wAfter w:w="113" w:type="dxa"/>
          <w:jc w:val="center"/>
        </w:trPr>
        <w:tc>
          <w:tcPr>
            <w:tcW w:w="567" w:type="dxa"/>
            <w:gridSpan w:val="2"/>
            <w:tcBorders>
              <w:top w:val="nil"/>
            </w:tcBorders>
          </w:tcPr>
          <w:p w14:paraId="74EEB00C" w14:textId="77777777" w:rsidR="00987512" w:rsidRPr="00F56DB7" w:rsidRDefault="00987512" w:rsidP="00A20284">
            <w:pPr>
              <w:pStyle w:val="TAC"/>
              <w:rPr>
                <w:lang w:eastAsia="zh-CN"/>
              </w:rPr>
            </w:pPr>
            <w:r w:rsidRPr="00F56DB7">
              <w:rPr>
                <w:lang w:eastAsia="zh-CN"/>
              </w:rPr>
              <w:t>1</w:t>
            </w:r>
          </w:p>
        </w:tc>
        <w:tc>
          <w:tcPr>
            <w:tcW w:w="3968" w:type="dxa"/>
            <w:gridSpan w:val="2"/>
          </w:tcPr>
          <w:p w14:paraId="03E4C39C" w14:textId="77777777" w:rsidR="00987512" w:rsidRPr="00F56DB7" w:rsidRDefault="00987512" w:rsidP="00A20284">
            <w:pPr>
              <w:pStyle w:val="TAC"/>
              <w:jc w:val="left"/>
            </w:pPr>
            <w:r w:rsidRPr="00F56DB7">
              <w:t>UE is made to attempt an IMS voice call.</w:t>
            </w:r>
          </w:p>
        </w:tc>
        <w:tc>
          <w:tcPr>
            <w:tcW w:w="708" w:type="dxa"/>
            <w:gridSpan w:val="2"/>
          </w:tcPr>
          <w:p w14:paraId="7A30E5E6" w14:textId="47646CF1" w:rsidR="00987512" w:rsidRPr="00F56DB7" w:rsidRDefault="00B24060" w:rsidP="00A20284">
            <w:pPr>
              <w:pStyle w:val="TAC"/>
            </w:pPr>
            <w:r w:rsidRPr="00F56DB7">
              <w:t>-</w:t>
            </w:r>
          </w:p>
        </w:tc>
        <w:tc>
          <w:tcPr>
            <w:tcW w:w="2976" w:type="dxa"/>
            <w:gridSpan w:val="2"/>
          </w:tcPr>
          <w:p w14:paraId="40F0AB88" w14:textId="6AE3C3C1" w:rsidR="00987512" w:rsidRPr="00F56DB7" w:rsidRDefault="00B24060" w:rsidP="00A20284">
            <w:pPr>
              <w:pStyle w:val="TAC"/>
            </w:pPr>
            <w:r w:rsidRPr="00F56DB7">
              <w:t>-</w:t>
            </w:r>
          </w:p>
        </w:tc>
        <w:tc>
          <w:tcPr>
            <w:tcW w:w="567" w:type="dxa"/>
            <w:gridSpan w:val="2"/>
            <w:tcBorders>
              <w:top w:val="nil"/>
            </w:tcBorders>
          </w:tcPr>
          <w:p w14:paraId="6BF1475C" w14:textId="6EC86D9E" w:rsidR="00987512" w:rsidRPr="00F56DB7" w:rsidRDefault="00A2357F" w:rsidP="00A20284">
            <w:pPr>
              <w:pStyle w:val="TAC"/>
            </w:pPr>
            <w:r w:rsidRPr="00F56DB7">
              <w:t>-</w:t>
            </w:r>
          </w:p>
        </w:tc>
        <w:tc>
          <w:tcPr>
            <w:tcW w:w="850" w:type="dxa"/>
            <w:gridSpan w:val="2"/>
            <w:tcBorders>
              <w:top w:val="nil"/>
            </w:tcBorders>
          </w:tcPr>
          <w:p w14:paraId="224B9527" w14:textId="1A2232BF" w:rsidR="00987512" w:rsidRPr="00F56DB7" w:rsidRDefault="00A2357F" w:rsidP="00A20284">
            <w:pPr>
              <w:pStyle w:val="TAC"/>
            </w:pPr>
            <w:r w:rsidRPr="00F56DB7">
              <w:t>-</w:t>
            </w:r>
          </w:p>
        </w:tc>
      </w:tr>
      <w:tr w:rsidR="00B24060" w:rsidRPr="00F56DB7" w14:paraId="7AC7D461" w14:textId="77777777" w:rsidTr="00FF404D">
        <w:trPr>
          <w:gridAfter w:val="1"/>
          <w:wAfter w:w="113" w:type="dxa"/>
          <w:jc w:val="center"/>
        </w:trPr>
        <w:tc>
          <w:tcPr>
            <w:tcW w:w="567" w:type="dxa"/>
            <w:gridSpan w:val="2"/>
            <w:tcBorders>
              <w:top w:val="nil"/>
            </w:tcBorders>
          </w:tcPr>
          <w:p w14:paraId="52322D47" w14:textId="77777777" w:rsidR="00B24060" w:rsidRPr="00F56DB7" w:rsidRDefault="00B24060" w:rsidP="00251D61">
            <w:pPr>
              <w:pStyle w:val="TAC"/>
              <w:rPr>
                <w:lang w:eastAsia="zh-CN"/>
              </w:rPr>
            </w:pPr>
            <w:r w:rsidRPr="00F56DB7">
              <w:rPr>
                <w:lang w:eastAsia="zh-CN"/>
              </w:rPr>
              <w:t>1A-1F</w:t>
            </w:r>
          </w:p>
        </w:tc>
        <w:tc>
          <w:tcPr>
            <w:tcW w:w="3968" w:type="dxa"/>
            <w:gridSpan w:val="2"/>
          </w:tcPr>
          <w:p w14:paraId="69FFEE3B" w14:textId="77777777" w:rsidR="00B24060" w:rsidRPr="00F56DB7" w:rsidRDefault="00B24060" w:rsidP="00251D61">
            <w:pPr>
              <w:pStyle w:val="TAC"/>
              <w:jc w:val="left"/>
            </w:pPr>
            <w:r w:rsidRPr="00F56DB7">
              <w:t>Steps 2-7 of generic procedure specified in Table 4.9.15.2.2-1 of TS 38.508-1 [21] are performed.</w:t>
            </w:r>
          </w:p>
        </w:tc>
        <w:tc>
          <w:tcPr>
            <w:tcW w:w="708" w:type="dxa"/>
            <w:gridSpan w:val="2"/>
          </w:tcPr>
          <w:p w14:paraId="1A634DCA" w14:textId="77777777" w:rsidR="00B24060" w:rsidRPr="00F56DB7" w:rsidRDefault="00B24060" w:rsidP="00251D61">
            <w:pPr>
              <w:pStyle w:val="TAC"/>
            </w:pPr>
            <w:r w:rsidRPr="00F56DB7">
              <w:rPr>
                <w:lang w:eastAsia="zh-CN"/>
              </w:rPr>
              <w:t>-</w:t>
            </w:r>
          </w:p>
        </w:tc>
        <w:tc>
          <w:tcPr>
            <w:tcW w:w="2976" w:type="dxa"/>
            <w:gridSpan w:val="2"/>
          </w:tcPr>
          <w:p w14:paraId="6EABF7A0" w14:textId="77777777" w:rsidR="00B24060" w:rsidRPr="00F56DB7" w:rsidRDefault="00B24060" w:rsidP="00251D61">
            <w:pPr>
              <w:pStyle w:val="TAL"/>
            </w:pPr>
            <w:r w:rsidRPr="00F56DB7">
              <w:rPr>
                <w:lang w:eastAsia="zh-CN"/>
              </w:rPr>
              <w:t>-</w:t>
            </w:r>
          </w:p>
        </w:tc>
        <w:tc>
          <w:tcPr>
            <w:tcW w:w="567" w:type="dxa"/>
            <w:gridSpan w:val="2"/>
            <w:tcBorders>
              <w:top w:val="nil"/>
            </w:tcBorders>
          </w:tcPr>
          <w:p w14:paraId="5647ACA2" w14:textId="5E5144C7" w:rsidR="00B24060" w:rsidRPr="00F56DB7" w:rsidRDefault="00A2357F" w:rsidP="00251D61">
            <w:pPr>
              <w:pStyle w:val="TAC"/>
            </w:pPr>
            <w:r w:rsidRPr="00F56DB7">
              <w:t>-</w:t>
            </w:r>
          </w:p>
        </w:tc>
        <w:tc>
          <w:tcPr>
            <w:tcW w:w="850" w:type="dxa"/>
            <w:gridSpan w:val="2"/>
            <w:tcBorders>
              <w:top w:val="nil"/>
            </w:tcBorders>
          </w:tcPr>
          <w:p w14:paraId="16B6B844" w14:textId="2D01960A" w:rsidR="00B24060" w:rsidRPr="00F56DB7" w:rsidRDefault="00A2357F" w:rsidP="00251D61">
            <w:pPr>
              <w:pStyle w:val="TAC"/>
            </w:pPr>
            <w:r w:rsidRPr="00F56DB7">
              <w:t>-</w:t>
            </w:r>
          </w:p>
        </w:tc>
      </w:tr>
      <w:tr w:rsidR="00A2357F" w:rsidRPr="00F56DB7" w14:paraId="003F0B82" w14:textId="77777777" w:rsidTr="00FF404D">
        <w:trPr>
          <w:gridBefore w:val="1"/>
          <w:wBefore w:w="113" w:type="dxa"/>
          <w:jc w:val="center"/>
        </w:trPr>
        <w:tc>
          <w:tcPr>
            <w:tcW w:w="567" w:type="dxa"/>
            <w:gridSpan w:val="2"/>
            <w:tcBorders>
              <w:top w:val="nil"/>
            </w:tcBorders>
          </w:tcPr>
          <w:p w14:paraId="05A0F40E" w14:textId="77777777" w:rsidR="00A2357F" w:rsidRPr="00F56DB7" w:rsidRDefault="00A2357F" w:rsidP="00CC08CF">
            <w:pPr>
              <w:pStyle w:val="TAC"/>
              <w:rPr>
                <w:lang w:eastAsia="zh-CN"/>
              </w:rPr>
            </w:pPr>
            <w:r w:rsidRPr="00F56DB7">
              <w:rPr>
                <w:lang w:eastAsia="zh-CN"/>
              </w:rPr>
              <w:t>-</w:t>
            </w:r>
          </w:p>
        </w:tc>
        <w:tc>
          <w:tcPr>
            <w:tcW w:w="3968" w:type="dxa"/>
            <w:gridSpan w:val="2"/>
          </w:tcPr>
          <w:p w14:paraId="0ABF6C38" w14:textId="77777777" w:rsidR="00A2357F" w:rsidRPr="00F56DB7" w:rsidRDefault="00A2357F" w:rsidP="00CC08CF">
            <w:pPr>
              <w:pStyle w:val="TAC"/>
              <w:jc w:val="left"/>
            </w:pPr>
            <w:r w:rsidRPr="00F56DB7">
              <w:t>EXCEPTION: In parallel with Step 2, parallel behaviour defined in table 7.5.3.2-2 takes place</w:t>
            </w:r>
          </w:p>
        </w:tc>
        <w:tc>
          <w:tcPr>
            <w:tcW w:w="708" w:type="dxa"/>
            <w:gridSpan w:val="2"/>
          </w:tcPr>
          <w:p w14:paraId="6CA75D7C" w14:textId="77777777" w:rsidR="00A2357F" w:rsidRPr="00F56DB7" w:rsidRDefault="00A2357F" w:rsidP="00CC08CF">
            <w:pPr>
              <w:pStyle w:val="TAC"/>
              <w:rPr>
                <w:lang w:eastAsia="zh-CN"/>
              </w:rPr>
            </w:pPr>
            <w:r w:rsidRPr="00F56DB7">
              <w:rPr>
                <w:lang w:eastAsia="zh-CN"/>
              </w:rPr>
              <w:t>-</w:t>
            </w:r>
          </w:p>
        </w:tc>
        <w:tc>
          <w:tcPr>
            <w:tcW w:w="2976" w:type="dxa"/>
            <w:gridSpan w:val="2"/>
          </w:tcPr>
          <w:p w14:paraId="6BBA4047" w14:textId="77777777" w:rsidR="00A2357F" w:rsidRPr="00F56DB7" w:rsidRDefault="00A2357F" w:rsidP="00CC08CF">
            <w:pPr>
              <w:pStyle w:val="TAL"/>
              <w:rPr>
                <w:lang w:eastAsia="zh-CN"/>
              </w:rPr>
            </w:pPr>
            <w:r w:rsidRPr="00F56DB7">
              <w:rPr>
                <w:lang w:eastAsia="zh-CN"/>
              </w:rPr>
              <w:t>-</w:t>
            </w:r>
          </w:p>
        </w:tc>
        <w:tc>
          <w:tcPr>
            <w:tcW w:w="567" w:type="dxa"/>
            <w:gridSpan w:val="2"/>
            <w:tcBorders>
              <w:top w:val="nil"/>
            </w:tcBorders>
          </w:tcPr>
          <w:p w14:paraId="6340C2BA" w14:textId="77777777" w:rsidR="00A2357F" w:rsidRPr="00F56DB7" w:rsidRDefault="00A2357F" w:rsidP="00CC08CF">
            <w:pPr>
              <w:pStyle w:val="TAC"/>
            </w:pPr>
            <w:r w:rsidRPr="00F56DB7">
              <w:rPr>
                <w:lang w:eastAsia="zh-CN"/>
              </w:rPr>
              <w:t>-</w:t>
            </w:r>
          </w:p>
        </w:tc>
        <w:tc>
          <w:tcPr>
            <w:tcW w:w="850" w:type="dxa"/>
            <w:gridSpan w:val="2"/>
            <w:tcBorders>
              <w:top w:val="nil"/>
            </w:tcBorders>
          </w:tcPr>
          <w:p w14:paraId="467B38CE" w14:textId="77777777" w:rsidR="00A2357F" w:rsidRPr="00F56DB7" w:rsidRDefault="00A2357F" w:rsidP="00CC08CF">
            <w:pPr>
              <w:pStyle w:val="TAC"/>
            </w:pPr>
            <w:r w:rsidRPr="00F56DB7">
              <w:rPr>
                <w:lang w:eastAsia="zh-CN"/>
              </w:rPr>
              <w:t>-</w:t>
            </w:r>
          </w:p>
        </w:tc>
      </w:tr>
      <w:tr w:rsidR="00987512" w:rsidRPr="00F56DB7" w14:paraId="307AEDC3" w14:textId="77777777" w:rsidTr="00FF404D">
        <w:trPr>
          <w:gridAfter w:val="1"/>
          <w:wAfter w:w="113" w:type="dxa"/>
          <w:jc w:val="center"/>
        </w:trPr>
        <w:tc>
          <w:tcPr>
            <w:tcW w:w="567" w:type="dxa"/>
            <w:gridSpan w:val="2"/>
          </w:tcPr>
          <w:p w14:paraId="1739037A" w14:textId="77777777" w:rsidR="00987512" w:rsidRPr="00F56DB7" w:rsidRDefault="00987512" w:rsidP="00A20284">
            <w:pPr>
              <w:pStyle w:val="TAC"/>
              <w:rPr>
                <w:lang w:eastAsia="zh-CN"/>
              </w:rPr>
            </w:pPr>
            <w:r w:rsidRPr="00F56DB7">
              <w:rPr>
                <w:lang w:eastAsia="zh-CN"/>
              </w:rPr>
              <w:t>2</w:t>
            </w:r>
          </w:p>
        </w:tc>
        <w:tc>
          <w:tcPr>
            <w:tcW w:w="3968" w:type="dxa"/>
            <w:gridSpan w:val="2"/>
          </w:tcPr>
          <w:p w14:paraId="014727EE" w14:textId="076773E0" w:rsidR="00987512" w:rsidRPr="00F56DB7" w:rsidRDefault="00987512" w:rsidP="00A20284">
            <w:pPr>
              <w:pStyle w:val="TAL"/>
              <w:rPr>
                <w:rFonts w:eastAsia="MS Gothic"/>
              </w:rPr>
            </w:pPr>
            <w:r w:rsidRPr="00F56DB7">
              <w:t>Step 1 of Annex A.4.2</w:t>
            </w:r>
            <w:r w:rsidR="004D0D0F" w:rsidRPr="00F56DB7">
              <w:t>a</w:t>
            </w:r>
            <w:r w:rsidRPr="00F56DB7">
              <w:t xml:space="preserve"> happens</w:t>
            </w:r>
          </w:p>
        </w:tc>
        <w:tc>
          <w:tcPr>
            <w:tcW w:w="708" w:type="dxa"/>
            <w:gridSpan w:val="2"/>
          </w:tcPr>
          <w:p w14:paraId="21D38950" w14:textId="77777777" w:rsidR="00987512" w:rsidRPr="00F56DB7" w:rsidRDefault="00987512" w:rsidP="00A20284">
            <w:pPr>
              <w:pStyle w:val="TAC"/>
              <w:rPr>
                <w:rFonts w:eastAsia="MS Gothic"/>
              </w:rPr>
            </w:pPr>
            <w:r w:rsidRPr="00F56DB7">
              <w:t>--&gt;</w:t>
            </w:r>
          </w:p>
        </w:tc>
        <w:tc>
          <w:tcPr>
            <w:tcW w:w="2976" w:type="dxa"/>
            <w:gridSpan w:val="2"/>
          </w:tcPr>
          <w:p w14:paraId="4B479037" w14:textId="77777777" w:rsidR="00987512" w:rsidRPr="00F56DB7" w:rsidRDefault="00987512" w:rsidP="00A20284">
            <w:pPr>
              <w:pStyle w:val="TAL"/>
              <w:rPr>
                <w:rFonts w:eastAsia="MS Gothic"/>
              </w:rPr>
            </w:pPr>
            <w:r w:rsidRPr="00F56DB7">
              <w:rPr>
                <w:rFonts w:eastAsia="MS Gothic"/>
              </w:rPr>
              <w:t>INVITE</w:t>
            </w:r>
          </w:p>
        </w:tc>
        <w:tc>
          <w:tcPr>
            <w:tcW w:w="567" w:type="dxa"/>
            <w:gridSpan w:val="2"/>
          </w:tcPr>
          <w:p w14:paraId="13745E45" w14:textId="77777777" w:rsidR="00987512" w:rsidRPr="00F56DB7" w:rsidRDefault="00987512" w:rsidP="00A20284">
            <w:pPr>
              <w:pStyle w:val="TAC"/>
              <w:rPr>
                <w:lang w:eastAsia="zh-CN"/>
              </w:rPr>
            </w:pPr>
            <w:r w:rsidRPr="00F56DB7">
              <w:rPr>
                <w:lang w:eastAsia="zh-CN"/>
              </w:rPr>
              <w:t>1</w:t>
            </w:r>
          </w:p>
        </w:tc>
        <w:tc>
          <w:tcPr>
            <w:tcW w:w="850" w:type="dxa"/>
            <w:gridSpan w:val="2"/>
          </w:tcPr>
          <w:p w14:paraId="72513569" w14:textId="77777777" w:rsidR="00987512" w:rsidRPr="00F56DB7" w:rsidRDefault="00987512" w:rsidP="00A20284">
            <w:pPr>
              <w:pStyle w:val="TAC"/>
              <w:rPr>
                <w:lang w:eastAsia="zh-CN"/>
              </w:rPr>
            </w:pPr>
            <w:r w:rsidRPr="00F56DB7">
              <w:rPr>
                <w:lang w:eastAsia="zh-CN"/>
              </w:rPr>
              <w:t>P</w:t>
            </w:r>
          </w:p>
        </w:tc>
      </w:tr>
      <w:tr w:rsidR="00987512" w:rsidRPr="00F56DB7" w14:paraId="414F6722" w14:textId="77777777" w:rsidTr="00FF404D">
        <w:trPr>
          <w:gridAfter w:val="1"/>
          <w:wAfter w:w="113" w:type="dxa"/>
          <w:jc w:val="center"/>
        </w:trPr>
        <w:tc>
          <w:tcPr>
            <w:tcW w:w="567" w:type="dxa"/>
            <w:gridSpan w:val="2"/>
          </w:tcPr>
          <w:p w14:paraId="77002BFA" w14:textId="77777777" w:rsidR="00987512" w:rsidRPr="00F56DB7" w:rsidRDefault="00987512" w:rsidP="00A20284">
            <w:pPr>
              <w:pStyle w:val="TAC"/>
              <w:rPr>
                <w:lang w:eastAsia="zh-CN"/>
              </w:rPr>
            </w:pPr>
            <w:r w:rsidRPr="00F56DB7">
              <w:rPr>
                <w:lang w:eastAsia="zh-CN"/>
              </w:rPr>
              <w:t>3</w:t>
            </w:r>
          </w:p>
        </w:tc>
        <w:tc>
          <w:tcPr>
            <w:tcW w:w="3968" w:type="dxa"/>
            <w:gridSpan w:val="2"/>
          </w:tcPr>
          <w:p w14:paraId="5CA4035D" w14:textId="6029DAF8" w:rsidR="00987512" w:rsidRPr="00F56DB7" w:rsidRDefault="00987512" w:rsidP="00A20284">
            <w:pPr>
              <w:pStyle w:val="TAL"/>
              <w:rPr>
                <w:rFonts w:eastAsia="MS Gothic"/>
              </w:rPr>
            </w:pPr>
            <w:r w:rsidRPr="00F56DB7">
              <w:t>Step 2 of Annex A.4.2</w:t>
            </w:r>
            <w:r w:rsidR="004D0D0F" w:rsidRPr="00F56DB7">
              <w:t>a</w:t>
            </w:r>
            <w:r w:rsidRPr="00F56DB7">
              <w:t xml:space="preserve"> happens</w:t>
            </w:r>
          </w:p>
        </w:tc>
        <w:tc>
          <w:tcPr>
            <w:tcW w:w="708" w:type="dxa"/>
            <w:gridSpan w:val="2"/>
          </w:tcPr>
          <w:p w14:paraId="1B21F635"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00EF068E" w14:textId="77777777" w:rsidR="00987512" w:rsidRPr="00F56DB7" w:rsidRDefault="00987512" w:rsidP="00A20284">
            <w:pPr>
              <w:pStyle w:val="TAL"/>
              <w:rPr>
                <w:rFonts w:eastAsia="MS Gothic"/>
              </w:rPr>
            </w:pPr>
            <w:r w:rsidRPr="00F56DB7">
              <w:rPr>
                <w:rFonts w:eastAsia="MS Gothic"/>
              </w:rPr>
              <w:t>100 Trying</w:t>
            </w:r>
          </w:p>
        </w:tc>
        <w:tc>
          <w:tcPr>
            <w:tcW w:w="567" w:type="dxa"/>
            <w:gridSpan w:val="2"/>
          </w:tcPr>
          <w:p w14:paraId="6CDB2B02" w14:textId="6D02D61B" w:rsidR="00987512" w:rsidRPr="00F56DB7" w:rsidRDefault="00A2357F" w:rsidP="00A20284">
            <w:pPr>
              <w:pStyle w:val="TAC"/>
              <w:rPr>
                <w:lang w:eastAsia="zh-CN"/>
              </w:rPr>
            </w:pPr>
            <w:r w:rsidRPr="00F56DB7">
              <w:rPr>
                <w:lang w:eastAsia="zh-CN"/>
              </w:rPr>
              <w:t>-</w:t>
            </w:r>
          </w:p>
        </w:tc>
        <w:tc>
          <w:tcPr>
            <w:tcW w:w="850" w:type="dxa"/>
            <w:gridSpan w:val="2"/>
          </w:tcPr>
          <w:p w14:paraId="2F0DD920" w14:textId="30E5D081" w:rsidR="00987512" w:rsidRPr="00F56DB7" w:rsidRDefault="00A2357F" w:rsidP="00A20284">
            <w:pPr>
              <w:pStyle w:val="TAC"/>
              <w:rPr>
                <w:lang w:eastAsia="zh-CN"/>
              </w:rPr>
            </w:pPr>
            <w:r w:rsidRPr="00F56DB7">
              <w:rPr>
                <w:lang w:eastAsia="zh-CN"/>
              </w:rPr>
              <w:t>-</w:t>
            </w:r>
          </w:p>
        </w:tc>
      </w:tr>
      <w:tr w:rsidR="00987512" w:rsidRPr="00F56DB7" w14:paraId="60F3AC01" w14:textId="77777777" w:rsidTr="00FF404D">
        <w:trPr>
          <w:gridAfter w:val="1"/>
          <w:wAfter w:w="113" w:type="dxa"/>
          <w:jc w:val="center"/>
        </w:trPr>
        <w:tc>
          <w:tcPr>
            <w:tcW w:w="567" w:type="dxa"/>
            <w:gridSpan w:val="2"/>
          </w:tcPr>
          <w:p w14:paraId="1E345A45" w14:textId="77777777" w:rsidR="00987512" w:rsidRPr="00F56DB7" w:rsidRDefault="00987512" w:rsidP="00A20284">
            <w:pPr>
              <w:pStyle w:val="TAC"/>
            </w:pPr>
            <w:r w:rsidRPr="00F56DB7">
              <w:t>4</w:t>
            </w:r>
          </w:p>
        </w:tc>
        <w:tc>
          <w:tcPr>
            <w:tcW w:w="3968" w:type="dxa"/>
            <w:gridSpan w:val="2"/>
          </w:tcPr>
          <w:p w14:paraId="5977D784" w14:textId="13A9E12A" w:rsidR="00987512" w:rsidRPr="00F56DB7" w:rsidRDefault="00987512" w:rsidP="00A20284">
            <w:pPr>
              <w:pStyle w:val="TAL"/>
              <w:rPr>
                <w:rFonts w:eastAsia="MS Gothic"/>
              </w:rPr>
            </w:pPr>
            <w:r w:rsidRPr="00F56DB7">
              <w:t>Step 3 of Annex A.4.2</w:t>
            </w:r>
            <w:r w:rsidR="004D0D0F" w:rsidRPr="00F56DB7">
              <w:t>a</w:t>
            </w:r>
            <w:r w:rsidRPr="00F56DB7">
              <w:t xml:space="preserve"> happens</w:t>
            </w:r>
          </w:p>
        </w:tc>
        <w:tc>
          <w:tcPr>
            <w:tcW w:w="708" w:type="dxa"/>
            <w:gridSpan w:val="2"/>
          </w:tcPr>
          <w:p w14:paraId="6593C39C"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70C41DA6" w14:textId="77777777" w:rsidR="00987512" w:rsidRPr="00F56DB7" w:rsidRDefault="00987512" w:rsidP="00A20284">
            <w:pPr>
              <w:pStyle w:val="TAL"/>
              <w:rPr>
                <w:rFonts w:eastAsia="MS Gothic"/>
              </w:rPr>
            </w:pPr>
            <w:r w:rsidRPr="00F56DB7">
              <w:rPr>
                <w:rFonts w:eastAsia="MS Gothic"/>
              </w:rPr>
              <w:t>183 Session Progress</w:t>
            </w:r>
          </w:p>
        </w:tc>
        <w:tc>
          <w:tcPr>
            <w:tcW w:w="567" w:type="dxa"/>
            <w:gridSpan w:val="2"/>
          </w:tcPr>
          <w:p w14:paraId="2EB24B50" w14:textId="7B11980B" w:rsidR="00987512" w:rsidRPr="00F56DB7" w:rsidRDefault="00A2357F" w:rsidP="00A20284">
            <w:pPr>
              <w:pStyle w:val="TAC"/>
            </w:pPr>
            <w:r w:rsidRPr="00F56DB7">
              <w:t>-</w:t>
            </w:r>
          </w:p>
        </w:tc>
        <w:tc>
          <w:tcPr>
            <w:tcW w:w="850" w:type="dxa"/>
            <w:gridSpan w:val="2"/>
          </w:tcPr>
          <w:p w14:paraId="09000605" w14:textId="7B7CBAA7" w:rsidR="00987512" w:rsidRPr="00F56DB7" w:rsidRDefault="00A2357F" w:rsidP="00A20284">
            <w:pPr>
              <w:pStyle w:val="TAC"/>
            </w:pPr>
            <w:r w:rsidRPr="00F56DB7">
              <w:t>-</w:t>
            </w:r>
          </w:p>
        </w:tc>
      </w:tr>
      <w:tr w:rsidR="00987512" w:rsidRPr="00F56DB7" w14:paraId="12F42591" w14:textId="77777777" w:rsidTr="00FF404D">
        <w:trPr>
          <w:gridAfter w:val="1"/>
          <w:wAfter w:w="113" w:type="dxa"/>
          <w:jc w:val="center"/>
        </w:trPr>
        <w:tc>
          <w:tcPr>
            <w:tcW w:w="567" w:type="dxa"/>
            <w:gridSpan w:val="2"/>
          </w:tcPr>
          <w:p w14:paraId="7F1A996C" w14:textId="77777777" w:rsidR="00987512" w:rsidRPr="00F56DB7" w:rsidRDefault="00987512" w:rsidP="00A20284">
            <w:pPr>
              <w:pStyle w:val="TAC"/>
            </w:pPr>
            <w:r w:rsidRPr="00F56DB7">
              <w:t>5</w:t>
            </w:r>
          </w:p>
        </w:tc>
        <w:tc>
          <w:tcPr>
            <w:tcW w:w="3968" w:type="dxa"/>
            <w:gridSpan w:val="2"/>
          </w:tcPr>
          <w:p w14:paraId="3A7CB620" w14:textId="68AE1F55" w:rsidR="00987512" w:rsidRPr="00F56DB7" w:rsidRDefault="00987512" w:rsidP="00A20284">
            <w:pPr>
              <w:pStyle w:val="TAL"/>
              <w:rPr>
                <w:rFonts w:eastAsia="MS Gothic"/>
              </w:rPr>
            </w:pPr>
            <w:r w:rsidRPr="00F56DB7">
              <w:t>Step 4 of Annex A.4.2</w:t>
            </w:r>
            <w:r w:rsidR="004D0D0F" w:rsidRPr="00F56DB7">
              <w:t>a</w:t>
            </w:r>
            <w:r w:rsidRPr="00F56DB7">
              <w:t xml:space="preserve"> happens</w:t>
            </w:r>
          </w:p>
        </w:tc>
        <w:tc>
          <w:tcPr>
            <w:tcW w:w="708" w:type="dxa"/>
            <w:gridSpan w:val="2"/>
          </w:tcPr>
          <w:p w14:paraId="5D63C70F" w14:textId="77777777" w:rsidR="00987512" w:rsidRPr="00F56DB7" w:rsidRDefault="00987512" w:rsidP="00A20284">
            <w:pPr>
              <w:pStyle w:val="TAC"/>
              <w:rPr>
                <w:rFonts w:eastAsia="MS Gothic"/>
              </w:rPr>
            </w:pPr>
            <w:r w:rsidRPr="00F56DB7">
              <w:t>--&gt;</w:t>
            </w:r>
          </w:p>
        </w:tc>
        <w:tc>
          <w:tcPr>
            <w:tcW w:w="2976" w:type="dxa"/>
            <w:gridSpan w:val="2"/>
          </w:tcPr>
          <w:p w14:paraId="57D877B2" w14:textId="77777777" w:rsidR="00987512" w:rsidRPr="00F56DB7" w:rsidRDefault="00987512" w:rsidP="00A20284">
            <w:pPr>
              <w:pStyle w:val="TAL"/>
              <w:rPr>
                <w:rFonts w:eastAsia="MS Gothic"/>
              </w:rPr>
            </w:pPr>
            <w:r w:rsidRPr="00F56DB7">
              <w:rPr>
                <w:rFonts w:eastAsia="MS Gothic"/>
              </w:rPr>
              <w:t>PRACK</w:t>
            </w:r>
          </w:p>
        </w:tc>
        <w:tc>
          <w:tcPr>
            <w:tcW w:w="567" w:type="dxa"/>
            <w:gridSpan w:val="2"/>
          </w:tcPr>
          <w:p w14:paraId="2674BB10" w14:textId="77777777" w:rsidR="00987512" w:rsidRPr="00F56DB7" w:rsidRDefault="00987512" w:rsidP="00A20284">
            <w:pPr>
              <w:pStyle w:val="TAC"/>
              <w:rPr>
                <w:lang w:eastAsia="zh-CN"/>
              </w:rPr>
            </w:pPr>
            <w:r w:rsidRPr="00F56DB7">
              <w:rPr>
                <w:lang w:eastAsia="zh-CN"/>
              </w:rPr>
              <w:t>2</w:t>
            </w:r>
          </w:p>
        </w:tc>
        <w:tc>
          <w:tcPr>
            <w:tcW w:w="850" w:type="dxa"/>
            <w:gridSpan w:val="2"/>
          </w:tcPr>
          <w:p w14:paraId="67390EA8" w14:textId="77777777" w:rsidR="00987512" w:rsidRPr="00F56DB7" w:rsidRDefault="00987512" w:rsidP="00A20284">
            <w:pPr>
              <w:pStyle w:val="TAC"/>
              <w:rPr>
                <w:lang w:eastAsia="zh-CN"/>
              </w:rPr>
            </w:pPr>
            <w:r w:rsidRPr="00F56DB7">
              <w:rPr>
                <w:lang w:eastAsia="zh-CN"/>
              </w:rPr>
              <w:t>P</w:t>
            </w:r>
          </w:p>
        </w:tc>
      </w:tr>
      <w:tr w:rsidR="00987512" w:rsidRPr="00F56DB7" w14:paraId="6679B7C7" w14:textId="77777777" w:rsidTr="00FF404D">
        <w:trPr>
          <w:gridAfter w:val="1"/>
          <w:wAfter w:w="113" w:type="dxa"/>
          <w:jc w:val="center"/>
        </w:trPr>
        <w:tc>
          <w:tcPr>
            <w:tcW w:w="567" w:type="dxa"/>
            <w:gridSpan w:val="2"/>
          </w:tcPr>
          <w:p w14:paraId="3B51D9AF" w14:textId="77777777" w:rsidR="00987512" w:rsidRPr="00F56DB7" w:rsidRDefault="00987512" w:rsidP="00A20284">
            <w:pPr>
              <w:pStyle w:val="TAC"/>
            </w:pPr>
            <w:r w:rsidRPr="00F56DB7">
              <w:t>6</w:t>
            </w:r>
          </w:p>
        </w:tc>
        <w:tc>
          <w:tcPr>
            <w:tcW w:w="3968" w:type="dxa"/>
            <w:gridSpan w:val="2"/>
          </w:tcPr>
          <w:p w14:paraId="4E18D648" w14:textId="57D448B2" w:rsidR="00987512" w:rsidRPr="00F56DB7" w:rsidRDefault="00987512" w:rsidP="00A20284">
            <w:pPr>
              <w:pStyle w:val="TAL"/>
              <w:rPr>
                <w:rFonts w:eastAsia="MS Gothic"/>
              </w:rPr>
            </w:pPr>
            <w:r w:rsidRPr="00F56DB7">
              <w:t>Step 5 of Annex A.4.2</w:t>
            </w:r>
            <w:r w:rsidR="004D0D0F" w:rsidRPr="00F56DB7">
              <w:t>a</w:t>
            </w:r>
            <w:r w:rsidRPr="00F56DB7">
              <w:t xml:space="preserve"> happens</w:t>
            </w:r>
          </w:p>
        </w:tc>
        <w:tc>
          <w:tcPr>
            <w:tcW w:w="708" w:type="dxa"/>
            <w:gridSpan w:val="2"/>
          </w:tcPr>
          <w:p w14:paraId="29E15B7A"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457F308F" w14:textId="77777777" w:rsidR="00987512" w:rsidRPr="00F56DB7" w:rsidRDefault="00987512" w:rsidP="00A20284">
            <w:pPr>
              <w:pStyle w:val="TAL"/>
              <w:rPr>
                <w:rFonts w:eastAsia="MS Gothic"/>
              </w:rPr>
            </w:pPr>
            <w:r w:rsidRPr="00F56DB7">
              <w:rPr>
                <w:rFonts w:eastAsia="MS Gothic"/>
              </w:rPr>
              <w:t>200 OK</w:t>
            </w:r>
          </w:p>
        </w:tc>
        <w:tc>
          <w:tcPr>
            <w:tcW w:w="567" w:type="dxa"/>
            <w:gridSpan w:val="2"/>
          </w:tcPr>
          <w:p w14:paraId="3B76C49A" w14:textId="77777777" w:rsidR="00987512" w:rsidRPr="00F56DB7" w:rsidRDefault="00987512" w:rsidP="00A20284">
            <w:pPr>
              <w:pStyle w:val="TAC"/>
              <w:rPr>
                <w:lang w:eastAsia="zh-CN"/>
              </w:rPr>
            </w:pPr>
          </w:p>
        </w:tc>
        <w:tc>
          <w:tcPr>
            <w:tcW w:w="850" w:type="dxa"/>
            <w:gridSpan w:val="2"/>
          </w:tcPr>
          <w:p w14:paraId="56611BF0" w14:textId="77777777" w:rsidR="00987512" w:rsidRPr="00F56DB7" w:rsidRDefault="00987512" w:rsidP="00A20284">
            <w:pPr>
              <w:pStyle w:val="TAC"/>
              <w:rPr>
                <w:lang w:eastAsia="zh-CN"/>
              </w:rPr>
            </w:pPr>
          </w:p>
        </w:tc>
      </w:tr>
      <w:tr w:rsidR="00A2357F" w:rsidRPr="00F56DB7" w14:paraId="145AE227" w14:textId="77777777" w:rsidTr="00FF404D">
        <w:trPr>
          <w:gridBefore w:val="1"/>
          <w:wBefore w:w="113" w:type="dxa"/>
          <w:jc w:val="center"/>
        </w:trPr>
        <w:tc>
          <w:tcPr>
            <w:tcW w:w="567" w:type="dxa"/>
            <w:gridSpan w:val="2"/>
          </w:tcPr>
          <w:p w14:paraId="6169476C" w14:textId="77777777" w:rsidR="00A2357F" w:rsidRPr="00F56DB7" w:rsidRDefault="00A2357F" w:rsidP="00CC08CF">
            <w:pPr>
              <w:pStyle w:val="TAC"/>
              <w:rPr>
                <w:lang w:eastAsia="zh-CN"/>
              </w:rPr>
            </w:pPr>
            <w:r w:rsidRPr="00F56DB7">
              <w:rPr>
                <w:lang w:eastAsia="zh-CN"/>
              </w:rPr>
              <w:t>6A-6C</w:t>
            </w:r>
          </w:p>
        </w:tc>
        <w:tc>
          <w:tcPr>
            <w:tcW w:w="3968" w:type="dxa"/>
            <w:gridSpan w:val="2"/>
          </w:tcPr>
          <w:p w14:paraId="1EE5E2C3" w14:textId="77777777" w:rsidR="00A2357F" w:rsidRPr="00F56DB7" w:rsidRDefault="00A2357F" w:rsidP="00CC08CF">
            <w:pPr>
              <w:pStyle w:val="TAL"/>
            </w:pPr>
            <w:r w:rsidRPr="00F56DB7">
              <w:t>Steps 10-12 of generic procedure specified in Table 4.9.15.2.2-1 of TS 38.508-1 [21] are performed.</w:t>
            </w:r>
          </w:p>
        </w:tc>
        <w:tc>
          <w:tcPr>
            <w:tcW w:w="708" w:type="dxa"/>
            <w:gridSpan w:val="2"/>
          </w:tcPr>
          <w:p w14:paraId="74391539" w14:textId="77777777" w:rsidR="00A2357F" w:rsidRPr="00F56DB7" w:rsidRDefault="00A2357F" w:rsidP="00CC08CF">
            <w:pPr>
              <w:pStyle w:val="TAC"/>
              <w:rPr>
                <w:lang w:eastAsia="zh-CN"/>
              </w:rPr>
            </w:pPr>
            <w:r w:rsidRPr="00F56DB7">
              <w:rPr>
                <w:lang w:eastAsia="zh-CN"/>
              </w:rPr>
              <w:t>-</w:t>
            </w:r>
          </w:p>
        </w:tc>
        <w:tc>
          <w:tcPr>
            <w:tcW w:w="2976" w:type="dxa"/>
            <w:gridSpan w:val="2"/>
          </w:tcPr>
          <w:p w14:paraId="4CF0295C" w14:textId="77777777" w:rsidR="00A2357F" w:rsidRPr="00F56DB7" w:rsidRDefault="00A2357F" w:rsidP="00CC08CF">
            <w:pPr>
              <w:pStyle w:val="TAL"/>
              <w:rPr>
                <w:rFonts w:eastAsia="MS Gothic"/>
              </w:rPr>
            </w:pPr>
            <w:r w:rsidRPr="00F56DB7">
              <w:rPr>
                <w:lang w:eastAsia="zh-CN"/>
              </w:rPr>
              <w:t>-</w:t>
            </w:r>
          </w:p>
        </w:tc>
        <w:tc>
          <w:tcPr>
            <w:tcW w:w="567" w:type="dxa"/>
            <w:gridSpan w:val="2"/>
          </w:tcPr>
          <w:p w14:paraId="346F9FCA" w14:textId="77777777" w:rsidR="00A2357F" w:rsidRPr="00F56DB7" w:rsidRDefault="00A2357F" w:rsidP="00CC08CF">
            <w:pPr>
              <w:pStyle w:val="TAC"/>
              <w:rPr>
                <w:lang w:eastAsia="zh-CN"/>
              </w:rPr>
            </w:pPr>
            <w:r w:rsidRPr="00F56DB7">
              <w:rPr>
                <w:lang w:eastAsia="zh-CN"/>
              </w:rPr>
              <w:t>-</w:t>
            </w:r>
          </w:p>
        </w:tc>
        <w:tc>
          <w:tcPr>
            <w:tcW w:w="850" w:type="dxa"/>
            <w:gridSpan w:val="2"/>
          </w:tcPr>
          <w:p w14:paraId="3951DB67" w14:textId="77777777" w:rsidR="00A2357F" w:rsidRPr="00F56DB7" w:rsidRDefault="00A2357F" w:rsidP="00CC08CF">
            <w:pPr>
              <w:pStyle w:val="TAC"/>
              <w:rPr>
                <w:lang w:eastAsia="zh-CN"/>
              </w:rPr>
            </w:pPr>
            <w:r w:rsidRPr="00F56DB7">
              <w:rPr>
                <w:lang w:eastAsia="zh-CN"/>
              </w:rPr>
              <w:t>-</w:t>
            </w:r>
          </w:p>
        </w:tc>
      </w:tr>
      <w:tr w:rsidR="00987512" w:rsidRPr="00F56DB7" w14:paraId="5F35979A" w14:textId="77777777" w:rsidTr="00FF404D">
        <w:trPr>
          <w:gridAfter w:val="1"/>
          <w:wAfter w:w="113" w:type="dxa"/>
          <w:jc w:val="center"/>
        </w:trPr>
        <w:tc>
          <w:tcPr>
            <w:tcW w:w="567" w:type="dxa"/>
            <w:gridSpan w:val="2"/>
          </w:tcPr>
          <w:p w14:paraId="668C3537" w14:textId="77777777" w:rsidR="00987512" w:rsidRPr="00F56DB7" w:rsidRDefault="00987512" w:rsidP="00A20284">
            <w:pPr>
              <w:pStyle w:val="TAC"/>
              <w:rPr>
                <w:lang w:eastAsia="zh-CN"/>
              </w:rPr>
            </w:pPr>
            <w:r w:rsidRPr="00F56DB7">
              <w:rPr>
                <w:lang w:eastAsia="zh-CN"/>
              </w:rPr>
              <w:t>7</w:t>
            </w:r>
          </w:p>
        </w:tc>
        <w:tc>
          <w:tcPr>
            <w:tcW w:w="3968" w:type="dxa"/>
            <w:gridSpan w:val="2"/>
          </w:tcPr>
          <w:p w14:paraId="2BE27CB6" w14:textId="3755E5F0" w:rsidR="00987512" w:rsidRPr="00F56DB7" w:rsidRDefault="00987512" w:rsidP="00A20284">
            <w:pPr>
              <w:pStyle w:val="TAL"/>
              <w:rPr>
                <w:rFonts w:eastAsia="MS Gothic"/>
              </w:rPr>
            </w:pPr>
            <w:r w:rsidRPr="00F56DB7">
              <w:t>Step 6 of Annex A.4.2</w:t>
            </w:r>
            <w:r w:rsidR="004D0D0F" w:rsidRPr="00F56DB7">
              <w:t>a</w:t>
            </w:r>
            <w:r w:rsidRPr="00F56DB7">
              <w:t xml:space="preserve"> happens</w:t>
            </w:r>
          </w:p>
        </w:tc>
        <w:tc>
          <w:tcPr>
            <w:tcW w:w="708" w:type="dxa"/>
            <w:gridSpan w:val="2"/>
          </w:tcPr>
          <w:p w14:paraId="2AD72404"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1A8D7563" w14:textId="77777777" w:rsidR="00987512" w:rsidRPr="00F56DB7" w:rsidRDefault="00987512" w:rsidP="00A20284">
            <w:pPr>
              <w:pStyle w:val="TAL"/>
              <w:rPr>
                <w:rFonts w:eastAsia="MS Gothic"/>
              </w:rPr>
            </w:pPr>
            <w:r w:rsidRPr="00F56DB7">
              <w:rPr>
                <w:rFonts w:eastAsia="MS Gothic"/>
              </w:rPr>
              <w:t>180 Ringing</w:t>
            </w:r>
          </w:p>
        </w:tc>
        <w:tc>
          <w:tcPr>
            <w:tcW w:w="567" w:type="dxa"/>
            <w:gridSpan w:val="2"/>
          </w:tcPr>
          <w:p w14:paraId="3FDD18D4" w14:textId="20DCAA3E" w:rsidR="00987512" w:rsidRPr="00F56DB7" w:rsidRDefault="00A2357F" w:rsidP="00A20284">
            <w:pPr>
              <w:pStyle w:val="TAC"/>
              <w:rPr>
                <w:lang w:eastAsia="zh-CN"/>
              </w:rPr>
            </w:pPr>
            <w:r w:rsidRPr="00F56DB7">
              <w:rPr>
                <w:lang w:eastAsia="zh-CN"/>
              </w:rPr>
              <w:t>-</w:t>
            </w:r>
          </w:p>
        </w:tc>
        <w:tc>
          <w:tcPr>
            <w:tcW w:w="850" w:type="dxa"/>
            <w:gridSpan w:val="2"/>
          </w:tcPr>
          <w:p w14:paraId="200E49E5" w14:textId="14AA1994" w:rsidR="00987512" w:rsidRPr="00F56DB7" w:rsidRDefault="00A2357F" w:rsidP="00A20284">
            <w:pPr>
              <w:pStyle w:val="TAC"/>
            </w:pPr>
            <w:r w:rsidRPr="00F56DB7">
              <w:t>-</w:t>
            </w:r>
          </w:p>
        </w:tc>
      </w:tr>
      <w:tr w:rsidR="00FF404D" w:rsidRPr="00F56DB7" w14:paraId="19437172" w14:textId="77777777" w:rsidTr="00FF404D">
        <w:trPr>
          <w:gridBefore w:val="1"/>
          <w:wBefore w:w="113" w:type="dxa"/>
          <w:jc w:val="center"/>
        </w:trPr>
        <w:tc>
          <w:tcPr>
            <w:tcW w:w="566" w:type="dxa"/>
            <w:gridSpan w:val="2"/>
          </w:tcPr>
          <w:p w14:paraId="372F6693" w14:textId="77777777" w:rsidR="00FF404D" w:rsidRPr="00F56DB7" w:rsidRDefault="00FF404D" w:rsidP="00CC08CF">
            <w:pPr>
              <w:pStyle w:val="TAC"/>
              <w:rPr>
                <w:lang w:eastAsia="zh-CN"/>
              </w:rPr>
            </w:pPr>
            <w:r w:rsidRPr="00F56DB7">
              <w:rPr>
                <w:lang w:eastAsia="zh-CN"/>
              </w:rPr>
              <w:t>7A</w:t>
            </w:r>
          </w:p>
        </w:tc>
        <w:tc>
          <w:tcPr>
            <w:tcW w:w="3965" w:type="dxa"/>
            <w:gridSpan w:val="2"/>
          </w:tcPr>
          <w:p w14:paraId="307ED997" w14:textId="77777777" w:rsidR="00FF404D" w:rsidRPr="00F56DB7" w:rsidRDefault="00FF404D" w:rsidP="00CC08CF">
            <w:pPr>
              <w:pStyle w:val="TAL"/>
            </w:pPr>
            <w:r w:rsidRPr="00F56DB7">
              <w:t>Step 6A of Annex A.4.2a happens</w:t>
            </w:r>
          </w:p>
        </w:tc>
        <w:tc>
          <w:tcPr>
            <w:tcW w:w="710" w:type="dxa"/>
            <w:gridSpan w:val="2"/>
          </w:tcPr>
          <w:p w14:paraId="0D6E3493" w14:textId="77777777" w:rsidR="00FF404D" w:rsidRPr="00F56DB7" w:rsidRDefault="00FF404D" w:rsidP="00CC08CF">
            <w:pPr>
              <w:pStyle w:val="TAC"/>
              <w:rPr>
                <w:lang w:eastAsia="zh-CN"/>
              </w:rPr>
            </w:pPr>
            <w:r w:rsidRPr="00F56DB7">
              <w:t>--&gt;</w:t>
            </w:r>
          </w:p>
        </w:tc>
        <w:tc>
          <w:tcPr>
            <w:tcW w:w="2976" w:type="dxa"/>
            <w:gridSpan w:val="2"/>
          </w:tcPr>
          <w:p w14:paraId="57E3A027" w14:textId="77777777" w:rsidR="00FF404D" w:rsidRPr="00F56DB7" w:rsidRDefault="00FF404D" w:rsidP="00CC08CF">
            <w:pPr>
              <w:pStyle w:val="TAL"/>
              <w:rPr>
                <w:rFonts w:eastAsia="MS Gothic"/>
              </w:rPr>
            </w:pPr>
            <w:r w:rsidRPr="00F56DB7">
              <w:rPr>
                <w:rFonts w:eastAsia="MS Gothic"/>
              </w:rPr>
              <w:t>PRACK</w:t>
            </w:r>
          </w:p>
        </w:tc>
        <w:tc>
          <w:tcPr>
            <w:tcW w:w="567" w:type="dxa"/>
            <w:gridSpan w:val="2"/>
          </w:tcPr>
          <w:p w14:paraId="5283CD36" w14:textId="77777777" w:rsidR="00FF404D" w:rsidRPr="00F56DB7" w:rsidRDefault="00FF404D" w:rsidP="00CC08CF">
            <w:pPr>
              <w:pStyle w:val="TAC"/>
              <w:rPr>
                <w:lang w:eastAsia="zh-CN"/>
              </w:rPr>
            </w:pPr>
            <w:r w:rsidRPr="00F56DB7">
              <w:rPr>
                <w:lang w:eastAsia="zh-CN"/>
              </w:rPr>
              <w:t>-</w:t>
            </w:r>
          </w:p>
        </w:tc>
        <w:tc>
          <w:tcPr>
            <w:tcW w:w="852" w:type="dxa"/>
            <w:gridSpan w:val="2"/>
          </w:tcPr>
          <w:p w14:paraId="256470AD" w14:textId="77777777" w:rsidR="00FF404D" w:rsidRPr="00F56DB7" w:rsidRDefault="00FF404D" w:rsidP="00CC08CF">
            <w:pPr>
              <w:pStyle w:val="TAC"/>
            </w:pPr>
            <w:r w:rsidRPr="00F56DB7">
              <w:t>-</w:t>
            </w:r>
          </w:p>
        </w:tc>
      </w:tr>
      <w:tr w:rsidR="00FF404D" w:rsidRPr="00F56DB7" w14:paraId="3FCFF13A" w14:textId="77777777" w:rsidTr="00FF404D">
        <w:trPr>
          <w:gridBefore w:val="1"/>
          <w:wBefore w:w="113" w:type="dxa"/>
          <w:jc w:val="center"/>
        </w:trPr>
        <w:tc>
          <w:tcPr>
            <w:tcW w:w="566" w:type="dxa"/>
            <w:gridSpan w:val="2"/>
          </w:tcPr>
          <w:p w14:paraId="4B63D8A9" w14:textId="77777777" w:rsidR="00FF404D" w:rsidRPr="00F56DB7" w:rsidRDefault="00FF404D" w:rsidP="00CC08CF">
            <w:pPr>
              <w:pStyle w:val="TAC"/>
              <w:rPr>
                <w:lang w:eastAsia="zh-CN"/>
              </w:rPr>
            </w:pPr>
            <w:r w:rsidRPr="00F56DB7">
              <w:rPr>
                <w:lang w:eastAsia="zh-CN"/>
              </w:rPr>
              <w:t>7B</w:t>
            </w:r>
          </w:p>
        </w:tc>
        <w:tc>
          <w:tcPr>
            <w:tcW w:w="3965" w:type="dxa"/>
            <w:gridSpan w:val="2"/>
          </w:tcPr>
          <w:p w14:paraId="507BB8B7" w14:textId="77777777" w:rsidR="00FF404D" w:rsidRPr="00F56DB7" w:rsidRDefault="00FF404D" w:rsidP="00CC08CF">
            <w:pPr>
              <w:pStyle w:val="TAL"/>
            </w:pPr>
            <w:r w:rsidRPr="00F56DB7">
              <w:t>Step 6B of Annex A.4.2a happens</w:t>
            </w:r>
          </w:p>
        </w:tc>
        <w:tc>
          <w:tcPr>
            <w:tcW w:w="710" w:type="dxa"/>
            <w:gridSpan w:val="2"/>
          </w:tcPr>
          <w:p w14:paraId="356A1ED8" w14:textId="77777777" w:rsidR="00FF404D" w:rsidRPr="00F56DB7" w:rsidRDefault="00FF404D" w:rsidP="00CC08CF">
            <w:pPr>
              <w:pStyle w:val="TAC"/>
              <w:rPr>
                <w:lang w:eastAsia="zh-CN"/>
              </w:rPr>
            </w:pPr>
            <w:r w:rsidRPr="00F56DB7">
              <w:rPr>
                <w:lang w:eastAsia="zh-CN"/>
              </w:rPr>
              <w:t>&lt;--</w:t>
            </w:r>
          </w:p>
        </w:tc>
        <w:tc>
          <w:tcPr>
            <w:tcW w:w="2976" w:type="dxa"/>
            <w:gridSpan w:val="2"/>
          </w:tcPr>
          <w:p w14:paraId="432E208E" w14:textId="77777777" w:rsidR="00FF404D" w:rsidRPr="00F56DB7" w:rsidRDefault="00FF404D" w:rsidP="00CC08CF">
            <w:pPr>
              <w:pStyle w:val="TAL"/>
              <w:rPr>
                <w:rFonts w:eastAsia="MS Gothic"/>
              </w:rPr>
            </w:pPr>
            <w:r w:rsidRPr="00F56DB7">
              <w:rPr>
                <w:rFonts w:eastAsia="MS Gothic"/>
              </w:rPr>
              <w:t>200 OK</w:t>
            </w:r>
          </w:p>
        </w:tc>
        <w:tc>
          <w:tcPr>
            <w:tcW w:w="567" w:type="dxa"/>
            <w:gridSpan w:val="2"/>
          </w:tcPr>
          <w:p w14:paraId="5BA3CA7D" w14:textId="77777777" w:rsidR="00FF404D" w:rsidRPr="00F56DB7" w:rsidRDefault="00FF404D" w:rsidP="00CC08CF">
            <w:pPr>
              <w:pStyle w:val="TAC"/>
              <w:rPr>
                <w:lang w:eastAsia="zh-CN"/>
              </w:rPr>
            </w:pPr>
            <w:r w:rsidRPr="00F56DB7">
              <w:rPr>
                <w:lang w:eastAsia="zh-CN"/>
              </w:rPr>
              <w:t>-</w:t>
            </w:r>
          </w:p>
        </w:tc>
        <w:tc>
          <w:tcPr>
            <w:tcW w:w="852" w:type="dxa"/>
            <w:gridSpan w:val="2"/>
          </w:tcPr>
          <w:p w14:paraId="359C149F" w14:textId="77777777" w:rsidR="00FF404D" w:rsidRPr="00F56DB7" w:rsidRDefault="00FF404D" w:rsidP="00CC08CF">
            <w:pPr>
              <w:pStyle w:val="TAC"/>
            </w:pPr>
            <w:r w:rsidRPr="00F56DB7">
              <w:t>-</w:t>
            </w:r>
          </w:p>
        </w:tc>
      </w:tr>
      <w:tr w:rsidR="00987512" w:rsidRPr="00F56DB7" w14:paraId="70B3E121" w14:textId="77777777" w:rsidTr="00FF404D">
        <w:trPr>
          <w:gridAfter w:val="1"/>
          <w:wAfter w:w="113" w:type="dxa"/>
          <w:jc w:val="center"/>
        </w:trPr>
        <w:tc>
          <w:tcPr>
            <w:tcW w:w="567" w:type="dxa"/>
            <w:gridSpan w:val="2"/>
          </w:tcPr>
          <w:p w14:paraId="2605DEBD" w14:textId="77777777" w:rsidR="00987512" w:rsidRPr="00F56DB7" w:rsidRDefault="00987512" w:rsidP="00A20284">
            <w:pPr>
              <w:pStyle w:val="TAC"/>
              <w:rPr>
                <w:lang w:eastAsia="zh-CN"/>
              </w:rPr>
            </w:pPr>
            <w:r w:rsidRPr="00F56DB7">
              <w:rPr>
                <w:lang w:eastAsia="zh-CN"/>
              </w:rPr>
              <w:t>8</w:t>
            </w:r>
          </w:p>
        </w:tc>
        <w:tc>
          <w:tcPr>
            <w:tcW w:w="3968" w:type="dxa"/>
            <w:gridSpan w:val="2"/>
          </w:tcPr>
          <w:p w14:paraId="4A3ED2CC" w14:textId="0F575A8F" w:rsidR="00987512" w:rsidRPr="00F56DB7" w:rsidRDefault="00987512" w:rsidP="00A20284">
            <w:pPr>
              <w:pStyle w:val="TAL"/>
              <w:rPr>
                <w:rFonts w:eastAsia="MS Gothic"/>
              </w:rPr>
            </w:pPr>
            <w:r w:rsidRPr="00F56DB7">
              <w:t>Step 7 of Annex A.4.2</w:t>
            </w:r>
            <w:r w:rsidR="004D0D0F" w:rsidRPr="00F56DB7">
              <w:t>a</w:t>
            </w:r>
            <w:r w:rsidRPr="00F56DB7">
              <w:t xml:space="preserve"> happens</w:t>
            </w:r>
          </w:p>
        </w:tc>
        <w:tc>
          <w:tcPr>
            <w:tcW w:w="708" w:type="dxa"/>
            <w:gridSpan w:val="2"/>
          </w:tcPr>
          <w:p w14:paraId="6729C9A7"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4929FAF0" w14:textId="77777777" w:rsidR="00987512" w:rsidRPr="00F56DB7" w:rsidRDefault="00987512" w:rsidP="00A20284">
            <w:pPr>
              <w:pStyle w:val="TAL"/>
              <w:rPr>
                <w:rFonts w:eastAsia="MS Gothic"/>
              </w:rPr>
            </w:pPr>
            <w:r w:rsidRPr="00F56DB7">
              <w:rPr>
                <w:rFonts w:eastAsia="MS Gothic"/>
              </w:rPr>
              <w:t>200 OK</w:t>
            </w:r>
          </w:p>
        </w:tc>
        <w:tc>
          <w:tcPr>
            <w:tcW w:w="567" w:type="dxa"/>
            <w:gridSpan w:val="2"/>
          </w:tcPr>
          <w:p w14:paraId="6A8C98E9" w14:textId="4C7BDDAC" w:rsidR="00987512" w:rsidRPr="00F56DB7" w:rsidRDefault="00A2357F" w:rsidP="00A20284">
            <w:pPr>
              <w:pStyle w:val="TAC"/>
              <w:rPr>
                <w:lang w:eastAsia="zh-CN"/>
              </w:rPr>
            </w:pPr>
            <w:r w:rsidRPr="00F56DB7">
              <w:rPr>
                <w:lang w:eastAsia="zh-CN"/>
              </w:rPr>
              <w:t>-</w:t>
            </w:r>
          </w:p>
        </w:tc>
        <w:tc>
          <w:tcPr>
            <w:tcW w:w="850" w:type="dxa"/>
            <w:gridSpan w:val="2"/>
          </w:tcPr>
          <w:p w14:paraId="2ED306AD" w14:textId="46F3DE75" w:rsidR="00987512" w:rsidRPr="00F56DB7" w:rsidRDefault="00A2357F" w:rsidP="00A20284">
            <w:pPr>
              <w:pStyle w:val="TAC"/>
            </w:pPr>
            <w:r w:rsidRPr="00F56DB7">
              <w:t>-</w:t>
            </w:r>
          </w:p>
        </w:tc>
      </w:tr>
      <w:tr w:rsidR="00987512" w:rsidRPr="00F56DB7" w14:paraId="6AA085D1" w14:textId="77777777" w:rsidTr="00FF404D">
        <w:trPr>
          <w:gridAfter w:val="1"/>
          <w:wAfter w:w="113" w:type="dxa"/>
          <w:jc w:val="center"/>
        </w:trPr>
        <w:tc>
          <w:tcPr>
            <w:tcW w:w="567" w:type="dxa"/>
            <w:gridSpan w:val="2"/>
          </w:tcPr>
          <w:p w14:paraId="3FD0975D" w14:textId="77777777" w:rsidR="00987512" w:rsidRPr="00F56DB7" w:rsidRDefault="00987512" w:rsidP="00A20284">
            <w:pPr>
              <w:pStyle w:val="TAC"/>
              <w:rPr>
                <w:lang w:eastAsia="zh-CN"/>
              </w:rPr>
            </w:pPr>
            <w:r w:rsidRPr="00F56DB7">
              <w:rPr>
                <w:lang w:eastAsia="zh-CN"/>
              </w:rPr>
              <w:t>9</w:t>
            </w:r>
          </w:p>
        </w:tc>
        <w:tc>
          <w:tcPr>
            <w:tcW w:w="3968" w:type="dxa"/>
            <w:gridSpan w:val="2"/>
          </w:tcPr>
          <w:p w14:paraId="404BA5AC" w14:textId="4A6FEE52" w:rsidR="00987512" w:rsidRPr="00F56DB7" w:rsidRDefault="00987512" w:rsidP="00A20284">
            <w:pPr>
              <w:pStyle w:val="TAL"/>
              <w:rPr>
                <w:rFonts w:eastAsia="MS Gothic"/>
              </w:rPr>
            </w:pPr>
            <w:r w:rsidRPr="00F56DB7">
              <w:t>Step 8 of Annex A.4.2</w:t>
            </w:r>
            <w:r w:rsidR="004D0D0F" w:rsidRPr="00F56DB7">
              <w:t>a</w:t>
            </w:r>
            <w:r w:rsidRPr="00F56DB7">
              <w:t xml:space="preserve"> happens</w:t>
            </w:r>
          </w:p>
        </w:tc>
        <w:tc>
          <w:tcPr>
            <w:tcW w:w="708" w:type="dxa"/>
            <w:gridSpan w:val="2"/>
          </w:tcPr>
          <w:p w14:paraId="311F9DFD" w14:textId="77777777" w:rsidR="00987512" w:rsidRPr="00F56DB7" w:rsidRDefault="00987512" w:rsidP="00A20284">
            <w:pPr>
              <w:pStyle w:val="TAC"/>
              <w:rPr>
                <w:rFonts w:eastAsia="MS Gothic"/>
              </w:rPr>
            </w:pPr>
            <w:r w:rsidRPr="00F56DB7">
              <w:t>--&gt;</w:t>
            </w:r>
          </w:p>
        </w:tc>
        <w:tc>
          <w:tcPr>
            <w:tcW w:w="2976" w:type="dxa"/>
            <w:gridSpan w:val="2"/>
          </w:tcPr>
          <w:p w14:paraId="24FCB8F8" w14:textId="77777777" w:rsidR="00987512" w:rsidRPr="00F56DB7" w:rsidRDefault="00987512" w:rsidP="00A20284">
            <w:pPr>
              <w:pStyle w:val="TAL"/>
              <w:rPr>
                <w:rFonts w:eastAsia="MS Gothic"/>
              </w:rPr>
            </w:pPr>
            <w:r w:rsidRPr="00F56DB7">
              <w:rPr>
                <w:rFonts w:eastAsia="MS Gothic"/>
              </w:rPr>
              <w:t>ACK</w:t>
            </w:r>
          </w:p>
        </w:tc>
        <w:tc>
          <w:tcPr>
            <w:tcW w:w="567" w:type="dxa"/>
            <w:gridSpan w:val="2"/>
          </w:tcPr>
          <w:p w14:paraId="0E50D591" w14:textId="77777777" w:rsidR="00987512" w:rsidRPr="00F56DB7" w:rsidRDefault="00987512" w:rsidP="00A20284">
            <w:pPr>
              <w:pStyle w:val="TAC"/>
              <w:rPr>
                <w:lang w:eastAsia="zh-CN"/>
              </w:rPr>
            </w:pPr>
            <w:r w:rsidRPr="00F56DB7">
              <w:rPr>
                <w:lang w:eastAsia="zh-CN"/>
              </w:rPr>
              <w:t>3</w:t>
            </w:r>
          </w:p>
        </w:tc>
        <w:tc>
          <w:tcPr>
            <w:tcW w:w="850" w:type="dxa"/>
            <w:gridSpan w:val="2"/>
          </w:tcPr>
          <w:p w14:paraId="4E1DDC7D" w14:textId="77777777" w:rsidR="00987512" w:rsidRPr="00F56DB7" w:rsidRDefault="00987512" w:rsidP="00A20284">
            <w:pPr>
              <w:pStyle w:val="TAC"/>
              <w:rPr>
                <w:lang w:eastAsia="zh-CN"/>
              </w:rPr>
            </w:pPr>
            <w:r w:rsidRPr="00F56DB7">
              <w:rPr>
                <w:lang w:eastAsia="zh-CN"/>
              </w:rPr>
              <w:t>P</w:t>
            </w:r>
          </w:p>
        </w:tc>
      </w:tr>
    </w:tbl>
    <w:p w14:paraId="30CC39FB" w14:textId="77777777" w:rsidR="00A2357F" w:rsidRPr="00F56DB7" w:rsidRDefault="00A2357F" w:rsidP="00A2357F"/>
    <w:p w14:paraId="25D91E63" w14:textId="77777777" w:rsidR="00A2357F" w:rsidRPr="00F56DB7" w:rsidRDefault="00A2357F" w:rsidP="00A2357F">
      <w:pPr>
        <w:pStyle w:val="TH"/>
      </w:pPr>
      <w:r w:rsidRPr="00F56DB7">
        <w:t xml:space="preserve">Table </w:t>
      </w:r>
      <w:r w:rsidRPr="00F56DB7">
        <w:rPr>
          <w:rFonts w:cs="Arial"/>
        </w:rPr>
        <w:t>7.5.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2357F" w:rsidRPr="00F56DB7" w14:paraId="54BA4C5F"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156F8B64" w14:textId="77777777" w:rsidR="00A2357F" w:rsidRPr="00F56DB7" w:rsidRDefault="00A2357F"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7343437B" w14:textId="77777777" w:rsidR="00A2357F" w:rsidRPr="00F56DB7" w:rsidRDefault="00A2357F"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680C2D0" w14:textId="77777777" w:rsidR="00A2357F" w:rsidRPr="00F56DB7" w:rsidRDefault="00A2357F"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44BE8C97" w14:textId="77777777" w:rsidR="00A2357F" w:rsidRPr="00F56DB7" w:rsidRDefault="00A2357F"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D244D67" w14:textId="77777777" w:rsidR="00A2357F" w:rsidRPr="00F56DB7" w:rsidRDefault="00A2357F" w:rsidP="00CC08CF">
            <w:pPr>
              <w:pStyle w:val="TAH"/>
            </w:pPr>
            <w:r w:rsidRPr="00F56DB7">
              <w:t>Verdict</w:t>
            </w:r>
          </w:p>
        </w:tc>
      </w:tr>
      <w:tr w:rsidR="00A2357F" w:rsidRPr="00F56DB7" w14:paraId="6C7AFF38" w14:textId="77777777" w:rsidTr="00CC08CF">
        <w:trPr>
          <w:jc w:val="center"/>
        </w:trPr>
        <w:tc>
          <w:tcPr>
            <w:tcW w:w="533" w:type="dxa"/>
            <w:tcBorders>
              <w:top w:val="nil"/>
              <w:left w:val="single" w:sz="4" w:space="0" w:color="auto"/>
              <w:bottom w:val="single" w:sz="4" w:space="0" w:color="auto"/>
              <w:right w:val="single" w:sz="4" w:space="0" w:color="auto"/>
            </w:tcBorders>
          </w:tcPr>
          <w:p w14:paraId="0A10BE31" w14:textId="77777777" w:rsidR="00A2357F" w:rsidRPr="00F56DB7" w:rsidRDefault="00A2357F"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3F5D23EF" w14:textId="77777777" w:rsidR="00A2357F" w:rsidRPr="00F56DB7" w:rsidRDefault="00A2357F"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3386243" w14:textId="77777777" w:rsidR="00A2357F" w:rsidRPr="00F56DB7" w:rsidRDefault="00A2357F"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551E8765" w14:textId="77777777" w:rsidR="00A2357F" w:rsidRPr="00F56DB7" w:rsidRDefault="00A2357F"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0F3D0CA1" w14:textId="77777777" w:rsidR="00A2357F" w:rsidRPr="00F56DB7" w:rsidRDefault="00A2357F" w:rsidP="00CC08CF">
            <w:pPr>
              <w:pStyle w:val="TAH"/>
            </w:pPr>
          </w:p>
        </w:tc>
        <w:tc>
          <w:tcPr>
            <w:tcW w:w="850" w:type="dxa"/>
            <w:tcBorders>
              <w:top w:val="nil"/>
              <w:left w:val="single" w:sz="4" w:space="0" w:color="auto"/>
              <w:bottom w:val="single" w:sz="4" w:space="0" w:color="auto"/>
              <w:right w:val="single" w:sz="4" w:space="0" w:color="auto"/>
            </w:tcBorders>
          </w:tcPr>
          <w:p w14:paraId="341A3549" w14:textId="77777777" w:rsidR="00A2357F" w:rsidRPr="00F56DB7" w:rsidRDefault="00A2357F" w:rsidP="00CC08CF">
            <w:pPr>
              <w:pStyle w:val="TAH"/>
            </w:pPr>
          </w:p>
        </w:tc>
      </w:tr>
      <w:tr w:rsidR="00A2357F" w:rsidRPr="00F56DB7" w14:paraId="229E127D"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459DEF0B" w14:textId="77777777" w:rsidR="00A2357F" w:rsidRPr="00F56DB7" w:rsidRDefault="00A2357F"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56E861D2" w14:textId="77777777" w:rsidR="00A2357F" w:rsidRPr="00F56DB7" w:rsidRDefault="00A2357F"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2BFD938D" w14:textId="77777777" w:rsidR="00A2357F" w:rsidRPr="00F56DB7" w:rsidRDefault="00A2357F"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3A124F08" w14:textId="77777777" w:rsidR="00A2357F" w:rsidRPr="00F56DB7" w:rsidRDefault="00A2357F"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B6EB255" w14:textId="77777777" w:rsidR="00A2357F" w:rsidRPr="00F56DB7" w:rsidRDefault="00A2357F"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0BC4B36" w14:textId="77777777" w:rsidR="00A2357F" w:rsidRPr="00F56DB7" w:rsidRDefault="00A2357F" w:rsidP="00CC08CF">
            <w:pPr>
              <w:pStyle w:val="TAC"/>
            </w:pPr>
            <w:r w:rsidRPr="00F56DB7">
              <w:rPr>
                <w:lang w:eastAsia="zh-CN"/>
              </w:rPr>
              <w:t>-</w:t>
            </w:r>
          </w:p>
        </w:tc>
      </w:tr>
    </w:tbl>
    <w:p w14:paraId="2138DE39" w14:textId="77777777" w:rsidR="008446F9" w:rsidRPr="00F56DB7" w:rsidRDefault="008446F9" w:rsidP="00482465"/>
    <w:p w14:paraId="1DB1E576" w14:textId="77777777" w:rsidR="00987512" w:rsidRPr="00F56DB7" w:rsidRDefault="00987512" w:rsidP="00F238ED">
      <w:pPr>
        <w:pStyle w:val="H6"/>
      </w:pPr>
      <w:bookmarkStart w:id="696" w:name="_Toc43210216"/>
      <w:bookmarkStart w:id="697" w:name="_Toc51948442"/>
      <w:bookmarkStart w:id="698" w:name="_Toc52162515"/>
      <w:bookmarkStart w:id="699" w:name="_Toc60916119"/>
      <w:r w:rsidRPr="00F56DB7">
        <w:t>7.5.3.3</w:t>
      </w:r>
      <w:r w:rsidRPr="00F56DB7">
        <w:tab/>
        <w:t>Specific message contents</w:t>
      </w:r>
      <w:bookmarkEnd w:id="696"/>
      <w:bookmarkEnd w:id="697"/>
      <w:bookmarkEnd w:id="698"/>
      <w:bookmarkEnd w:id="699"/>
    </w:p>
    <w:p w14:paraId="4CBCA58D" w14:textId="7362E57C" w:rsidR="00BC244A" w:rsidRPr="00F56DB7" w:rsidRDefault="00987512" w:rsidP="003E11B9">
      <w:pPr>
        <w:rPr>
          <w:lang w:eastAsia="zh-CN"/>
        </w:rPr>
      </w:pPr>
      <w:r w:rsidRPr="00F56DB7">
        <w:t>None as fully described</w:t>
      </w:r>
      <w:r w:rsidRPr="00F56DB7">
        <w:rPr>
          <w:lang w:eastAsia="zh-CN"/>
        </w:rPr>
        <w:t xml:space="preserve"> in annex A.4.2</w:t>
      </w:r>
      <w:r w:rsidR="004D0D0F" w:rsidRPr="00F56DB7">
        <w:rPr>
          <w:lang w:eastAsia="zh-CN"/>
        </w:rPr>
        <w:t>a</w:t>
      </w:r>
      <w:r w:rsidRPr="00F56DB7">
        <w:rPr>
          <w:lang w:eastAsia="zh-CN"/>
        </w:rPr>
        <w:t>.</w:t>
      </w:r>
    </w:p>
    <w:p w14:paraId="7C27E936" w14:textId="0653D6AA" w:rsidR="00987512" w:rsidRPr="00F56DB7" w:rsidRDefault="00C8183A" w:rsidP="00987512">
      <w:pPr>
        <w:pStyle w:val="Heading2"/>
        <w:rPr>
          <w:rFonts w:eastAsia="MS Gothic"/>
        </w:rPr>
      </w:pPr>
      <w:bookmarkStart w:id="700" w:name="_Toc42778747"/>
      <w:bookmarkStart w:id="701" w:name="_Toc42785194"/>
      <w:r w:rsidRPr="00F56DB7">
        <w:rPr>
          <w:rFonts w:eastAsia="MS Gothic"/>
        </w:rPr>
        <w:br w:type="page"/>
      </w:r>
      <w:bookmarkStart w:id="702" w:name="_Toc43210217"/>
      <w:bookmarkStart w:id="703" w:name="_Toc51948443"/>
      <w:bookmarkStart w:id="704" w:name="_Toc52162516"/>
      <w:bookmarkStart w:id="705" w:name="_Toc60916120"/>
      <w:bookmarkStart w:id="706" w:name="_Toc68197387"/>
      <w:bookmarkStart w:id="707" w:name="_Toc75880636"/>
      <w:bookmarkStart w:id="708" w:name="_Toc84254334"/>
      <w:bookmarkStart w:id="709" w:name="_Toc84255129"/>
      <w:bookmarkStart w:id="710" w:name="_Toc90889079"/>
      <w:bookmarkStart w:id="711" w:name="_Toc99872580"/>
      <w:bookmarkStart w:id="712" w:name="_Toc210837401"/>
      <w:r w:rsidR="00987512" w:rsidRPr="00F56DB7">
        <w:rPr>
          <w:rFonts w:eastAsia="MS Gothic"/>
        </w:rPr>
        <w:t>7.6</w:t>
      </w:r>
      <w:r w:rsidR="00987512" w:rsidRPr="00F56DB7">
        <w:rPr>
          <w:rFonts w:eastAsia="MS Gothic"/>
        </w:rPr>
        <w:tab/>
      </w:r>
      <w:bookmarkEnd w:id="700"/>
      <w:bookmarkEnd w:id="701"/>
      <w:bookmarkEnd w:id="702"/>
      <w:bookmarkEnd w:id="703"/>
      <w:bookmarkEnd w:id="704"/>
      <w:bookmarkEnd w:id="705"/>
      <w:bookmarkEnd w:id="706"/>
      <w:bookmarkEnd w:id="707"/>
      <w:bookmarkEnd w:id="708"/>
      <w:bookmarkEnd w:id="709"/>
      <w:bookmarkEnd w:id="710"/>
      <w:bookmarkEnd w:id="711"/>
      <w:r w:rsidR="00DB5C55" w:rsidRPr="00F56DB7">
        <w:rPr>
          <w:rFonts w:eastAsia="MS Gothic"/>
        </w:rPr>
        <w:t>Void</w:t>
      </w:r>
      <w:bookmarkEnd w:id="712"/>
    </w:p>
    <w:p w14:paraId="3F4A7ABF" w14:textId="77777777" w:rsidR="00C92A67" w:rsidRPr="00F56DB7" w:rsidRDefault="00C92A67" w:rsidP="00C92A67">
      <w:pPr>
        <w:pStyle w:val="Heading2"/>
        <w:rPr>
          <w:rFonts w:eastAsia="MS Gothic"/>
        </w:rPr>
      </w:pPr>
      <w:bookmarkStart w:id="713" w:name="_Toc90889080"/>
      <w:bookmarkStart w:id="714" w:name="_Toc99872581"/>
      <w:bookmarkStart w:id="715" w:name="_Toc131696322"/>
      <w:bookmarkStart w:id="716" w:name="_Toc210837402"/>
      <w:bookmarkStart w:id="717" w:name="_Toc42778751"/>
      <w:bookmarkStart w:id="718" w:name="_Toc42785198"/>
      <w:bookmarkStart w:id="719" w:name="_Toc43210224"/>
      <w:bookmarkStart w:id="720" w:name="_Toc51948450"/>
      <w:bookmarkStart w:id="721" w:name="_Toc52162523"/>
      <w:bookmarkStart w:id="722" w:name="_Toc60916127"/>
      <w:bookmarkStart w:id="723" w:name="_Toc68197388"/>
      <w:bookmarkStart w:id="724" w:name="_Toc75880637"/>
      <w:bookmarkStart w:id="725" w:name="_Toc84254335"/>
      <w:bookmarkStart w:id="726" w:name="_Toc84255130"/>
      <w:bookmarkStart w:id="727" w:name="_Toc90889081"/>
      <w:bookmarkStart w:id="728" w:name="_Toc99872582"/>
      <w:r w:rsidRPr="00F56DB7">
        <w:rPr>
          <w:rFonts w:eastAsia="MS Gothic"/>
        </w:rPr>
        <w:t>7.6a</w:t>
      </w:r>
      <w:r w:rsidRPr="00F56DB7">
        <w:rPr>
          <w:rFonts w:eastAsia="MS Gothic"/>
        </w:rPr>
        <w:tab/>
        <w:t>MTSI MT Voice Call with preconditions at both originating UE and terminating UE / Default Configuration / 5GS</w:t>
      </w:r>
      <w:bookmarkEnd w:id="713"/>
      <w:bookmarkEnd w:id="714"/>
      <w:bookmarkEnd w:id="715"/>
      <w:bookmarkEnd w:id="716"/>
    </w:p>
    <w:p w14:paraId="2753B580" w14:textId="77777777" w:rsidR="00C92A67" w:rsidRPr="00F56DB7" w:rsidRDefault="00C92A67" w:rsidP="00C92A67">
      <w:pPr>
        <w:pStyle w:val="H6"/>
        <w:rPr>
          <w:rFonts w:eastAsia="MS Gothic"/>
        </w:rPr>
      </w:pPr>
      <w:r w:rsidRPr="00F56DB7">
        <w:rPr>
          <w:rFonts w:eastAsia="MS Gothic"/>
        </w:rPr>
        <w:t>7.6a.1</w:t>
      </w:r>
      <w:r w:rsidRPr="00F56DB7">
        <w:rPr>
          <w:rFonts w:eastAsia="MS Gothic"/>
        </w:rPr>
        <w:tab/>
        <w:t xml:space="preserve">Test </w:t>
      </w:r>
      <w:r w:rsidRPr="00F56DB7">
        <w:t>Purpose</w:t>
      </w:r>
      <w:r w:rsidRPr="00F56DB7">
        <w:rPr>
          <w:rFonts w:eastAsia="MS Gothic"/>
        </w:rPr>
        <w:t xml:space="preserve"> (TP)</w:t>
      </w:r>
    </w:p>
    <w:p w14:paraId="5166A73F" w14:textId="77777777" w:rsidR="00C92A67" w:rsidRPr="00F56DB7" w:rsidRDefault="00C92A67" w:rsidP="00C92A67">
      <w:pPr>
        <w:pStyle w:val="H6"/>
      </w:pPr>
      <w:r w:rsidRPr="00F56DB7">
        <w:t>(1)</w:t>
      </w:r>
    </w:p>
    <w:p w14:paraId="6A2AFB1E" w14:textId="77777777" w:rsidR="00C92A67" w:rsidRPr="00F56DB7" w:rsidRDefault="00C92A67" w:rsidP="00C92A67">
      <w:pPr>
        <w:pStyle w:val="PL"/>
      </w:pPr>
      <w:r w:rsidRPr="00F56DB7">
        <w:rPr>
          <w:b/>
        </w:rPr>
        <w:t>with</w:t>
      </w:r>
      <w:r w:rsidRPr="00F56DB7">
        <w:t xml:space="preserve"> { UE being registered to IMS and configured to use preconditions }</w:t>
      </w:r>
    </w:p>
    <w:p w14:paraId="0DF0A8EF" w14:textId="77777777" w:rsidR="00C92A67" w:rsidRPr="00F56DB7" w:rsidRDefault="00C92A67" w:rsidP="00C92A67">
      <w:pPr>
        <w:pStyle w:val="PL"/>
      </w:pPr>
      <w:r w:rsidRPr="00F56DB7">
        <w:rPr>
          <w:b/>
        </w:rPr>
        <w:t>ensure</w:t>
      </w:r>
      <w:r w:rsidRPr="00F56DB7">
        <w:t xml:space="preserve"> </w:t>
      </w:r>
      <w:r w:rsidRPr="00F56DB7">
        <w:rPr>
          <w:b/>
        </w:rPr>
        <w:t>that</w:t>
      </w:r>
      <w:r w:rsidRPr="00F56DB7">
        <w:t xml:space="preserve"> {</w:t>
      </w:r>
    </w:p>
    <w:p w14:paraId="648D960A" w14:textId="77777777" w:rsidR="00C92A67" w:rsidRPr="00F56DB7" w:rsidRDefault="00C92A67" w:rsidP="00C92A67">
      <w:pPr>
        <w:pStyle w:val="PL"/>
      </w:pPr>
      <w:r w:rsidRPr="00F56DB7">
        <w:t xml:space="preserve">  </w:t>
      </w:r>
      <w:r w:rsidRPr="00F56DB7">
        <w:rPr>
          <w:b/>
        </w:rPr>
        <w:t>when</w:t>
      </w:r>
      <w:r w:rsidRPr="00F56DB7">
        <w:t xml:space="preserve"> { UE receives INVITE for voice call with preconditions and to use the EVS default configuration }</w:t>
      </w:r>
    </w:p>
    <w:p w14:paraId="26C1E6D6" w14:textId="77777777" w:rsidR="00C92A67" w:rsidRPr="00F56DB7" w:rsidRDefault="00C92A67" w:rsidP="00C92A67">
      <w:pPr>
        <w:pStyle w:val="PL"/>
      </w:pPr>
      <w:r w:rsidRPr="00F56DB7">
        <w:t xml:space="preserve">    </w:t>
      </w:r>
      <w:r w:rsidRPr="00F56DB7">
        <w:rPr>
          <w:b/>
        </w:rPr>
        <w:t>then</w:t>
      </w:r>
      <w:r w:rsidRPr="00F56DB7">
        <w:t xml:space="preserve"> { UE responds with 183 Session Progress including SDP accepting the EVS default configuration}</w:t>
      </w:r>
    </w:p>
    <w:p w14:paraId="77C1541D" w14:textId="77777777" w:rsidR="00C92A67" w:rsidRPr="00F56DB7" w:rsidRDefault="00C92A67" w:rsidP="00C92A67">
      <w:pPr>
        <w:pStyle w:val="PL"/>
      </w:pPr>
      <w:r w:rsidRPr="00F56DB7">
        <w:t xml:space="preserve">            }</w:t>
      </w:r>
    </w:p>
    <w:p w14:paraId="4EC4DB77" w14:textId="77777777" w:rsidR="00C92A67" w:rsidRPr="00F56DB7" w:rsidRDefault="00C92A67" w:rsidP="00C92A67">
      <w:pPr>
        <w:pStyle w:val="PL"/>
      </w:pPr>
    </w:p>
    <w:p w14:paraId="712432AD" w14:textId="77777777" w:rsidR="00C92A67" w:rsidRPr="00F56DB7" w:rsidRDefault="00C92A67" w:rsidP="00C92A67">
      <w:pPr>
        <w:pStyle w:val="H6"/>
      </w:pPr>
      <w:r w:rsidRPr="00F56DB7">
        <w:t>(2)</w:t>
      </w:r>
    </w:p>
    <w:p w14:paraId="14B91DDF" w14:textId="77777777" w:rsidR="00C92A67" w:rsidRPr="00F56DB7" w:rsidRDefault="00C92A67" w:rsidP="00C92A67">
      <w:pPr>
        <w:pStyle w:val="PL"/>
      </w:pPr>
      <w:r w:rsidRPr="00F56DB7">
        <w:rPr>
          <w:b/>
        </w:rPr>
        <w:t>with</w:t>
      </w:r>
      <w:r w:rsidRPr="00F56DB7">
        <w:t xml:space="preserve"> { UE having sent 183 Session Progress }</w:t>
      </w:r>
    </w:p>
    <w:p w14:paraId="1CBBB3C7" w14:textId="77777777" w:rsidR="00C92A67" w:rsidRPr="00F56DB7" w:rsidRDefault="00C92A67" w:rsidP="00C92A67">
      <w:pPr>
        <w:pStyle w:val="PL"/>
      </w:pPr>
      <w:r w:rsidRPr="00F56DB7">
        <w:rPr>
          <w:b/>
        </w:rPr>
        <w:t>ensure</w:t>
      </w:r>
      <w:r w:rsidRPr="00F56DB7">
        <w:t xml:space="preserve"> </w:t>
      </w:r>
      <w:r w:rsidRPr="00F56DB7">
        <w:rPr>
          <w:b/>
        </w:rPr>
        <w:t>that</w:t>
      </w:r>
      <w:r w:rsidRPr="00F56DB7">
        <w:t xml:space="preserve"> {</w:t>
      </w:r>
    </w:p>
    <w:p w14:paraId="67ECA2DF" w14:textId="77777777" w:rsidR="00C92A67" w:rsidRPr="00F56DB7" w:rsidRDefault="00C92A67" w:rsidP="00C92A67">
      <w:pPr>
        <w:pStyle w:val="PL"/>
      </w:pPr>
      <w:r w:rsidRPr="00F56DB7">
        <w:t xml:space="preserve">  </w:t>
      </w:r>
      <w:r w:rsidRPr="00F56DB7">
        <w:rPr>
          <w:b/>
        </w:rPr>
        <w:t>when</w:t>
      </w:r>
      <w:r w:rsidRPr="00F56DB7">
        <w:t xml:space="preserve"> { UE receives PRACK for 183 Session Progress }</w:t>
      </w:r>
    </w:p>
    <w:p w14:paraId="7C312D15" w14:textId="77777777" w:rsidR="00C92A67" w:rsidRPr="00F56DB7" w:rsidRDefault="00C92A67" w:rsidP="00C92A67">
      <w:pPr>
        <w:pStyle w:val="PL"/>
      </w:pPr>
      <w:r w:rsidRPr="00F56DB7">
        <w:t xml:space="preserve">    </w:t>
      </w:r>
      <w:r w:rsidRPr="00F56DB7">
        <w:rPr>
          <w:b/>
        </w:rPr>
        <w:t>then</w:t>
      </w:r>
      <w:r w:rsidRPr="00F56DB7">
        <w:t xml:space="preserve"> { UE sends 200 OK for PRACK }</w:t>
      </w:r>
    </w:p>
    <w:p w14:paraId="059B8A4D" w14:textId="77777777" w:rsidR="00C92A67" w:rsidRPr="00F56DB7" w:rsidRDefault="00C92A67" w:rsidP="00C92A67">
      <w:pPr>
        <w:pStyle w:val="PL"/>
      </w:pPr>
      <w:r w:rsidRPr="00F56DB7">
        <w:t xml:space="preserve">            }</w:t>
      </w:r>
    </w:p>
    <w:p w14:paraId="3B154F44" w14:textId="77777777" w:rsidR="00C92A67" w:rsidRPr="00F56DB7" w:rsidRDefault="00C92A67" w:rsidP="00C92A67">
      <w:pPr>
        <w:pStyle w:val="PL"/>
      </w:pPr>
    </w:p>
    <w:p w14:paraId="3B8EAC62" w14:textId="77777777" w:rsidR="00C92A67" w:rsidRPr="00F56DB7" w:rsidRDefault="00C92A67" w:rsidP="00C92A67">
      <w:pPr>
        <w:pStyle w:val="H6"/>
      </w:pPr>
      <w:r w:rsidRPr="00F56DB7">
        <w:t>(3)</w:t>
      </w:r>
    </w:p>
    <w:p w14:paraId="6B780CC8" w14:textId="77777777" w:rsidR="00C92A67" w:rsidRPr="00F56DB7" w:rsidRDefault="00C92A67" w:rsidP="00C92A67">
      <w:pPr>
        <w:pStyle w:val="PL"/>
      </w:pPr>
      <w:r w:rsidRPr="00F56DB7">
        <w:rPr>
          <w:b/>
        </w:rPr>
        <w:t>with</w:t>
      </w:r>
      <w:r w:rsidRPr="00F56DB7">
        <w:t xml:space="preserve"> { UE having sent 200 OK for PRACK }</w:t>
      </w:r>
    </w:p>
    <w:p w14:paraId="778F450C" w14:textId="77777777" w:rsidR="00C92A67" w:rsidRPr="00F56DB7" w:rsidRDefault="00C92A67" w:rsidP="00C92A67">
      <w:pPr>
        <w:pStyle w:val="PL"/>
      </w:pPr>
      <w:r w:rsidRPr="00F56DB7">
        <w:rPr>
          <w:b/>
        </w:rPr>
        <w:t>ensure</w:t>
      </w:r>
      <w:r w:rsidRPr="00F56DB7">
        <w:t xml:space="preserve"> </w:t>
      </w:r>
      <w:r w:rsidRPr="00F56DB7">
        <w:rPr>
          <w:b/>
        </w:rPr>
        <w:t>that</w:t>
      </w:r>
      <w:r w:rsidRPr="00F56DB7">
        <w:t xml:space="preserve"> {</w:t>
      </w:r>
    </w:p>
    <w:p w14:paraId="4E58C8E2" w14:textId="77777777" w:rsidR="00C92A67" w:rsidRPr="00F56DB7" w:rsidRDefault="00C92A67" w:rsidP="00C92A67">
      <w:pPr>
        <w:pStyle w:val="PL"/>
      </w:pPr>
      <w:r w:rsidRPr="00F56DB7">
        <w:t xml:space="preserve">  </w:t>
      </w:r>
      <w:r w:rsidRPr="00F56DB7">
        <w:rPr>
          <w:b/>
        </w:rPr>
        <w:t>when</w:t>
      </w:r>
      <w:r w:rsidRPr="00F56DB7">
        <w:t xml:space="preserve"> { UE receives UPDATE including SDP }</w:t>
      </w:r>
    </w:p>
    <w:p w14:paraId="3F1F52C1" w14:textId="77777777" w:rsidR="00C92A67" w:rsidRPr="00F56DB7" w:rsidRDefault="00C92A67" w:rsidP="00C92A67">
      <w:pPr>
        <w:pStyle w:val="PL"/>
      </w:pPr>
      <w:r w:rsidRPr="00F56DB7">
        <w:t xml:space="preserve">    </w:t>
      </w:r>
      <w:r w:rsidRPr="00F56DB7">
        <w:rPr>
          <w:b/>
        </w:rPr>
        <w:t>then</w:t>
      </w:r>
      <w:r w:rsidRPr="00F56DB7">
        <w:t xml:space="preserve"> { UE sends 200 OK for UPDATE including SDP and 180 Ringing }</w:t>
      </w:r>
    </w:p>
    <w:p w14:paraId="2FB688FC" w14:textId="77777777" w:rsidR="00C92A67" w:rsidRPr="00F56DB7" w:rsidRDefault="00C92A67" w:rsidP="00C92A67">
      <w:pPr>
        <w:pStyle w:val="PL"/>
      </w:pPr>
      <w:r w:rsidRPr="00F56DB7">
        <w:t xml:space="preserve">            }</w:t>
      </w:r>
    </w:p>
    <w:p w14:paraId="08B20158" w14:textId="77777777" w:rsidR="00C92A67" w:rsidRPr="00F56DB7" w:rsidRDefault="00C92A67" w:rsidP="00C92A67">
      <w:pPr>
        <w:pStyle w:val="PL"/>
      </w:pPr>
    </w:p>
    <w:p w14:paraId="2FEA3F9F" w14:textId="77777777" w:rsidR="00C92A67" w:rsidRPr="00F56DB7" w:rsidRDefault="00C92A67" w:rsidP="00C92A67">
      <w:pPr>
        <w:pStyle w:val="H6"/>
      </w:pPr>
      <w:r w:rsidRPr="00F56DB7">
        <w:t>(4)</w:t>
      </w:r>
    </w:p>
    <w:p w14:paraId="48978882" w14:textId="77777777" w:rsidR="00C92A67" w:rsidRPr="00F56DB7" w:rsidRDefault="00C92A67" w:rsidP="00C92A67">
      <w:pPr>
        <w:pStyle w:val="PL"/>
      </w:pPr>
      <w:r w:rsidRPr="00F56DB7">
        <w:rPr>
          <w:b/>
        </w:rPr>
        <w:t>with</w:t>
      </w:r>
      <w:r w:rsidRPr="00F56DB7">
        <w:t xml:space="preserve"> { UE having sent 180 Ringing }</w:t>
      </w:r>
    </w:p>
    <w:p w14:paraId="785CC395" w14:textId="77777777" w:rsidR="00C92A67" w:rsidRPr="00F56DB7" w:rsidRDefault="00C92A67" w:rsidP="00C92A67">
      <w:pPr>
        <w:pStyle w:val="PL"/>
      </w:pPr>
      <w:r w:rsidRPr="00F56DB7">
        <w:rPr>
          <w:b/>
        </w:rPr>
        <w:t>ensure</w:t>
      </w:r>
      <w:r w:rsidRPr="00F56DB7">
        <w:t xml:space="preserve"> </w:t>
      </w:r>
      <w:r w:rsidRPr="00F56DB7">
        <w:rPr>
          <w:b/>
        </w:rPr>
        <w:t>that</w:t>
      </w:r>
      <w:r w:rsidRPr="00F56DB7">
        <w:t xml:space="preserve"> {</w:t>
      </w:r>
    </w:p>
    <w:p w14:paraId="19C81B99" w14:textId="77777777" w:rsidR="00C92A67" w:rsidRPr="00F56DB7" w:rsidRDefault="00C92A67" w:rsidP="00C92A67">
      <w:pPr>
        <w:pStyle w:val="PL"/>
      </w:pPr>
      <w:r w:rsidRPr="00F56DB7">
        <w:t xml:space="preserve">  </w:t>
      </w:r>
      <w:r w:rsidRPr="00F56DB7">
        <w:rPr>
          <w:b/>
        </w:rPr>
        <w:t>when</w:t>
      </w:r>
      <w:r w:rsidRPr="00F56DB7">
        <w:t xml:space="preserve"> { UE receives PRACK for 180 Ringing }</w:t>
      </w:r>
    </w:p>
    <w:p w14:paraId="2CD788C9" w14:textId="77777777" w:rsidR="00C92A67" w:rsidRPr="00F56DB7" w:rsidRDefault="00C92A67" w:rsidP="00C92A67">
      <w:pPr>
        <w:pStyle w:val="PL"/>
      </w:pPr>
      <w:r w:rsidRPr="00F56DB7">
        <w:t xml:space="preserve">    </w:t>
      </w:r>
      <w:r w:rsidRPr="00F56DB7">
        <w:rPr>
          <w:b/>
        </w:rPr>
        <w:t>then</w:t>
      </w:r>
      <w:r w:rsidRPr="00F56DB7">
        <w:t xml:space="preserve"> { UE sends 200 OK for PRACK }</w:t>
      </w:r>
    </w:p>
    <w:p w14:paraId="63A75671" w14:textId="77777777" w:rsidR="00C92A67" w:rsidRPr="00F56DB7" w:rsidRDefault="00C92A67" w:rsidP="00C92A67">
      <w:pPr>
        <w:pStyle w:val="PL"/>
      </w:pPr>
      <w:r w:rsidRPr="00F56DB7">
        <w:t xml:space="preserve">            }</w:t>
      </w:r>
    </w:p>
    <w:p w14:paraId="25AC1B92" w14:textId="77777777" w:rsidR="00C92A67" w:rsidRPr="00F56DB7" w:rsidRDefault="00C92A67" w:rsidP="00C92A67">
      <w:pPr>
        <w:pStyle w:val="PL"/>
      </w:pPr>
    </w:p>
    <w:p w14:paraId="56AA86CE" w14:textId="77777777" w:rsidR="00C92A67" w:rsidRPr="00F56DB7" w:rsidRDefault="00C92A67" w:rsidP="00C92A67">
      <w:pPr>
        <w:pStyle w:val="H6"/>
      </w:pPr>
      <w:r w:rsidRPr="00F56DB7">
        <w:t>(5)</w:t>
      </w:r>
    </w:p>
    <w:p w14:paraId="670273B6" w14:textId="77777777" w:rsidR="00C92A67" w:rsidRPr="00F56DB7" w:rsidRDefault="00C92A67" w:rsidP="00C92A67">
      <w:pPr>
        <w:pStyle w:val="PL"/>
      </w:pPr>
      <w:r w:rsidRPr="00F56DB7">
        <w:rPr>
          <w:b/>
        </w:rPr>
        <w:t>with</w:t>
      </w:r>
      <w:r w:rsidRPr="00F56DB7">
        <w:t xml:space="preserve"> { UE having sent 180 Ringing  }</w:t>
      </w:r>
    </w:p>
    <w:p w14:paraId="641DF604" w14:textId="77777777" w:rsidR="00C92A67" w:rsidRPr="00F56DB7" w:rsidRDefault="00C92A67" w:rsidP="00C92A67">
      <w:pPr>
        <w:pStyle w:val="PL"/>
      </w:pPr>
      <w:r w:rsidRPr="00F56DB7">
        <w:rPr>
          <w:b/>
        </w:rPr>
        <w:t>ensure</w:t>
      </w:r>
      <w:r w:rsidRPr="00F56DB7">
        <w:t xml:space="preserve"> </w:t>
      </w:r>
      <w:r w:rsidRPr="00F56DB7">
        <w:rPr>
          <w:b/>
        </w:rPr>
        <w:t>that</w:t>
      </w:r>
      <w:r w:rsidRPr="00F56DB7">
        <w:t xml:space="preserve"> {</w:t>
      </w:r>
    </w:p>
    <w:p w14:paraId="6C73DCAE" w14:textId="77777777" w:rsidR="00C92A67" w:rsidRPr="00F56DB7" w:rsidRDefault="00C92A67" w:rsidP="00C92A67">
      <w:pPr>
        <w:pStyle w:val="PL"/>
      </w:pPr>
      <w:r w:rsidRPr="00F56DB7">
        <w:t xml:space="preserve">  </w:t>
      </w:r>
      <w:r w:rsidRPr="00F56DB7">
        <w:rPr>
          <w:b/>
        </w:rPr>
        <w:t>when</w:t>
      </w:r>
      <w:r w:rsidRPr="00F56DB7">
        <w:t xml:space="preserve"> { User accepts the incoming voice call request }</w:t>
      </w:r>
    </w:p>
    <w:p w14:paraId="33E5E843" w14:textId="77777777" w:rsidR="00C92A67" w:rsidRPr="00F56DB7" w:rsidRDefault="00C92A67" w:rsidP="00C92A67">
      <w:pPr>
        <w:pStyle w:val="PL"/>
      </w:pPr>
      <w:r w:rsidRPr="00F56DB7">
        <w:t xml:space="preserve">    </w:t>
      </w:r>
      <w:r w:rsidRPr="00F56DB7">
        <w:rPr>
          <w:b/>
        </w:rPr>
        <w:t>then</w:t>
      </w:r>
      <w:r w:rsidRPr="00F56DB7">
        <w:t xml:space="preserve"> { UE sends 200 OK for INVITE }</w:t>
      </w:r>
    </w:p>
    <w:p w14:paraId="160C1F4B" w14:textId="77777777" w:rsidR="00C92A67" w:rsidRPr="00F56DB7" w:rsidRDefault="00C92A67" w:rsidP="00C92A67">
      <w:pPr>
        <w:pStyle w:val="PL"/>
      </w:pPr>
      <w:r w:rsidRPr="00F56DB7">
        <w:t xml:space="preserve">            }</w:t>
      </w:r>
    </w:p>
    <w:p w14:paraId="6A1948A0" w14:textId="77777777" w:rsidR="00C92A67" w:rsidRPr="00F56DB7" w:rsidRDefault="00C92A67" w:rsidP="00C92A67">
      <w:pPr>
        <w:pStyle w:val="PL"/>
      </w:pPr>
    </w:p>
    <w:p w14:paraId="67040DCB" w14:textId="77777777" w:rsidR="00C92A67" w:rsidRPr="00F56DB7" w:rsidRDefault="00C92A67" w:rsidP="00C92A67">
      <w:pPr>
        <w:pStyle w:val="H6"/>
      </w:pPr>
      <w:r w:rsidRPr="00F56DB7">
        <w:t>(6)</w:t>
      </w:r>
    </w:p>
    <w:p w14:paraId="219225A0" w14:textId="77777777" w:rsidR="00C92A67" w:rsidRPr="00F56DB7" w:rsidRDefault="00C92A67" w:rsidP="00C92A67">
      <w:pPr>
        <w:pStyle w:val="PL"/>
      </w:pPr>
      <w:r w:rsidRPr="00F56DB7">
        <w:rPr>
          <w:b/>
        </w:rPr>
        <w:t>with</w:t>
      </w:r>
      <w:r w:rsidRPr="00F56DB7">
        <w:t xml:space="preserve"> { UE having sent 200 OK for INVITE }</w:t>
      </w:r>
    </w:p>
    <w:p w14:paraId="7EBA2EC8" w14:textId="77777777" w:rsidR="00C92A67" w:rsidRPr="00F56DB7" w:rsidRDefault="00C92A67" w:rsidP="00C92A67">
      <w:pPr>
        <w:pStyle w:val="PL"/>
      </w:pPr>
      <w:r w:rsidRPr="00F56DB7">
        <w:rPr>
          <w:b/>
        </w:rPr>
        <w:t>ensure</w:t>
      </w:r>
      <w:r w:rsidRPr="00F56DB7">
        <w:t xml:space="preserve"> </w:t>
      </w:r>
      <w:r w:rsidRPr="00F56DB7">
        <w:rPr>
          <w:b/>
        </w:rPr>
        <w:t>that</w:t>
      </w:r>
      <w:r w:rsidRPr="00F56DB7">
        <w:t xml:space="preserve"> {</w:t>
      </w:r>
    </w:p>
    <w:p w14:paraId="47A1AFAF" w14:textId="77777777" w:rsidR="00C92A67" w:rsidRPr="00F56DB7" w:rsidRDefault="00C92A67" w:rsidP="00C92A67">
      <w:pPr>
        <w:pStyle w:val="PL"/>
      </w:pPr>
      <w:r w:rsidRPr="00F56DB7">
        <w:t xml:space="preserve">  </w:t>
      </w:r>
      <w:r w:rsidRPr="00F56DB7">
        <w:rPr>
          <w:b/>
        </w:rPr>
        <w:t>when</w:t>
      </w:r>
      <w:r w:rsidRPr="00F56DB7">
        <w:t xml:space="preserve"> { UE receives ACK followed by BYE }</w:t>
      </w:r>
    </w:p>
    <w:p w14:paraId="20DD9E53" w14:textId="77777777" w:rsidR="00C92A67" w:rsidRPr="00F56DB7" w:rsidRDefault="00C92A67" w:rsidP="00C92A67">
      <w:pPr>
        <w:pStyle w:val="PL"/>
      </w:pPr>
      <w:r w:rsidRPr="00F56DB7">
        <w:t xml:space="preserve">    </w:t>
      </w:r>
      <w:r w:rsidRPr="00F56DB7">
        <w:rPr>
          <w:b/>
        </w:rPr>
        <w:t>then</w:t>
      </w:r>
      <w:r w:rsidRPr="00F56DB7">
        <w:t xml:space="preserve"> { UE sends 200 OK for BYE }</w:t>
      </w:r>
    </w:p>
    <w:p w14:paraId="710F9025" w14:textId="77777777" w:rsidR="00C92A67" w:rsidRPr="00F56DB7" w:rsidRDefault="00C92A67" w:rsidP="00C92A67">
      <w:pPr>
        <w:pStyle w:val="PL"/>
      </w:pPr>
      <w:r w:rsidRPr="00F56DB7">
        <w:t xml:space="preserve">            }</w:t>
      </w:r>
    </w:p>
    <w:p w14:paraId="7D19CBE8" w14:textId="77777777" w:rsidR="00C92A67" w:rsidRPr="00F56DB7" w:rsidRDefault="00C92A67" w:rsidP="00C92A67">
      <w:pPr>
        <w:pStyle w:val="PL"/>
      </w:pPr>
    </w:p>
    <w:p w14:paraId="61B075D8" w14:textId="77777777" w:rsidR="00C92A67" w:rsidRPr="00F56DB7" w:rsidRDefault="00C92A67" w:rsidP="00C92A67">
      <w:pPr>
        <w:pStyle w:val="H6"/>
        <w:rPr>
          <w:rFonts w:eastAsia="MS Gothic"/>
        </w:rPr>
      </w:pPr>
      <w:r w:rsidRPr="00F56DB7">
        <w:rPr>
          <w:rFonts w:eastAsia="MS Gothic"/>
        </w:rPr>
        <w:t>7.6a.2</w:t>
      </w:r>
      <w:r w:rsidRPr="00F56DB7">
        <w:rPr>
          <w:rFonts w:eastAsia="MS Gothic"/>
        </w:rPr>
        <w:tab/>
        <w:t>Conformance Requirements</w:t>
      </w:r>
    </w:p>
    <w:p w14:paraId="62B4397E" w14:textId="77777777" w:rsidR="00D55D06" w:rsidRPr="00F56DB7" w:rsidRDefault="00D55D06" w:rsidP="00D55D06">
      <w:pPr>
        <w:rPr>
          <w:lang w:eastAsia="x-none"/>
        </w:rPr>
      </w:pPr>
      <w:r w:rsidRPr="00F56DB7">
        <w:rPr>
          <w:lang w:eastAsia="x-none"/>
        </w:rPr>
        <w:t>The conformance requirements covered in the present test case are, unless otherwise stated, Rel-15 requirements.</w:t>
      </w:r>
    </w:p>
    <w:p w14:paraId="370E7E8D" w14:textId="77777777" w:rsidR="00D55D06" w:rsidRPr="00F56DB7" w:rsidRDefault="00D55D06" w:rsidP="00D55D06">
      <w:pPr>
        <w:rPr>
          <w:lang w:eastAsia="x-none"/>
        </w:rPr>
      </w:pPr>
      <w:r w:rsidRPr="00F56DB7">
        <w:rPr>
          <w:lang w:eastAsia="x-none"/>
        </w:rPr>
        <w:t>[TS 24.229, clause 5.1.4.1]</w:t>
      </w:r>
    </w:p>
    <w:p w14:paraId="4219B0A7" w14:textId="77777777" w:rsidR="00D55D06" w:rsidRPr="00F56DB7" w:rsidRDefault="00D55D06" w:rsidP="00D55D06">
      <w:pPr>
        <w:rPr>
          <w:lang w:eastAsia="x-none"/>
        </w:rPr>
      </w:pPr>
      <w:r w:rsidRPr="00F56DB7">
        <w:rPr>
          <w:lang w:eastAsia="x-none"/>
        </w:rPr>
        <w:t>If an initial INVITE request is received the terminating UE shall check whether the terminating UE requires local resource reservation.</w:t>
      </w:r>
    </w:p>
    <w:p w14:paraId="6E9AD0CE" w14:textId="77777777" w:rsidR="00D55D06" w:rsidRPr="00F56DB7" w:rsidRDefault="00D55D06" w:rsidP="00D55D06">
      <w:pPr>
        <w:rPr>
          <w:lang w:eastAsia="x-none"/>
        </w:rPr>
      </w:pPr>
      <w:r w:rsidRPr="00F56DB7">
        <w:rPr>
          <w:lang w:eastAsia="x-none"/>
        </w:rPr>
        <w:t>NOTE 1:</w:t>
      </w:r>
      <w:r w:rsidRPr="00F56DB7">
        <w:rPr>
          <w:lang w:eastAsia="x-none"/>
        </w:rPr>
        <w:tab/>
        <w:t>The terminating UE can decide if local resource reservation is required based on e.g. application requirements, current access network capabilities, local configuration, etc.</w:t>
      </w:r>
    </w:p>
    <w:p w14:paraId="44495C62" w14:textId="77777777" w:rsidR="00D55D06" w:rsidRPr="00F56DB7" w:rsidRDefault="00D55D06" w:rsidP="00D55D06">
      <w:pPr>
        <w:rPr>
          <w:lang w:eastAsia="x-none"/>
        </w:rPr>
      </w:pPr>
      <w:r w:rsidRPr="00F56DB7">
        <w:rPr>
          <w:lang w:eastAsia="x-none"/>
        </w:rPr>
        <w:t>During the session initiation, if local resource reservation is required at the terminating UE and the terminating UE supports the precondition mechanism, and:</w:t>
      </w:r>
    </w:p>
    <w:p w14:paraId="4D69E4A8" w14:textId="77777777" w:rsidR="00D55D06" w:rsidRPr="00F56DB7" w:rsidRDefault="00D55D06" w:rsidP="00D55D06">
      <w:pPr>
        <w:rPr>
          <w:lang w:eastAsia="x-none"/>
        </w:rPr>
      </w:pPr>
      <w:r w:rsidRPr="00F56DB7">
        <w:rPr>
          <w:lang w:eastAsia="x-none"/>
        </w:rPr>
        <w:t>a)</w:t>
      </w:r>
      <w:r w:rsidRPr="00F56DB7">
        <w:rPr>
          <w:lang w:eastAsia="x-none"/>
        </w:rPr>
        <w:tab/>
        <w:t>the received INVITE request includes the "precondition" option-tag in the Supported header field or Require header field and the precondition mechanism is enabled as specified in subclause 5.1.5A, the terminating UE shall use the precondition mechanism and shall include a Require header field with the "precondition" option-tag:</w:t>
      </w:r>
    </w:p>
    <w:p w14:paraId="7275DEB0" w14:textId="77777777" w:rsidR="00D55D06" w:rsidRPr="00F56DB7" w:rsidRDefault="00D55D06" w:rsidP="00D55D06">
      <w:pPr>
        <w:rPr>
          <w:lang w:eastAsia="x-none"/>
        </w:rPr>
      </w:pPr>
      <w:r w:rsidRPr="00F56DB7">
        <w:rPr>
          <w:lang w:eastAsia="x-none"/>
        </w:rPr>
        <w:t>…</w:t>
      </w:r>
    </w:p>
    <w:p w14:paraId="2EED0817" w14:textId="77777777" w:rsidR="00D55D06" w:rsidRPr="00F56DB7" w:rsidRDefault="00D55D06" w:rsidP="00D55D06">
      <w:pPr>
        <w:rPr>
          <w:lang w:eastAsia="x-none"/>
        </w:rPr>
      </w:pPr>
      <w:r w:rsidRPr="00F56DB7">
        <w:rPr>
          <w:lang w:eastAsia="x-none"/>
        </w:rPr>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hall send an UPDATE request with a new SDP offer and delays sending of 200 (OK) response to the INVITE request till after reception of 200 (OK) response to the UPDATE request.</w:t>
      </w:r>
    </w:p>
    <w:p w14:paraId="565C2176" w14:textId="77777777" w:rsidR="00D55D06" w:rsidRPr="00F56DB7" w:rsidRDefault="00D55D06" w:rsidP="00D55D06">
      <w:pPr>
        <w:rPr>
          <w:lang w:eastAsia="x-none"/>
        </w:rPr>
      </w:pPr>
      <w:r w:rsidRPr="00F56DB7">
        <w:rPr>
          <w:lang w:eastAsia="x-none"/>
        </w:rPr>
        <w:t>If the user does not accept a media stream accepted in the SDP answer and the terminating UE, the originating UE or both do not support the UPDATE method, then after reception of ACK request related to 200 (OK) response to the INVITE request, the UE shall modify the session.</w:t>
      </w:r>
    </w:p>
    <w:p w14:paraId="277C942B" w14:textId="77777777" w:rsidR="00D55D06" w:rsidRPr="00F56DB7" w:rsidRDefault="00D55D06" w:rsidP="00D55D06">
      <w:pPr>
        <w:rPr>
          <w:lang w:eastAsia="x-none"/>
        </w:rPr>
      </w:pPr>
      <w:r w:rsidRPr="00F56DB7">
        <w:rPr>
          <w:lang w:eastAsia="x-none"/>
        </w:rPr>
        <w:t>The terminating UE shall include the media feature tags as defined in RFC 3840 [62] for all supported streaming media types in the SIP response other than the 100 (Trying) response to the SIP INVITE request.</w:t>
      </w:r>
    </w:p>
    <w:p w14:paraId="714D0977" w14:textId="77777777" w:rsidR="00D55D06" w:rsidRPr="00F56DB7" w:rsidRDefault="00D55D06" w:rsidP="00D55D06">
      <w:pPr>
        <w:rPr>
          <w:lang w:eastAsia="x-none"/>
        </w:rPr>
      </w:pPr>
      <w:r w:rsidRPr="00F56DB7">
        <w:rPr>
          <w:lang w:eastAsia="x-none"/>
        </w:rPr>
        <w:t>[TS 24.229, clause 6.1.1]</w:t>
      </w:r>
    </w:p>
    <w:p w14:paraId="3370FDE3" w14:textId="77777777" w:rsidR="00D55D06" w:rsidRPr="00F56DB7" w:rsidRDefault="00D55D06" w:rsidP="00D55D06">
      <w:pPr>
        <w:rPr>
          <w:lang w:eastAsia="x-none"/>
        </w:rPr>
      </w:pPr>
      <w:r w:rsidRPr="00F56DB7">
        <w:rPr>
          <w:lang w:eastAsia="x-none"/>
        </w:rPr>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10C8B76C" w14:textId="77777777" w:rsidR="00D55D06" w:rsidRPr="00F56DB7" w:rsidRDefault="00D55D06" w:rsidP="00D55D06">
      <w:pPr>
        <w:rPr>
          <w:lang w:eastAsia="x-none"/>
        </w:rPr>
      </w:pPr>
      <w:r w:rsidRPr="00F56DB7">
        <w:rPr>
          <w:lang w:eastAsia="x-none"/>
        </w:rPr>
        <w:t>[TS 24.229, clause 6.1.3]</w:t>
      </w:r>
    </w:p>
    <w:p w14:paraId="7F31686C" w14:textId="77777777" w:rsidR="00D55D06" w:rsidRPr="00F56DB7" w:rsidRDefault="00D55D06" w:rsidP="00D55D06">
      <w:pPr>
        <w:rPr>
          <w:lang w:eastAsia="x-none"/>
        </w:rPr>
      </w:pPr>
      <w:r w:rsidRPr="00F56DB7">
        <w:rPr>
          <w:lang w:eastAsia="x-none"/>
        </w:rPr>
        <w:t>If the terminating UE had previously set one or more media streams to inactive mode and the QoS resources for those media streams are now ready, the UE shall set the media streams to active mode by applying the procedures described in RFC 4566 [39] with respect to setting the direction of media streams.</w:t>
      </w:r>
    </w:p>
    <w:p w14:paraId="257FEE4C" w14:textId="77777777" w:rsidR="00D55D06" w:rsidRPr="00F56DB7" w:rsidRDefault="00D55D06" w:rsidP="00D55D06">
      <w:pPr>
        <w:rPr>
          <w:lang w:eastAsia="x-none"/>
        </w:rPr>
      </w:pPr>
      <w:r w:rsidRPr="00F56DB7">
        <w:rPr>
          <w:lang w:eastAsia="x-none"/>
        </w:rPr>
        <w:t>…</w:t>
      </w:r>
    </w:p>
    <w:p w14:paraId="37E5A536" w14:textId="77777777" w:rsidR="00D55D06" w:rsidRPr="00F56DB7" w:rsidRDefault="00D55D06" w:rsidP="00D55D06">
      <w:pPr>
        <w:rPr>
          <w:lang w:eastAsia="x-none"/>
        </w:rPr>
      </w:pPr>
      <w:r w:rsidRPr="00F56DB7">
        <w:rPr>
          <w:lang w:eastAsia="x-none"/>
        </w:rPr>
        <w:t>Upon sending an SDP answer to an SDP offer, with the SDP answer including one or more media streams for which the originating side did indicate its local preconditions as not met, if the precondition mechanism is used by the terminating UE (see subclause 5.1.4.1), the terminating UE shall indicate its local preconditions and request the confirmation for the result of the resource reservation at the originating end point.</w:t>
      </w:r>
    </w:p>
    <w:p w14:paraId="7FFFED04" w14:textId="77777777" w:rsidR="00D55D06" w:rsidRPr="00F56DB7" w:rsidRDefault="00D55D06" w:rsidP="00D55D06">
      <w:pPr>
        <w:rPr>
          <w:lang w:eastAsia="x-none"/>
        </w:rPr>
      </w:pPr>
      <w:r w:rsidRPr="00F56DB7">
        <w:rPr>
          <w:lang w:eastAsia="x-none"/>
        </w:rPr>
        <w:t>[TS 26.114, clause 5.2.1]</w:t>
      </w:r>
    </w:p>
    <w:p w14:paraId="1834C1F2" w14:textId="77777777" w:rsidR="00D55D06" w:rsidRPr="00F56DB7" w:rsidRDefault="00D55D06" w:rsidP="00D55D06">
      <w:pPr>
        <w:rPr>
          <w:lang w:eastAsia="x-none"/>
        </w:rPr>
      </w:pPr>
      <w:r w:rsidRPr="00F56DB7">
        <w:rPr>
          <w:lang w:eastAsia="x-none"/>
        </w:rPr>
        <w:t>In addition, MTSI clients in terminals offering speech communication shall support:</w:t>
      </w:r>
    </w:p>
    <w:p w14:paraId="3B010E65" w14:textId="77777777" w:rsidR="00D55D06" w:rsidRPr="00F56DB7" w:rsidRDefault="00D55D06" w:rsidP="00D55D06">
      <w:pPr>
        <w:rPr>
          <w:lang w:eastAsia="x-none"/>
        </w:rPr>
      </w:pPr>
      <w:r w:rsidRPr="00F56DB7">
        <w:rPr>
          <w:lang w:eastAsia="x-none"/>
        </w:rPr>
        <w:t>-</w:t>
      </w:r>
      <w:r w:rsidRPr="00F56DB7">
        <w:rPr>
          <w:lang w:eastAsia="x-none"/>
        </w:rPr>
        <w:tab/>
        <w:t>AMR speech codec (3GPP TS 26.071 [11], 3GPP TS 26.090 [12], 3GPP TS 26.073 [13] and 3GPP TS 26.104 [14]) including all 8 modes and source controlled rate operation ‎3GPP TS 26.093 [15]. The MTSI client in terminal shall be capable of operating with any subset of these 8 codec modes. More detailed codec requirements for the AMR codec are defined in clause 5.2.1.2.</w:t>
      </w:r>
    </w:p>
    <w:p w14:paraId="32921C59" w14:textId="77777777" w:rsidR="00D55D06" w:rsidRPr="00F56DB7" w:rsidRDefault="00D55D06" w:rsidP="00D55D06">
      <w:pPr>
        <w:rPr>
          <w:lang w:eastAsia="x-none"/>
        </w:rPr>
      </w:pPr>
      <w:r w:rsidRPr="00F56DB7">
        <w:rPr>
          <w:lang w:eastAsia="x-none"/>
        </w:rPr>
        <w:t>[TS 26.114, clause 6.2.2.1]</w:t>
      </w:r>
    </w:p>
    <w:p w14:paraId="2A564C23" w14:textId="77777777" w:rsidR="00D55D06" w:rsidRPr="00F56DB7" w:rsidRDefault="00D55D06" w:rsidP="00D55D06">
      <w:pPr>
        <w:rPr>
          <w:lang w:eastAsia="x-none"/>
        </w:rPr>
      </w:pPr>
      <w:r w:rsidRPr="00F56DB7">
        <w:rPr>
          <w:lang w:eastAsia="x-none"/>
        </w:rPr>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4BB3B155" w14:textId="7722A6B9" w:rsidR="00D55D06" w:rsidRPr="00F56DB7" w:rsidRDefault="00D55D06" w:rsidP="00D55D06">
      <w:pPr>
        <w:rPr>
          <w:lang w:eastAsia="x-none"/>
        </w:rPr>
      </w:pPr>
      <w:r w:rsidRPr="00F56DB7">
        <w:rPr>
          <w:lang w:eastAsia="x-none"/>
        </w:rPr>
        <w:t>An MTSI client in terminal supporting EVS should support the RTCP-APP signalling for speech adaptation defined clause 10.2.1, and shall support the RTCP-APP signalling when the MTSI client in terminal supports adaptation for call cases where the RTP-based CMR cannot be used.</w:t>
      </w:r>
    </w:p>
    <w:p w14:paraId="47A6E2D2" w14:textId="77777777" w:rsidR="00D55D06" w:rsidRPr="00F56DB7" w:rsidRDefault="00D55D06" w:rsidP="00D55D06">
      <w:pPr>
        <w:rPr>
          <w:lang w:eastAsia="x-none"/>
        </w:rPr>
      </w:pPr>
      <w:r w:rsidRPr="00F56DB7">
        <w:rPr>
          <w:lang w:eastAsia="x-none"/>
        </w:rPr>
        <w:t>[TS 26.114, clause 6.2.5]</w:t>
      </w:r>
    </w:p>
    <w:p w14:paraId="68585D11" w14:textId="77777777" w:rsidR="00D55D06" w:rsidRPr="00F56DB7" w:rsidRDefault="00D55D06" w:rsidP="00D55D06">
      <w:pPr>
        <w:rPr>
          <w:lang w:eastAsia="x-none"/>
        </w:rPr>
      </w:pPr>
      <w:r w:rsidRPr="00F56DB7">
        <w:rPr>
          <w:lang w:eastAsia="x-none"/>
        </w:rPr>
        <w:t xml:space="preserve">The SDP shall include bandwidth information for each media stream </w:t>
      </w:r>
      <w:proofErr w:type="gramStart"/>
      <w:r w:rsidRPr="00F56DB7">
        <w:rPr>
          <w:lang w:eastAsia="x-none"/>
        </w:rPr>
        <w:t>and also</w:t>
      </w:r>
      <w:proofErr w:type="gramEnd"/>
      <w:r w:rsidRPr="00F56DB7">
        <w:rPr>
          <w:lang w:eastAsia="x-none"/>
        </w:rPr>
        <w:t xml:space="preserve"> for the session in total. The bandwidth information for each media stream and for the session is defined by the Application Specific (AS) bandwidth modifier as defined in RFC 4566 [8].</w:t>
      </w:r>
    </w:p>
    <w:p w14:paraId="20F739A8" w14:textId="77777777" w:rsidR="00D55D06" w:rsidRPr="00F56DB7" w:rsidRDefault="00D55D06" w:rsidP="00D55D06">
      <w:pPr>
        <w:rPr>
          <w:lang w:eastAsia="x-none"/>
        </w:rPr>
      </w:pPr>
      <w:r w:rsidRPr="00F56DB7">
        <w:rPr>
          <w:lang w:eastAsia="x-none"/>
        </w:rPr>
        <w:t>[TS 26.114, clause 7.3.1]</w:t>
      </w:r>
    </w:p>
    <w:p w14:paraId="79F5ED00" w14:textId="777A9B3D" w:rsidR="00C92A67" w:rsidRPr="00F56DB7" w:rsidRDefault="00D55D06" w:rsidP="00D55D06">
      <w:pPr>
        <w:pStyle w:val="H6"/>
        <w:rPr>
          <w:rFonts w:eastAsia="MS Gothic"/>
        </w:rPr>
      </w:pPr>
      <w:r w:rsidRPr="00F56DB7">
        <w:rPr>
          <w:lang w:eastAsia="x-none"/>
        </w:rPr>
        <w:t>The bandwidth for RTCP traffic shall be described using the "RS" and "RR" SDP bandwidth modifiers at media level, as specified by RFC 3556 [42].</w:t>
      </w:r>
      <w:r w:rsidR="00C92A67" w:rsidRPr="00F56DB7">
        <w:rPr>
          <w:rFonts w:eastAsia="MS Gothic"/>
        </w:rPr>
        <w:t>7.6a.2A</w:t>
      </w:r>
      <w:r w:rsidRPr="00F56DB7">
        <w:rPr>
          <w:rFonts w:eastAsia="MS Gothic"/>
        </w:rPr>
        <w:tab/>
      </w:r>
      <w:r w:rsidR="00C92A67" w:rsidRPr="00F56DB7">
        <w:rPr>
          <w:rFonts w:eastAsia="MS Gothic"/>
        </w:rPr>
        <w:t>Profile requirements (Informative)</w:t>
      </w:r>
    </w:p>
    <w:p w14:paraId="7368D586" w14:textId="77777777" w:rsidR="00D55D06" w:rsidRPr="00F56DB7" w:rsidRDefault="00D55D06" w:rsidP="00D55D06">
      <w:pPr>
        <w:rPr>
          <w:lang w:eastAsia="x-none"/>
        </w:rPr>
      </w:pPr>
      <w:r w:rsidRPr="00F56DB7">
        <w:rPr>
          <w:lang w:eastAsia="x-none"/>
        </w:rPr>
        <w:t>[NG.114 Version 1.0, clause 2.3.5]:</w:t>
      </w:r>
    </w:p>
    <w:p w14:paraId="17D4604E" w14:textId="77777777" w:rsidR="00D55D06" w:rsidRPr="00F56DB7" w:rsidRDefault="00D55D06" w:rsidP="00D55D06">
      <w:pPr>
        <w:rPr>
          <w:lang w:eastAsia="x-none"/>
        </w:rPr>
      </w:pPr>
      <w:r w:rsidRPr="00F56DB7">
        <w:rPr>
          <w:lang w:eastAsia="x-none"/>
        </w:rPr>
        <w:t xml:space="preserve">For MMTEL Voice/Conversational Video sessions, the UE must support the preconditions mechanism as specified in sections 5.1.3.1 and 5.1.4.1 of 3GPP TS 24.229 [8]. If the precondition mechanism is enabled by the </w:t>
      </w:r>
      <w:proofErr w:type="spellStart"/>
      <w:r w:rsidRPr="00F56DB7">
        <w:rPr>
          <w:lang w:eastAsia="x-none"/>
        </w:rPr>
        <w:t>Precondition_disabling_policy</w:t>
      </w:r>
      <w:proofErr w:type="spellEnd"/>
      <w:r w:rsidRPr="00F56DB7">
        <w:rPr>
          <w:lang w:eastAsia="x-none"/>
        </w:rPr>
        <w:t xml:space="preserve"> node in Annex C.3, the UE must use the precondition mechanism. </w:t>
      </w:r>
    </w:p>
    <w:p w14:paraId="497F5618" w14:textId="77777777" w:rsidR="00D55D06" w:rsidRPr="00F56DB7" w:rsidRDefault="00D55D06" w:rsidP="00D55D06">
      <w:pPr>
        <w:rPr>
          <w:lang w:eastAsia="x-none"/>
        </w:rPr>
      </w:pPr>
      <w:r w:rsidRPr="00F56DB7">
        <w:rPr>
          <w:lang w:eastAsia="x-none"/>
        </w:rPr>
        <w:t>[NG.114 Version 1.0, clause 3.2.2.3]:</w:t>
      </w:r>
    </w:p>
    <w:p w14:paraId="3516B4AE" w14:textId="77777777" w:rsidR="00D55D06" w:rsidRPr="00F56DB7" w:rsidRDefault="00D55D06" w:rsidP="00D55D06">
      <w:pPr>
        <w:rPr>
          <w:lang w:eastAsia="x-none"/>
        </w:rPr>
      </w:pPr>
      <w:r w:rsidRPr="00F56DB7">
        <w:rPr>
          <w:lang w:eastAsia="x-none"/>
        </w:rPr>
        <w:t>A UE must answer according to both the received SDP Offer and the UE's EVS configuration (i.e. EVS/Br and EVS/</w:t>
      </w:r>
      <w:proofErr w:type="spellStart"/>
      <w:r w:rsidRPr="00F56DB7">
        <w:rPr>
          <w:lang w:eastAsia="x-none"/>
        </w:rPr>
        <w:t>Bw</w:t>
      </w:r>
      <w:proofErr w:type="spellEnd"/>
      <w:r w:rsidRPr="00F56DB7">
        <w:rPr>
          <w:lang w:eastAsia="x-none"/>
        </w:rPr>
        <w:t xml:space="preserve"> parameters as specified in see Annex C.3) as described in Table 3.2.2.3-1 below: </w:t>
      </w:r>
    </w:p>
    <w:p w14:paraId="431E4882" w14:textId="77777777" w:rsidR="00D55D06" w:rsidRPr="00F56DB7" w:rsidRDefault="00D55D06" w:rsidP="00D55D06">
      <w:pPr>
        <w:rPr>
          <w:lang w:eastAsia="x-none"/>
        </w:rPr>
      </w:pPr>
      <w:r w:rsidRPr="00F56DB7">
        <w:rPr>
          <w:lang w:eastAsia="x-none"/>
        </w:rPr>
        <w:t>…</w:t>
      </w:r>
    </w:p>
    <w:p w14:paraId="7BD08022" w14:textId="77777777" w:rsidR="00D55D06" w:rsidRPr="00F56DB7" w:rsidRDefault="00D55D06" w:rsidP="00D55D06">
      <w:pPr>
        <w:rPr>
          <w:lang w:eastAsia="x-none"/>
        </w:rPr>
      </w:pPr>
      <w:r w:rsidRPr="00F56DB7">
        <w:rPr>
          <w:lang w:eastAsia="x-none"/>
        </w:rPr>
        <w:t>The UE must add only SDP parameters that are applicable to EVS in the SDP answer that are already present in the corresponding received and accepted SDP Offer. If SDP parameters applicable to EVS, are included in the accepted SDP offer, then the UE must handle these parameters as specified in 3GPP TS 26.445 [58].</w:t>
      </w:r>
    </w:p>
    <w:p w14:paraId="08D0A18D" w14:textId="77777777" w:rsidR="00D55D06" w:rsidRPr="00F56DB7" w:rsidRDefault="00D55D06" w:rsidP="00D55D06">
      <w:pPr>
        <w:rPr>
          <w:lang w:eastAsia="x-none"/>
        </w:rPr>
      </w:pPr>
      <w:r w:rsidRPr="00F56DB7">
        <w:rPr>
          <w:lang w:eastAsia="x-none"/>
        </w:rPr>
        <w:t xml:space="preserve">If the SDP parameter </w:t>
      </w:r>
      <w:proofErr w:type="spellStart"/>
      <w:r w:rsidRPr="00F56DB7">
        <w:rPr>
          <w:lang w:eastAsia="x-none"/>
        </w:rPr>
        <w:t>ch</w:t>
      </w:r>
      <w:proofErr w:type="spellEnd"/>
      <w:r w:rsidRPr="00F56DB7">
        <w:rPr>
          <w:lang w:eastAsia="x-none"/>
        </w:rPr>
        <w:t>-aw-</w:t>
      </w:r>
      <w:proofErr w:type="spellStart"/>
      <w:r w:rsidRPr="00F56DB7">
        <w:rPr>
          <w:lang w:eastAsia="x-none"/>
        </w:rPr>
        <w:t>recv</w:t>
      </w:r>
      <w:proofErr w:type="spellEnd"/>
      <w:r w:rsidRPr="00F56DB7">
        <w:rPr>
          <w:lang w:eastAsia="x-none"/>
        </w:rPr>
        <w:t xml:space="preserve"> is present in the corresponding received and accepted SDP offer, then the SDP parameter </w:t>
      </w:r>
      <w:proofErr w:type="spellStart"/>
      <w:r w:rsidRPr="00F56DB7">
        <w:rPr>
          <w:lang w:eastAsia="x-none"/>
        </w:rPr>
        <w:t>ch</w:t>
      </w:r>
      <w:proofErr w:type="spellEnd"/>
      <w:r w:rsidRPr="00F56DB7">
        <w:rPr>
          <w:lang w:eastAsia="x-none"/>
        </w:rPr>
        <w:t>-aw-</w:t>
      </w:r>
      <w:proofErr w:type="spellStart"/>
      <w:r w:rsidRPr="00F56DB7">
        <w:rPr>
          <w:lang w:eastAsia="x-none"/>
        </w:rPr>
        <w:t>recv</w:t>
      </w:r>
      <w:proofErr w:type="spellEnd"/>
      <w:r w:rsidRPr="00F56DB7">
        <w:rPr>
          <w:lang w:eastAsia="x-none"/>
        </w:rPr>
        <w:t xml:space="preserve"> must be included in the SDP answer with the same value as received.</w:t>
      </w:r>
    </w:p>
    <w:p w14:paraId="00C9BE0F" w14:textId="34198991" w:rsidR="00C92A67" w:rsidRPr="00F56DB7" w:rsidRDefault="00D55D06" w:rsidP="00C92A67">
      <w:r w:rsidRPr="00F56DB7">
        <w:rPr>
          <w:lang w:eastAsia="x-none"/>
        </w:rPr>
        <w:t>Default values as specified in 3GPP TS 26.445 [58] apply for all other SDP parameters applicable to EVS that are not included in the SDP Answer.</w:t>
      </w:r>
      <w:r w:rsidR="00C92A67" w:rsidRPr="00F56DB7">
        <w:t>[NG.114 Version 1.0 and 2.0, clause C.3]:</w:t>
      </w:r>
    </w:p>
    <w:p w14:paraId="568CE511" w14:textId="77777777" w:rsidR="00C92A67" w:rsidRPr="00F56DB7" w:rsidRDefault="00C92A67" w:rsidP="00C92A67">
      <w:r w:rsidRPr="00F56DB7">
        <w:t>Table C.3-1 contains the configuration parameters with their default values, that must be supported by the UE and the network. The UE must use the default value for each parameter in Table C.3-1 unless configured differently as described in Annex C.2.</w:t>
      </w:r>
    </w:p>
    <w:p w14:paraId="763CB00A" w14:textId="77777777" w:rsidR="00C92A67" w:rsidRPr="00F56DB7" w:rsidRDefault="00C92A67" w:rsidP="00C92A67">
      <w:r w:rsidRPr="00F56DB7">
        <w: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1418"/>
        <w:gridCol w:w="3801"/>
        <w:gridCol w:w="1026"/>
      </w:tblGrid>
      <w:tr w:rsidR="00C92A67" w:rsidRPr="00F56DB7" w14:paraId="2BC38397" w14:textId="77777777" w:rsidTr="00CC08CF">
        <w:trPr>
          <w:cantSplit/>
        </w:trPr>
        <w:tc>
          <w:tcPr>
            <w:tcW w:w="3114" w:type="dxa"/>
            <w:tcBorders>
              <w:top w:val="single" w:sz="4" w:space="0" w:color="auto"/>
              <w:left w:val="single" w:sz="4" w:space="0" w:color="auto"/>
              <w:bottom w:val="single" w:sz="4" w:space="0" w:color="auto"/>
              <w:right w:val="single" w:sz="4" w:space="0" w:color="auto"/>
            </w:tcBorders>
            <w:hideMark/>
          </w:tcPr>
          <w:p w14:paraId="113A6666" w14:textId="77777777" w:rsidR="00C92A67" w:rsidRPr="00F56DB7" w:rsidRDefault="00C92A67" w:rsidP="00CC08CF">
            <w:pPr>
              <w:pStyle w:val="TAL"/>
            </w:pPr>
            <w:r w:rsidRPr="00F56DB7">
              <w:t>Reliable 18x policy</w:t>
            </w:r>
          </w:p>
          <w:p w14:paraId="087706CA" w14:textId="77777777" w:rsidR="00C92A67" w:rsidRPr="00F56DB7" w:rsidRDefault="00C92A67" w:rsidP="00CC08CF">
            <w:pPr>
              <w:pStyle w:val="TAL"/>
            </w:pPr>
            <w:r w:rsidRPr="00F56DB7">
              <w:t>(Sending SIP 18x reliably)</w:t>
            </w:r>
          </w:p>
        </w:tc>
        <w:tc>
          <w:tcPr>
            <w:tcW w:w="1417" w:type="dxa"/>
            <w:tcBorders>
              <w:top w:val="single" w:sz="4" w:space="0" w:color="auto"/>
              <w:left w:val="single" w:sz="4" w:space="0" w:color="auto"/>
              <w:bottom w:val="single" w:sz="4" w:space="0" w:color="auto"/>
              <w:right w:val="single" w:sz="4" w:space="0" w:color="auto"/>
            </w:tcBorders>
            <w:hideMark/>
          </w:tcPr>
          <w:p w14:paraId="594C1B8B" w14:textId="77777777" w:rsidR="00C92A67" w:rsidRPr="00F56DB7" w:rsidRDefault="00C92A67" w:rsidP="00CC08CF">
            <w:pPr>
              <w:pStyle w:val="TAL"/>
            </w:pPr>
            <w:r w:rsidRPr="00F56DB7">
              <w:t>1 – Indicates that the SIP 18x responses (other than SIP 183 response) are to be sent reliably</w:t>
            </w:r>
          </w:p>
        </w:tc>
        <w:tc>
          <w:tcPr>
            <w:tcW w:w="3799" w:type="dxa"/>
            <w:tcBorders>
              <w:top w:val="single" w:sz="4" w:space="0" w:color="auto"/>
              <w:left w:val="single" w:sz="4" w:space="0" w:color="auto"/>
              <w:bottom w:val="single" w:sz="4" w:space="0" w:color="auto"/>
              <w:right w:val="single" w:sz="4" w:space="0" w:color="auto"/>
            </w:tcBorders>
            <w:hideMark/>
          </w:tcPr>
          <w:p w14:paraId="57C98B1F" w14:textId="77777777" w:rsidR="00C92A67" w:rsidRPr="00F56DB7" w:rsidRDefault="00C92A67" w:rsidP="00CC08CF">
            <w:pPr>
              <w:pStyle w:val="TAL"/>
            </w:pPr>
            <w:r w:rsidRPr="00F56DB7">
              <w:t>Section 5.56 of 3GPP TS 24.167 [67] (/&lt;X&gt;/ Reliable_18x_policy /&lt;X&gt;/ Send_18x_Reliably)</w:t>
            </w:r>
          </w:p>
          <w:p w14:paraId="69EB061E" w14:textId="77777777" w:rsidR="00C92A67" w:rsidRPr="00F56DB7" w:rsidRDefault="00C92A67" w:rsidP="00CC08CF">
            <w:pPr>
              <w:pStyle w:val="TAL"/>
            </w:pPr>
            <w:r w:rsidRPr="00F56DB7">
              <w:t>and 3GPP TS 24.229 [8]</w:t>
            </w:r>
          </w:p>
        </w:tc>
        <w:tc>
          <w:tcPr>
            <w:tcW w:w="1025" w:type="dxa"/>
            <w:tcBorders>
              <w:top w:val="single" w:sz="4" w:space="0" w:color="auto"/>
              <w:left w:val="single" w:sz="4" w:space="0" w:color="auto"/>
              <w:bottom w:val="single" w:sz="4" w:space="0" w:color="auto"/>
              <w:right w:val="single" w:sz="4" w:space="0" w:color="auto"/>
            </w:tcBorders>
            <w:hideMark/>
          </w:tcPr>
          <w:p w14:paraId="78568F47" w14:textId="77777777" w:rsidR="00C92A67" w:rsidRPr="00F56DB7" w:rsidRDefault="00C92A67" w:rsidP="00CC08CF">
            <w:pPr>
              <w:pStyle w:val="TAL"/>
            </w:pPr>
            <w:r w:rsidRPr="00F56DB7">
              <w:t>2.2.4</w:t>
            </w:r>
          </w:p>
        </w:tc>
      </w:tr>
    </w:tbl>
    <w:p w14:paraId="069C07CF" w14:textId="77777777" w:rsidR="00C92A67" w:rsidRPr="00F56DB7" w:rsidRDefault="00C92A67" w:rsidP="00C92A67"/>
    <w:p w14:paraId="2AE43C69" w14:textId="77777777" w:rsidR="00C92A67" w:rsidRPr="00F56DB7" w:rsidRDefault="00C92A67" w:rsidP="00C92A67">
      <w:pPr>
        <w:pStyle w:val="H6"/>
        <w:rPr>
          <w:rFonts w:eastAsia="MS Gothic"/>
        </w:rPr>
      </w:pPr>
      <w:r w:rsidRPr="00F56DB7">
        <w:rPr>
          <w:rFonts w:eastAsia="MS Gothic"/>
        </w:rPr>
        <w:t>7.6a.3</w:t>
      </w:r>
      <w:r w:rsidRPr="00F56DB7">
        <w:rPr>
          <w:rFonts w:eastAsia="MS Gothic"/>
        </w:rPr>
        <w:tab/>
        <w:t>Test description</w:t>
      </w:r>
    </w:p>
    <w:p w14:paraId="10EE4211" w14:textId="77777777" w:rsidR="00C92A67" w:rsidRPr="00F56DB7" w:rsidRDefault="00C92A67" w:rsidP="00C92A67">
      <w:pPr>
        <w:pStyle w:val="H6"/>
      </w:pPr>
      <w:r w:rsidRPr="00F56DB7">
        <w:t>7.6a.3.1</w:t>
      </w:r>
      <w:r w:rsidRPr="00F56DB7">
        <w:tab/>
        <w:t>Pre-test conditions</w:t>
      </w:r>
    </w:p>
    <w:p w14:paraId="732927AC" w14:textId="77777777" w:rsidR="00D55D06" w:rsidRPr="00F56DB7" w:rsidRDefault="00D55D06" w:rsidP="00D55D06">
      <w:pPr>
        <w:pStyle w:val="H6"/>
        <w:rPr>
          <w:rFonts w:cs="Arial"/>
        </w:rPr>
      </w:pPr>
      <w:bookmarkStart w:id="729" w:name="_Hlk86322305"/>
      <w:r w:rsidRPr="00F56DB7">
        <w:rPr>
          <w:rFonts w:cs="Arial"/>
        </w:rPr>
        <w:t>System Simulator:</w:t>
      </w:r>
    </w:p>
    <w:p w14:paraId="0CE3EC98" w14:textId="77777777" w:rsidR="00D55D06" w:rsidRPr="00F56DB7" w:rsidRDefault="00D55D06" w:rsidP="00D55D06">
      <w:pPr>
        <w:pStyle w:val="B10"/>
      </w:pPr>
      <w:r w:rsidRPr="00F56DB7">
        <w:t>-</w:t>
      </w:r>
      <w:r w:rsidRPr="00F56DB7">
        <w:tab/>
      </w:r>
      <w:bookmarkStart w:id="730" w:name="OLE_LINK16"/>
      <w:r w:rsidRPr="00F56DB7">
        <w:t>1 NR Cell connected to 5GC, default parameters.</w:t>
      </w:r>
      <w:bookmarkEnd w:id="730"/>
    </w:p>
    <w:p w14:paraId="1EF8477B" w14:textId="77777777" w:rsidR="00D55D06" w:rsidRPr="00F56DB7" w:rsidRDefault="00D55D06" w:rsidP="00D55D06">
      <w:pPr>
        <w:pStyle w:val="H6"/>
      </w:pPr>
      <w:r w:rsidRPr="00F56DB7">
        <w:t>UE:</w:t>
      </w:r>
    </w:p>
    <w:p w14:paraId="35DAFF5E" w14:textId="77777777" w:rsidR="00D55D06" w:rsidRPr="00F56DB7" w:rsidRDefault="00D55D06" w:rsidP="00D55D06">
      <w:pPr>
        <w:pStyle w:val="B10"/>
      </w:pPr>
      <w:r w:rsidRPr="00F56DB7">
        <w:t>-</w:t>
      </w:r>
      <w:r w:rsidRPr="00F56DB7">
        <w:tab/>
      </w:r>
      <w:r w:rsidRPr="00F56DB7">
        <w:rPr>
          <w:snapToGrid w:val="0"/>
        </w:rPr>
        <w:t>UE contains either ISIM and USIM applications or only USIM application on UICC.</w:t>
      </w:r>
    </w:p>
    <w:p w14:paraId="2D839024" w14:textId="77777777" w:rsidR="00D55D06" w:rsidRPr="00F56DB7" w:rsidRDefault="00D55D06" w:rsidP="00D55D06">
      <w:pPr>
        <w:pStyle w:val="B10"/>
        <w:rPr>
          <w:snapToGrid w:val="0"/>
        </w:rPr>
      </w:pPr>
      <w:r w:rsidRPr="00F56DB7">
        <w:t>-</w:t>
      </w:r>
      <w:r w:rsidRPr="00F56DB7">
        <w:tab/>
      </w:r>
      <w:bookmarkStart w:id="731" w:name="OLE_LINK15"/>
      <w:r w:rsidRPr="00F56DB7">
        <w:rPr>
          <w:snapToGrid w:val="0"/>
        </w:rPr>
        <w:t>UE is configured to register for IMS after switch on.</w:t>
      </w:r>
      <w:bookmarkEnd w:id="731"/>
    </w:p>
    <w:p w14:paraId="2B3D8A7F" w14:textId="77777777" w:rsidR="00D55D06" w:rsidRPr="00F56DB7" w:rsidRDefault="00D55D06" w:rsidP="00D55D06">
      <w:pPr>
        <w:pStyle w:val="B10"/>
        <w:rPr>
          <w:snapToGrid w:val="0"/>
        </w:rPr>
      </w:pPr>
      <w:r w:rsidRPr="00F56DB7">
        <w:t>-</w:t>
      </w:r>
      <w:r w:rsidRPr="00F56DB7">
        <w:tab/>
        <w:t xml:space="preserve">The </w:t>
      </w:r>
      <w:r w:rsidRPr="00F56DB7">
        <w:rPr>
          <w:snapToGrid w:val="0"/>
        </w:rPr>
        <w:t>UE is configured to use preconditions.</w:t>
      </w:r>
    </w:p>
    <w:p w14:paraId="72F706AC" w14:textId="77777777" w:rsidR="00D55D06" w:rsidRPr="00F56DB7" w:rsidRDefault="00D55D06" w:rsidP="00D55D06">
      <w:pPr>
        <w:pStyle w:val="H6"/>
        <w:rPr>
          <w:rFonts w:cs="Arial"/>
        </w:rPr>
      </w:pPr>
      <w:r w:rsidRPr="00F56DB7">
        <w:rPr>
          <w:rFonts w:cs="Arial"/>
        </w:rPr>
        <w:t>Preamble:</w:t>
      </w:r>
    </w:p>
    <w:p w14:paraId="09C7DAD7" w14:textId="77777777" w:rsidR="00D55D06" w:rsidRPr="00F56DB7" w:rsidRDefault="00D55D06" w:rsidP="00D55D06">
      <w:pPr>
        <w:pStyle w:val="B10"/>
      </w:pPr>
      <w:r w:rsidRPr="00F56DB7">
        <w:t>-</w:t>
      </w:r>
      <w:r w:rsidRPr="00F56DB7">
        <w:tab/>
        <w:t>The UE is in test state 1N-A (TS 38.508-1 [21]) and registered to IMS.</w:t>
      </w:r>
    </w:p>
    <w:bookmarkEnd w:id="729"/>
    <w:p w14:paraId="252E5250" w14:textId="77777777" w:rsidR="00C92A67" w:rsidRPr="00F56DB7" w:rsidRDefault="00C92A67" w:rsidP="00C92A67">
      <w:pPr>
        <w:pStyle w:val="H6"/>
        <w:rPr>
          <w:snapToGrid w:val="0"/>
        </w:rPr>
      </w:pPr>
      <w:r w:rsidRPr="00F56DB7">
        <w:t>7.6a.3.2</w:t>
      </w:r>
      <w:r w:rsidRPr="00F56DB7">
        <w:tab/>
      </w:r>
      <w:r w:rsidRPr="00F56DB7">
        <w:rPr>
          <w:snapToGrid w:val="0"/>
        </w:rPr>
        <w:t>Test procedure sequence</w:t>
      </w:r>
    </w:p>
    <w:p w14:paraId="7D188F24" w14:textId="77777777" w:rsidR="00C92A67" w:rsidRPr="00F56DB7" w:rsidRDefault="00C92A67" w:rsidP="00C92A67">
      <w:pPr>
        <w:pStyle w:val="TH"/>
      </w:pPr>
      <w:r w:rsidRPr="00F56DB7">
        <w:t>Table 7.6a.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C92A67" w:rsidRPr="00F56DB7" w14:paraId="26646192" w14:textId="77777777" w:rsidTr="00CC08CF">
        <w:trPr>
          <w:jc w:val="center"/>
        </w:trPr>
        <w:tc>
          <w:tcPr>
            <w:tcW w:w="567" w:type="dxa"/>
            <w:tcBorders>
              <w:bottom w:val="nil"/>
            </w:tcBorders>
          </w:tcPr>
          <w:p w14:paraId="32384E3E" w14:textId="77777777" w:rsidR="00C92A67" w:rsidRPr="00F56DB7" w:rsidRDefault="00C92A67" w:rsidP="00CC08CF">
            <w:pPr>
              <w:pStyle w:val="TAH"/>
            </w:pPr>
            <w:r w:rsidRPr="00F56DB7">
              <w:t>St</w:t>
            </w:r>
          </w:p>
        </w:tc>
        <w:tc>
          <w:tcPr>
            <w:tcW w:w="3968" w:type="dxa"/>
          </w:tcPr>
          <w:p w14:paraId="351E653C" w14:textId="77777777" w:rsidR="00C92A67" w:rsidRPr="00F56DB7" w:rsidRDefault="00C92A67" w:rsidP="00CC08CF">
            <w:pPr>
              <w:pStyle w:val="TAH"/>
            </w:pPr>
            <w:r w:rsidRPr="00F56DB7">
              <w:t>Procedure</w:t>
            </w:r>
          </w:p>
        </w:tc>
        <w:tc>
          <w:tcPr>
            <w:tcW w:w="3684" w:type="dxa"/>
            <w:gridSpan w:val="2"/>
          </w:tcPr>
          <w:p w14:paraId="6A1E77ED" w14:textId="77777777" w:rsidR="00C92A67" w:rsidRPr="00F56DB7" w:rsidRDefault="00C92A67" w:rsidP="00CC08CF">
            <w:pPr>
              <w:pStyle w:val="TAH"/>
            </w:pPr>
            <w:r w:rsidRPr="00F56DB7">
              <w:t>Message Sequence</w:t>
            </w:r>
          </w:p>
        </w:tc>
        <w:tc>
          <w:tcPr>
            <w:tcW w:w="567" w:type="dxa"/>
            <w:tcBorders>
              <w:bottom w:val="nil"/>
            </w:tcBorders>
          </w:tcPr>
          <w:p w14:paraId="2DEBA3BA" w14:textId="77777777" w:rsidR="00C92A67" w:rsidRPr="00F56DB7" w:rsidRDefault="00C92A67" w:rsidP="00CC08CF">
            <w:pPr>
              <w:pStyle w:val="TAH"/>
            </w:pPr>
            <w:r w:rsidRPr="00F56DB7">
              <w:t>TP</w:t>
            </w:r>
          </w:p>
        </w:tc>
        <w:tc>
          <w:tcPr>
            <w:tcW w:w="850" w:type="dxa"/>
            <w:tcBorders>
              <w:bottom w:val="nil"/>
            </w:tcBorders>
          </w:tcPr>
          <w:p w14:paraId="43F4EE3D" w14:textId="77777777" w:rsidR="00C92A67" w:rsidRPr="00F56DB7" w:rsidRDefault="00C92A67" w:rsidP="00CC08CF">
            <w:pPr>
              <w:pStyle w:val="TAH"/>
            </w:pPr>
            <w:r w:rsidRPr="00F56DB7">
              <w:t>Verdict</w:t>
            </w:r>
          </w:p>
        </w:tc>
      </w:tr>
      <w:tr w:rsidR="00C92A67" w:rsidRPr="00F56DB7" w14:paraId="67436BDF" w14:textId="77777777" w:rsidTr="00CC08CF">
        <w:trPr>
          <w:jc w:val="center"/>
        </w:trPr>
        <w:tc>
          <w:tcPr>
            <w:tcW w:w="567" w:type="dxa"/>
            <w:tcBorders>
              <w:top w:val="nil"/>
            </w:tcBorders>
          </w:tcPr>
          <w:p w14:paraId="73FFD57C" w14:textId="77777777" w:rsidR="00C92A67" w:rsidRPr="00F56DB7" w:rsidRDefault="00C92A67" w:rsidP="00CC08CF">
            <w:pPr>
              <w:pStyle w:val="TAH"/>
            </w:pPr>
          </w:p>
        </w:tc>
        <w:tc>
          <w:tcPr>
            <w:tcW w:w="3968" w:type="dxa"/>
          </w:tcPr>
          <w:p w14:paraId="38ADDFC5" w14:textId="77777777" w:rsidR="00C92A67" w:rsidRPr="00F56DB7" w:rsidRDefault="00C92A67" w:rsidP="00CC08CF">
            <w:pPr>
              <w:pStyle w:val="TAH"/>
            </w:pPr>
          </w:p>
        </w:tc>
        <w:tc>
          <w:tcPr>
            <w:tcW w:w="708" w:type="dxa"/>
          </w:tcPr>
          <w:p w14:paraId="016E6DCC" w14:textId="77777777" w:rsidR="00C92A67" w:rsidRPr="00F56DB7" w:rsidRDefault="00C92A67" w:rsidP="00CC08CF">
            <w:pPr>
              <w:pStyle w:val="TAH"/>
            </w:pPr>
            <w:r w:rsidRPr="00F56DB7">
              <w:t>U - S</w:t>
            </w:r>
          </w:p>
        </w:tc>
        <w:tc>
          <w:tcPr>
            <w:tcW w:w="2976" w:type="dxa"/>
          </w:tcPr>
          <w:p w14:paraId="0476EDCD" w14:textId="77777777" w:rsidR="00C92A67" w:rsidRPr="00F56DB7" w:rsidRDefault="00C92A67" w:rsidP="00CC08CF">
            <w:pPr>
              <w:pStyle w:val="TAH"/>
            </w:pPr>
            <w:r w:rsidRPr="00F56DB7">
              <w:t>Message</w:t>
            </w:r>
          </w:p>
        </w:tc>
        <w:tc>
          <w:tcPr>
            <w:tcW w:w="567" w:type="dxa"/>
            <w:tcBorders>
              <w:top w:val="nil"/>
            </w:tcBorders>
          </w:tcPr>
          <w:p w14:paraId="618D77E9" w14:textId="77777777" w:rsidR="00C92A67" w:rsidRPr="00F56DB7" w:rsidRDefault="00C92A67" w:rsidP="00CC08CF">
            <w:pPr>
              <w:pStyle w:val="TAH"/>
            </w:pPr>
          </w:p>
        </w:tc>
        <w:tc>
          <w:tcPr>
            <w:tcW w:w="850" w:type="dxa"/>
            <w:tcBorders>
              <w:top w:val="nil"/>
            </w:tcBorders>
          </w:tcPr>
          <w:p w14:paraId="0B3E11F4" w14:textId="77777777" w:rsidR="00C92A67" w:rsidRPr="00F56DB7" w:rsidRDefault="00C92A67" w:rsidP="00CC08CF">
            <w:pPr>
              <w:pStyle w:val="TAH"/>
            </w:pPr>
          </w:p>
        </w:tc>
      </w:tr>
      <w:tr w:rsidR="00C92A67" w:rsidRPr="00F56DB7" w14:paraId="79176E3F" w14:textId="77777777" w:rsidTr="00CC08CF">
        <w:trPr>
          <w:jc w:val="center"/>
        </w:trPr>
        <w:tc>
          <w:tcPr>
            <w:tcW w:w="567" w:type="dxa"/>
          </w:tcPr>
          <w:p w14:paraId="208E26A0" w14:textId="77777777" w:rsidR="00C92A67" w:rsidRPr="00F56DB7" w:rsidRDefault="00C92A67" w:rsidP="00CC08CF">
            <w:pPr>
              <w:pStyle w:val="TAC"/>
            </w:pPr>
            <w:r w:rsidRPr="00F56DB7">
              <w:t>0A-0H</w:t>
            </w:r>
          </w:p>
        </w:tc>
        <w:tc>
          <w:tcPr>
            <w:tcW w:w="3968" w:type="dxa"/>
          </w:tcPr>
          <w:p w14:paraId="086C8F16" w14:textId="77777777" w:rsidR="00C92A67" w:rsidRPr="00F56DB7" w:rsidRDefault="00C92A67" w:rsidP="00CC08CF">
            <w:pPr>
              <w:pStyle w:val="TAL"/>
            </w:pPr>
            <w:r w:rsidRPr="00F56DB7">
              <w:t>Steps 1-8 of generic procedure specified in Table 4.9.16.2.2-1 of TS 38.508-1 [21] are performed.</w:t>
            </w:r>
          </w:p>
        </w:tc>
        <w:tc>
          <w:tcPr>
            <w:tcW w:w="708" w:type="dxa"/>
          </w:tcPr>
          <w:p w14:paraId="47B9F2FE" w14:textId="77777777" w:rsidR="00C92A67" w:rsidRPr="00F56DB7" w:rsidRDefault="00C92A67" w:rsidP="00CC08CF">
            <w:pPr>
              <w:pStyle w:val="TAL"/>
            </w:pPr>
            <w:r w:rsidRPr="00F56DB7">
              <w:t>-</w:t>
            </w:r>
          </w:p>
        </w:tc>
        <w:tc>
          <w:tcPr>
            <w:tcW w:w="2976" w:type="dxa"/>
          </w:tcPr>
          <w:p w14:paraId="43ABD65C" w14:textId="77777777" w:rsidR="00C92A67" w:rsidRPr="00F56DB7" w:rsidRDefault="00C92A67" w:rsidP="00CC08CF">
            <w:pPr>
              <w:pStyle w:val="TAL"/>
              <w:rPr>
                <w:rFonts w:eastAsia="MS Gothic"/>
              </w:rPr>
            </w:pPr>
            <w:r w:rsidRPr="00F56DB7">
              <w:t>-</w:t>
            </w:r>
          </w:p>
        </w:tc>
        <w:tc>
          <w:tcPr>
            <w:tcW w:w="567" w:type="dxa"/>
          </w:tcPr>
          <w:p w14:paraId="324B6A54" w14:textId="77777777" w:rsidR="00C92A67" w:rsidRPr="00F56DB7" w:rsidRDefault="00C92A67" w:rsidP="00CC08CF">
            <w:pPr>
              <w:pStyle w:val="TAC"/>
            </w:pPr>
            <w:r w:rsidRPr="00F56DB7">
              <w:t>-</w:t>
            </w:r>
          </w:p>
        </w:tc>
        <w:tc>
          <w:tcPr>
            <w:tcW w:w="850" w:type="dxa"/>
          </w:tcPr>
          <w:p w14:paraId="123AE95E" w14:textId="77777777" w:rsidR="00C92A67" w:rsidRPr="00F56DB7" w:rsidRDefault="00C92A67" w:rsidP="00CC08CF">
            <w:pPr>
              <w:pStyle w:val="TAC"/>
            </w:pPr>
            <w:r w:rsidRPr="00F56DB7">
              <w:t>-</w:t>
            </w:r>
          </w:p>
        </w:tc>
      </w:tr>
      <w:tr w:rsidR="00C92A67" w:rsidRPr="00F56DB7" w14:paraId="451782D2" w14:textId="77777777" w:rsidTr="00CC08CF">
        <w:trPr>
          <w:jc w:val="center"/>
        </w:trPr>
        <w:tc>
          <w:tcPr>
            <w:tcW w:w="567" w:type="dxa"/>
          </w:tcPr>
          <w:p w14:paraId="12ED6272" w14:textId="77777777" w:rsidR="00C92A67" w:rsidRPr="00F56DB7" w:rsidRDefault="00C92A67" w:rsidP="00CC08CF">
            <w:pPr>
              <w:pStyle w:val="TAC"/>
            </w:pPr>
            <w:r w:rsidRPr="00F56DB7">
              <w:t>1</w:t>
            </w:r>
          </w:p>
        </w:tc>
        <w:tc>
          <w:tcPr>
            <w:tcW w:w="3968" w:type="dxa"/>
          </w:tcPr>
          <w:p w14:paraId="37E6771F" w14:textId="77777777" w:rsidR="00C92A67" w:rsidRPr="00F56DB7" w:rsidRDefault="00C92A67" w:rsidP="00CC08CF">
            <w:pPr>
              <w:pStyle w:val="TAL"/>
              <w:rPr>
                <w:rFonts w:eastAsia="MS Gothic"/>
              </w:rPr>
            </w:pPr>
            <w:r w:rsidRPr="00F56DB7">
              <w:t>SS sends INVITE for voice call</w:t>
            </w:r>
            <w:r w:rsidRPr="00F56DB7">
              <w:br/>
              <w:t>(Step 1 of Annex A.5.1a) happens</w:t>
            </w:r>
          </w:p>
        </w:tc>
        <w:tc>
          <w:tcPr>
            <w:tcW w:w="708" w:type="dxa"/>
          </w:tcPr>
          <w:p w14:paraId="1F74B396" w14:textId="77777777" w:rsidR="00C92A67" w:rsidRPr="00F56DB7" w:rsidRDefault="00C92A67" w:rsidP="00CC08CF">
            <w:pPr>
              <w:pStyle w:val="TAL"/>
              <w:rPr>
                <w:rFonts w:eastAsia="MS Gothic"/>
              </w:rPr>
            </w:pPr>
            <w:r w:rsidRPr="00F56DB7">
              <w:t>&lt;--</w:t>
            </w:r>
          </w:p>
        </w:tc>
        <w:tc>
          <w:tcPr>
            <w:tcW w:w="2976" w:type="dxa"/>
          </w:tcPr>
          <w:p w14:paraId="5B1A345E" w14:textId="77777777" w:rsidR="00C92A67" w:rsidRPr="00F56DB7" w:rsidRDefault="00C92A67" w:rsidP="00CC08CF">
            <w:pPr>
              <w:pStyle w:val="TAL"/>
              <w:rPr>
                <w:rFonts w:eastAsia="MS Gothic"/>
              </w:rPr>
            </w:pPr>
            <w:r w:rsidRPr="00F56DB7">
              <w:rPr>
                <w:rFonts w:eastAsia="MS Gothic"/>
              </w:rPr>
              <w:t>INVITE</w:t>
            </w:r>
          </w:p>
        </w:tc>
        <w:tc>
          <w:tcPr>
            <w:tcW w:w="567" w:type="dxa"/>
          </w:tcPr>
          <w:p w14:paraId="1757E0CE" w14:textId="77777777" w:rsidR="00C92A67" w:rsidRPr="00F56DB7" w:rsidRDefault="00C92A67" w:rsidP="00CC08CF">
            <w:pPr>
              <w:pStyle w:val="TAC"/>
            </w:pPr>
            <w:r w:rsidRPr="00F56DB7">
              <w:t>-</w:t>
            </w:r>
          </w:p>
        </w:tc>
        <w:tc>
          <w:tcPr>
            <w:tcW w:w="850" w:type="dxa"/>
          </w:tcPr>
          <w:p w14:paraId="2157EC78" w14:textId="77777777" w:rsidR="00C92A67" w:rsidRPr="00F56DB7" w:rsidRDefault="00C92A67" w:rsidP="00CC08CF">
            <w:pPr>
              <w:pStyle w:val="TAC"/>
            </w:pPr>
            <w:r w:rsidRPr="00F56DB7">
              <w:t>-</w:t>
            </w:r>
          </w:p>
        </w:tc>
      </w:tr>
      <w:tr w:rsidR="00C92A67" w:rsidRPr="00F56DB7" w14:paraId="1C4FA482" w14:textId="77777777" w:rsidTr="00CC08CF">
        <w:trPr>
          <w:jc w:val="center"/>
        </w:trPr>
        <w:tc>
          <w:tcPr>
            <w:tcW w:w="567" w:type="dxa"/>
          </w:tcPr>
          <w:p w14:paraId="32029A37" w14:textId="77777777" w:rsidR="00C92A67" w:rsidRPr="00F56DB7" w:rsidRDefault="00C92A67" w:rsidP="00CC08CF">
            <w:pPr>
              <w:pStyle w:val="TAC"/>
            </w:pPr>
            <w:r w:rsidRPr="00F56DB7">
              <w:t>2</w:t>
            </w:r>
          </w:p>
        </w:tc>
        <w:tc>
          <w:tcPr>
            <w:tcW w:w="3968" w:type="dxa"/>
          </w:tcPr>
          <w:p w14:paraId="28E30759" w14:textId="77777777" w:rsidR="00C92A67" w:rsidRPr="00F56DB7" w:rsidRDefault="00C92A67" w:rsidP="00CC08CF">
            <w:pPr>
              <w:pStyle w:val="TAL"/>
              <w:rPr>
                <w:rFonts w:eastAsia="MS Gothic"/>
              </w:rPr>
            </w:pPr>
            <w:r w:rsidRPr="00F56DB7">
              <w:t>UE may send 100 Trying response</w:t>
            </w:r>
            <w:r w:rsidRPr="00F56DB7">
              <w:br/>
              <w:t>(Step 2 of Annex A.5.1a) happens</w:t>
            </w:r>
          </w:p>
        </w:tc>
        <w:tc>
          <w:tcPr>
            <w:tcW w:w="708" w:type="dxa"/>
          </w:tcPr>
          <w:p w14:paraId="289DB33B" w14:textId="77777777" w:rsidR="00C92A67" w:rsidRPr="00F56DB7" w:rsidRDefault="00C92A67" w:rsidP="00CC08CF">
            <w:pPr>
              <w:pStyle w:val="TAL"/>
              <w:rPr>
                <w:rFonts w:eastAsia="MS Gothic"/>
              </w:rPr>
            </w:pPr>
            <w:r w:rsidRPr="00F56DB7">
              <w:t>--&gt;</w:t>
            </w:r>
          </w:p>
        </w:tc>
        <w:tc>
          <w:tcPr>
            <w:tcW w:w="2976" w:type="dxa"/>
          </w:tcPr>
          <w:p w14:paraId="44F1A65D" w14:textId="77777777" w:rsidR="00C92A67" w:rsidRPr="00F56DB7" w:rsidRDefault="00C92A67" w:rsidP="00CC08CF">
            <w:pPr>
              <w:pStyle w:val="TAL"/>
              <w:rPr>
                <w:rFonts w:eastAsia="MS Gothic"/>
              </w:rPr>
            </w:pPr>
            <w:r w:rsidRPr="00F56DB7">
              <w:rPr>
                <w:rFonts w:eastAsia="MS Gothic"/>
              </w:rPr>
              <w:t>100 Trying</w:t>
            </w:r>
          </w:p>
        </w:tc>
        <w:tc>
          <w:tcPr>
            <w:tcW w:w="567" w:type="dxa"/>
          </w:tcPr>
          <w:p w14:paraId="05882604" w14:textId="77777777" w:rsidR="00C92A67" w:rsidRPr="00F56DB7" w:rsidRDefault="00C92A67" w:rsidP="00CC08CF">
            <w:pPr>
              <w:pStyle w:val="TAC"/>
            </w:pPr>
            <w:r w:rsidRPr="00F56DB7">
              <w:t>-</w:t>
            </w:r>
          </w:p>
        </w:tc>
        <w:tc>
          <w:tcPr>
            <w:tcW w:w="850" w:type="dxa"/>
          </w:tcPr>
          <w:p w14:paraId="53270DF7" w14:textId="77777777" w:rsidR="00C92A67" w:rsidRPr="00F56DB7" w:rsidRDefault="00C92A67" w:rsidP="00CC08CF">
            <w:pPr>
              <w:pStyle w:val="TAC"/>
            </w:pPr>
            <w:r w:rsidRPr="00F56DB7">
              <w:t>-</w:t>
            </w:r>
          </w:p>
        </w:tc>
      </w:tr>
      <w:tr w:rsidR="00C92A67" w:rsidRPr="00F56DB7" w14:paraId="70523914" w14:textId="77777777" w:rsidTr="00CC08CF">
        <w:trPr>
          <w:jc w:val="center"/>
        </w:trPr>
        <w:tc>
          <w:tcPr>
            <w:tcW w:w="567" w:type="dxa"/>
          </w:tcPr>
          <w:p w14:paraId="3666D8A8" w14:textId="77777777" w:rsidR="00C92A67" w:rsidRPr="00F56DB7" w:rsidRDefault="00C92A67" w:rsidP="00CC08CF">
            <w:pPr>
              <w:pStyle w:val="TAC"/>
            </w:pPr>
            <w:r w:rsidRPr="00F56DB7">
              <w:t>3</w:t>
            </w:r>
          </w:p>
        </w:tc>
        <w:tc>
          <w:tcPr>
            <w:tcW w:w="3968" w:type="dxa"/>
          </w:tcPr>
          <w:p w14:paraId="22927F2C" w14:textId="77777777" w:rsidR="00C92A67" w:rsidRPr="00F56DB7" w:rsidRDefault="00C92A67" w:rsidP="00CC08CF">
            <w:pPr>
              <w:pStyle w:val="TAL"/>
              <w:rPr>
                <w:rFonts w:eastAsia="MS Gothic"/>
              </w:rPr>
            </w:pPr>
            <w:r w:rsidRPr="00F56DB7">
              <w:t>UE sends 183 Session Progress response</w:t>
            </w:r>
            <w:r w:rsidRPr="00F56DB7">
              <w:br/>
              <w:t>(Step 3 of Annex A.5.1a)</w:t>
            </w:r>
          </w:p>
        </w:tc>
        <w:tc>
          <w:tcPr>
            <w:tcW w:w="708" w:type="dxa"/>
          </w:tcPr>
          <w:p w14:paraId="6925822A" w14:textId="77777777" w:rsidR="00C92A67" w:rsidRPr="00F56DB7" w:rsidRDefault="00C92A67" w:rsidP="00CC08CF">
            <w:pPr>
              <w:pStyle w:val="TAL"/>
              <w:rPr>
                <w:rFonts w:eastAsia="MS Gothic"/>
              </w:rPr>
            </w:pPr>
            <w:r w:rsidRPr="00F56DB7">
              <w:t>--&gt;</w:t>
            </w:r>
          </w:p>
        </w:tc>
        <w:tc>
          <w:tcPr>
            <w:tcW w:w="2976" w:type="dxa"/>
          </w:tcPr>
          <w:p w14:paraId="5EFF7486" w14:textId="77777777" w:rsidR="00C92A67" w:rsidRPr="00F56DB7" w:rsidRDefault="00C92A67" w:rsidP="00CC08CF">
            <w:pPr>
              <w:pStyle w:val="TAL"/>
              <w:rPr>
                <w:rFonts w:eastAsia="MS Gothic"/>
              </w:rPr>
            </w:pPr>
            <w:r w:rsidRPr="00F56DB7">
              <w:rPr>
                <w:rFonts w:eastAsia="MS Gothic"/>
              </w:rPr>
              <w:t>183 Session Progress</w:t>
            </w:r>
          </w:p>
        </w:tc>
        <w:tc>
          <w:tcPr>
            <w:tcW w:w="567" w:type="dxa"/>
          </w:tcPr>
          <w:p w14:paraId="09262EC5" w14:textId="77777777" w:rsidR="00C92A67" w:rsidRPr="00F56DB7" w:rsidRDefault="00C92A67" w:rsidP="00CC08CF">
            <w:pPr>
              <w:pStyle w:val="TAC"/>
            </w:pPr>
            <w:r w:rsidRPr="00F56DB7">
              <w:t>1</w:t>
            </w:r>
          </w:p>
        </w:tc>
        <w:tc>
          <w:tcPr>
            <w:tcW w:w="850" w:type="dxa"/>
          </w:tcPr>
          <w:p w14:paraId="18DCF93C" w14:textId="77777777" w:rsidR="00C92A67" w:rsidRPr="00F56DB7" w:rsidRDefault="00C92A67" w:rsidP="00CC08CF">
            <w:pPr>
              <w:pStyle w:val="TAC"/>
            </w:pPr>
            <w:r w:rsidRPr="00F56DB7">
              <w:t>P</w:t>
            </w:r>
          </w:p>
        </w:tc>
      </w:tr>
      <w:tr w:rsidR="00C92A67" w:rsidRPr="00F56DB7" w14:paraId="2441B9D5" w14:textId="77777777" w:rsidTr="00CC08CF">
        <w:trPr>
          <w:jc w:val="center"/>
        </w:trPr>
        <w:tc>
          <w:tcPr>
            <w:tcW w:w="567" w:type="dxa"/>
          </w:tcPr>
          <w:p w14:paraId="1D649CA5" w14:textId="77777777" w:rsidR="00C92A67" w:rsidRPr="00F56DB7" w:rsidRDefault="00C92A67" w:rsidP="00CC08CF">
            <w:pPr>
              <w:pStyle w:val="TAC"/>
            </w:pPr>
            <w:r w:rsidRPr="00F56DB7">
              <w:t>4</w:t>
            </w:r>
          </w:p>
        </w:tc>
        <w:tc>
          <w:tcPr>
            <w:tcW w:w="3968" w:type="dxa"/>
          </w:tcPr>
          <w:p w14:paraId="37DA1A78" w14:textId="77777777" w:rsidR="00C92A67" w:rsidRPr="00F56DB7" w:rsidRDefault="00C92A67" w:rsidP="00CC08CF">
            <w:pPr>
              <w:pStyle w:val="TAL"/>
              <w:rPr>
                <w:rFonts w:eastAsia="MS Gothic"/>
              </w:rPr>
            </w:pPr>
            <w:r w:rsidRPr="00F56DB7">
              <w:t>SS sends PRACK</w:t>
            </w:r>
            <w:r w:rsidRPr="00F56DB7">
              <w:br/>
              <w:t>(Step 4 of Annex A.5.1a)</w:t>
            </w:r>
          </w:p>
        </w:tc>
        <w:tc>
          <w:tcPr>
            <w:tcW w:w="708" w:type="dxa"/>
          </w:tcPr>
          <w:p w14:paraId="45362DBB" w14:textId="77777777" w:rsidR="00C92A67" w:rsidRPr="00F56DB7" w:rsidRDefault="00C92A67" w:rsidP="00CC08CF">
            <w:pPr>
              <w:pStyle w:val="TAL"/>
              <w:rPr>
                <w:rFonts w:eastAsia="MS Gothic"/>
              </w:rPr>
            </w:pPr>
            <w:r w:rsidRPr="00F56DB7">
              <w:t>&lt;--</w:t>
            </w:r>
          </w:p>
        </w:tc>
        <w:tc>
          <w:tcPr>
            <w:tcW w:w="2976" w:type="dxa"/>
          </w:tcPr>
          <w:p w14:paraId="4A854B5B" w14:textId="77777777" w:rsidR="00C92A67" w:rsidRPr="00F56DB7" w:rsidRDefault="00C92A67" w:rsidP="00CC08CF">
            <w:pPr>
              <w:pStyle w:val="TAL"/>
              <w:rPr>
                <w:rFonts w:eastAsia="MS Gothic"/>
              </w:rPr>
            </w:pPr>
            <w:r w:rsidRPr="00F56DB7">
              <w:rPr>
                <w:rFonts w:eastAsia="MS Gothic"/>
              </w:rPr>
              <w:t>PRACK</w:t>
            </w:r>
          </w:p>
        </w:tc>
        <w:tc>
          <w:tcPr>
            <w:tcW w:w="567" w:type="dxa"/>
          </w:tcPr>
          <w:p w14:paraId="76A8B587" w14:textId="77777777" w:rsidR="00C92A67" w:rsidRPr="00F56DB7" w:rsidRDefault="00C92A67" w:rsidP="00CC08CF">
            <w:pPr>
              <w:pStyle w:val="TAC"/>
            </w:pPr>
            <w:r w:rsidRPr="00F56DB7">
              <w:t>-</w:t>
            </w:r>
          </w:p>
        </w:tc>
        <w:tc>
          <w:tcPr>
            <w:tcW w:w="850" w:type="dxa"/>
          </w:tcPr>
          <w:p w14:paraId="4148E338" w14:textId="77777777" w:rsidR="00C92A67" w:rsidRPr="00F56DB7" w:rsidRDefault="00C92A67" w:rsidP="00CC08CF">
            <w:pPr>
              <w:pStyle w:val="TAC"/>
            </w:pPr>
            <w:r w:rsidRPr="00F56DB7">
              <w:t>-</w:t>
            </w:r>
          </w:p>
        </w:tc>
      </w:tr>
      <w:tr w:rsidR="00C92A67" w:rsidRPr="00F56DB7" w14:paraId="66896C7E" w14:textId="77777777" w:rsidTr="00CC08CF">
        <w:trPr>
          <w:jc w:val="center"/>
        </w:trPr>
        <w:tc>
          <w:tcPr>
            <w:tcW w:w="567" w:type="dxa"/>
          </w:tcPr>
          <w:p w14:paraId="0882D5BB" w14:textId="77777777" w:rsidR="00C92A67" w:rsidRPr="00F56DB7" w:rsidRDefault="00C92A67" w:rsidP="00CC08CF">
            <w:pPr>
              <w:pStyle w:val="TAC"/>
            </w:pPr>
            <w:r w:rsidRPr="00F56DB7">
              <w:t>5</w:t>
            </w:r>
          </w:p>
        </w:tc>
        <w:tc>
          <w:tcPr>
            <w:tcW w:w="3968" w:type="dxa"/>
          </w:tcPr>
          <w:p w14:paraId="1E4E2700" w14:textId="77777777" w:rsidR="00C92A67" w:rsidRPr="00F56DB7" w:rsidRDefault="00C92A67" w:rsidP="00CC08CF">
            <w:pPr>
              <w:pStyle w:val="TAL"/>
              <w:rPr>
                <w:rFonts w:eastAsia="MS Gothic"/>
              </w:rPr>
            </w:pPr>
            <w:r w:rsidRPr="00F56DB7">
              <w:t>UE sends 200 OK for PRACK</w:t>
            </w:r>
            <w:r w:rsidRPr="00F56DB7">
              <w:br/>
              <w:t>(Step 5 of Annex A.5.1a)</w:t>
            </w:r>
          </w:p>
        </w:tc>
        <w:tc>
          <w:tcPr>
            <w:tcW w:w="708" w:type="dxa"/>
          </w:tcPr>
          <w:p w14:paraId="373AEA17" w14:textId="77777777" w:rsidR="00C92A67" w:rsidRPr="00F56DB7" w:rsidRDefault="00C92A67" w:rsidP="00CC08CF">
            <w:pPr>
              <w:pStyle w:val="TAL"/>
              <w:rPr>
                <w:rFonts w:eastAsia="MS Gothic"/>
              </w:rPr>
            </w:pPr>
            <w:r w:rsidRPr="00F56DB7">
              <w:t>--&gt;</w:t>
            </w:r>
          </w:p>
        </w:tc>
        <w:tc>
          <w:tcPr>
            <w:tcW w:w="2976" w:type="dxa"/>
          </w:tcPr>
          <w:p w14:paraId="6A334BF2" w14:textId="77777777" w:rsidR="00C92A67" w:rsidRPr="00F56DB7" w:rsidRDefault="00C92A67" w:rsidP="00CC08CF">
            <w:pPr>
              <w:pStyle w:val="TAL"/>
              <w:rPr>
                <w:rFonts w:eastAsia="MS Gothic"/>
              </w:rPr>
            </w:pPr>
            <w:r w:rsidRPr="00F56DB7">
              <w:rPr>
                <w:rFonts w:eastAsia="MS Gothic"/>
              </w:rPr>
              <w:t>200 OK</w:t>
            </w:r>
          </w:p>
        </w:tc>
        <w:tc>
          <w:tcPr>
            <w:tcW w:w="567" w:type="dxa"/>
          </w:tcPr>
          <w:p w14:paraId="4CF569B7" w14:textId="77777777" w:rsidR="00C92A67" w:rsidRPr="00F56DB7" w:rsidRDefault="00C92A67" w:rsidP="00CC08CF">
            <w:pPr>
              <w:pStyle w:val="TAC"/>
            </w:pPr>
            <w:r w:rsidRPr="00F56DB7">
              <w:t>2</w:t>
            </w:r>
          </w:p>
        </w:tc>
        <w:tc>
          <w:tcPr>
            <w:tcW w:w="850" w:type="dxa"/>
          </w:tcPr>
          <w:p w14:paraId="7DE57369" w14:textId="77777777" w:rsidR="00C92A67" w:rsidRPr="00F56DB7" w:rsidRDefault="00C92A67" w:rsidP="00CC08CF">
            <w:pPr>
              <w:pStyle w:val="TAC"/>
            </w:pPr>
            <w:r w:rsidRPr="00F56DB7">
              <w:t>P</w:t>
            </w:r>
          </w:p>
        </w:tc>
      </w:tr>
      <w:tr w:rsidR="00C92A67" w:rsidRPr="00F56DB7" w14:paraId="28BCE59F" w14:textId="77777777" w:rsidTr="00CC08CF">
        <w:trPr>
          <w:jc w:val="center"/>
        </w:trPr>
        <w:tc>
          <w:tcPr>
            <w:tcW w:w="567" w:type="dxa"/>
          </w:tcPr>
          <w:p w14:paraId="41140699" w14:textId="77777777" w:rsidR="00C92A67" w:rsidRPr="00F56DB7" w:rsidRDefault="00C92A67" w:rsidP="00CC08CF">
            <w:pPr>
              <w:pStyle w:val="TAC"/>
            </w:pPr>
            <w:r w:rsidRPr="00F56DB7">
              <w:t>5A-5C</w:t>
            </w:r>
          </w:p>
        </w:tc>
        <w:tc>
          <w:tcPr>
            <w:tcW w:w="3968" w:type="dxa"/>
          </w:tcPr>
          <w:p w14:paraId="384DF9D8" w14:textId="77777777" w:rsidR="00C92A67" w:rsidRPr="00F56DB7" w:rsidRDefault="00C92A67" w:rsidP="00CC08CF">
            <w:pPr>
              <w:pStyle w:val="TAL"/>
            </w:pPr>
            <w:r w:rsidRPr="00F56DB7">
              <w:t>Steps 10-12 of generic procedure specified in Table 4.9.16.2.2-1 of TS 38.508-1 [21] are performed.</w:t>
            </w:r>
          </w:p>
        </w:tc>
        <w:tc>
          <w:tcPr>
            <w:tcW w:w="708" w:type="dxa"/>
          </w:tcPr>
          <w:p w14:paraId="22769A47" w14:textId="77777777" w:rsidR="00C92A67" w:rsidRPr="00F56DB7" w:rsidRDefault="00C92A67" w:rsidP="00CC08CF">
            <w:pPr>
              <w:pStyle w:val="TAL"/>
            </w:pPr>
            <w:r w:rsidRPr="00F56DB7">
              <w:t>-</w:t>
            </w:r>
          </w:p>
        </w:tc>
        <w:tc>
          <w:tcPr>
            <w:tcW w:w="2976" w:type="dxa"/>
          </w:tcPr>
          <w:p w14:paraId="3B096238" w14:textId="77777777" w:rsidR="00C92A67" w:rsidRPr="00F56DB7" w:rsidRDefault="00C92A67" w:rsidP="00CC08CF">
            <w:pPr>
              <w:pStyle w:val="TAL"/>
              <w:rPr>
                <w:rFonts w:eastAsia="MS Gothic"/>
              </w:rPr>
            </w:pPr>
            <w:r w:rsidRPr="00F56DB7">
              <w:t>-</w:t>
            </w:r>
          </w:p>
        </w:tc>
        <w:tc>
          <w:tcPr>
            <w:tcW w:w="567" w:type="dxa"/>
          </w:tcPr>
          <w:p w14:paraId="7209E2AC" w14:textId="77777777" w:rsidR="00C92A67" w:rsidRPr="00F56DB7" w:rsidRDefault="00C92A67" w:rsidP="00CC08CF">
            <w:pPr>
              <w:pStyle w:val="TAC"/>
            </w:pPr>
            <w:r w:rsidRPr="00F56DB7">
              <w:t>-</w:t>
            </w:r>
          </w:p>
        </w:tc>
        <w:tc>
          <w:tcPr>
            <w:tcW w:w="850" w:type="dxa"/>
          </w:tcPr>
          <w:p w14:paraId="0049C2A5" w14:textId="77777777" w:rsidR="00C92A67" w:rsidRPr="00F56DB7" w:rsidRDefault="00C92A67" w:rsidP="00CC08CF">
            <w:pPr>
              <w:pStyle w:val="TAC"/>
            </w:pPr>
            <w:r w:rsidRPr="00F56DB7">
              <w:t>-</w:t>
            </w:r>
          </w:p>
        </w:tc>
      </w:tr>
      <w:tr w:rsidR="00C92A67" w:rsidRPr="00F56DB7" w14:paraId="1F33FD70" w14:textId="77777777" w:rsidTr="00CC08CF">
        <w:trPr>
          <w:jc w:val="center"/>
        </w:trPr>
        <w:tc>
          <w:tcPr>
            <w:tcW w:w="567" w:type="dxa"/>
          </w:tcPr>
          <w:p w14:paraId="71C1C8A5" w14:textId="77777777" w:rsidR="00C92A67" w:rsidRPr="00F56DB7" w:rsidRDefault="00C92A67" w:rsidP="00CC08CF">
            <w:pPr>
              <w:pStyle w:val="TAC"/>
            </w:pPr>
            <w:r w:rsidRPr="00F56DB7">
              <w:t>6</w:t>
            </w:r>
          </w:p>
        </w:tc>
        <w:tc>
          <w:tcPr>
            <w:tcW w:w="3968" w:type="dxa"/>
          </w:tcPr>
          <w:p w14:paraId="323B5FE6" w14:textId="77777777" w:rsidR="00C92A67" w:rsidRPr="00F56DB7" w:rsidRDefault="00C92A67" w:rsidP="00CC08CF">
            <w:pPr>
              <w:pStyle w:val="TAL"/>
              <w:rPr>
                <w:rFonts w:eastAsia="MS Gothic"/>
              </w:rPr>
            </w:pPr>
            <w:r w:rsidRPr="00F56DB7">
              <w:t>SS sends UPDATE</w:t>
            </w:r>
            <w:r w:rsidRPr="00F56DB7">
              <w:br/>
              <w:t>(Step 6 of Annex A.5.1a)</w:t>
            </w:r>
          </w:p>
        </w:tc>
        <w:tc>
          <w:tcPr>
            <w:tcW w:w="708" w:type="dxa"/>
          </w:tcPr>
          <w:p w14:paraId="2ADABB12" w14:textId="77777777" w:rsidR="00C92A67" w:rsidRPr="00F56DB7" w:rsidRDefault="00C92A67" w:rsidP="00CC08CF">
            <w:pPr>
              <w:pStyle w:val="TAL"/>
              <w:rPr>
                <w:rFonts w:eastAsia="MS Gothic"/>
              </w:rPr>
            </w:pPr>
            <w:r w:rsidRPr="00F56DB7">
              <w:t>&lt;--</w:t>
            </w:r>
          </w:p>
        </w:tc>
        <w:tc>
          <w:tcPr>
            <w:tcW w:w="2976" w:type="dxa"/>
          </w:tcPr>
          <w:p w14:paraId="24476414" w14:textId="77777777" w:rsidR="00C92A67" w:rsidRPr="00F56DB7" w:rsidRDefault="00C92A67" w:rsidP="00CC08CF">
            <w:pPr>
              <w:pStyle w:val="TAL"/>
              <w:rPr>
                <w:rFonts w:eastAsia="MS Gothic"/>
              </w:rPr>
            </w:pPr>
            <w:r w:rsidRPr="00F56DB7">
              <w:rPr>
                <w:rFonts w:eastAsia="MS Gothic"/>
              </w:rPr>
              <w:t>UPDATE</w:t>
            </w:r>
          </w:p>
        </w:tc>
        <w:tc>
          <w:tcPr>
            <w:tcW w:w="567" w:type="dxa"/>
          </w:tcPr>
          <w:p w14:paraId="61D71221" w14:textId="77777777" w:rsidR="00C92A67" w:rsidRPr="00F56DB7" w:rsidRDefault="00C92A67" w:rsidP="00CC08CF">
            <w:pPr>
              <w:pStyle w:val="TAC"/>
            </w:pPr>
            <w:r w:rsidRPr="00F56DB7">
              <w:t>-</w:t>
            </w:r>
          </w:p>
        </w:tc>
        <w:tc>
          <w:tcPr>
            <w:tcW w:w="850" w:type="dxa"/>
          </w:tcPr>
          <w:p w14:paraId="12DF650A" w14:textId="77777777" w:rsidR="00C92A67" w:rsidRPr="00F56DB7" w:rsidRDefault="00C92A67" w:rsidP="00CC08CF">
            <w:pPr>
              <w:pStyle w:val="TAC"/>
            </w:pPr>
            <w:r w:rsidRPr="00F56DB7">
              <w:t>-</w:t>
            </w:r>
          </w:p>
        </w:tc>
      </w:tr>
      <w:tr w:rsidR="00C92A67" w:rsidRPr="00F56DB7" w14:paraId="17E737DC" w14:textId="77777777" w:rsidTr="00CC08CF">
        <w:trPr>
          <w:jc w:val="center"/>
        </w:trPr>
        <w:tc>
          <w:tcPr>
            <w:tcW w:w="567" w:type="dxa"/>
          </w:tcPr>
          <w:p w14:paraId="288E6C22" w14:textId="77777777" w:rsidR="00C92A67" w:rsidRPr="00F56DB7" w:rsidRDefault="00C92A67" w:rsidP="00CC08CF">
            <w:pPr>
              <w:pStyle w:val="TAC"/>
            </w:pPr>
            <w:r w:rsidRPr="00F56DB7">
              <w:t>7</w:t>
            </w:r>
          </w:p>
        </w:tc>
        <w:tc>
          <w:tcPr>
            <w:tcW w:w="3968" w:type="dxa"/>
          </w:tcPr>
          <w:p w14:paraId="7AD721E6" w14:textId="77777777" w:rsidR="00C92A67" w:rsidRPr="00F56DB7" w:rsidRDefault="00C92A67" w:rsidP="00CC08CF">
            <w:pPr>
              <w:pStyle w:val="TAL"/>
              <w:rPr>
                <w:rFonts w:eastAsia="MS Gothic"/>
              </w:rPr>
            </w:pPr>
            <w:r w:rsidRPr="00F56DB7">
              <w:t>UE sends 200 OK for UPDATE</w:t>
            </w:r>
            <w:r w:rsidRPr="00F56DB7">
              <w:br/>
              <w:t>(Step 7 of Annex A.5.1a)</w:t>
            </w:r>
          </w:p>
        </w:tc>
        <w:tc>
          <w:tcPr>
            <w:tcW w:w="708" w:type="dxa"/>
          </w:tcPr>
          <w:p w14:paraId="2A3C74AF" w14:textId="77777777" w:rsidR="00C92A67" w:rsidRPr="00F56DB7" w:rsidRDefault="00C92A67" w:rsidP="00CC08CF">
            <w:pPr>
              <w:pStyle w:val="TAL"/>
              <w:rPr>
                <w:rFonts w:eastAsia="MS Gothic"/>
              </w:rPr>
            </w:pPr>
            <w:r w:rsidRPr="00F56DB7">
              <w:t>--&gt;</w:t>
            </w:r>
          </w:p>
        </w:tc>
        <w:tc>
          <w:tcPr>
            <w:tcW w:w="2976" w:type="dxa"/>
          </w:tcPr>
          <w:p w14:paraId="6C55286D" w14:textId="77777777" w:rsidR="00C92A67" w:rsidRPr="00F56DB7" w:rsidRDefault="00C92A67" w:rsidP="00CC08CF">
            <w:pPr>
              <w:pStyle w:val="TAL"/>
              <w:rPr>
                <w:rFonts w:eastAsia="MS Gothic"/>
              </w:rPr>
            </w:pPr>
            <w:r w:rsidRPr="00F56DB7">
              <w:rPr>
                <w:rFonts w:eastAsia="MS Gothic"/>
              </w:rPr>
              <w:t>200 OK</w:t>
            </w:r>
          </w:p>
        </w:tc>
        <w:tc>
          <w:tcPr>
            <w:tcW w:w="567" w:type="dxa"/>
          </w:tcPr>
          <w:p w14:paraId="19FCC90C" w14:textId="77777777" w:rsidR="00C92A67" w:rsidRPr="00F56DB7" w:rsidRDefault="00C92A67" w:rsidP="00CC08CF">
            <w:pPr>
              <w:pStyle w:val="TAC"/>
            </w:pPr>
            <w:r w:rsidRPr="00F56DB7">
              <w:t>3</w:t>
            </w:r>
          </w:p>
        </w:tc>
        <w:tc>
          <w:tcPr>
            <w:tcW w:w="850" w:type="dxa"/>
          </w:tcPr>
          <w:p w14:paraId="11B9971F" w14:textId="77777777" w:rsidR="00C92A67" w:rsidRPr="00F56DB7" w:rsidRDefault="00C92A67" w:rsidP="00CC08CF">
            <w:pPr>
              <w:pStyle w:val="TAC"/>
            </w:pPr>
            <w:r w:rsidRPr="00F56DB7">
              <w:t>P</w:t>
            </w:r>
          </w:p>
        </w:tc>
      </w:tr>
      <w:tr w:rsidR="00C92A67" w:rsidRPr="00F56DB7" w14:paraId="6CBCE5AE" w14:textId="77777777" w:rsidTr="00CC08CF">
        <w:trPr>
          <w:jc w:val="center"/>
        </w:trPr>
        <w:tc>
          <w:tcPr>
            <w:tcW w:w="567" w:type="dxa"/>
          </w:tcPr>
          <w:p w14:paraId="1C56C439" w14:textId="77777777" w:rsidR="00C92A67" w:rsidRPr="00F56DB7" w:rsidRDefault="00C92A67" w:rsidP="00CC08CF">
            <w:pPr>
              <w:pStyle w:val="TAC"/>
            </w:pPr>
            <w:r w:rsidRPr="00F56DB7">
              <w:t>8</w:t>
            </w:r>
          </w:p>
        </w:tc>
        <w:tc>
          <w:tcPr>
            <w:tcW w:w="3968" w:type="dxa"/>
          </w:tcPr>
          <w:p w14:paraId="47B27541" w14:textId="77777777" w:rsidR="00C92A67" w:rsidRPr="00F56DB7" w:rsidRDefault="00C92A67" w:rsidP="00CC08CF">
            <w:pPr>
              <w:pStyle w:val="TAL"/>
              <w:rPr>
                <w:rFonts w:eastAsia="MS Gothic"/>
              </w:rPr>
            </w:pPr>
            <w:r w:rsidRPr="00F56DB7">
              <w:t>UE sends 180 Ringing</w:t>
            </w:r>
            <w:r w:rsidRPr="00F56DB7">
              <w:br/>
              <w:t>(Step 8 of Annex A.5.1a)</w:t>
            </w:r>
          </w:p>
        </w:tc>
        <w:tc>
          <w:tcPr>
            <w:tcW w:w="708" w:type="dxa"/>
          </w:tcPr>
          <w:p w14:paraId="24492172" w14:textId="77777777" w:rsidR="00C92A67" w:rsidRPr="00F56DB7" w:rsidRDefault="00C92A67" w:rsidP="00CC08CF">
            <w:pPr>
              <w:pStyle w:val="TAL"/>
              <w:rPr>
                <w:rFonts w:eastAsia="MS Gothic"/>
              </w:rPr>
            </w:pPr>
            <w:r w:rsidRPr="00F56DB7">
              <w:t>--&gt;</w:t>
            </w:r>
          </w:p>
        </w:tc>
        <w:tc>
          <w:tcPr>
            <w:tcW w:w="2976" w:type="dxa"/>
          </w:tcPr>
          <w:p w14:paraId="2494DC4C" w14:textId="77777777" w:rsidR="00C92A67" w:rsidRPr="00F56DB7" w:rsidRDefault="00C92A67" w:rsidP="00CC08CF">
            <w:pPr>
              <w:pStyle w:val="TAL"/>
              <w:rPr>
                <w:rFonts w:eastAsia="MS Gothic"/>
              </w:rPr>
            </w:pPr>
            <w:r w:rsidRPr="00F56DB7">
              <w:rPr>
                <w:rFonts w:eastAsia="MS Gothic"/>
              </w:rPr>
              <w:t>180 Ringing</w:t>
            </w:r>
          </w:p>
        </w:tc>
        <w:tc>
          <w:tcPr>
            <w:tcW w:w="567" w:type="dxa"/>
          </w:tcPr>
          <w:p w14:paraId="7DD406D4" w14:textId="77777777" w:rsidR="00C92A67" w:rsidRPr="00F56DB7" w:rsidRDefault="00C92A67" w:rsidP="00CC08CF">
            <w:pPr>
              <w:pStyle w:val="TAC"/>
            </w:pPr>
            <w:r w:rsidRPr="00F56DB7">
              <w:t>-</w:t>
            </w:r>
          </w:p>
        </w:tc>
        <w:tc>
          <w:tcPr>
            <w:tcW w:w="850" w:type="dxa"/>
          </w:tcPr>
          <w:p w14:paraId="4A16EE33" w14:textId="77777777" w:rsidR="00C92A67" w:rsidRPr="00F56DB7" w:rsidRDefault="00C92A67" w:rsidP="00CC08CF">
            <w:pPr>
              <w:pStyle w:val="TAC"/>
            </w:pPr>
            <w:r w:rsidRPr="00F56DB7">
              <w:t>-</w:t>
            </w:r>
          </w:p>
        </w:tc>
      </w:tr>
      <w:tr w:rsidR="00C92A67" w:rsidRPr="00F56DB7" w14:paraId="713DFC67" w14:textId="77777777" w:rsidTr="00CC08CF">
        <w:trPr>
          <w:jc w:val="center"/>
        </w:trPr>
        <w:tc>
          <w:tcPr>
            <w:tcW w:w="567" w:type="dxa"/>
          </w:tcPr>
          <w:p w14:paraId="25C4252C" w14:textId="77777777" w:rsidR="00C92A67" w:rsidRPr="00F56DB7" w:rsidRDefault="00C92A67" w:rsidP="00CC08CF">
            <w:pPr>
              <w:pStyle w:val="TAC"/>
            </w:pPr>
            <w:r w:rsidRPr="00F56DB7">
              <w:t>9</w:t>
            </w:r>
          </w:p>
        </w:tc>
        <w:tc>
          <w:tcPr>
            <w:tcW w:w="3968" w:type="dxa"/>
          </w:tcPr>
          <w:p w14:paraId="70D2BE41" w14:textId="12050CB0" w:rsidR="00C92A67" w:rsidRPr="00F56DB7" w:rsidRDefault="00C92A67" w:rsidP="00CC08CF">
            <w:pPr>
              <w:pStyle w:val="TAL"/>
              <w:rPr>
                <w:rFonts w:eastAsia="MS Gothic"/>
              </w:rPr>
            </w:pPr>
            <w:r w:rsidRPr="00F56DB7">
              <w:t>SS sends PRACK(Step 9 of Annex A.5.1a)</w:t>
            </w:r>
          </w:p>
        </w:tc>
        <w:tc>
          <w:tcPr>
            <w:tcW w:w="708" w:type="dxa"/>
          </w:tcPr>
          <w:p w14:paraId="5FD9C96F" w14:textId="77777777" w:rsidR="00C92A67" w:rsidRPr="00F56DB7" w:rsidRDefault="00C92A67" w:rsidP="00CC08CF">
            <w:pPr>
              <w:pStyle w:val="TAL"/>
              <w:rPr>
                <w:rFonts w:eastAsia="MS Gothic"/>
              </w:rPr>
            </w:pPr>
            <w:r w:rsidRPr="00F56DB7">
              <w:t>&lt;--</w:t>
            </w:r>
          </w:p>
        </w:tc>
        <w:tc>
          <w:tcPr>
            <w:tcW w:w="2976" w:type="dxa"/>
          </w:tcPr>
          <w:p w14:paraId="4111910C" w14:textId="77777777" w:rsidR="00C92A67" w:rsidRPr="00F56DB7" w:rsidRDefault="00C92A67" w:rsidP="00CC08CF">
            <w:pPr>
              <w:pStyle w:val="TAL"/>
              <w:rPr>
                <w:rFonts w:eastAsia="MS Gothic"/>
              </w:rPr>
            </w:pPr>
            <w:r w:rsidRPr="00F56DB7">
              <w:rPr>
                <w:rFonts w:eastAsia="MS Gothic"/>
              </w:rPr>
              <w:t>PRACK</w:t>
            </w:r>
          </w:p>
        </w:tc>
        <w:tc>
          <w:tcPr>
            <w:tcW w:w="567" w:type="dxa"/>
          </w:tcPr>
          <w:p w14:paraId="59F65E83" w14:textId="77777777" w:rsidR="00C92A67" w:rsidRPr="00F56DB7" w:rsidRDefault="00C92A67" w:rsidP="00CC08CF">
            <w:pPr>
              <w:pStyle w:val="TAC"/>
            </w:pPr>
            <w:r w:rsidRPr="00F56DB7">
              <w:t>-</w:t>
            </w:r>
          </w:p>
        </w:tc>
        <w:tc>
          <w:tcPr>
            <w:tcW w:w="850" w:type="dxa"/>
          </w:tcPr>
          <w:p w14:paraId="5B94A9AB" w14:textId="77777777" w:rsidR="00C92A67" w:rsidRPr="00F56DB7" w:rsidRDefault="00C92A67" w:rsidP="00CC08CF">
            <w:pPr>
              <w:pStyle w:val="TAC"/>
            </w:pPr>
            <w:r w:rsidRPr="00F56DB7">
              <w:t>-</w:t>
            </w:r>
          </w:p>
        </w:tc>
      </w:tr>
      <w:tr w:rsidR="00C92A67" w:rsidRPr="00F56DB7" w14:paraId="26EBD283" w14:textId="77777777" w:rsidTr="00CC08CF">
        <w:trPr>
          <w:jc w:val="center"/>
        </w:trPr>
        <w:tc>
          <w:tcPr>
            <w:tcW w:w="567" w:type="dxa"/>
          </w:tcPr>
          <w:p w14:paraId="72090236" w14:textId="77777777" w:rsidR="00C92A67" w:rsidRPr="00F56DB7" w:rsidRDefault="00C92A67" w:rsidP="00CC08CF">
            <w:pPr>
              <w:pStyle w:val="TAC"/>
            </w:pPr>
            <w:r w:rsidRPr="00F56DB7">
              <w:t>10</w:t>
            </w:r>
          </w:p>
        </w:tc>
        <w:tc>
          <w:tcPr>
            <w:tcW w:w="3968" w:type="dxa"/>
          </w:tcPr>
          <w:p w14:paraId="5EA6C920" w14:textId="66C47DDF" w:rsidR="00C92A67" w:rsidRPr="00F56DB7" w:rsidRDefault="00C92A67" w:rsidP="00CC08CF">
            <w:pPr>
              <w:pStyle w:val="TAL"/>
              <w:rPr>
                <w:rFonts w:eastAsia="MS Gothic"/>
              </w:rPr>
            </w:pPr>
            <w:r w:rsidRPr="00F56DB7">
              <w:t>UE sends 200 OK for PRACK(Step 10 of Annex A.5.1a)</w:t>
            </w:r>
          </w:p>
        </w:tc>
        <w:tc>
          <w:tcPr>
            <w:tcW w:w="708" w:type="dxa"/>
          </w:tcPr>
          <w:p w14:paraId="3F7EC60A" w14:textId="77777777" w:rsidR="00C92A67" w:rsidRPr="00F56DB7" w:rsidRDefault="00C92A67" w:rsidP="00CC08CF">
            <w:pPr>
              <w:pStyle w:val="TAL"/>
              <w:rPr>
                <w:rFonts w:eastAsia="MS Gothic"/>
              </w:rPr>
            </w:pPr>
            <w:r w:rsidRPr="00F56DB7">
              <w:t>--&gt;</w:t>
            </w:r>
          </w:p>
        </w:tc>
        <w:tc>
          <w:tcPr>
            <w:tcW w:w="2976" w:type="dxa"/>
          </w:tcPr>
          <w:p w14:paraId="7D80394F" w14:textId="77777777" w:rsidR="00C92A67" w:rsidRPr="00F56DB7" w:rsidRDefault="00C92A67" w:rsidP="00CC08CF">
            <w:pPr>
              <w:pStyle w:val="TAL"/>
              <w:rPr>
                <w:rFonts w:eastAsia="MS Gothic"/>
              </w:rPr>
            </w:pPr>
            <w:r w:rsidRPr="00F56DB7">
              <w:rPr>
                <w:rFonts w:eastAsia="MS Gothic"/>
              </w:rPr>
              <w:t>200 OK</w:t>
            </w:r>
          </w:p>
        </w:tc>
        <w:tc>
          <w:tcPr>
            <w:tcW w:w="567" w:type="dxa"/>
          </w:tcPr>
          <w:p w14:paraId="3B237712" w14:textId="77777777" w:rsidR="00C92A67" w:rsidRPr="00F56DB7" w:rsidRDefault="00C92A67" w:rsidP="00CC08CF">
            <w:pPr>
              <w:pStyle w:val="TAC"/>
            </w:pPr>
            <w:r w:rsidRPr="00F56DB7">
              <w:t>4</w:t>
            </w:r>
          </w:p>
        </w:tc>
        <w:tc>
          <w:tcPr>
            <w:tcW w:w="850" w:type="dxa"/>
          </w:tcPr>
          <w:p w14:paraId="5A9BD29E" w14:textId="77777777" w:rsidR="00C92A67" w:rsidRPr="00F56DB7" w:rsidRDefault="00C92A67" w:rsidP="00CC08CF">
            <w:pPr>
              <w:pStyle w:val="TAC"/>
            </w:pPr>
            <w:r w:rsidRPr="00F56DB7">
              <w:t>P</w:t>
            </w:r>
          </w:p>
        </w:tc>
      </w:tr>
      <w:tr w:rsidR="00C92A67" w:rsidRPr="00F56DB7" w14:paraId="3064A61B" w14:textId="77777777" w:rsidTr="00CC08CF">
        <w:trPr>
          <w:jc w:val="center"/>
        </w:trPr>
        <w:tc>
          <w:tcPr>
            <w:tcW w:w="567" w:type="dxa"/>
          </w:tcPr>
          <w:p w14:paraId="3FF7C0A2" w14:textId="77777777" w:rsidR="00C92A67" w:rsidRPr="00F56DB7" w:rsidRDefault="00C92A67" w:rsidP="00CC08CF">
            <w:pPr>
              <w:pStyle w:val="TAC"/>
            </w:pPr>
            <w:r w:rsidRPr="00F56DB7">
              <w:t>10A</w:t>
            </w:r>
          </w:p>
        </w:tc>
        <w:tc>
          <w:tcPr>
            <w:tcW w:w="3968" w:type="dxa"/>
          </w:tcPr>
          <w:p w14:paraId="1EA5E6E9" w14:textId="77777777" w:rsidR="00C92A67" w:rsidRPr="00F56DB7" w:rsidRDefault="00C92A67" w:rsidP="00CC08CF">
            <w:pPr>
              <w:pStyle w:val="TAL"/>
            </w:pPr>
            <w:r w:rsidRPr="00F56DB7">
              <w:t>Make UE accept the voice call</w:t>
            </w:r>
          </w:p>
        </w:tc>
        <w:tc>
          <w:tcPr>
            <w:tcW w:w="708" w:type="dxa"/>
          </w:tcPr>
          <w:p w14:paraId="5D984D3D" w14:textId="77777777" w:rsidR="00C92A67" w:rsidRPr="00F56DB7" w:rsidRDefault="00C92A67" w:rsidP="00CC08CF">
            <w:pPr>
              <w:pStyle w:val="TAL"/>
            </w:pPr>
            <w:r w:rsidRPr="00F56DB7">
              <w:t>-</w:t>
            </w:r>
          </w:p>
        </w:tc>
        <w:tc>
          <w:tcPr>
            <w:tcW w:w="2976" w:type="dxa"/>
          </w:tcPr>
          <w:p w14:paraId="36D7F9C6" w14:textId="77777777" w:rsidR="00C92A67" w:rsidRPr="00F56DB7" w:rsidRDefault="00C92A67" w:rsidP="00CC08CF">
            <w:pPr>
              <w:pStyle w:val="TAL"/>
              <w:rPr>
                <w:rFonts w:eastAsia="MS Gothic"/>
              </w:rPr>
            </w:pPr>
            <w:r w:rsidRPr="00F56DB7">
              <w:rPr>
                <w:rFonts w:eastAsia="MS Gothic"/>
              </w:rPr>
              <w:t>-</w:t>
            </w:r>
          </w:p>
        </w:tc>
        <w:tc>
          <w:tcPr>
            <w:tcW w:w="567" w:type="dxa"/>
          </w:tcPr>
          <w:p w14:paraId="1695E7E4" w14:textId="77777777" w:rsidR="00C92A67" w:rsidRPr="00F56DB7" w:rsidRDefault="00C92A67" w:rsidP="00CC08CF">
            <w:pPr>
              <w:pStyle w:val="TAC"/>
            </w:pPr>
            <w:r w:rsidRPr="00F56DB7">
              <w:t>-</w:t>
            </w:r>
          </w:p>
        </w:tc>
        <w:tc>
          <w:tcPr>
            <w:tcW w:w="850" w:type="dxa"/>
          </w:tcPr>
          <w:p w14:paraId="0FEDC9D5" w14:textId="77777777" w:rsidR="00C92A67" w:rsidRPr="00F56DB7" w:rsidRDefault="00C92A67" w:rsidP="00CC08CF">
            <w:pPr>
              <w:pStyle w:val="TAC"/>
            </w:pPr>
            <w:r w:rsidRPr="00F56DB7">
              <w:t>-</w:t>
            </w:r>
          </w:p>
        </w:tc>
      </w:tr>
      <w:tr w:rsidR="00C92A67" w:rsidRPr="00F56DB7" w14:paraId="2D187711" w14:textId="77777777" w:rsidTr="00CC08CF">
        <w:trPr>
          <w:jc w:val="center"/>
        </w:trPr>
        <w:tc>
          <w:tcPr>
            <w:tcW w:w="567" w:type="dxa"/>
          </w:tcPr>
          <w:p w14:paraId="2045165A" w14:textId="77777777" w:rsidR="00C92A67" w:rsidRPr="00F56DB7" w:rsidRDefault="00C92A67" w:rsidP="00CC08CF">
            <w:pPr>
              <w:pStyle w:val="TAC"/>
            </w:pPr>
            <w:r w:rsidRPr="00F56DB7">
              <w:t>11</w:t>
            </w:r>
          </w:p>
        </w:tc>
        <w:tc>
          <w:tcPr>
            <w:tcW w:w="3968" w:type="dxa"/>
          </w:tcPr>
          <w:p w14:paraId="15774B8C" w14:textId="77777777" w:rsidR="00C92A67" w:rsidRPr="00F56DB7" w:rsidRDefault="00C92A67" w:rsidP="00CC08CF">
            <w:pPr>
              <w:pStyle w:val="TAL"/>
              <w:rPr>
                <w:rFonts w:eastAsia="MS Gothic"/>
              </w:rPr>
            </w:pPr>
            <w:r w:rsidRPr="00F56DB7">
              <w:t>UE accepts the call</w:t>
            </w:r>
            <w:r w:rsidRPr="00F56DB7">
              <w:br/>
              <w:t>(Step 11 of Annex A.5.1a)</w:t>
            </w:r>
          </w:p>
        </w:tc>
        <w:tc>
          <w:tcPr>
            <w:tcW w:w="708" w:type="dxa"/>
          </w:tcPr>
          <w:p w14:paraId="1C99ECF7" w14:textId="77777777" w:rsidR="00C92A67" w:rsidRPr="00F56DB7" w:rsidRDefault="00C92A67" w:rsidP="00CC08CF">
            <w:pPr>
              <w:pStyle w:val="TAL"/>
              <w:rPr>
                <w:rFonts w:eastAsia="MS Gothic"/>
              </w:rPr>
            </w:pPr>
            <w:r w:rsidRPr="00F56DB7">
              <w:t>--&gt;</w:t>
            </w:r>
          </w:p>
        </w:tc>
        <w:tc>
          <w:tcPr>
            <w:tcW w:w="2976" w:type="dxa"/>
          </w:tcPr>
          <w:p w14:paraId="58246E8F" w14:textId="77777777" w:rsidR="00C92A67" w:rsidRPr="00F56DB7" w:rsidRDefault="00C92A67" w:rsidP="00CC08CF">
            <w:pPr>
              <w:pStyle w:val="TAL"/>
              <w:rPr>
                <w:rFonts w:eastAsia="MS Gothic"/>
              </w:rPr>
            </w:pPr>
            <w:r w:rsidRPr="00F56DB7">
              <w:rPr>
                <w:rFonts w:eastAsia="MS Gothic"/>
              </w:rPr>
              <w:t>200 OK</w:t>
            </w:r>
          </w:p>
        </w:tc>
        <w:tc>
          <w:tcPr>
            <w:tcW w:w="567" w:type="dxa"/>
          </w:tcPr>
          <w:p w14:paraId="08B251F3" w14:textId="77777777" w:rsidR="00C92A67" w:rsidRPr="00F56DB7" w:rsidRDefault="00C92A67" w:rsidP="00CC08CF">
            <w:pPr>
              <w:pStyle w:val="TAC"/>
            </w:pPr>
            <w:r w:rsidRPr="00F56DB7">
              <w:t>5</w:t>
            </w:r>
          </w:p>
        </w:tc>
        <w:tc>
          <w:tcPr>
            <w:tcW w:w="850" w:type="dxa"/>
          </w:tcPr>
          <w:p w14:paraId="3BFE7D44" w14:textId="77777777" w:rsidR="00C92A67" w:rsidRPr="00F56DB7" w:rsidRDefault="00C92A67" w:rsidP="00CC08CF">
            <w:pPr>
              <w:pStyle w:val="TAC"/>
            </w:pPr>
            <w:r w:rsidRPr="00F56DB7">
              <w:t>P</w:t>
            </w:r>
          </w:p>
        </w:tc>
      </w:tr>
      <w:tr w:rsidR="00C92A67" w:rsidRPr="00F56DB7" w14:paraId="6C469C65" w14:textId="77777777" w:rsidTr="00CC08CF">
        <w:trPr>
          <w:jc w:val="center"/>
        </w:trPr>
        <w:tc>
          <w:tcPr>
            <w:tcW w:w="567" w:type="dxa"/>
          </w:tcPr>
          <w:p w14:paraId="1E9C8718" w14:textId="77777777" w:rsidR="00C92A67" w:rsidRPr="00F56DB7" w:rsidRDefault="00C92A67" w:rsidP="00CC08CF">
            <w:pPr>
              <w:pStyle w:val="TAC"/>
            </w:pPr>
            <w:r w:rsidRPr="00F56DB7">
              <w:t>12</w:t>
            </w:r>
          </w:p>
        </w:tc>
        <w:tc>
          <w:tcPr>
            <w:tcW w:w="3968" w:type="dxa"/>
          </w:tcPr>
          <w:p w14:paraId="75F754DE" w14:textId="77777777" w:rsidR="00C92A67" w:rsidRPr="00F56DB7" w:rsidRDefault="00C92A67" w:rsidP="00CC08CF">
            <w:pPr>
              <w:pStyle w:val="TAL"/>
              <w:rPr>
                <w:rFonts w:eastAsia="MS Gothic"/>
              </w:rPr>
            </w:pPr>
            <w:r w:rsidRPr="00F56DB7">
              <w:t>SS sends ACK</w:t>
            </w:r>
            <w:r w:rsidRPr="00F56DB7">
              <w:br/>
              <w:t>(Step 12 of Annex A.5.1a)</w:t>
            </w:r>
          </w:p>
        </w:tc>
        <w:tc>
          <w:tcPr>
            <w:tcW w:w="708" w:type="dxa"/>
          </w:tcPr>
          <w:p w14:paraId="2C7FCED9" w14:textId="77777777" w:rsidR="00C92A67" w:rsidRPr="00F56DB7" w:rsidRDefault="00C92A67" w:rsidP="00CC08CF">
            <w:pPr>
              <w:pStyle w:val="TAL"/>
              <w:rPr>
                <w:rFonts w:eastAsia="MS Gothic"/>
              </w:rPr>
            </w:pPr>
            <w:r w:rsidRPr="00F56DB7">
              <w:t>&lt;--</w:t>
            </w:r>
          </w:p>
        </w:tc>
        <w:tc>
          <w:tcPr>
            <w:tcW w:w="2976" w:type="dxa"/>
          </w:tcPr>
          <w:p w14:paraId="3E2F1A99" w14:textId="77777777" w:rsidR="00C92A67" w:rsidRPr="00F56DB7" w:rsidRDefault="00C92A67" w:rsidP="00CC08CF">
            <w:pPr>
              <w:pStyle w:val="TAL"/>
              <w:rPr>
                <w:rFonts w:eastAsia="MS Gothic"/>
              </w:rPr>
            </w:pPr>
            <w:r w:rsidRPr="00F56DB7">
              <w:rPr>
                <w:rFonts w:eastAsia="MS Gothic"/>
              </w:rPr>
              <w:t>ACK</w:t>
            </w:r>
          </w:p>
        </w:tc>
        <w:tc>
          <w:tcPr>
            <w:tcW w:w="567" w:type="dxa"/>
          </w:tcPr>
          <w:p w14:paraId="301C292A" w14:textId="77777777" w:rsidR="00C92A67" w:rsidRPr="00F56DB7" w:rsidRDefault="00C92A67" w:rsidP="00CC08CF">
            <w:pPr>
              <w:pStyle w:val="TAC"/>
            </w:pPr>
            <w:r w:rsidRPr="00F56DB7">
              <w:t>-</w:t>
            </w:r>
          </w:p>
        </w:tc>
        <w:tc>
          <w:tcPr>
            <w:tcW w:w="850" w:type="dxa"/>
          </w:tcPr>
          <w:p w14:paraId="4363F1F8" w14:textId="77777777" w:rsidR="00C92A67" w:rsidRPr="00F56DB7" w:rsidRDefault="00C92A67" w:rsidP="00CC08CF">
            <w:pPr>
              <w:pStyle w:val="TAC"/>
            </w:pPr>
            <w:r w:rsidRPr="00F56DB7">
              <w:t>-</w:t>
            </w:r>
          </w:p>
        </w:tc>
      </w:tr>
      <w:tr w:rsidR="00C92A67" w:rsidRPr="00F56DB7" w14:paraId="6C594585" w14:textId="77777777" w:rsidTr="00CC08CF">
        <w:trPr>
          <w:jc w:val="center"/>
        </w:trPr>
        <w:tc>
          <w:tcPr>
            <w:tcW w:w="567" w:type="dxa"/>
          </w:tcPr>
          <w:p w14:paraId="6BEABEB5" w14:textId="77777777" w:rsidR="00C92A67" w:rsidRPr="00F56DB7" w:rsidRDefault="00C92A67" w:rsidP="00CC08CF">
            <w:pPr>
              <w:pStyle w:val="TAC"/>
            </w:pPr>
            <w:r w:rsidRPr="00F56DB7">
              <w:t>13</w:t>
            </w:r>
          </w:p>
        </w:tc>
        <w:tc>
          <w:tcPr>
            <w:tcW w:w="3968" w:type="dxa"/>
          </w:tcPr>
          <w:p w14:paraId="27A314E0" w14:textId="77777777" w:rsidR="00C92A67" w:rsidRPr="00F56DB7" w:rsidRDefault="00C92A67" w:rsidP="00CC08CF">
            <w:pPr>
              <w:pStyle w:val="TAL"/>
            </w:pPr>
            <w:r w:rsidRPr="00F56DB7">
              <w:t>SS releases the call</w:t>
            </w:r>
            <w:r w:rsidRPr="00F56DB7">
              <w:br/>
              <w:t>(Step 1 of Annex A.8)</w:t>
            </w:r>
          </w:p>
        </w:tc>
        <w:tc>
          <w:tcPr>
            <w:tcW w:w="708" w:type="dxa"/>
          </w:tcPr>
          <w:p w14:paraId="3664973D" w14:textId="77777777" w:rsidR="00C92A67" w:rsidRPr="00F56DB7" w:rsidRDefault="00C92A67" w:rsidP="00CC08CF">
            <w:pPr>
              <w:pStyle w:val="TAL"/>
            </w:pPr>
            <w:r w:rsidRPr="00F56DB7">
              <w:t>&lt;--</w:t>
            </w:r>
          </w:p>
        </w:tc>
        <w:tc>
          <w:tcPr>
            <w:tcW w:w="2976" w:type="dxa"/>
          </w:tcPr>
          <w:p w14:paraId="4C0ACC09" w14:textId="77777777" w:rsidR="00C92A67" w:rsidRPr="00F56DB7" w:rsidRDefault="00C92A67" w:rsidP="00CC08CF">
            <w:pPr>
              <w:pStyle w:val="TAL"/>
              <w:rPr>
                <w:rFonts w:eastAsia="MS Gothic"/>
              </w:rPr>
            </w:pPr>
            <w:r w:rsidRPr="00F56DB7">
              <w:rPr>
                <w:rFonts w:eastAsia="MS Gothic"/>
              </w:rPr>
              <w:t>BYE</w:t>
            </w:r>
          </w:p>
        </w:tc>
        <w:tc>
          <w:tcPr>
            <w:tcW w:w="567" w:type="dxa"/>
          </w:tcPr>
          <w:p w14:paraId="55425D0B" w14:textId="77777777" w:rsidR="00C92A67" w:rsidRPr="00F56DB7" w:rsidRDefault="00C92A67" w:rsidP="00CC08CF">
            <w:pPr>
              <w:pStyle w:val="TAC"/>
            </w:pPr>
            <w:r w:rsidRPr="00F56DB7">
              <w:t>-</w:t>
            </w:r>
          </w:p>
        </w:tc>
        <w:tc>
          <w:tcPr>
            <w:tcW w:w="850" w:type="dxa"/>
          </w:tcPr>
          <w:p w14:paraId="6DF85EC9" w14:textId="77777777" w:rsidR="00C92A67" w:rsidRPr="00F56DB7" w:rsidRDefault="00C92A67" w:rsidP="00CC08CF">
            <w:pPr>
              <w:pStyle w:val="TAC"/>
            </w:pPr>
            <w:r w:rsidRPr="00F56DB7">
              <w:t>-</w:t>
            </w:r>
          </w:p>
        </w:tc>
      </w:tr>
      <w:tr w:rsidR="00C92A67" w:rsidRPr="00F56DB7" w14:paraId="76D928E8" w14:textId="77777777" w:rsidTr="00CC08CF">
        <w:trPr>
          <w:jc w:val="center"/>
        </w:trPr>
        <w:tc>
          <w:tcPr>
            <w:tcW w:w="567" w:type="dxa"/>
          </w:tcPr>
          <w:p w14:paraId="37CCECF0" w14:textId="77777777" w:rsidR="00C92A67" w:rsidRPr="00F56DB7" w:rsidRDefault="00C92A67" w:rsidP="00CC08CF">
            <w:pPr>
              <w:pStyle w:val="TAC"/>
            </w:pPr>
            <w:r w:rsidRPr="00F56DB7">
              <w:t>14</w:t>
            </w:r>
          </w:p>
        </w:tc>
        <w:tc>
          <w:tcPr>
            <w:tcW w:w="3968" w:type="dxa"/>
          </w:tcPr>
          <w:p w14:paraId="4BAA8323" w14:textId="77777777" w:rsidR="00C92A67" w:rsidRPr="00F56DB7" w:rsidRDefault="00C92A67" w:rsidP="00CC08CF">
            <w:pPr>
              <w:pStyle w:val="TAL"/>
            </w:pPr>
            <w:r w:rsidRPr="00F56DB7">
              <w:t>UE sends 200 OK for BYE</w:t>
            </w:r>
            <w:r w:rsidRPr="00F56DB7">
              <w:br/>
              <w:t>(Step 2 of Annex A.8)</w:t>
            </w:r>
          </w:p>
        </w:tc>
        <w:tc>
          <w:tcPr>
            <w:tcW w:w="708" w:type="dxa"/>
          </w:tcPr>
          <w:p w14:paraId="6775A849" w14:textId="77777777" w:rsidR="00C92A67" w:rsidRPr="00F56DB7" w:rsidRDefault="00C92A67" w:rsidP="00CC08CF">
            <w:pPr>
              <w:pStyle w:val="TAL"/>
            </w:pPr>
            <w:r w:rsidRPr="00F56DB7">
              <w:t>--&gt;</w:t>
            </w:r>
          </w:p>
        </w:tc>
        <w:tc>
          <w:tcPr>
            <w:tcW w:w="2976" w:type="dxa"/>
          </w:tcPr>
          <w:p w14:paraId="27C5D8CE" w14:textId="77777777" w:rsidR="00C92A67" w:rsidRPr="00F56DB7" w:rsidRDefault="00C92A67" w:rsidP="00CC08CF">
            <w:pPr>
              <w:pStyle w:val="TAL"/>
              <w:rPr>
                <w:rFonts w:eastAsia="MS Gothic"/>
              </w:rPr>
            </w:pPr>
            <w:r w:rsidRPr="00F56DB7">
              <w:rPr>
                <w:rFonts w:eastAsia="MS Gothic"/>
              </w:rPr>
              <w:t>200 OK</w:t>
            </w:r>
          </w:p>
        </w:tc>
        <w:tc>
          <w:tcPr>
            <w:tcW w:w="567" w:type="dxa"/>
          </w:tcPr>
          <w:p w14:paraId="6C1B19F8" w14:textId="77777777" w:rsidR="00C92A67" w:rsidRPr="00F56DB7" w:rsidRDefault="00C92A67" w:rsidP="00CC08CF">
            <w:pPr>
              <w:pStyle w:val="TAC"/>
            </w:pPr>
            <w:r w:rsidRPr="00F56DB7">
              <w:t>6</w:t>
            </w:r>
          </w:p>
        </w:tc>
        <w:tc>
          <w:tcPr>
            <w:tcW w:w="850" w:type="dxa"/>
          </w:tcPr>
          <w:p w14:paraId="66C035B4" w14:textId="77777777" w:rsidR="00C92A67" w:rsidRPr="00F56DB7" w:rsidRDefault="00C92A67" w:rsidP="00CC08CF">
            <w:pPr>
              <w:pStyle w:val="TAC"/>
            </w:pPr>
            <w:r w:rsidRPr="00F56DB7">
              <w:t>P</w:t>
            </w:r>
          </w:p>
        </w:tc>
      </w:tr>
    </w:tbl>
    <w:p w14:paraId="0403496A" w14:textId="77777777" w:rsidR="00C92A67" w:rsidRPr="00F56DB7" w:rsidRDefault="00C92A67" w:rsidP="00C92A67">
      <w:pPr>
        <w:rPr>
          <w:lang w:eastAsia="x-none"/>
        </w:rPr>
      </w:pPr>
    </w:p>
    <w:p w14:paraId="0D24282D" w14:textId="77777777" w:rsidR="00C92A67" w:rsidRPr="00F56DB7" w:rsidRDefault="00C92A67" w:rsidP="00C92A67">
      <w:pPr>
        <w:pStyle w:val="H6"/>
      </w:pPr>
      <w:r w:rsidRPr="00F56DB7">
        <w:t>7.6a.3.3</w:t>
      </w:r>
      <w:r w:rsidRPr="00F56DB7">
        <w:tab/>
        <w:t>Specific message contents</w:t>
      </w:r>
    </w:p>
    <w:p w14:paraId="3F25F075" w14:textId="77777777" w:rsidR="00C92A67" w:rsidRPr="00F56DB7" w:rsidRDefault="00C92A67" w:rsidP="00C92A67">
      <w:r w:rsidRPr="00F56DB7">
        <w:t>None.</w:t>
      </w:r>
    </w:p>
    <w:p w14:paraId="0121B188" w14:textId="028221F5" w:rsidR="00987512" w:rsidRPr="00F56DB7" w:rsidRDefault="00987512" w:rsidP="00987512">
      <w:pPr>
        <w:pStyle w:val="Heading2"/>
        <w:rPr>
          <w:rFonts w:eastAsia="MS Gothic"/>
        </w:rPr>
      </w:pPr>
      <w:bookmarkStart w:id="732" w:name="_Toc210837403"/>
      <w:r w:rsidRPr="00F56DB7">
        <w:rPr>
          <w:rFonts w:eastAsia="MS Gothic"/>
        </w:rPr>
        <w:t>7.7</w:t>
      </w:r>
      <w:r w:rsidRPr="00F56DB7">
        <w:rPr>
          <w:rFonts w:eastAsia="MS Gothic"/>
        </w:rPr>
        <w:tab/>
        <w:t>MTSI MT Voice Call without preconditions at both originating UE and terminating UE / 5GS</w:t>
      </w:r>
      <w:bookmarkEnd w:id="717"/>
      <w:bookmarkEnd w:id="718"/>
      <w:bookmarkEnd w:id="719"/>
      <w:bookmarkEnd w:id="720"/>
      <w:bookmarkEnd w:id="721"/>
      <w:bookmarkEnd w:id="722"/>
      <w:bookmarkEnd w:id="723"/>
      <w:bookmarkEnd w:id="724"/>
      <w:bookmarkEnd w:id="725"/>
      <w:bookmarkEnd w:id="726"/>
      <w:bookmarkEnd w:id="727"/>
      <w:bookmarkEnd w:id="728"/>
      <w:bookmarkEnd w:id="732"/>
    </w:p>
    <w:p w14:paraId="04A47092" w14:textId="77777777" w:rsidR="00987512" w:rsidRPr="00F56DB7" w:rsidRDefault="00987512" w:rsidP="00F238ED">
      <w:pPr>
        <w:pStyle w:val="H6"/>
        <w:rPr>
          <w:rFonts w:eastAsia="MS Gothic"/>
        </w:rPr>
      </w:pPr>
      <w:bookmarkStart w:id="733" w:name="_Toc42778752"/>
      <w:bookmarkStart w:id="734" w:name="_Toc42785199"/>
      <w:bookmarkStart w:id="735" w:name="_Toc43210225"/>
      <w:bookmarkStart w:id="736" w:name="_Toc51948451"/>
      <w:bookmarkStart w:id="737" w:name="_Toc52162524"/>
      <w:bookmarkStart w:id="738" w:name="_Toc60916128"/>
      <w:r w:rsidRPr="00F56DB7">
        <w:rPr>
          <w:rFonts w:eastAsia="MS Gothic"/>
        </w:rPr>
        <w:t>7.7.1</w:t>
      </w:r>
      <w:r w:rsidRPr="00F56DB7">
        <w:rPr>
          <w:rFonts w:eastAsia="MS Gothic"/>
        </w:rPr>
        <w:tab/>
        <w:t xml:space="preserve">Test </w:t>
      </w:r>
      <w:r w:rsidRPr="00F56DB7">
        <w:t>Purpose</w:t>
      </w:r>
      <w:r w:rsidRPr="00F56DB7">
        <w:rPr>
          <w:rFonts w:eastAsia="MS Gothic"/>
        </w:rPr>
        <w:t xml:space="preserve"> (TP)</w:t>
      </w:r>
      <w:bookmarkEnd w:id="733"/>
      <w:bookmarkEnd w:id="734"/>
      <w:bookmarkEnd w:id="735"/>
      <w:bookmarkEnd w:id="736"/>
      <w:bookmarkEnd w:id="737"/>
      <w:bookmarkEnd w:id="738"/>
    </w:p>
    <w:p w14:paraId="337F536E" w14:textId="77777777" w:rsidR="00987512" w:rsidRPr="00F56DB7" w:rsidRDefault="00987512" w:rsidP="00987512">
      <w:pPr>
        <w:pStyle w:val="H6"/>
        <w:rPr>
          <w:rFonts w:ascii="Courier New" w:hAnsi="Courier New"/>
          <w:b/>
          <w:sz w:val="16"/>
        </w:rPr>
      </w:pPr>
      <w:r w:rsidRPr="00F56DB7">
        <w:t>(1)</w:t>
      </w:r>
    </w:p>
    <w:p w14:paraId="36B05F63" w14:textId="3FE60324" w:rsidR="00987512" w:rsidRPr="00F56DB7" w:rsidRDefault="00987512" w:rsidP="00987512">
      <w:pPr>
        <w:pStyle w:val="PL"/>
      </w:pPr>
      <w:r w:rsidRPr="00F56DB7">
        <w:rPr>
          <w:b/>
        </w:rPr>
        <w:t>with</w:t>
      </w:r>
      <w:r w:rsidRPr="00F56DB7">
        <w:t xml:space="preserve"> { UE being registered to IMS and </w:t>
      </w:r>
      <w:r w:rsidR="0090017E" w:rsidRPr="00F56DB7">
        <w:t>configured to not use preconditions</w:t>
      </w:r>
      <w:r w:rsidRPr="00F56DB7">
        <w:t xml:space="preserve"> }</w:t>
      </w:r>
    </w:p>
    <w:p w14:paraId="27482AE7" w14:textId="77777777" w:rsidR="00987512" w:rsidRPr="00F56DB7" w:rsidRDefault="00987512" w:rsidP="00987512">
      <w:pPr>
        <w:pStyle w:val="PL"/>
      </w:pPr>
      <w:r w:rsidRPr="00F56DB7">
        <w:rPr>
          <w:b/>
        </w:rPr>
        <w:t>ensure</w:t>
      </w:r>
      <w:r w:rsidRPr="00F56DB7">
        <w:t xml:space="preserve"> </w:t>
      </w:r>
      <w:r w:rsidRPr="00F56DB7">
        <w:rPr>
          <w:b/>
        </w:rPr>
        <w:t>that</w:t>
      </w:r>
      <w:r w:rsidRPr="00F56DB7">
        <w:t xml:space="preserve"> {</w:t>
      </w:r>
    </w:p>
    <w:p w14:paraId="16A2981E" w14:textId="77777777" w:rsidR="00987512" w:rsidRPr="00F56DB7" w:rsidRDefault="00987512" w:rsidP="00987512">
      <w:pPr>
        <w:pStyle w:val="PL"/>
      </w:pPr>
      <w:r w:rsidRPr="00F56DB7">
        <w:t xml:space="preserve">  </w:t>
      </w:r>
      <w:r w:rsidRPr="00F56DB7">
        <w:rPr>
          <w:b/>
        </w:rPr>
        <w:t>when</w:t>
      </w:r>
      <w:r w:rsidRPr="00F56DB7">
        <w:t xml:space="preserve"> { UE receives INVITE for voice call }</w:t>
      </w:r>
    </w:p>
    <w:p w14:paraId="76B27336" w14:textId="77777777" w:rsidR="00987512" w:rsidRPr="00F56DB7" w:rsidRDefault="00987512" w:rsidP="00987512">
      <w:pPr>
        <w:pStyle w:val="PL"/>
      </w:pPr>
      <w:r w:rsidRPr="00F56DB7">
        <w:t xml:space="preserve">    </w:t>
      </w:r>
      <w:r w:rsidRPr="00F56DB7">
        <w:rPr>
          <w:b/>
        </w:rPr>
        <w:t>then</w:t>
      </w:r>
      <w:r w:rsidRPr="00F56DB7">
        <w:t xml:space="preserve"> { UE may respond with 100 Trying and then sends 183 Session Progress with SDP without preconditions }</w:t>
      </w:r>
    </w:p>
    <w:p w14:paraId="36FAE74A" w14:textId="77777777" w:rsidR="00341501" w:rsidRPr="00F56DB7" w:rsidRDefault="00341501" w:rsidP="00341501">
      <w:pPr>
        <w:pStyle w:val="PL"/>
      </w:pPr>
      <w:r w:rsidRPr="00F56DB7">
        <w:t xml:space="preserve">            }</w:t>
      </w:r>
    </w:p>
    <w:p w14:paraId="5287C159" w14:textId="77777777" w:rsidR="0031641D" w:rsidRPr="00F56DB7" w:rsidRDefault="0031641D" w:rsidP="00341501">
      <w:pPr>
        <w:pStyle w:val="PL"/>
      </w:pPr>
    </w:p>
    <w:p w14:paraId="3D114767" w14:textId="77777777" w:rsidR="00987512" w:rsidRPr="00F56DB7" w:rsidRDefault="00987512" w:rsidP="00987512">
      <w:pPr>
        <w:pStyle w:val="H6"/>
      </w:pPr>
      <w:r w:rsidRPr="00F56DB7">
        <w:t>(2)</w:t>
      </w:r>
    </w:p>
    <w:p w14:paraId="5AED0C9D" w14:textId="77777777" w:rsidR="00987512" w:rsidRPr="00F56DB7" w:rsidRDefault="00987512" w:rsidP="00987512">
      <w:pPr>
        <w:pStyle w:val="PL"/>
      </w:pPr>
      <w:r w:rsidRPr="00F56DB7">
        <w:rPr>
          <w:b/>
        </w:rPr>
        <w:t>with</w:t>
      </w:r>
      <w:r w:rsidRPr="00F56DB7">
        <w:t xml:space="preserve"> { UE having sent 183 Session Progress }</w:t>
      </w:r>
    </w:p>
    <w:p w14:paraId="5309C6D7" w14:textId="77777777" w:rsidR="00987512" w:rsidRPr="00F56DB7" w:rsidRDefault="00987512" w:rsidP="00987512">
      <w:pPr>
        <w:pStyle w:val="PL"/>
      </w:pPr>
      <w:r w:rsidRPr="00F56DB7">
        <w:rPr>
          <w:b/>
        </w:rPr>
        <w:t>ensure</w:t>
      </w:r>
      <w:r w:rsidRPr="00F56DB7">
        <w:t xml:space="preserve"> </w:t>
      </w:r>
      <w:r w:rsidRPr="00F56DB7">
        <w:rPr>
          <w:b/>
        </w:rPr>
        <w:t>that</w:t>
      </w:r>
      <w:r w:rsidRPr="00F56DB7">
        <w:t xml:space="preserve"> {</w:t>
      </w:r>
    </w:p>
    <w:p w14:paraId="391DFDD9" w14:textId="77777777" w:rsidR="00987512" w:rsidRPr="00F56DB7" w:rsidRDefault="00987512" w:rsidP="00987512">
      <w:pPr>
        <w:pStyle w:val="PL"/>
      </w:pPr>
      <w:r w:rsidRPr="00F56DB7">
        <w:t xml:space="preserve">  </w:t>
      </w:r>
      <w:r w:rsidRPr="00F56DB7">
        <w:rPr>
          <w:b/>
        </w:rPr>
        <w:t>when</w:t>
      </w:r>
      <w:r w:rsidRPr="00F56DB7">
        <w:t xml:space="preserve"> { UE receives PRACK for 183 Session Progress }</w:t>
      </w:r>
    </w:p>
    <w:p w14:paraId="4EA03C35" w14:textId="77777777" w:rsidR="00987512" w:rsidRPr="00F56DB7" w:rsidRDefault="00987512" w:rsidP="00987512">
      <w:pPr>
        <w:pStyle w:val="PL"/>
      </w:pPr>
      <w:r w:rsidRPr="00F56DB7">
        <w:t xml:space="preserve">    </w:t>
      </w:r>
      <w:r w:rsidRPr="00F56DB7">
        <w:rPr>
          <w:b/>
        </w:rPr>
        <w:t>then</w:t>
      </w:r>
      <w:r w:rsidRPr="00F56DB7">
        <w:t xml:space="preserve"> { UE sends 200 OK for PRACK }</w:t>
      </w:r>
    </w:p>
    <w:p w14:paraId="743296F1" w14:textId="77777777" w:rsidR="00341501" w:rsidRPr="00F56DB7" w:rsidRDefault="00341501" w:rsidP="00341501">
      <w:pPr>
        <w:pStyle w:val="PL"/>
      </w:pPr>
      <w:r w:rsidRPr="00F56DB7">
        <w:t xml:space="preserve">            }</w:t>
      </w:r>
    </w:p>
    <w:p w14:paraId="53D585A6" w14:textId="77777777" w:rsidR="0031641D" w:rsidRPr="00F56DB7" w:rsidRDefault="0031641D" w:rsidP="00341501">
      <w:pPr>
        <w:pStyle w:val="PL"/>
      </w:pPr>
    </w:p>
    <w:p w14:paraId="417512F0" w14:textId="77777777" w:rsidR="00987512" w:rsidRPr="00F56DB7" w:rsidRDefault="00987512" w:rsidP="00987512">
      <w:pPr>
        <w:pStyle w:val="H6"/>
      </w:pPr>
      <w:r w:rsidRPr="00F56DB7">
        <w:t>(3)</w:t>
      </w:r>
    </w:p>
    <w:p w14:paraId="43644EAA" w14:textId="77777777" w:rsidR="00987512" w:rsidRPr="00F56DB7" w:rsidRDefault="00987512" w:rsidP="00987512">
      <w:pPr>
        <w:pStyle w:val="PL"/>
      </w:pPr>
      <w:r w:rsidRPr="00F56DB7">
        <w:rPr>
          <w:b/>
        </w:rPr>
        <w:t>with</w:t>
      </w:r>
      <w:r w:rsidRPr="00F56DB7">
        <w:t xml:space="preserve"> { UE having sent 200 OK for PRACK }</w:t>
      </w:r>
    </w:p>
    <w:p w14:paraId="7A2AA28D" w14:textId="77777777" w:rsidR="00987512" w:rsidRPr="00F56DB7" w:rsidRDefault="00987512" w:rsidP="00987512">
      <w:pPr>
        <w:pStyle w:val="PL"/>
      </w:pPr>
      <w:r w:rsidRPr="00F56DB7">
        <w:rPr>
          <w:b/>
        </w:rPr>
        <w:t>ensure</w:t>
      </w:r>
      <w:r w:rsidRPr="00F56DB7">
        <w:t xml:space="preserve"> </w:t>
      </w:r>
      <w:r w:rsidRPr="00F56DB7">
        <w:rPr>
          <w:b/>
        </w:rPr>
        <w:t>that</w:t>
      </w:r>
      <w:r w:rsidRPr="00F56DB7">
        <w:t xml:space="preserve"> {</w:t>
      </w:r>
    </w:p>
    <w:p w14:paraId="50AAF069" w14:textId="77777777" w:rsidR="00987512" w:rsidRPr="00F56DB7" w:rsidRDefault="00987512" w:rsidP="00987512">
      <w:pPr>
        <w:pStyle w:val="PL"/>
      </w:pPr>
      <w:r w:rsidRPr="00F56DB7">
        <w:t xml:space="preserve">  </w:t>
      </w:r>
      <w:r w:rsidRPr="00F56DB7">
        <w:rPr>
          <w:b/>
        </w:rPr>
        <w:t>when</w:t>
      </w:r>
      <w:r w:rsidRPr="00F56DB7">
        <w:t xml:space="preserve"> { UE is ready to start the call }</w:t>
      </w:r>
    </w:p>
    <w:p w14:paraId="48D5C948" w14:textId="77777777" w:rsidR="00987512" w:rsidRPr="00F56DB7" w:rsidRDefault="00987512" w:rsidP="00987512">
      <w:pPr>
        <w:pStyle w:val="PL"/>
      </w:pPr>
      <w:r w:rsidRPr="00F56DB7">
        <w:t xml:space="preserve">    </w:t>
      </w:r>
      <w:r w:rsidRPr="00F56DB7">
        <w:rPr>
          <w:b/>
        </w:rPr>
        <w:t>then</w:t>
      </w:r>
      <w:r w:rsidRPr="00F56DB7">
        <w:t xml:space="preserve"> { UE sends 180 Ringing followed by 200 OK for INVITE }</w:t>
      </w:r>
    </w:p>
    <w:p w14:paraId="4C97A087" w14:textId="77777777" w:rsidR="00341501" w:rsidRPr="00F56DB7" w:rsidRDefault="00341501" w:rsidP="00341501">
      <w:pPr>
        <w:pStyle w:val="PL"/>
      </w:pPr>
      <w:r w:rsidRPr="00F56DB7">
        <w:t xml:space="preserve">            }</w:t>
      </w:r>
    </w:p>
    <w:p w14:paraId="6FF63EEB" w14:textId="77777777" w:rsidR="0031641D" w:rsidRPr="00F56DB7" w:rsidRDefault="0031641D" w:rsidP="00341501">
      <w:pPr>
        <w:pStyle w:val="PL"/>
      </w:pPr>
    </w:p>
    <w:p w14:paraId="54D8C271" w14:textId="77777777" w:rsidR="00987512" w:rsidRPr="00F56DB7" w:rsidRDefault="00987512" w:rsidP="00F238ED">
      <w:pPr>
        <w:pStyle w:val="H6"/>
        <w:rPr>
          <w:rFonts w:eastAsia="MS Gothic"/>
        </w:rPr>
      </w:pPr>
      <w:bookmarkStart w:id="739" w:name="_Toc42778753"/>
      <w:bookmarkStart w:id="740" w:name="_Toc42785200"/>
      <w:bookmarkStart w:id="741" w:name="_Toc43210226"/>
      <w:bookmarkStart w:id="742" w:name="_Toc51948452"/>
      <w:bookmarkStart w:id="743" w:name="_Toc52162525"/>
      <w:bookmarkStart w:id="744" w:name="_Toc60916129"/>
      <w:r w:rsidRPr="00F56DB7">
        <w:rPr>
          <w:rFonts w:eastAsia="MS Gothic"/>
        </w:rPr>
        <w:t>7.7.2</w:t>
      </w:r>
      <w:r w:rsidRPr="00F56DB7">
        <w:rPr>
          <w:rFonts w:eastAsia="MS Gothic"/>
        </w:rPr>
        <w:tab/>
        <w:t>Conformance Requirements</w:t>
      </w:r>
      <w:bookmarkEnd w:id="739"/>
      <w:bookmarkEnd w:id="740"/>
      <w:bookmarkEnd w:id="741"/>
      <w:bookmarkEnd w:id="742"/>
      <w:bookmarkEnd w:id="743"/>
      <w:bookmarkEnd w:id="744"/>
    </w:p>
    <w:p w14:paraId="420B0A05" w14:textId="77777777" w:rsidR="000D610E" w:rsidRPr="00F56DB7" w:rsidRDefault="000D610E" w:rsidP="000D610E">
      <w:r w:rsidRPr="00F56DB7">
        <w:t>The conformance requirements covered in the present test case are, unless otherwise stated, Rel-15 requirements.</w:t>
      </w:r>
    </w:p>
    <w:p w14:paraId="1AA859AC" w14:textId="77777777" w:rsidR="00987512" w:rsidRPr="00F56DB7" w:rsidRDefault="00987512" w:rsidP="00987512">
      <w:r w:rsidRPr="00F56DB7">
        <w:t>[TS 24.229, annex U.3.1.4]:</w:t>
      </w:r>
    </w:p>
    <w:p w14:paraId="4784CF2F" w14:textId="77777777" w:rsidR="00987512" w:rsidRPr="00F56DB7" w:rsidRDefault="00987512" w:rsidP="00987512">
      <w:pPr>
        <w:rPr>
          <w:snapToGrid w:val="0"/>
        </w:rPr>
      </w:pPr>
      <w:r w:rsidRPr="00F56DB7">
        <w:rPr>
          <w:snapToGrid w:val="0"/>
        </w:rPr>
        <w:t xml:space="preserve">Upon receiving an </w:t>
      </w:r>
      <w:r w:rsidRPr="00F56DB7">
        <w:t>INVITE request not including the "precondition" option-tag in the Supported header field and not including the "precondition" option-tag in the Require header field,</w:t>
      </w:r>
      <w:r w:rsidRPr="00F56DB7">
        <w:rPr>
          <w:snapToGrid w:val="0"/>
        </w:rPr>
        <w:t xml:space="preserve"> and the IP-CAN performs network-initiated resource reservation for the UE, the UE:</w:t>
      </w:r>
    </w:p>
    <w:p w14:paraId="4D0D24A7" w14:textId="77777777" w:rsidR="00987512" w:rsidRPr="00F56DB7" w:rsidRDefault="00987512" w:rsidP="00987512">
      <w:pPr>
        <w:pStyle w:val="B10"/>
        <w:rPr>
          <w:snapToGrid w:val="0"/>
        </w:rPr>
      </w:pPr>
      <w:r w:rsidRPr="00F56DB7">
        <w:rPr>
          <w:snapToGrid w:val="0"/>
        </w:rPr>
        <w:t>1)</w:t>
      </w:r>
      <w:r w:rsidRPr="00F56DB7">
        <w:rPr>
          <w:snapToGrid w:val="0"/>
        </w:rPr>
        <w:tab/>
        <w:t xml:space="preserve">if the INVITE request contains an SDP offer and </w:t>
      </w:r>
      <w:r w:rsidRPr="00F56DB7">
        <w:t xml:space="preserve">the local resources required at the terminating UE </w:t>
      </w:r>
      <w:r w:rsidRPr="00F56DB7">
        <w:rPr>
          <w:snapToGrid w:val="0"/>
        </w:rPr>
        <w:t>for the received SDP offer are not available:</w:t>
      </w:r>
    </w:p>
    <w:p w14:paraId="0C43E7B3" w14:textId="77777777" w:rsidR="00987512" w:rsidRPr="00F56DB7" w:rsidRDefault="00987512" w:rsidP="00987512">
      <w:pPr>
        <w:pStyle w:val="B2"/>
        <w:rPr>
          <w:snapToGrid w:val="0"/>
        </w:rPr>
      </w:pPr>
      <w:r w:rsidRPr="00F56DB7">
        <w:rPr>
          <w:snapToGrid w:val="0"/>
        </w:rPr>
        <w:t>a)</w:t>
      </w:r>
      <w:r w:rsidRPr="00F56DB7">
        <w:rPr>
          <w:snapToGrid w:val="0"/>
        </w:rPr>
        <w:tab/>
      </w:r>
      <w:r w:rsidRPr="00F56DB7">
        <w:rPr>
          <w:snapToGrid w:val="0"/>
          <w:lang w:eastAsia="zh-CN"/>
        </w:rPr>
        <w:t>shall</w:t>
      </w:r>
      <w:r w:rsidRPr="00F56DB7">
        <w:rPr>
          <w:snapToGrid w:val="0"/>
        </w:rPr>
        <w:t xml:space="preserve"> not alert the user; and</w:t>
      </w:r>
    </w:p>
    <w:p w14:paraId="241C6704" w14:textId="77777777" w:rsidR="00987512" w:rsidRPr="00F56DB7" w:rsidRDefault="00987512" w:rsidP="00987512">
      <w:pPr>
        <w:pStyle w:val="B2"/>
        <w:rPr>
          <w:snapToGrid w:val="0"/>
        </w:rPr>
      </w:pPr>
      <w:r w:rsidRPr="00F56DB7">
        <w:rPr>
          <w:snapToGrid w:val="0"/>
        </w:rPr>
        <w:t>b)</w:t>
      </w:r>
      <w:r w:rsidRPr="00F56DB7">
        <w:rPr>
          <w:snapToGrid w:val="0"/>
        </w:rPr>
        <w:tab/>
        <w:t xml:space="preserve">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w:t>
      </w:r>
      <w:r w:rsidR="00D44BAD" w:rsidRPr="00F56DB7">
        <w:rPr>
          <w:snapToGrid w:val="0"/>
        </w:rPr>
        <w:t>Progress</w:t>
      </w:r>
      <w:r w:rsidRPr="00F56DB7">
        <w:rPr>
          <w:snapToGrid w:val="0"/>
        </w:rPr>
        <w:t>) response, the UE shall include an SDP answer; and</w:t>
      </w:r>
    </w:p>
    <w:p w14:paraId="70A8C5A3" w14:textId="77777777" w:rsidR="00987512" w:rsidRPr="00F56DB7" w:rsidRDefault="00987512" w:rsidP="00987512">
      <w:pPr>
        <w:pStyle w:val="B10"/>
        <w:rPr>
          <w:snapToGrid w:val="0"/>
        </w:rPr>
      </w:pPr>
      <w:r w:rsidRPr="00F56DB7">
        <w:rPr>
          <w:snapToGrid w:val="0"/>
        </w:rPr>
        <w:t>2)</w:t>
      </w:r>
      <w:r w:rsidRPr="00F56DB7">
        <w:rPr>
          <w:snapToGrid w:val="0"/>
        </w:rPr>
        <w:tab/>
        <w:t>if the INVITE request does not contain an SDP offer and the INVITE request includes a Supported header field indicating support of reliable provisional responses:</w:t>
      </w:r>
    </w:p>
    <w:p w14:paraId="15B2FF78" w14:textId="77777777" w:rsidR="00987512" w:rsidRPr="00F56DB7" w:rsidRDefault="00987512" w:rsidP="00987512">
      <w:pPr>
        <w:pStyle w:val="B2"/>
        <w:rPr>
          <w:snapToGrid w:val="0"/>
        </w:rPr>
      </w:pPr>
      <w:r w:rsidRPr="00F56DB7">
        <w:rPr>
          <w:snapToGrid w:val="0"/>
        </w:rPr>
        <w:t>a)</w:t>
      </w:r>
      <w:r w:rsidRPr="00F56DB7">
        <w:rPr>
          <w:snapToGrid w:val="0"/>
        </w:rPr>
        <w:tab/>
        <w:t>shall generate an SDP offer;</w:t>
      </w:r>
    </w:p>
    <w:p w14:paraId="0EFF5ED0" w14:textId="77777777" w:rsidR="00987512" w:rsidRPr="00F56DB7" w:rsidRDefault="00987512" w:rsidP="00987512">
      <w:pPr>
        <w:pStyle w:val="B2"/>
        <w:rPr>
          <w:snapToGrid w:val="0"/>
        </w:rPr>
      </w:pPr>
      <w:r w:rsidRPr="00F56DB7">
        <w:rPr>
          <w:snapToGrid w:val="0"/>
        </w:rPr>
        <w:t>b)</w:t>
      </w:r>
      <w:r w:rsidRPr="00F56DB7">
        <w:rPr>
          <w:snapToGrid w:val="0"/>
        </w:rPr>
        <w:tab/>
        <w:t xml:space="preserve">if </w:t>
      </w:r>
      <w:r w:rsidRPr="00F56DB7">
        <w:t xml:space="preserve">the local resources required at the terminating UE </w:t>
      </w:r>
      <w:r w:rsidRPr="00F56DB7">
        <w:rPr>
          <w:snapToGrid w:val="0"/>
        </w:rPr>
        <w:t>for the generated SDP offer are not available:</w:t>
      </w:r>
    </w:p>
    <w:p w14:paraId="75E4F839" w14:textId="77777777" w:rsidR="00987512" w:rsidRPr="00F56DB7" w:rsidRDefault="00987512" w:rsidP="00987512">
      <w:pPr>
        <w:pStyle w:val="B3"/>
        <w:rPr>
          <w:snapToGrid w:val="0"/>
        </w:rPr>
      </w:pPr>
      <w:r w:rsidRPr="00F56DB7">
        <w:rPr>
          <w:snapToGrid w:val="0"/>
        </w:rPr>
        <w:t>A)</w:t>
      </w:r>
      <w:r w:rsidRPr="00F56DB7">
        <w:rPr>
          <w:snapToGrid w:val="0"/>
        </w:rPr>
        <w:tab/>
      </w:r>
      <w:r w:rsidRPr="00F56DB7">
        <w:rPr>
          <w:snapToGrid w:val="0"/>
          <w:lang w:eastAsia="zh-CN"/>
        </w:rPr>
        <w:t>shall</w:t>
      </w:r>
      <w:r w:rsidRPr="00F56DB7">
        <w:rPr>
          <w:snapToGrid w:val="0"/>
        </w:rPr>
        <w:t xml:space="preserve"> not alert the user; and</w:t>
      </w:r>
    </w:p>
    <w:p w14:paraId="6C13986B" w14:textId="77777777" w:rsidR="00987512" w:rsidRPr="00F56DB7" w:rsidRDefault="00987512" w:rsidP="00987512">
      <w:pPr>
        <w:pStyle w:val="B3"/>
        <w:rPr>
          <w:snapToGrid w:val="0"/>
        </w:rPr>
      </w:pPr>
      <w:r w:rsidRPr="00F56DB7">
        <w:rPr>
          <w:snapToGrid w:val="0"/>
        </w:rPr>
        <w:t>B)</w:t>
      </w:r>
      <w:r w:rsidRPr="00F56DB7">
        <w:rPr>
          <w:snapToGrid w:val="0"/>
        </w:rPr>
        <w:tab/>
        <w:t xml:space="preserve">shall reliably send 183 (Session Progress) response to the INVITE request without waiting for resource reservation and without alerting the user. In the 183 (Session </w:t>
      </w:r>
      <w:r w:rsidR="00D44BAD" w:rsidRPr="00F56DB7">
        <w:rPr>
          <w:snapToGrid w:val="0"/>
        </w:rPr>
        <w:t>Progress</w:t>
      </w:r>
      <w:r w:rsidRPr="00F56DB7">
        <w:rPr>
          <w:snapToGrid w:val="0"/>
        </w:rPr>
        <w:t>) response, the UE shall include the generated SDP offer.</w:t>
      </w:r>
    </w:p>
    <w:p w14:paraId="46CB287F" w14:textId="77777777" w:rsidR="00987512" w:rsidRPr="00F56DB7" w:rsidRDefault="00987512" w:rsidP="00987512">
      <w:r w:rsidRPr="00F56DB7">
        <w:rPr>
          <w:snapToGrid w:val="0"/>
        </w:rPr>
        <w:t xml:space="preserve">Upon </w:t>
      </w:r>
      <w:r w:rsidRPr="00F56DB7">
        <w:t xml:space="preserve">successful reservation of local resources, if </w:t>
      </w:r>
      <w:r w:rsidRPr="00F56DB7">
        <w:rPr>
          <w:snapToGrid w:val="0"/>
        </w:rPr>
        <w:t xml:space="preserve">the precondition mechanism is not used by the </w:t>
      </w:r>
      <w:r w:rsidRPr="00F56DB7">
        <w:t xml:space="preserve">terminating </w:t>
      </w:r>
      <w:r w:rsidRPr="00F56DB7">
        <w:rPr>
          <w:snapToGrid w:val="0"/>
        </w:rPr>
        <w:t xml:space="preserve">UE, </w:t>
      </w:r>
      <w:r w:rsidRPr="00F56DB7">
        <w:t>the UE</w:t>
      </w:r>
      <w:r w:rsidRPr="00F56DB7">
        <w:rPr>
          <w:lang w:eastAsia="zh-CN"/>
        </w:rPr>
        <w:t xml:space="preserve"> can send 180 (Ringing) response </w:t>
      </w:r>
      <w:r w:rsidRPr="00F56DB7">
        <w:rPr>
          <w:snapToGrid w:val="0"/>
        </w:rPr>
        <w:t>to the INVITE request</w:t>
      </w:r>
      <w:r w:rsidRPr="00F56DB7">
        <w:rPr>
          <w:lang w:eastAsia="zh-CN"/>
        </w:rPr>
        <w:t xml:space="preserve"> and can </w:t>
      </w:r>
      <w:r w:rsidRPr="00F56DB7">
        <w:t xml:space="preserve">alert </w:t>
      </w:r>
      <w:r w:rsidRPr="00F56DB7">
        <w:rPr>
          <w:snapToGrid w:val="0"/>
        </w:rPr>
        <w:t>the</w:t>
      </w:r>
      <w:r w:rsidRPr="00F56DB7">
        <w:t xml:space="preserve"> user.</w:t>
      </w:r>
    </w:p>
    <w:p w14:paraId="7ADD7211" w14:textId="77777777" w:rsidR="00987512" w:rsidRPr="00F56DB7" w:rsidRDefault="00987512" w:rsidP="00F238ED">
      <w:pPr>
        <w:pStyle w:val="H6"/>
        <w:rPr>
          <w:rFonts w:eastAsia="MS Gothic"/>
        </w:rPr>
      </w:pPr>
      <w:bookmarkStart w:id="745" w:name="_Toc42778754"/>
      <w:bookmarkStart w:id="746" w:name="_Toc42785201"/>
      <w:bookmarkStart w:id="747" w:name="_Toc43210227"/>
      <w:bookmarkStart w:id="748" w:name="_Toc51948453"/>
      <w:bookmarkStart w:id="749" w:name="_Toc52162526"/>
      <w:bookmarkStart w:id="750" w:name="_Toc60916130"/>
      <w:r w:rsidRPr="00F56DB7">
        <w:rPr>
          <w:rFonts w:eastAsia="MS Gothic"/>
        </w:rPr>
        <w:t>7.7.3</w:t>
      </w:r>
      <w:r w:rsidRPr="00F56DB7">
        <w:rPr>
          <w:rFonts w:eastAsia="MS Gothic"/>
        </w:rPr>
        <w:tab/>
        <w:t>Test description</w:t>
      </w:r>
      <w:bookmarkEnd w:id="745"/>
      <w:bookmarkEnd w:id="746"/>
      <w:bookmarkEnd w:id="747"/>
      <w:bookmarkEnd w:id="748"/>
      <w:bookmarkEnd w:id="749"/>
      <w:bookmarkEnd w:id="750"/>
    </w:p>
    <w:p w14:paraId="1C6DDF87" w14:textId="77777777" w:rsidR="00987512" w:rsidRPr="00F56DB7" w:rsidRDefault="00987512" w:rsidP="00F238ED">
      <w:pPr>
        <w:pStyle w:val="H6"/>
      </w:pPr>
      <w:bookmarkStart w:id="751" w:name="_Toc43210228"/>
      <w:bookmarkStart w:id="752" w:name="_Toc51948454"/>
      <w:bookmarkStart w:id="753" w:name="_Toc52162527"/>
      <w:bookmarkStart w:id="754" w:name="_Toc60916131"/>
      <w:r w:rsidRPr="00F56DB7">
        <w:t>7.7.3.1</w:t>
      </w:r>
      <w:r w:rsidRPr="00F56DB7">
        <w:tab/>
        <w:t>Pre-test conditions</w:t>
      </w:r>
      <w:bookmarkEnd w:id="751"/>
      <w:bookmarkEnd w:id="752"/>
      <w:bookmarkEnd w:id="753"/>
      <w:bookmarkEnd w:id="754"/>
    </w:p>
    <w:p w14:paraId="3E250081" w14:textId="77777777" w:rsidR="00987512" w:rsidRPr="00F56DB7" w:rsidRDefault="00987512" w:rsidP="00987512">
      <w:pPr>
        <w:pStyle w:val="H6"/>
        <w:rPr>
          <w:rFonts w:cs="Arial"/>
        </w:rPr>
      </w:pPr>
      <w:r w:rsidRPr="00F56DB7">
        <w:rPr>
          <w:rFonts w:cs="Arial"/>
        </w:rPr>
        <w:t>System Simulator:</w:t>
      </w:r>
    </w:p>
    <w:p w14:paraId="2C913320" w14:textId="77777777" w:rsidR="00987512" w:rsidRPr="00F56DB7" w:rsidRDefault="00987512" w:rsidP="00987512">
      <w:pPr>
        <w:pStyle w:val="B10"/>
      </w:pPr>
      <w:r w:rsidRPr="00F56DB7">
        <w:t>-</w:t>
      </w:r>
      <w:r w:rsidRPr="00F56DB7">
        <w:tab/>
        <w:t>1 NR Cell connected to 5GC, default parameters.</w:t>
      </w:r>
    </w:p>
    <w:p w14:paraId="49D383C0" w14:textId="77777777" w:rsidR="00987512" w:rsidRPr="00F56DB7" w:rsidRDefault="00987512" w:rsidP="00987512">
      <w:pPr>
        <w:pStyle w:val="H6"/>
      </w:pPr>
      <w:r w:rsidRPr="00F56DB7">
        <w:t>UE:</w:t>
      </w:r>
    </w:p>
    <w:p w14:paraId="52724114" w14:textId="77777777" w:rsidR="00987512" w:rsidRPr="00F56DB7" w:rsidRDefault="00987512" w:rsidP="00987512">
      <w:pPr>
        <w:pStyle w:val="B10"/>
      </w:pPr>
      <w:r w:rsidRPr="00F56DB7">
        <w:t>-</w:t>
      </w:r>
      <w:r w:rsidRPr="00F56DB7">
        <w:tab/>
      </w:r>
      <w:r w:rsidRPr="00F56DB7">
        <w:rPr>
          <w:snapToGrid w:val="0"/>
        </w:rPr>
        <w:t>UE contains either ISIM and USIM applications or only USIM application on UICC.</w:t>
      </w:r>
    </w:p>
    <w:p w14:paraId="53D6BA14" w14:textId="77777777" w:rsidR="0090017E" w:rsidRPr="00F56DB7" w:rsidRDefault="00987512" w:rsidP="0090017E">
      <w:pPr>
        <w:pStyle w:val="B10"/>
        <w:rPr>
          <w:snapToGrid w:val="0"/>
        </w:rPr>
      </w:pPr>
      <w:r w:rsidRPr="00F56DB7">
        <w:t>-</w:t>
      </w:r>
      <w:r w:rsidRPr="00F56DB7">
        <w:tab/>
      </w:r>
      <w:r w:rsidRPr="00F56DB7">
        <w:rPr>
          <w:snapToGrid w:val="0"/>
        </w:rPr>
        <w:t>UE is configured to register for IMS after switch on.</w:t>
      </w:r>
    </w:p>
    <w:p w14:paraId="04377E6D" w14:textId="6FAD70DF" w:rsidR="002C5AA0" w:rsidRPr="00F56DB7" w:rsidRDefault="0090017E" w:rsidP="0090017E">
      <w:pPr>
        <w:pStyle w:val="B10"/>
        <w:rPr>
          <w:snapToGrid w:val="0"/>
        </w:rPr>
      </w:pPr>
      <w:r w:rsidRPr="00F56DB7">
        <w:t>-</w:t>
      </w:r>
      <w:r w:rsidRPr="00F56DB7">
        <w:tab/>
        <w:t xml:space="preserve">The </w:t>
      </w:r>
      <w:r w:rsidRPr="00F56DB7">
        <w:rPr>
          <w:snapToGrid w:val="0"/>
        </w:rPr>
        <w:t>UE is configured to not use preconditions.</w:t>
      </w:r>
    </w:p>
    <w:p w14:paraId="0D3F20F1" w14:textId="77777777" w:rsidR="00987512" w:rsidRPr="00F56DB7" w:rsidRDefault="00987512" w:rsidP="00987512">
      <w:pPr>
        <w:pStyle w:val="H6"/>
        <w:rPr>
          <w:rFonts w:cs="Arial"/>
        </w:rPr>
      </w:pPr>
      <w:r w:rsidRPr="00F56DB7">
        <w:rPr>
          <w:rFonts w:cs="Arial"/>
        </w:rPr>
        <w:t>Preamble:</w:t>
      </w:r>
    </w:p>
    <w:p w14:paraId="49DF68A2" w14:textId="728BEB05" w:rsidR="00987512" w:rsidRPr="00F56DB7" w:rsidRDefault="00987512" w:rsidP="00987512">
      <w:pPr>
        <w:pStyle w:val="B10"/>
      </w:pPr>
      <w:r w:rsidRPr="00F56DB7">
        <w:t>-</w:t>
      </w:r>
      <w:r w:rsidRPr="00F56DB7">
        <w:tab/>
        <w:t>The UE is in test state 1N-A (TS 38.508-1</w:t>
      </w:r>
      <w:r w:rsidR="00B24060" w:rsidRPr="00F56DB7">
        <w:t xml:space="preserve"> [21]</w:t>
      </w:r>
      <w:r w:rsidRPr="00F56DB7">
        <w:t>) and registered to IMS.</w:t>
      </w:r>
    </w:p>
    <w:p w14:paraId="1ABDF9B4" w14:textId="77777777" w:rsidR="00987512" w:rsidRPr="00F56DB7" w:rsidRDefault="00987512" w:rsidP="00F238ED">
      <w:pPr>
        <w:pStyle w:val="H6"/>
        <w:rPr>
          <w:snapToGrid w:val="0"/>
        </w:rPr>
      </w:pPr>
      <w:bookmarkStart w:id="755" w:name="_Toc43210229"/>
      <w:bookmarkStart w:id="756" w:name="_Toc51948455"/>
      <w:bookmarkStart w:id="757" w:name="_Toc52162528"/>
      <w:bookmarkStart w:id="758" w:name="_Toc60916132"/>
      <w:r w:rsidRPr="00F56DB7">
        <w:t>7.7.3.2</w:t>
      </w:r>
      <w:r w:rsidRPr="00F56DB7">
        <w:tab/>
      </w:r>
      <w:r w:rsidRPr="00F56DB7">
        <w:rPr>
          <w:snapToGrid w:val="0"/>
        </w:rPr>
        <w:t>Test procedure sequence</w:t>
      </w:r>
      <w:bookmarkEnd w:id="755"/>
      <w:bookmarkEnd w:id="756"/>
      <w:bookmarkEnd w:id="757"/>
      <w:bookmarkEnd w:id="758"/>
    </w:p>
    <w:p w14:paraId="0521229F" w14:textId="77777777" w:rsidR="00987512" w:rsidRPr="00F56DB7" w:rsidRDefault="00987512" w:rsidP="00987512">
      <w:pPr>
        <w:pStyle w:val="TH"/>
        <w:rPr>
          <w:rFonts w:cs="Arial"/>
        </w:rPr>
      </w:pPr>
      <w:r w:rsidRPr="00F56DB7">
        <w:rPr>
          <w:rFonts w:cs="Arial"/>
        </w:rPr>
        <w:t>Table 7.7.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987512" w:rsidRPr="00F56DB7" w14:paraId="66B93878" w14:textId="77777777" w:rsidTr="00AF0BFE">
        <w:trPr>
          <w:gridAfter w:val="1"/>
          <w:wAfter w:w="113" w:type="dxa"/>
          <w:jc w:val="center"/>
        </w:trPr>
        <w:tc>
          <w:tcPr>
            <w:tcW w:w="567" w:type="dxa"/>
            <w:gridSpan w:val="2"/>
            <w:tcBorders>
              <w:bottom w:val="nil"/>
            </w:tcBorders>
          </w:tcPr>
          <w:p w14:paraId="6339D206" w14:textId="77777777" w:rsidR="00987512" w:rsidRPr="00F56DB7" w:rsidRDefault="00987512" w:rsidP="00A20284">
            <w:pPr>
              <w:pStyle w:val="TAH"/>
              <w:ind w:left="400" w:hanging="400"/>
            </w:pPr>
            <w:r w:rsidRPr="00F56DB7">
              <w:t>St</w:t>
            </w:r>
          </w:p>
        </w:tc>
        <w:tc>
          <w:tcPr>
            <w:tcW w:w="3968" w:type="dxa"/>
            <w:gridSpan w:val="2"/>
          </w:tcPr>
          <w:p w14:paraId="3C3B2D16" w14:textId="77777777" w:rsidR="00987512" w:rsidRPr="00F56DB7" w:rsidRDefault="00987512" w:rsidP="00A20284">
            <w:pPr>
              <w:pStyle w:val="TAH"/>
              <w:ind w:left="400" w:hanging="400"/>
            </w:pPr>
            <w:r w:rsidRPr="00F56DB7">
              <w:t>Procedure</w:t>
            </w:r>
          </w:p>
        </w:tc>
        <w:tc>
          <w:tcPr>
            <w:tcW w:w="3684" w:type="dxa"/>
            <w:gridSpan w:val="4"/>
          </w:tcPr>
          <w:p w14:paraId="453D76F7" w14:textId="77777777" w:rsidR="00987512" w:rsidRPr="00F56DB7" w:rsidRDefault="00987512" w:rsidP="00A20284">
            <w:pPr>
              <w:pStyle w:val="TAH"/>
              <w:ind w:left="400" w:hanging="400"/>
            </w:pPr>
            <w:r w:rsidRPr="00F56DB7">
              <w:t>Message Sequence</w:t>
            </w:r>
          </w:p>
        </w:tc>
        <w:tc>
          <w:tcPr>
            <w:tcW w:w="567" w:type="dxa"/>
            <w:gridSpan w:val="2"/>
            <w:tcBorders>
              <w:bottom w:val="nil"/>
            </w:tcBorders>
          </w:tcPr>
          <w:p w14:paraId="6209B0A1" w14:textId="77777777" w:rsidR="00987512" w:rsidRPr="00F56DB7" w:rsidRDefault="00987512" w:rsidP="00A20284">
            <w:pPr>
              <w:pStyle w:val="TAH"/>
            </w:pPr>
            <w:r w:rsidRPr="00F56DB7">
              <w:t>TP</w:t>
            </w:r>
          </w:p>
        </w:tc>
        <w:tc>
          <w:tcPr>
            <w:tcW w:w="850" w:type="dxa"/>
            <w:gridSpan w:val="2"/>
            <w:tcBorders>
              <w:bottom w:val="nil"/>
            </w:tcBorders>
          </w:tcPr>
          <w:p w14:paraId="28C9F498" w14:textId="77777777" w:rsidR="00987512" w:rsidRPr="00F56DB7" w:rsidRDefault="00987512" w:rsidP="00A20284">
            <w:pPr>
              <w:pStyle w:val="TAH"/>
            </w:pPr>
            <w:r w:rsidRPr="00F56DB7">
              <w:t>Verdict</w:t>
            </w:r>
          </w:p>
        </w:tc>
      </w:tr>
      <w:tr w:rsidR="00987512" w:rsidRPr="00F56DB7" w14:paraId="1FA8FD8F" w14:textId="77777777" w:rsidTr="00AF0BFE">
        <w:trPr>
          <w:gridAfter w:val="1"/>
          <w:wAfter w:w="113" w:type="dxa"/>
          <w:jc w:val="center"/>
        </w:trPr>
        <w:tc>
          <w:tcPr>
            <w:tcW w:w="567" w:type="dxa"/>
            <w:gridSpan w:val="2"/>
            <w:tcBorders>
              <w:top w:val="nil"/>
            </w:tcBorders>
          </w:tcPr>
          <w:p w14:paraId="6AB837D8" w14:textId="77777777" w:rsidR="00987512" w:rsidRPr="00F56DB7" w:rsidRDefault="00987512" w:rsidP="00A20284">
            <w:pPr>
              <w:pStyle w:val="TAH"/>
            </w:pPr>
          </w:p>
        </w:tc>
        <w:tc>
          <w:tcPr>
            <w:tcW w:w="3968" w:type="dxa"/>
            <w:gridSpan w:val="2"/>
          </w:tcPr>
          <w:p w14:paraId="38435B05" w14:textId="77777777" w:rsidR="00987512" w:rsidRPr="00F56DB7" w:rsidRDefault="00987512" w:rsidP="00A20284">
            <w:pPr>
              <w:pStyle w:val="TAH"/>
            </w:pPr>
          </w:p>
        </w:tc>
        <w:tc>
          <w:tcPr>
            <w:tcW w:w="708" w:type="dxa"/>
            <w:gridSpan w:val="2"/>
          </w:tcPr>
          <w:p w14:paraId="0B07AAD5" w14:textId="77777777" w:rsidR="00987512" w:rsidRPr="00F56DB7" w:rsidRDefault="00987512" w:rsidP="00A20284">
            <w:pPr>
              <w:pStyle w:val="TAH"/>
            </w:pPr>
            <w:r w:rsidRPr="00F56DB7">
              <w:t>U - S</w:t>
            </w:r>
          </w:p>
        </w:tc>
        <w:tc>
          <w:tcPr>
            <w:tcW w:w="2976" w:type="dxa"/>
            <w:gridSpan w:val="2"/>
          </w:tcPr>
          <w:p w14:paraId="403162F4" w14:textId="77777777" w:rsidR="00987512" w:rsidRPr="00F56DB7" w:rsidRDefault="00987512" w:rsidP="00A20284">
            <w:pPr>
              <w:pStyle w:val="TAH"/>
            </w:pPr>
            <w:r w:rsidRPr="00F56DB7">
              <w:t>Message</w:t>
            </w:r>
          </w:p>
        </w:tc>
        <w:tc>
          <w:tcPr>
            <w:tcW w:w="567" w:type="dxa"/>
            <w:gridSpan w:val="2"/>
            <w:tcBorders>
              <w:top w:val="nil"/>
            </w:tcBorders>
          </w:tcPr>
          <w:p w14:paraId="41ADFF9C" w14:textId="77777777" w:rsidR="00987512" w:rsidRPr="00F56DB7" w:rsidRDefault="00987512" w:rsidP="00A20284">
            <w:pPr>
              <w:pStyle w:val="TAH"/>
            </w:pPr>
          </w:p>
        </w:tc>
        <w:tc>
          <w:tcPr>
            <w:tcW w:w="850" w:type="dxa"/>
            <w:gridSpan w:val="2"/>
            <w:tcBorders>
              <w:top w:val="nil"/>
            </w:tcBorders>
          </w:tcPr>
          <w:p w14:paraId="4B33DCC3" w14:textId="77777777" w:rsidR="00987512" w:rsidRPr="00F56DB7" w:rsidRDefault="00987512" w:rsidP="00A20284">
            <w:pPr>
              <w:pStyle w:val="TAH"/>
            </w:pPr>
          </w:p>
        </w:tc>
      </w:tr>
      <w:tr w:rsidR="00B24060" w:rsidRPr="00F56DB7" w14:paraId="580FD9F5" w14:textId="77777777" w:rsidTr="00AF0BFE">
        <w:trPr>
          <w:gridAfter w:val="1"/>
          <w:wAfter w:w="113" w:type="dxa"/>
          <w:jc w:val="center"/>
        </w:trPr>
        <w:tc>
          <w:tcPr>
            <w:tcW w:w="567" w:type="dxa"/>
            <w:gridSpan w:val="2"/>
          </w:tcPr>
          <w:p w14:paraId="1BC9CACA" w14:textId="77777777" w:rsidR="00B24060" w:rsidRPr="00F56DB7" w:rsidRDefault="00B24060" w:rsidP="00251D61">
            <w:pPr>
              <w:pStyle w:val="TAC"/>
              <w:rPr>
                <w:lang w:eastAsia="zh-CN"/>
              </w:rPr>
            </w:pPr>
            <w:r w:rsidRPr="00F56DB7">
              <w:rPr>
                <w:lang w:eastAsia="zh-CN"/>
              </w:rPr>
              <w:t>0A-0H</w:t>
            </w:r>
          </w:p>
        </w:tc>
        <w:tc>
          <w:tcPr>
            <w:tcW w:w="3968" w:type="dxa"/>
            <w:gridSpan w:val="2"/>
          </w:tcPr>
          <w:p w14:paraId="27755AA3" w14:textId="77777777" w:rsidR="00B24060" w:rsidRPr="00F56DB7" w:rsidRDefault="00B24060" w:rsidP="00251D61">
            <w:pPr>
              <w:pStyle w:val="TAL"/>
            </w:pPr>
            <w:r w:rsidRPr="00F56DB7">
              <w:t>Steps 1-8 of generic procedure specified in Table 4.9.16.2.2-1 of TS 38.508-1 [21] are performed.</w:t>
            </w:r>
          </w:p>
        </w:tc>
        <w:tc>
          <w:tcPr>
            <w:tcW w:w="708" w:type="dxa"/>
            <w:gridSpan w:val="2"/>
          </w:tcPr>
          <w:p w14:paraId="5C22DBFB" w14:textId="77777777" w:rsidR="00B24060" w:rsidRPr="00F56DB7" w:rsidRDefault="00B24060" w:rsidP="00251D61">
            <w:pPr>
              <w:pStyle w:val="TAC"/>
              <w:rPr>
                <w:lang w:eastAsia="zh-CN"/>
              </w:rPr>
            </w:pPr>
            <w:r w:rsidRPr="00F56DB7">
              <w:rPr>
                <w:lang w:eastAsia="zh-CN"/>
              </w:rPr>
              <w:t>-</w:t>
            </w:r>
          </w:p>
        </w:tc>
        <w:tc>
          <w:tcPr>
            <w:tcW w:w="2976" w:type="dxa"/>
            <w:gridSpan w:val="2"/>
          </w:tcPr>
          <w:p w14:paraId="405E11F0" w14:textId="77777777" w:rsidR="00B24060" w:rsidRPr="00F56DB7" w:rsidRDefault="00B24060" w:rsidP="00251D61">
            <w:pPr>
              <w:pStyle w:val="TAL"/>
              <w:rPr>
                <w:rFonts w:eastAsia="MS Gothic"/>
              </w:rPr>
            </w:pPr>
            <w:r w:rsidRPr="00F56DB7">
              <w:rPr>
                <w:lang w:eastAsia="zh-CN"/>
              </w:rPr>
              <w:t>-</w:t>
            </w:r>
          </w:p>
        </w:tc>
        <w:tc>
          <w:tcPr>
            <w:tcW w:w="567" w:type="dxa"/>
            <w:gridSpan w:val="2"/>
          </w:tcPr>
          <w:p w14:paraId="73E2F149" w14:textId="77777777" w:rsidR="00B24060" w:rsidRPr="00F56DB7" w:rsidRDefault="00B24060" w:rsidP="00251D61">
            <w:pPr>
              <w:pStyle w:val="TAC"/>
              <w:rPr>
                <w:lang w:eastAsia="zh-CN"/>
              </w:rPr>
            </w:pPr>
          </w:p>
        </w:tc>
        <w:tc>
          <w:tcPr>
            <w:tcW w:w="850" w:type="dxa"/>
            <w:gridSpan w:val="2"/>
          </w:tcPr>
          <w:p w14:paraId="644F7A33" w14:textId="77777777" w:rsidR="00B24060" w:rsidRPr="00F56DB7" w:rsidRDefault="00B24060" w:rsidP="00251D61">
            <w:pPr>
              <w:pStyle w:val="TAC"/>
              <w:rPr>
                <w:lang w:eastAsia="zh-CN"/>
              </w:rPr>
            </w:pPr>
          </w:p>
        </w:tc>
      </w:tr>
      <w:tr w:rsidR="00987512" w:rsidRPr="00F56DB7" w14:paraId="6879A1D5" w14:textId="77777777" w:rsidTr="00AF0BFE">
        <w:trPr>
          <w:gridAfter w:val="1"/>
          <w:wAfter w:w="113" w:type="dxa"/>
          <w:jc w:val="center"/>
        </w:trPr>
        <w:tc>
          <w:tcPr>
            <w:tcW w:w="567" w:type="dxa"/>
            <w:gridSpan w:val="2"/>
          </w:tcPr>
          <w:p w14:paraId="31140CD3" w14:textId="77777777" w:rsidR="00987512" w:rsidRPr="00F56DB7" w:rsidRDefault="0062527C" w:rsidP="00A20284">
            <w:pPr>
              <w:pStyle w:val="TAC"/>
              <w:rPr>
                <w:lang w:eastAsia="zh-CN"/>
              </w:rPr>
            </w:pPr>
            <w:r w:rsidRPr="00F56DB7">
              <w:rPr>
                <w:lang w:eastAsia="zh-CN"/>
              </w:rPr>
              <w:t>1</w:t>
            </w:r>
          </w:p>
        </w:tc>
        <w:tc>
          <w:tcPr>
            <w:tcW w:w="3968" w:type="dxa"/>
            <w:gridSpan w:val="2"/>
          </w:tcPr>
          <w:p w14:paraId="693CC521" w14:textId="27475CD6" w:rsidR="00987512" w:rsidRPr="00F56DB7" w:rsidRDefault="00C1754A" w:rsidP="00A20284">
            <w:pPr>
              <w:pStyle w:val="TAL"/>
              <w:rPr>
                <w:rFonts w:eastAsia="MS Gothic"/>
              </w:rPr>
            </w:pPr>
            <w:r w:rsidRPr="00F56DB7">
              <w:t>SS sends INVITE with SDP offer</w:t>
            </w:r>
            <w:r w:rsidRPr="00F56DB7">
              <w:br/>
              <w:t>(</w:t>
            </w:r>
            <w:r w:rsidR="00987512" w:rsidRPr="00F56DB7">
              <w:t>Step 1 of Annex A.5.2</w:t>
            </w:r>
            <w:r w:rsidR="00066801" w:rsidRPr="00F56DB7">
              <w:t>a</w:t>
            </w:r>
            <w:r w:rsidRPr="00F56DB7">
              <w:t>)</w:t>
            </w:r>
          </w:p>
        </w:tc>
        <w:tc>
          <w:tcPr>
            <w:tcW w:w="708" w:type="dxa"/>
            <w:gridSpan w:val="2"/>
          </w:tcPr>
          <w:p w14:paraId="5B6371F5"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11179E39" w14:textId="77777777" w:rsidR="00987512" w:rsidRPr="00F56DB7" w:rsidRDefault="00987512" w:rsidP="00A20284">
            <w:pPr>
              <w:pStyle w:val="TAL"/>
              <w:rPr>
                <w:rFonts w:eastAsia="MS Gothic"/>
              </w:rPr>
            </w:pPr>
            <w:r w:rsidRPr="00F56DB7">
              <w:rPr>
                <w:rFonts w:eastAsia="MS Gothic"/>
              </w:rPr>
              <w:t>INVITE</w:t>
            </w:r>
          </w:p>
        </w:tc>
        <w:tc>
          <w:tcPr>
            <w:tcW w:w="567" w:type="dxa"/>
            <w:gridSpan w:val="2"/>
          </w:tcPr>
          <w:p w14:paraId="521D987E" w14:textId="77777777" w:rsidR="00987512" w:rsidRPr="00F56DB7" w:rsidRDefault="00987512" w:rsidP="00A20284">
            <w:pPr>
              <w:pStyle w:val="TAC"/>
              <w:rPr>
                <w:lang w:eastAsia="zh-CN"/>
              </w:rPr>
            </w:pPr>
          </w:p>
        </w:tc>
        <w:tc>
          <w:tcPr>
            <w:tcW w:w="850" w:type="dxa"/>
            <w:gridSpan w:val="2"/>
          </w:tcPr>
          <w:p w14:paraId="547004EC" w14:textId="77777777" w:rsidR="00987512" w:rsidRPr="00F56DB7" w:rsidRDefault="00987512" w:rsidP="00A20284">
            <w:pPr>
              <w:pStyle w:val="TAC"/>
              <w:rPr>
                <w:lang w:eastAsia="zh-CN"/>
              </w:rPr>
            </w:pPr>
          </w:p>
        </w:tc>
      </w:tr>
      <w:tr w:rsidR="00987512" w:rsidRPr="00F56DB7" w14:paraId="2E67CD76" w14:textId="77777777" w:rsidTr="00AF0BFE">
        <w:trPr>
          <w:gridAfter w:val="1"/>
          <w:wAfter w:w="113" w:type="dxa"/>
          <w:jc w:val="center"/>
        </w:trPr>
        <w:tc>
          <w:tcPr>
            <w:tcW w:w="567" w:type="dxa"/>
            <w:gridSpan w:val="2"/>
          </w:tcPr>
          <w:p w14:paraId="1D4248E4" w14:textId="77777777" w:rsidR="00987512" w:rsidRPr="00F56DB7" w:rsidRDefault="0062527C" w:rsidP="00A20284">
            <w:pPr>
              <w:pStyle w:val="TAC"/>
              <w:rPr>
                <w:lang w:eastAsia="zh-CN"/>
              </w:rPr>
            </w:pPr>
            <w:r w:rsidRPr="00F56DB7">
              <w:rPr>
                <w:lang w:eastAsia="zh-CN"/>
              </w:rPr>
              <w:t>2</w:t>
            </w:r>
          </w:p>
        </w:tc>
        <w:tc>
          <w:tcPr>
            <w:tcW w:w="3968" w:type="dxa"/>
            <w:gridSpan w:val="2"/>
          </w:tcPr>
          <w:p w14:paraId="12F30482" w14:textId="3E5AB3D4" w:rsidR="00987512" w:rsidRPr="00F56DB7" w:rsidRDefault="00C1754A" w:rsidP="00A20284">
            <w:pPr>
              <w:pStyle w:val="TAL"/>
              <w:rPr>
                <w:rFonts w:eastAsia="MS Gothic"/>
              </w:rPr>
            </w:pPr>
            <w:r w:rsidRPr="00F56DB7">
              <w:t>UE may send a 100 Trying provisional response (</w:t>
            </w:r>
            <w:r w:rsidR="00987512" w:rsidRPr="00F56DB7">
              <w:t>Step 2 of Annex A.5.2</w:t>
            </w:r>
            <w:r w:rsidR="00066801" w:rsidRPr="00F56DB7">
              <w:t>a</w:t>
            </w:r>
            <w:r w:rsidRPr="00F56DB7">
              <w:t>)</w:t>
            </w:r>
          </w:p>
        </w:tc>
        <w:tc>
          <w:tcPr>
            <w:tcW w:w="708" w:type="dxa"/>
            <w:gridSpan w:val="2"/>
          </w:tcPr>
          <w:p w14:paraId="1000B31D" w14:textId="77777777" w:rsidR="00987512" w:rsidRPr="00F56DB7" w:rsidRDefault="00987512" w:rsidP="00A20284">
            <w:pPr>
              <w:pStyle w:val="TAC"/>
              <w:rPr>
                <w:rFonts w:eastAsia="MS Gothic"/>
              </w:rPr>
            </w:pPr>
            <w:r w:rsidRPr="00F56DB7">
              <w:t>--&gt;</w:t>
            </w:r>
          </w:p>
        </w:tc>
        <w:tc>
          <w:tcPr>
            <w:tcW w:w="2976" w:type="dxa"/>
            <w:gridSpan w:val="2"/>
          </w:tcPr>
          <w:p w14:paraId="05E428BE" w14:textId="77777777" w:rsidR="00987512" w:rsidRPr="00F56DB7" w:rsidRDefault="00987512" w:rsidP="00A20284">
            <w:pPr>
              <w:pStyle w:val="TAL"/>
              <w:rPr>
                <w:rFonts w:eastAsia="MS Gothic"/>
              </w:rPr>
            </w:pPr>
            <w:r w:rsidRPr="00F56DB7">
              <w:rPr>
                <w:rFonts w:eastAsia="MS Gothic"/>
              </w:rPr>
              <w:t>100 Trying</w:t>
            </w:r>
          </w:p>
        </w:tc>
        <w:tc>
          <w:tcPr>
            <w:tcW w:w="567" w:type="dxa"/>
            <w:gridSpan w:val="2"/>
          </w:tcPr>
          <w:p w14:paraId="1CFBC642" w14:textId="77777777" w:rsidR="00987512" w:rsidRPr="00F56DB7" w:rsidRDefault="00987512" w:rsidP="00A20284">
            <w:pPr>
              <w:pStyle w:val="TAC"/>
              <w:rPr>
                <w:lang w:eastAsia="zh-CN"/>
              </w:rPr>
            </w:pPr>
          </w:p>
        </w:tc>
        <w:tc>
          <w:tcPr>
            <w:tcW w:w="850" w:type="dxa"/>
            <w:gridSpan w:val="2"/>
          </w:tcPr>
          <w:p w14:paraId="01F1A587" w14:textId="77777777" w:rsidR="00987512" w:rsidRPr="00F56DB7" w:rsidRDefault="00987512" w:rsidP="00A20284">
            <w:pPr>
              <w:pStyle w:val="TAC"/>
              <w:rPr>
                <w:lang w:eastAsia="zh-CN"/>
              </w:rPr>
            </w:pPr>
          </w:p>
        </w:tc>
      </w:tr>
      <w:tr w:rsidR="00987512" w:rsidRPr="00F56DB7" w14:paraId="2D43DC6E" w14:textId="77777777" w:rsidTr="00AF0BFE">
        <w:trPr>
          <w:gridAfter w:val="1"/>
          <w:wAfter w:w="113" w:type="dxa"/>
          <w:jc w:val="center"/>
        </w:trPr>
        <w:tc>
          <w:tcPr>
            <w:tcW w:w="567" w:type="dxa"/>
            <w:gridSpan w:val="2"/>
          </w:tcPr>
          <w:p w14:paraId="5F420228" w14:textId="77777777" w:rsidR="00987512" w:rsidRPr="00F56DB7" w:rsidRDefault="0062527C" w:rsidP="00A20284">
            <w:pPr>
              <w:pStyle w:val="TAC"/>
              <w:rPr>
                <w:lang w:eastAsia="zh-CN"/>
              </w:rPr>
            </w:pPr>
            <w:r w:rsidRPr="00F56DB7">
              <w:rPr>
                <w:lang w:eastAsia="zh-CN"/>
              </w:rPr>
              <w:t>3</w:t>
            </w:r>
          </w:p>
        </w:tc>
        <w:tc>
          <w:tcPr>
            <w:tcW w:w="3968" w:type="dxa"/>
            <w:gridSpan w:val="2"/>
          </w:tcPr>
          <w:p w14:paraId="0259A4A8" w14:textId="202BCF93" w:rsidR="00987512" w:rsidRPr="00F56DB7" w:rsidRDefault="00C1754A" w:rsidP="00A20284">
            <w:pPr>
              <w:pStyle w:val="TAL"/>
              <w:rPr>
                <w:rFonts w:eastAsia="MS Gothic"/>
              </w:rPr>
            </w:pPr>
            <w:r w:rsidRPr="00F56DB7">
              <w:t xml:space="preserve">UE sends SDP answer </w:t>
            </w:r>
            <w:r w:rsidRPr="00F56DB7">
              <w:br/>
              <w:t>(</w:t>
            </w:r>
            <w:r w:rsidR="00987512" w:rsidRPr="00F56DB7">
              <w:t>Step 3 of Annex A.5.2</w:t>
            </w:r>
            <w:r w:rsidR="00066801" w:rsidRPr="00F56DB7">
              <w:t>a</w:t>
            </w:r>
            <w:r w:rsidRPr="00F56DB7">
              <w:t>)</w:t>
            </w:r>
          </w:p>
        </w:tc>
        <w:tc>
          <w:tcPr>
            <w:tcW w:w="708" w:type="dxa"/>
            <w:gridSpan w:val="2"/>
          </w:tcPr>
          <w:p w14:paraId="440E78A1" w14:textId="77777777" w:rsidR="00987512" w:rsidRPr="00F56DB7" w:rsidRDefault="00987512" w:rsidP="00A20284">
            <w:pPr>
              <w:pStyle w:val="TAC"/>
              <w:rPr>
                <w:rFonts w:eastAsia="MS Gothic"/>
              </w:rPr>
            </w:pPr>
            <w:r w:rsidRPr="00F56DB7">
              <w:t>--&gt;</w:t>
            </w:r>
          </w:p>
        </w:tc>
        <w:tc>
          <w:tcPr>
            <w:tcW w:w="2976" w:type="dxa"/>
            <w:gridSpan w:val="2"/>
          </w:tcPr>
          <w:p w14:paraId="7A3689C9" w14:textId="77777777" w:rsidR="00987512" w:rsidRPr="00F56DB7" w:rsidRDefault="00987512" w:rsidP="00A20284">
            <w:pPr>
              <w:pStyle w:val="TAL"/>
              <w:rPr>
                <w:rFonts w:eastAsia="MS Gothic"/>
              </w:rPr>
            </w:pPr>
            <w:r w:rsidRPr="00F56DB7">
              <w:rPr>
                <w:rFonts w:eastAsia="MS Gothic"/>
              </w:rPr>
              <w:t>183 Session Progress</w:t>
            </w:r>
          </w:p>
        </w:tc>
        <w:tc>
          <w:tcPr>
            <w:tcW w:w="567" w:type="dxa"/>
            <w:gridSpan w:val="2"/>
          </w:tcPr>
          <w:p w14:paraId="1950D7F0" w14:textId="77777777" w:rsidR="00987512" w:rsidRPr="00F56DB7" w:rsidRDefault="00987512" w:rsidP="00A20284">
            <w:pPr>
              <w:pStyle w:val="TAC"/>
              <w:rPr>
                <w:lang w:eastAsia="zh-CN"/>
              </w:rPr>
            </w:pPr>
            <w:r w:rsidRPr="00F56DB7">
              <w:rPr>
                <w:lang w:eastAsia="zh-CN"/>
              </w:rPr>
              <w:t>1</w:t>
            </w:r>
          </w:p>
        </w:tc>
        <w:tc>
          <w:tcPr>
            <w:tcW w:w="850" w:type="dxa"/>
            <w:gridSpan w:val="2"/>
          </w:tcPr>
          <w:p w14:paraId="4D78C5AA" w14:textId="77777777" w:rsidR="00987512" w:rsidRPr="00F56DB7" w:rsidRDefault="00987512" w:rsidP="00A20284">
            <w:pPr>
              <w:pStyle w:val="TAC"/>
              <w:rPr>
                <w:lang w:eastAsia="zh-CN"/>
              </w:rPr>
            </w:pPr>
            <w:r w:rsidRPr="00F56DB7">
              <w:rPr>
                <w:lang w:eastAsia="zh-CN"/>
              </w:rPr>
              <w:t>P</w:t>
            </w:r>
          </w:p>
        </w:tc>
      </w:tr>
      <w:tr w:rsidR="00987512" w:rsidRPr="00F56DB7" w14:paraId="386D581F" w14:textId="77777777" w:rsidTr="00AF0BFE">
        <w:trPr>
          <w:gridAfter w:val="1"/>
          <w:wAfter w:w="113" w:type="dxa"/>
          <w:jc w:val="center"/>
        </w:trPr>
        <w:tc>
          <w:tcPr>
            <w:tcW w:w="567" w:type="dxa"/>
            <w:gridSpan w:val="2"/>
          </w:tcPr>
          <w:p w14:paraId="1F6C415A" w14:textId="77777777" w:rsidR="00987512" w:rsidRPr="00F56DB7" w:rsidRDefault="0062527C" w:rsidP="00A20284">
            <w:pPr>
              <w:pStyle w:val="TAC"/>
              <w:rPr>
                <w:lang w:eastAsia="zh-CN"/>
              </w:rPr>
            </w:pPr>
            <w:r w:rsidRPr="00F56DB7">
              <w:rPr>
                <w:lang w:eastAsia="zh-CN"/>
              </w:rPr>
              <w:t>4</w:t>
            </w:r>
          </w:p>
        </w:tc>
        <w:tc>
          <w:tcPr>
            <w:tcW w:w="3968" w:type="dxa"/>
            <w:gridSpan w:val="2"/>
          </w:tcPr>
          <w:p w14:paraId="1713E7EC" w14:textId="1BBA95C5" w:rsidR="00987512" w:rsidRPr="00F56DB7" w:rsidRDefault="00C1754A" w:rsidP="00A20284">
            <w:pPr>
              <w:pStyle w:val="TAL"/>
              <w:rPr>
                <w:rFonts w:eastAsia="MS Gothic"/>
              </w:rPr>
            </w:pPr>
            <w:r w:rsidRPr="00F56DB7">
              <w:t>SS acks reception of 183 Session Progress</w:t>
            </w:r>
            <w:r w:rsidRPr="00F56DB7">
              <w:br/>
              <w:t>(</w:t>
            </w:r>
            <w:r w:rsidR="00987512" w:rsidRPr="00F56DB7">
              <w:t>Step 4 of Annex A.5.2</w:t>
            </w:r>
            <w:r w:rsidR="00066801" w:rsidRPr="00F56DB7">
              <w:t>a</w:t>
            </w:r>
            <w:r w:rsidRPr="00F56DB7">
              <w:t>)</w:t>
            </w:r>
          </w:p>
        </w:tc>
        <w:tc>
          <w:tcPr>
            <w:tcW w:w="708" w:type="dxa"/>
            <w:gridSpan w:val="2"/>
          </w:tcPr>
          <w:p w14:paraId="71B5147C"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4ADFCB63" w14:textId="77777777" w:rsidR="00987512" w:rsidRPr="00F56DB7" w:rsidRDefault="00987512" w:rsidP="00A20284">
            <w:pPr>
              <w:pStyle w:val="TAL"/>
              <w:rPr>
                <w:rFonts w:eastAsia="MS Gothic"/>
              </w:rPr>
            </w:pPr>
            <w:r w:rsidRPr="00F56DB7">
              <w:rPr>
                <w:rFonts w:eastAsia="MS Gothic"/>
              </w:rPr>
              <w:t>PRACK</w:t>
            </w:r>
          </w:p>
        </w:tc>
        <w:tc>
          <w:tcPr>
            <w:tcW w:w="567" w:type="dxa"/>
            <w:gridSpan w:val="2"/>
          </w:tcPr>
          <w:p w14:paraId="068A7600" w14:textId="77777777" w:rsidR="00987512" w:rsidRPr="00F56DB7" w:rsidRDefault="00987512" w:rsidP="00A20284">
            <w:pPr>
              <w:pStyle w:val="TAC"/>
              <w:rPr>
                <w:lang w:eastAsia="zh-CN"/>
              </w:rPr>
            </w:pPr>
          </w:p>
        </w:tc>
        <w:tc>
          <w:tcPr>
            <w:tcW w:w="850" w:type="dxa"/>
            <w:gridSpan w:val="2"/>
          </w:tcPr>
          <w:p w14:paraId="08DD9A19" w14:textId="77777777" w:rsidR="00987512" w:rsidRPr="00F56DB7" w:rsidRDefault="00987512" w:rsidP="00A20284">
            <w:pPr>
              <w:pStyle w:val="TAC"/>
              <w:rPr>
                <w:lang w:eastAsia="zh-CN"/>
              </w:rPr>
            </w:pPr>
          </w:p>
        </w:tc>
      </w:tr>
      <w:tr w:rsidR="00987512" w:rsidRPr="00F56DB7" w14:paraId="3F476CE7" w14:textId="77777777" w:rsidTr="00AF0BFE">
        <w:trPr>
          <w:gridAfter w:val="1"/>
          <w:wAfter w:w="113" w:type="dxa"/>
          <w:jc w:val="center"/>
        </w:trPr>
        <w:tc>
          <w:tcPr>
            <w:tcW w:w="567" w:type="dxa"/>
            <w:gridSpan w:val="2"/>
          </w:tcPr>
          <w:p w14:paraId="55DA6917" w14:textId="77777777" w:rsidR="00987512" w:rsidRPr="00F56DB7" w:rsidRDefault="0062527C" w:rsidP="00A20284">
            <w:pPr>
              <w:pStyle w:val="TAC"/>
              <w:rPr>
                <w:lang w:eastAsia="zh-CN"/>
              </w:rPr>
            </w:pPr>
            <w:r w:rsidRPr="00F56DB7">
              <w:rPr>
                <w:lang w:eastAsia="zh-CN"/>
              </w:rPr>
              <w:t>5</w:t>
            </w:r>
          </w:p>
        </w:tc>
        <w:tc>
          <w:tcPr>
            <w:tcW w:w="3968" w:type="dxa"/>
            <w:gridSpan w:val="2"/>
          </w:tcPr>
          <w:p w14:paraId="36FE6A4D" w14:textId="190D8A6C" w:rsidR="00987512" w:rsidRPr="00F56DB7" w:rsidRDefault="00C1754A" w:rsidP="00A20284">
            <w:pPr>
              <w:pStyle w:val="TAL"/>
              <w:rPr>
                <w:rFonts w:eastAsia="MS Gothic"/>
              </w:rPr>
            </w:pPr>
            <w:r w:rsidRPr="00F56DB7">
              <w:t>UE responds to PRACK</w:t>
            </w:r>
            <w:r w:rsidRPr="00F56DB7">
              <w:br/>
              <w:t>(</w:t>
            </w:r>
            <w:r w:rsidR="00987512" w:rsidRPr="00F56DB7">
              <w:t>Step 5 of Annex A.5.2</w:t>
            </w:r>
            <w:r w:rsidR="00066801" w:rsidRPr="00F56DB7">
              <w:t>a</w:t>
            </w:r>
            <w:r w:rsidRPr="00F56DB7">
              <w:t>)</w:t>
            </w:r>
          </w:p>
        </w:tc>
        <w:tc>
          <w:tcPr>
            <w:tcW w:w="708" w:type="dxa"/>
            <w:gridSpan w:val="2"/>
          </w:tcPr>
          <w:p w14:paraId="5940E8BC" w14:textId="77777777" w:rsidR="00987512" w:rsidRPr="00F56DB7" w:rsidRDefault="00987512" w:rsidP="00A20284">
            <w:pPr>
              <w:pStyle w:val="TAC"/>
              <w:rPr>
                <w:rFonts w:eastAsia="MS Gothic"/>
              </w:rPr>
            </w:pPr>
            <w:r w:rsidRPr="00F56DB7">
              <w:t>--&gt;</w:t>
            </w:r>
          </w:p>
        </w:tc>
        <w:tc>
          <w:tcPr>
            <w:tcW w:w="2976" w:type="dxa"/>
            <w:gridSpan w:val="2"/>
          </w:tcPr>
          <w:p w14:paraId="2A2D4931" w14:textId="77777777" w:rsidR="00987512" w:rsidRPr="00F56DB7" w:rsidRDefault="00987512" w:rsidP="00A20284">
            <w:pPr>
              <w:pStyle w:val="TAL"/>
              <w:rPr>
                <w:rFonts w:eastAsia="MS Gothic"/>
              </w:rPr>
            </w:pPr>
            <w:r w:rsidRPr="00F56DB7">
              <w:rPr>
                <w:rFonts w:eastAsia="MS Gothic"/>
              </w:rPr>
              <w:t>200 OK</w:t>
            </w:r>
          </w:p>
        </w:tc>
        <w:tc>
          <w:tcPr>
            <w:tcW w:w="567" w:type="dxa"/>
            <w:gridSpan w:val="2"/>
          </w:tcPr>
          <w:p w14:paraId="265DAEED" w14:textId="77777777" w:rsidR="00987512" w:rsidRPr="00F56DB7" w:rsidRDefault="00987512" w:rsidP="00A20284">
            <w:pPr>
              <w:pStyle w:val="TAC"/>
              <w:rPr>
                <w:lang w:eastAsia="zh-CN"/>
              </w:rPr>
            </w:pPr>
            <w:r w:rsidRPr="00F56DB7">
              <w:rPr>
                <w:lang w:eastAsia="zh-CN"/>
              </w:rPr>
              <w:t>2</w:t>
            </w:r>
          </w:p>
        </w:tc>
        <w:tc>
          <w:tcPr>
            <w:tcW w:w="850" w:type="dxa"/>
            <w:gridSpan w:val="2"/>
          </w:tcPr>
          <w:p w14:paraId="730C7091" w14:textId="77777777" w:rsidR="00987512" w:rsidRPr="00F56DB7" w:rsidRDefault="00987512" w:rsidP="00A20284">
            <w:pPr>
              <w:pStyle w:val="TAC"/>
              <w:rPr>
                <w:lang w:eastAsia="zh-CN"/>
              </w:rPr>
            </w:pPr>
            <w:r w:rsidRPr="00F56DB7">
              <w:rPr>
                <w:lang w:eastAsia="zh-CN"/>
              </w:rPr>
              <w:t>P</w:t>
            </w:r>
          </w:p>
        </w:tc>
      </w:tr>
      <w:tr w:rsidR="00A2357F" w:rsidRPr="00F56DB7" w14:paraId="079DD9FC" w14:textId="77777777" w:rsidTr="00CC08CF">
        <w:trPr>
          <w:gridBefore w:val="1"/>
          <w:wBefore w:w="113" w:type="dxa"/>
          <w:jc w:val="center"/>
        </w:trPr>
        <w:tc>
          <w:tcPr>
            <w:tcW w:w="567" w:type="dxa"/>
            <w:gridSpan w:val="2"/>
          </w:tcPr>
          <w:p w14:paraId="3D9A2026" w14:textId="77777777" w:rsidR="00A2357F" w:rsidRPr="00F56DB7" w:rsidRDefault="00A2357F" w:rsidP="00CC08CF">
            <w:pPr>
              <w:pStyle w:val="TAC"/>
              <w:rPr>
                <w:lang w:eastAsia="zh-CN"/>
              </w:rPr>
            </w:pPr>
            <w:r w:rsidRPr="00F56DB7">
              <w:rPr>
                <w:lang w:eastAsia="zh-CN"/>
              </w:rPr>
              <w:t>5A-5C</w:t>
            </w:r>
          </w:p>
        </w:tc>
        <w:tc>
          <w:tcPr>
            <w:tcW w:w="3968" w:type="dxa"/>
            <w:gridSpan w:val="2"/>
          </w:tcPr>
          <w:p w14:paraId="5CD03455" w14:textId="77777777" w:rsidR="00A2357F" w:rsidRPr="00F56DB7" w:rsidRDefault="00A2357F" w:rsidP="00CC08CF">
            <w:pPr>
              <w:pStyle w:val="TAL"/>
            </w:pPr>
            <w:r w:rsidRPr="00F56DB7">
              <w:t>Steps 10-12 of generic procedure specified in Table 4.9.16.2.2-1 of TS 38.508-1 [21] are performed.</w:t>
            </w:r>
          </w:p>
        </w:tc>
        <w:tc>
          <w:tcPr>
            <w:tcW w:w="708" w:type="dxa"/>
            <w:gridSpan w:val="2"/>
          </w:tcPr>
          <w:p w14:paraId="3A749B9D" w14:textId="0A8FAC40" w:rsidR="00A2357F" w:rsidRPr="00F56DB7" w:rsidRDefault="00A2357F" w:rsidP="00CC08CF">
            <w:pPr>
              <w:pStyle w:val="TAC"/>
            </w:pPr>
            <w:r w:rsidRPr="00F56DB7">
              <w:t>-</w:t>
            </w:r>
          </w:p>
        </w:tc>
        <w:tc>
          <w:tcPr>
            <w:tcW w:w="2976" w:type="dxa"/>
            <w:gridSpan w:val="2"/>
          </w:tcPr>
          <w:p w14:paraId="26829DBE" w14:textId="44CFD7A9" w:rsidR="00A2357F" w:rsidRPr="00F56DB7" w:rsidRDefault="00A2357F" w:rsidP="00CC08CF">
            <w:pPr>
              <w:pStyle w:val="TAL"/>
              <w:rPr>
                <w:rFonts w:eastAsia="MS Gothic"/>
              </w:rPr>
            </w:pPr>
            <w:r w:rsidRPr="00F56DB7">
              <w:rPr>
                <w:rFonts w:eastAsia="MS Gothic"/>
              </w:rPr>
              <w:t>-</w:t>
            </w:r>
          </w:p>
        </w:tc>
        <w:tc>
          <w:tcPr>
            <w:tcW w:w="567" w:type="dxa"/>
            <w:gridSpan w:val="2"/>
          </w:tcPr>
          <w:p w14:paraId="7BEA5557" w14:textId="74914203" w:rsidR="00A2357F" w:rsidRPr="00F56DB7" w:rsidRDefault="00A2357F" w:rsidP="00CC08CF">
            <w:pPr>
              <w:pStyle w:val="TAC"/>
              <w:rPr>
                <w:lang w:eastAsia="zh-CN"/>
              </w:rPr>
            </w:pPr>
            <w:r w:rsidRPr="00F56DB7">
              <w:rPr>
                <w:lang w:eastAsia="zh-CN"/>
              </w:rPr>
              <w:t>-</w:t>
            </w:r>
          </w:p>
        </w:tc>
        <w:tc>
          <w:tcPr>
            <w:tcW w:w="850" w:type="dxa"/>
            <w:gridSpan w:val="2"/>
          </w:tcPr>
          <w:p w14:paraId="67D8EA35" w14:textId="039E6235" w:rsidR="00A2357F" w:rsidRPr="00F56DB7" w:rsidRDefault="00A2357F" w:rsidP="00CC08CF">
            <w:pPr>
              <w:pStyle w:val="TAC"/>
              <w:rPr>
                <w:lang w:eastAsia="zh-CN"/>
              </w:rPr>
            </w:pPr>
            <w:r w:rsidRPr="00F56DB7">
              <w:rPr>
                <w:lang w:eastAsia="zh-CN"/>
              </w:rPr>
              <w:t>-</w:t>
            </w:r>
          </w:p>
        </w:tc>
      </w:tr>
      <w:tr w:rsidR="00987512" w:rsidRPr="00F56DB7" w14:paraId="2D891A88" w14:textId="77777777" w:rsidTr="00AF0BFE">
        <w:trPr>
          <w:gridAfter w:val="1"/>
          <w:wAfter w:w="113" w:type="dxa"/>
          <w:jc w:val="center"/>
        </w:trPr>
        <w:tc>
          <w:tcPr>
            <w:tcW w:w="567" w:type="dxa"/>
            <w:gridSpan w:val="2"/>
          </w:tcPr>
          <w:p w14:paraId="3229A812" w14:textId="77777777" w:rsidR="00987512" w:rsidRPr="00F56DB7" w:rsidRDefault="0062527C" w:rsidP="00A20284">
            <w:pPr>
              <w:pStyle w:val="TAC"/>
              <w:rPr>
                <w:lang w:eastAsia="zh-CN"/>
              </w:rPr>
            </w:pPr>
            <w:r w:rsidRPr="00F56DB7">
              <w:rPr>
                <w:lang w:eastAsia="zh-CN"/>
              </w:rPr>
              <w:t>6</w:t>
            </w:r>
          </w:p>
        </w:tc>
        <w:tc>
          <w:tcPr>
            <w:tcW w:w="3968" w:type="dxa"/>
            <w:gridSpan w:val="2"/>
          </w:tcPr>
          <w:p w14:paraId="03217F54" w14:textId="4AEE8F63" w:rsidR="00987512" w:rsidRPr="00F56DB7" w:rsidRDefault="00C1754A" w:rsidP="00A20284">
            <w:pPr>
              <w:pStyle w:val="TAL"/>
              <w:rPr>
                <w:rFonts w:eastAsia="MS Gothic"/>
              </w:rPr>
            </w:pPr>
            <w:r w:rsidRPr="00F56DB7">
              <w:t>UE sends 180 Ringing</w:t>
            </w:r>
            <w:r w:rsidRPr="00F56DB7">
              <w:br/>
              <w:t>(</w:t>
            </w:r>
            <w:r w:rsidR="00987512" w:rsidRPr="00F56DB7">
              <w:t>Step 6 of Annex A.5.2</w:t>
            </w:r>
            <w:r w:rsidR="00066801" w:rsidRPr="00F56DB7">
              <w:t>a</w:t>
            </w:r>
            <w:r w:rsidRPr="00F56DB7">
              <w:t>)</w:t>
            </w:r>
          </w:p>
        </w:tc>
        <w:tc>
          <w:tcPr>
            <w:tcW w:w="708" w:type="dxa"/>
            <w:gridSpan w:val="2"/>
          </w:tcPr>
          <w:p w14:paraId="371E6340" w14:textId="77777777" w:rsidR="00987512" w:rsidRPr="00F56DB7" w:rsidRDefault="00987512" w:rsidP="00A20284">
            <w:pPr>
              <w:pStyle w:val="TAC"/>
              <w:rPr>
                <w:rFonts w:eastAsia="MS Gothic"/>
              </w:rPr>
            </w:pPr>
            <w:r w:rsidRPr="00F56DB7">
              <w:t>--&gt;</w:t>
            </w:r>
          </w:p>
        </w:tc>
        <w:tc>
          <w:tcPr>
            <w:tcW w:w="2976" w:type="dxa"/>
            <w:gridSpan w:val="2"/>
          </w:tcPr>
          <w:p w14:paraId="23D26EC3" w14:textId="77777777" w:rsidR="00987512" w:rsidRPr="00F56DB7" w:rsidRDefault="00987512" w:rsidP="00A20284">
            <w:pPr>
              <w:pStyle w:val="TAL"/>
              <w:rPr>
                <w:rFonts w:eastAsia="MS Gothic"/>
              </w:rPr>
            </w:pPr>
            <w:r w:rsidRPr="00F56DB7">
              <w:rPr>
                <w:rFonts w:eastAsia="MS Gothic"/>
              </w:rPr>
              <w:t>180 Ringing</w:t>
            </w:r>
          </w:p>
        </w:tc>
        <w:tc>
          <w:tcPr>
            <w:tcW w:w="567" w:type="dxa"/>
            <w:gridSpan w:val="2"/>
          </w:tcPr>
          <w:p w14:paraId="5AEFF785" w14:textId="77777777" w:rsidR="00987512" w:rsidRPr="00F56DB7" w:rsidRDefault="00987512" w:rsidP="00A20284">
            <w:pPr>
              <w:pStyle w:val="TAC"/>
              <w:rPr>
                <w:lang w:eastAsia="zh-CN"/>
              </w:rPr>
            </w:pPr>
            <w:r w:rsidRPr="00F56DB7">
              <w:rPr>
                <w:lang w:eastAsia="zh-CN"/>
              </w:rPr>
              <w:t>3</w:t>
            </w:r>
          </w:p>
        </w:tc>
        <w:tc>
          <w:tcPr>
            <w:tcW w:w="850" w:type="dxa"/>
            <w:gridSpan w:val="2"/>
          </w:tcPr>
          <w:p w14:paraId="42F78A80" w14:textId="77777777" w:rsidR="00987512" w:rsidRPr="00F56DB7" w:rsidRDefault="00987512" w:rsidP="00A20284">
            <w:pPr>
              <w:pStyle w:val="TAC"/>
              <w:rPr>
                <w:lang w:eastAsia="zh-CN"/>
              </w:rPr>
            </w:pPr>
            <w:r w:rsidRPr="00F56DB7">
              <w:rPr>
                <w:lang w:eastAsia="zh-CN"/>
              </w:rPr>
              <w:t>P</w:t>
            </w:r>
          </w:p>
        </w:tc>
      </w:tr>
      <w:tr w:rsidR="00987512" w:rsidRPr="00F56DB7" w14:paraId="3417A782" w14:textId="77777777" w:rsidTr="00AF0BFE">
        <w:trPr>
          <w:gridAfter w:val="1"/>
          <w:wAfter w:w="113" w:type="dxa"/>
          <w:jc w:val="center"/>
        </w:trPr>
        <w:tc>
          <w:tcPr>
            <w:tcW w:w="567" w:type="dxa"/>
            <w:gridSpan w:val="2"/>
          </w:tcPr>
          <w:p w14:paraId="7FCB9890" w14:textId="77777777" w:rsidR="00987512" w:rsidRPr="00F56DB7" w:rsidRDefault="0062527C" w:rsidP="00A20284">
            <w:pPr>
              <w:pStyle w:val="TAC"/>
              <w:rPr>
                <w:lang w:eastAsia="zh-CN"/>
              </w:rPr>
            </w:pPr>
            <w:r w:rsidRPr="00F56DB7">
              <w:rPr>
                <w:lang w:eastAsia="zh-CN"/>
              </w:rPr>
              <w:t>7</w:t>
            </w:r>
          </w:p>
        </w:tc>
        <w:tc>
          <w:tcPr>
            <w:tcW w:w="3968" w:type="dxa"/>
            <w:gridSpan w:val="2"/>
          </w:tcPr>
          <w:p w14:paraId="40A8BF41" w14:textId="5C89571D" w:rsidR="00987512" w:rsidRPr="00F56DB7" w:rsidRDefault="00C1754A" w:rsidP="00A20284">
            <w:pPr>
              <w:pStyle w:val="TAL"/>
              <w:rPr>
                <w:rFonts w:eastAsia="MS Gothic"/>
              </w:rPr>
            </w:pPr>
            <w:r w:rsidRPr="00F56DB7">
              <w:t>SS sends PRACK (</w:t>
            </w:r>
            <w:r w:rsidR="00987512" w:rsidRPr="00F56DB7">
              <w:t>Step 7 of Annex A.5.2</w:t>
            </w:r>
            <w:r w:rsidR="00066801" w:rsidRPr="00F56DB7">
              <w:t>a</w:t>
            </w:r>
            <w:r w:rsidRPr="00F56DB7">
              <w:t>)</w:t>
            </w:r>
          </w:p>
        </w:tc>
        <w:tc>
          <w:tcPr>
            <w:tcW w:w="708" w:type="dxa"/>
            <w:gridSpan w:val="2"/>
          </w:tcPr>
          <w:p w14:paraId="24BDECAB" w14:textId="77777777" w:rsidR="00987512" w:rsidRPr="00F56DB7" w:rsidRDefault="00987512" w:rsidP="00A20284">
            <w:pPr>
              <w:pStyle w:val="TAC"/>
              <w:rPr>
                <w:rFonts w:eastAsia="MS Gothic"/>
              </w:rPr>
            </w:pPr>
            <w:r w:rsidRPr="00F56DB7">
              <w:rPr>
                <w:lang w:eastAsia="zh-CN"/>
              </w:rPr>
              <w:t>&lt;--</w:t>
            </w:r>
          </w:p>
        </w:tc>
        <w:tc>
          <w:tcPr>
            <w:tcW w:w="2976" w:type="dxa"/>
            <w:gridSpan w:val="2"/>
          </w:tcPr>
          <w:p w14:paraId="252D1D9C" w14:textId="77777777" w:rsidR="00987512" w:rsidRPr="00F56DB7" w:rsidRDefault="00987512" w:rsidP="00A20284">
            <w:pPr>
              <w:pStyle w:val="TAL"/>
              <w:rPr>
                <w:rFonts w:eastAsia="MS Gothic"/>
              </w:rPr>
            </w:pPr>
            <w:r w:rsidRPr="00F56DB7">
              <w:rPr>
                <w:rFonts w:eastAsia="MS Gothic"/>
              </w:rPr>
              <w:t>PRACK</w:t>
            </w:r>
          </w:p>
        </w:tc>
        <w:tc>
          <w:tcPr>
            <w:tcW w:w="567" w:type="dxa"/>
            <w:gridSpan w:val="2"/>
          </w:tcPr>
          <w:p w14:paraId="4ED5BA12" w14:textId="77777777" w:rsidR="00987512" w:rsidRPr="00F56DB7" w:rsidRDefault="00987512" w:rsidP="00A20284">
            <w:pPr>
              <w:pStyle w:val="TAC"/>
              <w:rPr>
                <w:lang w:eastAsia="zh-CN"/>
              </w:rPr>
            </w:pPr>
          </w:p>
        </w:tc>
        <w:tc>
          <w:tcPr>
            <w:tcW w:w="850" w:type="dxa"/>
            <w:gridSpan w:val="2"/>
          </w:tcPr>
          <w:p w14:paraId="78501A8E" w14:textId="77777777" w:rsidR="00987512" w:rsidRPr="00F56DB7" w:rsidRDefault="00987512" w:rsidP="00A20284">
            <w:pPr>
              <w:pStyle w:val="TAC"/>
              <w:rPr>
                <w:lang w:eastAsia="zh-CN"/>
              </w:rPr>
            </w:pPr>
          </w:p>
        </w:tc>
      </w:tr>
      <w:tr w:rsidR="00987512" w:rsidRPr="00F56DB7" w14:paraId="215E8FC4" w14:textId="77777777" w:rsidTr="00AF0BFE">
        <w:trPr>
          <w:gridAfter w:val="1"/>
          <w:wAfter w:w="113" w:type="dxa"/>
          <w:jc w:val="center"/>
        </w:trPr>
        <w:tc>
          <w:tcPr>
            <w:tcW w:w="567" w:type="dxa"/>
            <w:gridSpan w:val="2"/>
          </w:tcPr>
          <w:p w14:paraId="0A81EBB0" w14:textId="77777777" w:rsidR="00987512" w:rsidRPr="00F56DB7" w:rsidRDefault="0062527C" w:rsidP="00A20284">
            <w:pPr>
              <w:pStyle w:val="TAC"/>
              <w:rPr>
                <w:lang w:eastAsia="zh-CN"/>
              </w:rPr>
            </w:pPr>
            <w:r w:rsidRPr="00F56DB7">
              <w:rPr>
                <w:lang w:eastAsia="zh-CN"/>
              </w:rPr>
              <w:t>8</w:t>
            </w:r>
          </w:p>
        </w:tc>
        <w:tc>
          <w:tcPr>
            <w:tcW w:w="3968" w:type="dxa"/>
            <w:gridSpan w:val="2"/>
          </w:tcPr>
          <w:p w14:paraId="353B8106" w14:textId="28AB605C" w:rsidR="00987512" w:rsidRPr="00F56DB7" w:rsidRDefault="00C1754A" w:rsidP="00A20284">
            <w:pPr>
              <w:pStyle w:val="TAL"/>
              <w:rPr>
                <w:rFonts w:eastAsia="MS Gothic"/>
              </w:rPr>
            </w:pPr>
            <w:r w:rsidRPr="00F56DB7">
              <w:t>UE sends 200 OK for PRACK (</w:t>
            </w:r>
            <w:r w:rsidR="00987512" w:rsidRPr="00F56DB7">
              <w:t>Step 8 of Annex A.5.2</w:t>
            </w:r>
            <w:r w:rsidR="00066801" w:rsidRPr="00F56DB7">
              <w:t>a</w:t>
            </w:r>
            <w:r w:rsidRPr="00F56DB7">
              <w:t>)</w:t>
            </w:r>
          </w:p>
        </w:tc>
        <w:tc>
          <w:tcPr>
            <w:tcW w:w="708" w:type="dxa"/>
            <w:gridSpan w:val="2"/>
          </w:tcPr>
          <w:p w14:paraId="46D1A4F6" w14:textId="77777777" w:rsidR="00987512" w:rsidRPr="00F56DB7" w:rsidRDefault="00987512" w:rsidP="00A20284">
            <w:pPr>
              <w:pStyle w:val="TAC"/>
              <w:rPr>
                <w:rFonts w:eastAsia="MS Gothic"/>
              </w:rPr>
            </w:pPr>
            <w:r w:rsidRPr="00F56DB7">
              <w:t>--&gt;</w:t>
            </w:r>
          </w:p>
        </w:tc>
        <w:tc>
          <w:tcPr>
            <w:tcW w:w="2976" w:type="dxa"/>
            <w:gridSpan w:val="2"/>
          </w:tcPr>
          <w:p w14:paraId="73B24CC7" w14:textId="77777777" w:rsidR="00987512" w:rsidRPr="00F56DB7" w:rsidRDefault="00987512" w:rsidP="00A20284">
            <w:pPr>
              <w:pStyle w:val="TAL"/>
              <w:rPr>
                <w:rFonts w:eastAsia="MS Gothic"/>
              </w:rPr>
            </w:pPr>
            <w:r w:rsidRPr="00F56DB7">
              <w:rPr>
                <w:rFonts w:eastAsia="MS Gothic"/>
              </w:rPr>
              <w:t>200 OK</w:t>
            </w:r>
          </w:p>
        </w:tc>
        <w:tc>
          <w:tcPr>
            <w:tcW w:w="567" w:type="dxa"/>
            <w:gridSpan w:val="2"/>
          </w:tcPr>
          <w:p w14:paraId="1A385F36" w14:textId="77777777" w:rsidR="00987512" w:rsidRPr="00F56DB7" w:rsidRDefault="00987512" w:rsidP="00A20284">
            <w:pPr>
              <w:pStyle w:val="TAC"/>
              <w:rPr>
                <w:lang w:eastAsia="zh-CN"/>
              </w:rPr>
            </w:pPr>
          </w:p>
        </w:tc>
        <w:tc>
          <w:tcPr>
            <w:tcW w:w="850" w:type="dxa"/>
            <w:gridSpan w:val="2"/>
          </w:tcPr>
          <w:p w14:paraId="7FA96A43" w14:textId="77777777" w:rsidR="00987512" w:rsidRPr="00F56DB7" w:rsidRDefault="00987512" w:rsidP="00A20284">
            <w:pPr>
              <w:pStyle w:val="TAC"/>
              <w:rPr>
                <w:lang w:eastAsia="zh-CN"/>
              </w:rPr>
            </w:pPr>
          </w:p>
        </w:tc>
      </w:tr>
      <w:tr w:rsidR="00AF0BFE" w:rsidRPr="00F56DB7" w14:paraId="71B3AFE8" w14:textId="77777777" w:rsidTr="00AF0BFE">
        <w:trPr>
          <w:gridAfter w:val="1"/>
          <w:wAfter w:w="113" w:type="dxa"/>
          <w:jc w:val="center"/>
        </w:trPr>
        <w:tc>
          <w:tcPr>
            <w:tcW w:w="567" w:type="dxa"/>
            <w:gridSpan w:val="2"/>
          </w:tcPr>
          <w:p w14:paraId="2DF8835D" w14:textId="5ADF332B" w:rsidR="00AF0BFE" w:rsidRPr="00F56DB7" w:rsidRDefault="00AF0BFE" w:rsidP="00AF0BFE">
            <w:pPr>
              <w:pStyle w:val="TAC"/>
              <w:rPr>
                <w:lang w:eastAsia="zh-CN"/>
              </w:rPr>
            </w:pPr>
            <w:r w:rsidRPr="00F56DB7">
              <w:rPr>
                <w:lang w:eastAsia="zh-CN"/>
              </w:rPr>
              <w:t>8A</w:t>
            </w:r>
          </w:p>
        </w:tc>
        <w:tc>
          <w:tcPr>
            <w:tcW w:w="3968" w:type="dxa"/>
            <w:gridSpan w:val="2"/>
          </w:tcPr>
          <w:p w14:paraId="31D443EE" w14:textId="3FBADE4D" w:rsidR="00AF0BFE" w:rsidRPr="00F56DB7" w:rsidRDefault="00AF0BFE" w:rsidP="00AF0BFE">
            <w:pPr>
              <w:pStyle w:val="TAL"/>
            </w:pPr>
            <w:r w:rsidRPr="00F56DB7">
              <w:t>Make the UE accept the voice call.</w:t>
            </w:r>
          </w:p>
        </w:tc>
        <w:tc>
          <w:tcPr>
            <w:tcW w:w="708" w:type="dxa"/>
            <w:gridSpan w:val="2"/>
          </w:tcPr>
          <w:p w14:paraId="373EBD54" w14:textId="77777777" w:rsidR="00AF0BFE" w:rsidRPr="00F56DB7" w:rsidRDefault="00AF0BFE" w:rsidP="00AF0BFE">
            <w:pPr>
              <w:pStyle w:val="TAC"/>
            </w:pPr>
          </w:p>
        </w:tc>
        <w:tc>
          <w:tcPr>
            <w:tcW w:w="2976" w:type="dxa"/>
            <w:gridSpan w:val="2"/>
          </w:tcPr>
          <w:p w14:paraId="7CF21E5F" w14:textId="77777777" w:rsidR="00AF0BFE" w:rsidRPr="00F56DB7" w:rsidRDefault="00AF0BFE" w:rsidP="00AF0BFE">
            <w:pPr>
              <w:pStyle w:val="TAL"/>
              <w:rPr>
                <w:rFonts w:eastAsia="MS Gothic"/>
              </w:rPr>
            </w:pPr>
          </w:p>
        </w:tc>
        <w:tc>
          <w:tcPr>
            <w:tcW w:w="567" w:type="dxa"/>
            <w:gridSpan w:val="2"/>
          </w:tcPr>
          <w:p w14:paraId="6F842110" w14:textId="77777777" w:rsidR="00AF0BFE" w:rsidRPr="00F56DB7" w:rsidRDefault="00AF0BFE" w:rsidP="00AF0BFE">
            <w:pPr>
              <w:pStyle w:val="TAC"/>
              <w:rPr>
                <w:lang w:eastAsia="zh-CN"/>
              </w:rPr>
            </w:pPr>
          </w:p>
        </w:tc>
        <w:tc>
          <w:tcPr>
            <w:tcW w:w="850" w:type="dxa"/>
            <w:gridSpan w:val="2"/>
          </w:tcPr>
          <w:p w14:paraId="3AF55B13" w14:textId="77777777" w:rsidR="00AF0BFE" w:rsidRPr="00F56DB7" w:rsidRDefault="00AF0BFE" w:rsidP="00AF0BFE">
            <w:pPr>
              <w:pStyle w:val="TAC"/>
              <w:rPr>
                <w:lang w:eastAsia="zh-CN"/>
              </w:rPr>
            </w:pPr>
          </w:p>
        </w:tc>
      </w:tr>
      <w:tr w:rsidR="00AF0BFE" w:rsidRPr="00F56DB7" w14:paraId="61A87603" w14:textId="77777777" w:rsidTr="00AF0BFE">
        <w:trPr>
          <w:gridAfter w:val="1"/>
          <w:wAfter w:w="113" w:type="dxa"/>
          <w:jc w:val="center"/>
        </w:trPr>
        <w:tc>
          <w:tcPr>
            <w:tcW w:w="567" w:type="dxa"/>
            <w:gridSpan w:val="2"/>
          </w:tcPr>
          <w:p w14:paraId="43BE1CC2" w14:textId="77777777" w:rsidR="00AF0BFE" w:rsidRPr="00F56DB7" w:rsidRDefault="00AF0BFE" w:rsidP="00AF0BFE">
            <w:pPr>
              <w:pStyle w:val="TAC"/>
              <w:rPr>
                <w:lang w:eastAsia="zh-CN"/>
              </w:rPr>
            </w:pPr>
            <w:r w:rsidRPr="00F56DB7">
              <w:rPr>
                <w:lang w:eastAsia="zh-CN"/>
              </w:rPr>
              <w:t>9</w:t>
            </w:r>
          </w:p>
        </w:tc>
        <w:tc>
          <w:tcPr>
            <w:tcW w:w="3968" w:type="dxa"/>
            <w:gridSpan w:val="2"/>
          </w:tcPr>
          <w:p w14:paraId="6F620E0C" w14:textId="68FA77D1" w:rsidR="00AF0BFE" w:rsidRPr="00F56DB7" w:rsidRDefault="00AF0BFE" w:rsidP="00AF0BFE">
            <w:pPr>
              <w:pStyle w:val="TAL"/>
              <w:rPr>
                <w:rFonts w:eastAsia="MS Gothic"/>
              </w:rPr>
            </w:pPr>
            <w:r w:rsidRPr="00F56DB7">
              <w:t>UE accepts the voice call</w:t>
            </w:r>
            <w:r w:rsidRPr="00F56DB7">
              <w:br/>
              <w:t>(Step 9 of Annex A.5.2</w:t>
            </w:r>
            <w:r w:rsidR="00066801" w:rsidRPr="00F56DB7">
              <w:t>a</w:t>
            </w:r>
            <w:r w:rsidRPr="00F56DB7">
              <w:t>)</w:t>
            </w:r>
          </w:p>
        </w:tc>
        <w:tc>
          <w:tcPr>
            <w:tcW w:w="708" w:type="dxa"/>
            <w:gridSpan w:val="2"/>
          </w:tcPr>
          <w:p w14:paraId="1FC1DED1" w14:textId="77777777" w:rsidR="00AF0BFE" w:rsidRPr="00F56DB7" w:rsidRDefault="00AF0BFE" w:rsidP="00AF0BFE">
            <w:pPr>
              <w:pStyle w:val="TAC"/>
              <w:rPr>
                <w:rFonts w:eastAsia="MS Gothic"/>
              </w:rPr>
            </w:pPr>
            <w:r w:rsidRPr="00F56DB7">
              <w:t>--&gt;</w:t>
            </w:r>
          </w:p>
        </w:tc>
        <w:tc>
          <w:tcPr>
            <w:tcW w:w="2976" w:type="dxa"/>
            <w:gridSpan w:val="2"/>
          </w:tcPr>
          <w:p w14:paraId="6B8DC686" w14:textId="77777777" w:rsidR="00AF0BFE" w:rsidRPr="00F56DB7" w:rsidRDefault="00AF0BFE" w:rsidP="00AF0BFE">
            <w:pPr>
              <w:pStyle w:val="TAL"/>
              <w:rPr>
                <w:rFonts w:eastAsia="MS Gothic"/>
              </w:rPr>
            </w:pPr>
            <w:r w:rsidRPr="00F56DB7">
              <w:rPr>
                <w:rFonts w:eastAsia="MS Gothic"/>
              </w:rPr>
              <w:t>200 OK</w:t>
            </w:r>
          </w:p>
        </w:tc>
        <w:tc>
          <w:tcPr>
            <w:tcW w:w="567" w:type="dxa"/>
            <w:gridSpan w:val="2"/>
          </w:tcPr>
          <w:p w14:paraId="3905F146" w14:textId="77777777" w:rsidR="00AF0BFE" w:rsidRPr="00F56DB7" w:rsidRDefault="00AF0BFE" w:rsidP="00AF0BFE">
            <w:pPr>
              <w:pStyle w:val="TAC"/>
              <w:rPr>
                <w:lang w:eastAsia="zh-CN"/>
              </w:rPr>
            </w:pPr>
          </w:p>
        </w:tc>
        <w:tc>
          <w:tcPr>
            <w:tcW w:w="850" w:type="dxa"/>
            <w:gridSpan w:val="2"/>
          </w:tcPr>
          <w:p w14:paraId="3405E82B" w14:textId="77777777" w:rsidR="00AF0BFE" w:rsidRPr="00F56DB7" w:rsidRDefault="00AF0BFE" w:rsidP="00AF0BFE">
            <w:pPr>
              <w:pStyle w:val="TAC"/>
              <w:rPr>
                <w:lang w:eastAsia="zh-CN"/>
              </w:rPr>
            </w:pPr>
          </w:p>
        </w:tc>
      </w:tr>
      <w:tr w:rsidR="00AF0BFE" w:rsidRPr="00F56DB7" w14:paraId="1E90EC78" w14:textId="77777777" w:rsidTr="00AF0BFE">
        <w:trPr>
          <w:gridAfter w:val="1"/>
          <w:wAfter w:w="113" w:type="dxa"/>
          <w:jc w:val="center"/>
        </w:trPr>
        <w:tc>
          <w:tcPr>
            <w:tcW w:w="567" w:type="dxa"/>
            <w:gridSpan w:val="2"/>
          </w:tcPr>
          <w:p w14:paraId="16C43A5E" w14:textId="77777777" w:rsidR="00AF0BFE" w:rsidRPr="00F56DB7" w:rsidRDefault="00AF0BFE" w:rsidP="00AF0BFE">
            <w:pPr>
              <w:pStyle w:val="TAC"/>
              <w:rPr>
                <w:lang w:eastAsia="zh-CN"/>
              </w:rPr>
            </w:pPr>
            <w:r w:rsidRPr="00F56DB7">
              <w:rPr>
                <w:lang w:eastAsia="zh-CN"/>
              </w:rPr>
              <w:t>10</w:t>
            </w:r>
          </w:p>
        </w:tc>
        <w:tc>
          <w:tcPr>
            <w:tcW w:w="3968" w:type="dxa"/>
            <w:gridSpan w:val="2"/>
          </w:tcPr>
          <w:p w14:paraId="00FFE37F" w14:textId="207DA865" w:rsidR="00AF0BFE" w:rsidRPr="00F56DB7" w:rsidRDefault="00AF0BFE" w:rsidP="00AF0BFE">
            <w:pPr>
              <w:pStyle w:val="TAL"/>
              <w:rPr>
                <w:rFonts w:eastAsia="MS Gothic"/>
              </w:rPr>
            </w:pPr>
            <w:r w:rsidRPr="00F56DB7">
              <w:t>SS acknowledges</w:t>
            </w:r>
            <w:r w:rsidRPr="00F56DB7">
              <w:br/>
              <w:t>(Step 10 of Annex A.5.2</w:t>
            </w:r>
            <w:r w:rsidR="00066801" w:rsidRPr="00F56DB7">
              <w:t>a</w:t>
            </w:r>
            <w:r w:rsidRPr="00F56DB7">
              <w:t>)</w:t>
            </w:r>
          </w:p>
        </w:tc>
        <w:tc>
          <w:tcPr>
            <w:tcW w:w="708" w:type="dxa"/>
            <w:gridSpan w:val="2"/>
          </w:tcPr>
          <w:p w14:paraId="73C72D37" w14:textId="77777777" w:rsidR="00AF0BFE" w:rsidRPr="00F56DB7" w:rsidRDefault="00AF0BFE" w:rsidP="00AF0BFE">
            <w:pPr>
              <w:pStyle w:val="TAC"/>
              <w:rPr>
                <w:rFonts w:eastAsia="MS Gothic"/>
              </w:rPr>
            </w:pPr>
            <w:r w:rsidRPr="00F56DB7">
              <w:rPr>
                <w:lang w:eastAsia="zh-CN"/>
              </w:rPr>
              <w:t>&lt;--</w:t>
            </w:r>
          </w:p>
        </w:tc>
        <w:tc>
          <w:tcPr>
            <w:tcW w:w="2976" w:type="dxa"/>
            <w:gridSpan w:val="2"/>
          </w:tcPr>
          <w:p w14:paraId="3B1E8C05" w14:textId="77777777" w:rsidR="00AF0BFE" w:rsidRPr="00F56DB7" w:rsidRDefault="00AF0BFE" w:rsidP="00AF0BFE">
            <w:pPr>
              <w:pStyle w:val="TAL"/>
              <w:rPr>
                <w:rFonts w:eastAsia="MS Gothic"/>
              </w:rPr>
            </w:pPr>
            <w:r w:rsidRPr="00F56DB7">
              <w:rPr>
                <w:rFonts w:eastAsia="MS Gothic"/>
              </w:rPr>
              <w:t>ACK</w:t>
            </w:r>
          </w:p>
        </w:tc>
        <w:tc>
          <w:tcPr>
            <w:tcW w:w="567" w:type="dxa"/>
            <w:gridSpan w:val="2"/>
          </w:tcPr>
          <w:p w14:paraId="1DEE768F" w14:textId="77777777" w:rsidR="00AF0BFE" w:rsidRPr="00F56DB7" w:rsidRDefault="00AF0BFE" w:rsidP="00AF0BFE">
            <w:pPr>
              <w:pStyle w:val="TAC"/>
              <w:rPr>
                <w:lang w:eastAsia="zh-CN"/>
              </w:rPr>
            </w:pPr>
          </w:p>
        </w:tc>
        <w:tc>
          <w:tcPr>
            <w:tcW w:w="850" w:type="dxa"/>
            <w:gridSpan w:val="2"/>
          </w:tcPr>
          <w:p w14:paraId="6046FE26" w14:textId="77777777" w:rsidR="00AF0BFE" w:rsidRPr="00F56DB7" w:rsidRDefault="00AF0BFE" w:rsidP="00AF0BFE">
            <w:pPr>
              <w:pStyle w:val="TAC"/>
              <w:rPr>
                <w:lang w:eastAsia="zh-CN"/>
              </w:rPr>
            </w:pPr>
          </w:p>
        </w:tc>
      </w:tr>
    </w:tbl>
    <w:p w14:paraId="3681646A" w14:textId="77777777" w:rsidR="008446F9" w:rsidRPr="00F56DB7" w:rsidRDefault="008446F9" w:rsidP="008446F9"/>
    <w:p w14:paraId="1CF60782" w14:textId="77777777" w:rsidR="00987512" w:rsidRPr="00F56DB7" w:rsidRDefault="00987512" w:rsidP="00F238ED">
      <w:pPr>
        <w:pStyle w:val="H6"/>
      </w:pPr>
      <w:bookmarkStart w:id="759" w:name="_Toc43210230"/>
      <w:bookmarkStart w:id="760" w:name="_Toc51948456"/>
      <w:bookmarkStart w:id="761" w:name="_Toc52162529"/>
      <w:bookmarkStart w:id="762" w:name="_Toc60916133"/>
      <w:r w:rsidRPr="00F56DB7">
        <w:t>7.7.3.3</w:t>
      </w:r>
      <w:r w:rsidRPr="00F56DB7">
        <w:tab/>
        <w:t>Specific message contents</w:t>
      </w:r>
      <w:bookmarkEnd w:id="759"/>
      <w:bookmarkEnd w:id="760"/>
      <w:bookmarkEnd w:id="761"/>
      <w:bookmarkEnd w:id="762"/>
    </w:p>
    <w:p w14:paraId="258AC744" w14:textId="1E6DB55A" w:rsidR="00180124" w:rsidRPr="00F56DB7" w:rsidRDefault="00987512" w:rsidP="00987512">
      <w:pPr>
        <w:rPr>
          <w:lang w:eastAsia="zh-CN"/>
        </w:rPr>
      </w:pPr>
      <w:r w:rsidRPr="00F56DB7">
        <w:t>None as fully described</w:t>
      </w:r>
      <w:r w:rsidRPr="00F56DB7">
        <w:rPr>
          <w:lang w:eastAsia="zh-CN"/>
        </w:rPr>
        <w:t xml:space="preserve"> in annex A.5.2</w:t>
      </w:r>
      <w:r w:rsidR="00066801" w:rsidRPr="00F56DB7">
        <w:rPr>
          <w:lang w:eastAsia="zh-CN"/>
        </w:rPr>
        <w:t>a</w:t>
      </w:r>
      <w:r w:rsidRPr="00F56DB7">
        <w:rPr>
          <w:lang w:eastAsia="zh-CN"/>
        </w:rPr>
        <w:t>.</w:t>
      </w:r>
    </w:p>
    <w:p w14:paraId="580B48A7" w14:textId="77777777" w:rsidR="00565BFA" w:rsidRPr="00F56DB7" w:rsidRDefault="00180124" w:rsidP="00565BFA">
      <w:pPr>
        <w:pStyle w:val="Heading2"/>
        <w:rPr>
          <w:rFonts w:eastAsia="MS Gothic"/>
        </w:rPr>
      </w:pPr>
      <w:r w:rsidRPr="00F56DB7">
        <w:rPr>
          <w:lang w:eastAsia="zh-CN"/>
        </w:rPr>
        <w:br w:type="page"/>
      </w:r>
      <w:bookmarkStart w:id="763" w:name="_Toc60916134"/>
      <w:bookmarkStart w:id="764" w:name="_Toc68197389"/>
      <w:bookmarkStart w:id="765" w:name="_Toc75880638"/>
      <w:bookmarkStart w:id="766" w:name="_Toc84254336"/>
      <w:bookmarkStart w:id="767" w:name="_Toc84255131"/>
      <w:bookmarkStart w:id="768" w:name="_Toc90889082"/>
      <w:bookmarkStart w:id="769" w:name="_Toc99872583"/>
      <w:bookmarkStart w:id="770" w:name="_Toc210837404"/>
      <w:bookmarkStart w:id="771" w:name="_Toc25274846"/>
      <w:bookmarkStart w:id="772" w:name="_Toc51948457"/>
      <w:bookmarkStart w:id="773" w:name="_Toc52162530"/>
      <w:r w:rsidR="00565BFA" w:rsidRPr="00F56DB7">
        <w:rPr>
          <w:rFonts w:eastAsia="MS Gothic"/>
        </w:rPr>
        <w:t>7.8</w:t>
      </w:r>
      <w:r w:rsidR="00565BFA" w:rsidRPr="00F56DB7">
        <w:rPr>
          <w:rFonts w:eastAsia="MS Gothic"/>
        </w:rPr>
        <w:tab/>
        <w:t>MTSI MT Voice Call without preconditions at originating UE and with preconditions at terminating UE / 5GS</w:t>
      </w:r>
      <w:bookmarkEnd w:id="763"/>
      <w:bookmarkEnd w:id="764"/>
      <w:bookmarkEnd w:id="765"/>
      <w:bookmarkEnd w:id="766"/>
      <w:bookmarkEnd w:id="767"/>
      <w:bookmarkEnd w:id="768"/>
      <w:bookmarkEnd w:id="769"/>
      <w:bookmarkEnd w:id="770"/>
    </w:p>
    <w:p w14:paraId="43EF1D69" w14:textId="77777777" w:rsidR="00565BFA" w:rsidRPr="00F56DB7" w:rsidRDefault="00565BFA" w:rsidP="00F238ED">
      <w:pPr>
        <w:pStyle w:val="H6"/>
        <w:rPr>
          <w:rFonts w:eastAsia="MS Gothic"/>
        </w:rPr>
      </w:pPr>
      <w:bookmarkStart w:id="774" w:name="_Toc60916135"/>
      <w:r w:rsidRPr="00F56DB7">
        <w:rPr>
          <w:rFonts w:eastAsia="MS Gothic"/>
        </w:rPr>
        <w:t>7.8.1</w:t>
      </w:r>
      <w:r w:rsidRPr="00F56DB7">
        <w:rPr>
          <w:rFonts w:eastAsia="MS Gothic"/>
        </w:rPr>
        <w:tab/>
        <w:t xml:space="preserve">Test </w:t>
      </w:r>
      <w:r w:rsidRPr="00F56DB7">
        <w:t>Purpose</w:t>
      </w:r>
      <w:r w:rsidRPr="00F56DB7">
        <w:rPr>
          <w:rFonts w:eastAsia="MS Gothic"/>
        </w:rPr>
        <w:t xml:space="preserve"> (TP)</w:t>
      </w:r>
      <w:bookmarkEnd w:id="774"/>
    </w:p>
    <w:p w14:paraId="474830D1" w14:textId="77777777" w:rsidR="00565BFA" w:rsidRPr="00F56DB7" w:rsidRDefault="00565BFA" w:rsidP="00565BFA">
      <w:pPr>
        <w:pStyle w:val="H6"/>
        <w:rPr>
          <w:rFonts w:ascii="Courier New" w:hAnsi="Courier New"/>
          <w:b/>
          <w:sz w:val="16"/>
        </w:rPr>
      </w:pPr>
      <w:r w:rsidRPr="00F56DB7">
        <w:t>(1)</w:t>
      </w:r>
    </w:p>
    <w:p w14:paraId="37859C71" w14:textId="77777777" w:rsidR="00565BFA" w:rsidRPr="00F56DB7" w:rsidRDefault="00565BFA" w:rsidP="00565BFA">
      <w:pPr>
        <w:pStyle w:val="PL"/>
      </w:pPr>
      <w:r w:rsidRPr="00F56DB7">
        <w:rPr>
          <w:b/>
        </w:rPr>
        <w:t>with</w:t>
      </w:r>
      <w:r w:rsidRPr="00F56DB7">
        <w:t xml:space="preserve"> { UE being registered to IMS and configured to use preconditions }</w:t>
      </w:r>
    </w:p>
    <w:p w14:paraId="1BCF5EB7"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7D7146C7" w14:textId="77777777" w:rsidR="00565BFA" w:rsidRPr="00F56DB7" w:rsidRDefault="00565BFA" w:rsidP="00565BFA">
      <w:pPr>
        <w:pStyle w:val="PL"/>
      </w:pPr>
      <w:r w:rsidRPr="00F56DB7">
        <w:t xml:space="preserve">  </w:t>
      </w:r>
      <w:r w:rsidRPr="00F56DB7">
        <w:rPr>
          <w:b/>
        </w:rPr>
        <w:t>when</w:t>
      </w:r>
      <w:r w:rsidRPr="00F56DB7">
        <w:t xml:space="preserve"> { UE receives INVITE for voice call without precondition option-tag in Require or Supported header }</w:t>
      </w:r>
    </w:p>
    <w:p w14:paraId="7DB53840" w14:textId="77777777" w:rsidR="00565BFA" w:rsidRPr="00F56DB7" w:rsidRDefault="00565BFA" w:rsidP="00565BFA">
      <w:pPr>
        <w:pStyle w:val="PL"/>
      </w:pPr>
      <w:r w:rsidRPr="00F56DB7">
        <w:t xml:space="preserve">    </w:t>
      </w:r>
      <w:r w:rsidRPr="00F56DB7">
        <w:rPr>
          <w:b/>
        </w:rPr>
        <w:t>then</w:t>
      </w:r>
      <w:r w:rsidRPr="00F56DB7">
        <w:t xml:space="preserve"> { UE completes setup of voice call without preconditions }</w:t>
      </w:r>
    </w:p>
    <w:p w14:paraId="2C3BE81C" w14:textId="77777777" w:rsidR="00565BFA" w:rsidRPr="00F56DB7" w:rsidRDefault="00565BFA" w:rsidP="00565BFA">
      <w:pPr>
        <w:pStyle w:val="PL"/>
      </w:pPr>
      <w:r w:rsidRPr="00F56DB7">
        <w:t xml:space="preserve">            }</w:t>
      </w:r>
    </w:p>
    <w:p w14:paraId="11445391" w14:textId="77777777" w:rsidR="00565BFA" w:rsidRPr="00F56DB7" w:rsidRDefault="00565BFA" w:rsidP="00565BFA">
      <w:pPr>
        <w:pStyle w:val="PL"/>
      </w:pPr>
    </w:p>
    <w:p w14:paraId="0546898B" w14:textId="77777777" w:rsidR="00565BFA" w:rsidRPr="00F56DB7" w:rsidRDefault="00565BFA" w:rsidP="00F238ED">
      <w:pPr>
        <w:pStyle w:val="H6"/>
        <w:rPr>
          <w:rFonts w:eastAsia="MS Gothic"/>
        </w:rPr>
      </w:pPr>
      <w:bookmarkStart w:id="775" w:name="_Toc60916136"/>
      <w:r w:rsidRPr="00F56DB7">
        <w:rPr>
          <w:rFonts w:eastAsia="MS Gothic"/>
        </w:rPr>
        <w:t>7.8.2</w:t>
      </w:r>
      <w:r w:rsidRPr="00F56DB7">
        <w:rPr>
          <w:rFonts w:eastAsia="MS Gothic"/>
        </w:rPr>
        <w:tab/>
        <w:t>Conformance Requirements</w:t>
      </w:r>
      <w:bookmarkEnd w:id="775"/>
    </w:p>
    <w:p w14:paraId="341072BC" w14:textId="77777777" w:rsidR="000D610E" w:rsidRPr="00F56DB7" w:rsidRDefault="000D610E" w:rsidP="000D610E">
      <w:r w:rsidRPr="00F56DB7">
        <w:t>The conformance requirements covered in the present test case are, unless otherwise stated, Rel-15 requirements.</w:t>
      </w:r>
    </w:p>
    <w:p w14:paraId="7E173EE2" w14:textId="77777777" w:rsidR="00565BFA" w:rsidRPr="00F56DB7" w:rsidRDefault="00565BFA" w:rsidP="00565BFA">
      <w:r w:rsidRPr="00F56DB7">
        <w:t>[TS 24.229, clause 5.1.4.1]</w:t>
      </w:r>
    </w:p>
    <w:p w14:paraId="5CD45671" w14:textId="77777777" w:rsidR="00565BFA" w:rsidRPr="00F56DB7" w:rsidRDefault="00565BFA" w:rsidP="00565BFA">
      <w:r w:rsidRPr="00F56DB7">
        <w:t>If an initial INVITE request is received the terminating UE shall check whether the terminating UE requires local resource reservation.</w:t>
      </w:r>
    </w:p>
    <w:p w14:paraId="59050E15" w14:textId="77777777" w:rsidR="00565BFA" w:rsidRPr="00F56DB7" w:rsidRDefault="00565BFA" w:rsidP="00565BFA">
      <w:pPr>
        <w:pStyle w:val="NO"/>
      </w:pPr>
      <w:r w:rsidRPr="00F56DB7">
        <w:t>NOTE 1:</w:t>
      </w:r>
      <w:r w:rsidRPr="00F56DB7">
        <w:tab/>
        <w:t>The terminating UE can decide if local resource reservation is required based on e.g. application requirements, current access network capabilities, local configuration, etc.</w:t>
      </w:r>
    </w:p>
    <w:p w14:paraId="31FA1E16" w14:textId="77777777" w:rsidR="00565BFA" w:rsidRPr="00F56DB7" w:rsidRDefault="00565BFA" w:rsidP="00565BFA">
      <w:r w:rsidRPr="00F56DB7">
        <w:t>During the session initiation, if local resource reservation is required at the terminating UE and the terminating UE supports the precondition mechanism, and:</w:t>
      </w:r>
    </w:p>
    <w:p w14:paraId="6360FF64" w14:textId="77777777" w:rsidR="00565BFA" w:rsidRPr="00F56DB7" w:rsidRDefault="00565BFA" w:rsidP="00565BFA">
      <w:pPr>
        <w:pStyle w:val="B10"/>
      </w:pPr>
      <w:r w:rsidRPr="00F56DB7">
        <w:t>a)</w:t>
      </w:r>
      <w:r w:rsidRPr="00F56DB7">
        <w:tab/>
        <w:t>the received INVITE request includes the "precondition" option-tag in the Supported header field or Require header field and the precondition mechanism is enabled as specified in subclause 5.1.5A, the terminating UE shall use the precondition mechanism and shall include a Require header field with the "precondition" option-tag:</w:t>
      </w:r>
    </w:p>
    <w:p w14:paraId="1B329185" w14:textId="77777777" w:rsidR="00565BFA" w:rsidRPr="00F56DB7" w:rsidRDefault="00565BFA" w:rsidP="00565BFA">
      <w:pPr>
        <w:pStyle w:val="B2"/>
      </w:pPr>
      <w:r w:rsidRPr="00F56DB7">
        <w:t>-</w:t>
      </w:r>
      <w:r w:rsidRPr="00F56DB7">
        <w:tab/>
        <w:t>in responses to that INVITE request if those responses include an SDP body;</w:t>
      </w:r>
    </w:p>
    <w:p w14:paraId="7E056E42" w14:textId="77777777" w:rsidR="00565BFA" w:rsidRPr="00F56DB7" w:rsidRDefault="00565BFA" w:rsidP="00565BFA">
      <w:pPr>
        <w:pStyle w:val="B2"/>
      </w:pPr>
      <w:r w:rsidRPr="00F56DB7">
        <w:t>-</w:t>
      </w:r>
      <w:r w:rsidRPr="00F56DB7">
        <w:tab/>
        <w:t>in responses to subsequent requests received in-dialog that include an SDP body and include "precondition" option-tag in Supported header field or Require header field; and</w:t>
      </w:r>
    </w:p>
    <w:p w14:paraId="3163DD1A" w14:textId="77777777" w:rsidR="00565BFA" w:rsidRPr="00F56DB7" w:rsidRDefault="00565BFA" w:rsidP="00565BFA">
      <w:pPr>
        <w:pStyle w:val="B2"/>
      </w:pPr>
      <w:r w:rsidRPr="00F56DB7">
        <w:t>-</w:t>
      </w:r>
      <w:r w:rsidRPr="00F56DB7">
        <w:tab/>
        <w:t>in subsequent requests that include an SDP body, that it sends towards the originating UE during the session initiation;</w:t>
      </w:r>
    </w:p>
    <w:p w14:paraId="5F26037D" w14:textId="77777777" w:rsidR="00565BFA" w:rsidRPr="00F56DB7" w:rsidRDefault="00565BFA" w:rsidP="00565BFA">
      <w:pPr>
        <w:pStyle w:val="B10"/>
      </w:pPr>
      <w:r w:rsidRPr="00F56DB7">
        <w:t>b)</w:t>
      </w:r>
      <w:r w:rsidRPr="00F56DB7">
        <w:tab/>
        <w:t>the received INVITE request includes the "precondition" option-tag in the Supported header field, and the precondition mechanism is disabled as specified in subclause 5.1.5A, the terminating UE shall not use the precondition mechanism:</w:t>
      </w:r>
    </w:p>
    <w:p w14:paraId="5060B278" w14:textId="77777777" w:rsidR="00565BFA" w:rsidRPr="00F56DB7" w:rsidRDefault="00565BFA" w:rsidP="00565BFA">
      <w:pPr>
        <w:pStyle w:val="B10"/>
      </w:pPr>
      <w:r w:rsidRPr="00F56DB7">
        <w:t>c)</w:t>
      </w:r>
      <w:r w:rsidRPr="00F56DB7">
        <w:tab/>
        <w:t>the received INVITE request includes the "precondition" option-tag in the Require header field, and the precondition mechanism is disabled as specified in subclause 5.1.5A, the terminating UE shall reject the INVITE request with a 420 (Bad Extension) response; and</w:t>
      </w:r>
    </w:p>
    <w:p w14:paraId="28AB7A31" w14:textId="77777777" w:rsidR="00565BFA" w:rsidRPr="00F56DB7" w:rsidRDefault="00565BFA" w:rsidP="00565BFA">
      <w:pPr>
        <w:pStyle w:val="B10"/>
      </w:pPr>
      <w:r w:rsidRPr="00F56DB7">
        <w:t>d)</w:t>
      </w:r>
      <w:r w:rsidRPr="00F56DB7">
        <w:tab/>
        <w:t xml:space="preserve">the received INVITE request does not include the "precondition" option-tag in the Supported header field or Require header </w:t>
      </w:r>
      <w:proofErr w:type="gramStart"/>
      <w:r w:rsidRPr="00F56DB7">
        <w:t>field,</w:t>
      </w:r>
      <w:proofErr w:type="gramEnd"/>
      <w:r w:rsidRPr="00F56DB7">
        <w:t xml:space="preserve"> the terminating UE shall not use the precondition mechanism.</w:t>
      </w:r>
    </w:p>
    <w:p w14:paraId="557B600C" w14:textId="77777777" w:rsidR="00565BFA" w:rsidRPr="00F56DB7" w:rsidRDefault="00565BFA" w:rsidP="00F238ED">
      <w:pPr>
        <w:pStyle w:val="H6"/>
        <w:rPr>
          <w:rFonts w:eastAsia="MS Gothic"/>
        </w:rPr>
      </w:pPr>
      <w:bookmarkStart w:id="776" w:name="_Toc60916137"/>
      <w:r w:rsidRPr="00F56DB7">
        <w:rPr>
          <w:rFonts w:eastAsia="MS Gothic"/>
        </w:rPr>
        <w:t>7.8.3</w:t>
      </w:r>
      <w:r w:rsidRPr="00F56DB7">
        <w:rPr>
          <w:rFonts w:eastAsia="MS Gothic"/>
        </w:rPr>
        <w:tab/>
        <w:t>Test description</w:t>
      </w:r>
      <w:bookmarkEnd w:id="776"/>
    </w:p>
    <w:p w14:paraId="792099AD" w14:textId="77777777" w:rsidR="00565BFA" w:rsidRPr="00F56DB7" w:rsidRDefault="00565BFA" w:rsidP="00F238ED">
      <w:pPr>
        <w:pStyle w:val="H6"/>
      </w:pPr>
      <w:bookmarkStart w:id="777" w:name="_Toc60916138"/>
      <w:r w:rsidRPr="00F56DB7">
        <w:t>7.8.3.1</w:t>
      </w:r>
      <w:r w:rsidRPr="00F56DB7">
        <w:tab/>
        <w:t>Pre-test conditions</w:t>
      </w:r>
      <w:bookmarkEnd w:id="777"/>
    </w:p>
    <w:p w14:paraId="72B48292" w14:textId="77777777" w:rsidR="00565BFA" w:rsidRPr="00F56DB7" w:rsidRDefault="00565BFA" w:rsidP="00565BFA">
      <w:pPr>
        <w:pStyle w:val="H6"/>
        <w:rPr>
          <w:rFonts w:cs="Arial"/>
        </w:rPr>
      </w:pPr>
      <w:r w:rsidRPr="00F56DB7">
        <w:rPr>
          <w:rFonts w:cs="Arial"/>
        </w:rPr>
        <w:t>System Simulator:</w:t>
      </w:r>
    </w:p>
    <w:p w14:paraId="12021DA4" w14:textId="77777777" w:rsidR="00565BFA" w:rsidRPr="00F56DB7" w:rsidRDefault="00565BFA" w:rsidP="00565BFA">
      <w:pPr>
        <w:pStyle w:val="B10"/>
      </w:pPr>
      <w:r w:rsidRPr="00F56DB7">
        <w:t>-</w:t>
      </w:r>
      <w:r w:rsidRPr="00F56DB7">
        <w:tab/>
        <w:t>1 NR Cell connected to 5GC, default parameters.</w:t>
      </w:r>
    </w:p>
    <w:p w14:paraId="59AAD2ED" w14:textId="77777777" w:rsidR="00565BFA" w:rsidRPr="00F56DB7" w:rsidRDefault="00565BFA" w:rsidP="00565BFA">
      <w:pPr>
        <w:pStyle w:val="H6"/>
      </w:pPr>
      <w:r w:rsidRPr="00F56DB7">
        <w:t>UE:</w:t>
      </w:r>
    </w:p>
    <w:p w14:paraId="096AA458" w14:textId="77777777" w:rsidR="00565BFA" w:rsidRPr="00F56DB7" w:rsidRDefault="00565BFA" w:rsidP="00565BFA">
      <w:pPr>
        <w:pStyle w:val="B10"/>
      </w:pPr>
      <w:r w:rsidRPr="00F56DB7">
        <w:t>-</w:t>
      </w:r>
      <w:r w:rsidRPr="00F56DB7">
        <w:tab/>
      </w:r>
      <w:r w:rsidRPr="00F56DB7">
        <w:rPr>
          <w:snapToGrid w:val="0"/>
        </w:rPr>
        <w:t>UE contains either ISIM and USIM applications or only USIM application on UICC.</w:t>
      </w:r>
    </w:p>
    <w:p w14:paraId="5B2F7A11" w14:textId="77777777" w:rsidR="00565BFA" w:rsidRPr="00F56DB7" w:rsidRDefault="00565BFA" w:rsidP="00565BFA">
      <w:pPr>
        <w:pStyle w:val="B10"/>
        <w:rPr>
          <w:snapToGrid w:val="0"/>
        </w:rPr>
      </w:pPr>
      <w:r w:rsidRPr="00F56DB7">
        <w:t>-</w:t>
      </w:r>
      <w:r w:rsidRPr="00F56DB7">
        <w:tab/>
      </w:r>
      <w:r w:rsidRPr="00F56DB7">
        <w:rPr>
          <w:snapToGrid w:val="0"/>
        </w:rPr>
        <w:t>UE is configured to register for IMS after switch on.</w:t>
      </w:r>
    </w:p>
    <w:p w14:paraId="476ABD8F" w14:textId="77586D4D" w:rsidR="00565BFA" w:rsidRPr="00F56DB7" w:rsidRDefault="00565BFA" w:rsidP="00565BFA">
      <w:pPr>
        <w:pStyle w:val="B10"/>
        <w:rPr>
          <w:snapToGrid w:val="0"/>
        </w:rPr>
      </w:pPr>
      <w:r w:rsidRPr="00F56DB7">
        <w:rPr>
          <w:snapToGrid w:val="0"/>
        </w:rPr>
        <w:t>-</w:t>
      </w:r>
      <w:r w:rsidRPr="00F56DB7">
        <w:rPr>
          <w:snapToGrid w:val="0"/>
        </w:rPr>
        <w:tab/>
      </w:r>
      <w:r w:rsidRPr="00F56DB7">
        <w:t>UE is configured to use precondition</w:t>
      </w:r>
      <w:r w:rsidR="0090017E" w:rsidRPr="00F56DB7">
        <w:t>s</w:t>
      </w:r>
      <w:r w:rsidRPr="00F56DB7">
        <w:t>.</w:t>
      </w:r>
    </w:p>
    <w:p w14:paraId="64F6F98E" w14:textId="77777777" w:rsidR="00565BFA" w:rsidRPr="00F56DB7" w:rsidRDefault="00565BFA" w:rsidP="00565BFA">
      <w:pPr>
        <w:pStyle w:val="H6"/>
        <w:rPr>
          <w:rFonts w:cs="Arial"/>
        </w:rPr>
      </w:pPr>
      <w:r w:rsidRPr="00F56DB7">
        <w:rPr>
          <w:rFonts w:cs="Arial"/>
        </w:rPr>
        <w:t>Preamble:</w:t>
      </w:r>
    </w:p>
    <w:p w14:paraId="564FF909" w14:textId="77777777" w:rsidR="00671FCE" w:rsidRPr="00F56DB7" w:rsidRDefault="00565BFA" w:rsidP="00671FCE">
      <w:pPr>
        <w:pStyle w:val="B10"/>
      </w:pPr>
      <w:r w:rsidRPr="00F56DB7">
        <w:t>-</w:t>
      </w:r>
      <w:r w:rsidRPr="00F56DB7">
        <w:tab/>
        <w:t>The UE is in test state 1N-A (TS 38.508-1 [21]) and registered to IMS.</w:t>
      </w:r>
    </w:p>
    <w:p w14:paraId="71D097EC" w14:textId="4FB19B6B" w:rsidR="00565BFA" w:rsidRPr="00F56DB7" w:rsidRDefault="00671FCE" w:rsidP="00671FCE">
      <w:pPr>
        <w:pStyle w:val="B10"/>
      </w:pPr>
      <w:r w:rsidRPr="00F56DB7">
        <w:t>-</w:t>
      </w:r>
      <w:r w:rsidRPr="00F56DB7">
        <w:tab/>
        <w:t>The UE has registered to IMS and set up an MO voice call, by executing the generic test procedure in Annex A.2 up to the last step and thereafter executing the generic test procedure in Annex A.4.1</w:t>
      </w:r>
      <w:r w:rsidR="004563A6" w:rsidRPr="00F56DB7">
        <w:t>a</w:t>
      </w:r>
      <w:r w:rsidRPr="00F56DB7">
        <w:t>. The SS then ends the MO voice call by sending BYE.</w:t>
      </w:r>
    </w:p>
    <w:p w14:paraId="6A6122AE" w14:textId="77777777" w:rsidR="00565BFA" w:rsidRPr="00F56DB7" w:rsidRDefault="00565BFA" w:rsidP="00F238ED">
      <w:pPr>
        <w:pStyle w:val="H6"/>
        <w:rPr>
          <w:snapToGrid w:val="0"/>
        </w:rPr>
      </w:pPr>
      <w:bookmarkStart w:id="778" w:name="_Toc60916139"/>
      <w:bookmarkEnd w:id="771"/>
      <w:r w:rsidRPr="00F56DB7">
        <w:t>7.8.3.2</w:t>
      </w:r>
      <w:r w:rsidRPr="00F56DB7">
        <w:tab/>
      </w:r>
      <w:r w:rsidRPr="00F56DB7">
        <w:rPr>
          <w:snapToGrid w:val="0"/>
        </w:rPr>
        <w:t>Test procedure sequence</w:t>
      </w:r>
      <w:bookmarkEnd w:id="778"/>
    </w:p>
    <w:p w14:paraId="2B7C676C" w14:textId="77777777" w:rsidR="00565BFA" w:rsidRPr="00F56DB7" w:rsidRDefault="00565BFA" w:rsidP="00565BFA">
      <w:pPr>
        <w:pStyle w:val="TH"/>
        <w:rPr>
          <w:rFonts w:cs="Arial"/>
        </w:rPr>
      </w:pPr>
      <w:r w:rsidRPr="00F56DB7">
        <w:rPr>
          <w:rFonts w:cs="Arial"/>
        </w:rPr>
        <w:t>Table 7.8.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565BFA" w:rsidRPr="00F56DB7" w14:paraId="5D75CB64" w14:textId="77777777" w:rsidTr="00E82DAD">
        <w:trPr>
          <w:gridAfter w:val="1"/>
          <w:wAfter w:w="113" w:type="dxa"/>
          <w:jc w:val="center"/>
        </w:trPr>
        <w:tc>
          <w:tcPr>
            <w:tcW w:w="567" w:type="dxa"/>
            <w:gridSpan w:val="2"/>
            <w:tcBorders>
              <w:bottom w:val="nil"/>
            </w:tcBorders>
          </w:tcPr>
          <w:p w14:paraId="5E985786" w14:textId="77777777" w:rsidR="00565BFA" w:rsidRPr="00F56DB7" w:rsidRDefault="00565BFA" w:rsidP="00273214">
            <w:pPr>
              <w:pStyle w:val="TAH"/>
              <w:ind w:left="400" w:hanging="400"/>
            </w:pPr>
            <w:r w:rsidRPr="00F56DB7">
              <w:t>St</w:t>
            </w:r>
          </w:p>
        </w:tc>
        <w:tc>
          <w:tcPr>
            <w:tcW w:w="3968" w:type="dxa"/>
            <w:gridSpan w:val="2"/>
          </w:tcPr>
          <w:p w14:paraId="15629FDA" w14:textId="77777777" w:rsidR="00565BFA" w:rsidRPr="00F56DB7" w:rsidRDefault="00565BFA" w:rsidP="00273214">
            <w:pPr>
              <w:pStyle w:val="TAH"/>
              <w:ind w:left="400" w:hanging="400"/>
            </w:pPr>
            <w:r w:rsidRPr="00F56DB7">
              <w:t>Procedure</w:t>
            </w:r>
          </w:p>
        </w:tc>
        <w:tc>
          <w:tcPr>
            <w:tcW w:w="3684" w:type="dxa"/>
            <w:gridSpan w:val="4"/>
          </w:tcPr>
          <w:p w14:paraId="039B1E74" w14:textId="77777777" w:rsidR="00565BFA" w:rsidRPr="00F56DB7" w:rsidRDefault="00565BFA" w:rsidP="00273214">
            <w:pPr>
              <w:pStyle w:val="TAH"/>
              <w:ind w:left="400" w:hanging="400"/>
            </w:pPr>
            <w:r w:rsidRPr="00F56DB7">
              <w:t>Message Sequence</w:t>
            </w:r>
          </w:p>
        </w:tc>
        <w:tc>
          <w:tcPr>
            <w:tcW w:w="567" w:type="dxa"/>
            <w:gridSpan w:val="2"/>
            <w:tcBorders>
              <w:bottom w:val="nil"/>
            </w:tcBorders>
          </w:tcPr>
          <w:p w14:paraId="70EBFAB7" w14:textId="77777777" w:rsidR="00565BFA" w:rsidRPr="00F56DB7" w:rsidRDefault="00565BFA" w:rsidP="00273214">
            <w:pPr>
              <w:pStyle w:val="TAH"/>
            </w:pPr>
            <w:r w:rsidRPr="00F56DB7">
              <w:t>TP</w:t>
            </w:r>
          </w:p>
        </w:tc>
        <w:tc>
          <w:tcPr>
            <w:tcW w:w="850" w:type="dxa"/>
            <w:gridSpan w:val="2"/>
            <w:tcBorders>
              <w:bottom w:val="nil"/>
            </w:tcBorders>
          </w:tcPr>
          <w:p w14:paraId="27FE2FA0" w14:textId="77777777" w:rsidR="00565BFA" w:rsidRPr="00F56DB7" w:rsidRDefault="00565BFA" w:rsidP="00273214">
            <w:pPr>
              <w:pStyle w:val="TAH"/>
            </w:pPr>
            <w:r w:rsidRPr="00F56DB7">
              <w:t>Verdict</w:t>
            </w:r>
          </w:p>
        </w:tc>
      </w:tr>
      <w:tr w:rsidR="00565BFA" w:rsidRPr="00F56DB7" w14:paraId="79202EDA" w14:textId="77777777" w:rsidTr="00E82DAD">
        <w:trPr>
          <w:gridAfter w:val="1"/>
          <w:wAfter w:w="113" w:type="dxa"/>
          <w:jc w:val="center"/>
        </w:trPr>
        <w:tc>
          <w:tcPr>
            <w:tcW w:w="567" w:type="dxa"/>
            <w:gridSpan w:val="2"/>
            <w:tcBorders>
              <w:top w:val="nil"/>
            </w:tcBorders>
          </w:tcPr>
          <w:p w14:paraId="0B0892FF" w14:textId="77777777" w:rsidR="00565BFA" w:rsidRPr="00F56DB7" w:rsidRDefault="00565BFA" w:rsidP="00273214">
            <w:pPr>
              <w:pStyle w:val="TAH"/>
            </w:pPr>
          </w:p>
        </w:tc>
        <w:tc>
          <w:tcPr>
            <w:tcW w:w="3968" w:type="dxa"/>
            <w:gridSpan w:val="2"/>
          </w:tcPr>
          <w:p w14:paraId="62FC080B" w14:textId="77777777" w:rsidR="00565BFA" w:rsidRPr="00F56DB7" w:rsidRDefault="00565BFA" w:rsidP="00273214">
            <w:pPr>
              <w:pStyle w:val="TAH"/>
            </w:pPr>
          </w:p>
        </w:tc>
        <w:tc>
          <w:tcPr>
            <w:tcW w:w="708" w:type="dxa"/>
            <w:gridSpan w:val="2"/>
          </w:tcPr>
          <w:p w14:paraId="79CD6BCE" w14:textId="77777777" w:rsidR="00565BFA" w:rsidRPr="00F56DB7" w:rsidRDefault="00565BFA" w:rsidP="00273214">
            <w:pPr>
              <w:pStyle w:val="TAH"/>
            </w:pPr>
            <w:r w:rsidRPr="00F56DB7">
              <w:t>U - S</w:t>
            </w:r>
          </w:p>
        </w:tc>
        <w:tc>
          <w:tcPr>
            <w:tcW w:w="2976" w:type="dxa"/>
            <w:gridSpan w:val="2"/>
          </w:tcPr>
          <w:p w14:paraId="58ADA78F" w14:textId="77777777" w:rsidR="00565BFA" w:rsidRPr="00F56DB7" w:rsidRDefault="00565BFA" w:rsidP="00273214">
            <w:pPr>
              <w:pStyle w:val="TAH"/>
            </w:pPr>
            <w:r w:rsidRPr="00F56DB7">
              <w:t>Message</w:t>
            </w:r>
          </w:p>
        </w:tc>
        <w:tc>
          <w:tcPr>
            <w:tcW w:w="567" w:type="dxa"/>
            <w:gridSpan w:val="2"/>
            <w:tcBorders>
              <w:top w:val="nil"/>
            </w:tcBorders>
          </w:tcPr>
          <w:p w14:paraId="1901FE2E" w14:textId="77777777" w:rsidR="00565BFA" w:rsidRPr="00F56DB7" w:rsidRDefault="00565BFA" w:rsidP="00273214">
            <w:pPr>
              <w:pStyle w:val="TAH"/>
            </w:pPr>
          </w:p>
        </w:tc>
        <w:tc>
          <w:tcPr>
            <w:tcW w:w="850" w:type="dxa"/>
            <w:gridSpan w:val="2"/>
            <w:tcBorders>
              <w:top w:val="nil"/>
            </w:tcBorders>
          </w:tcPr>
          <w:p w14:paraId="7C80ED65" w14:textId="77777777" w:rsidR="00565BFA" w:rsidRPr="00F56DB7" w:rsidRDefault="00565BFA" w:rsidP="00273214">
            <w:pPr>
              <w:pStyle w:val="TAH"/>
            </w:pPr>
          </w:p>
        </w:tc>
      </w:tr>
      <w:tr w:rsidR="00565BFA" w:rsidRPr="00F56DB7" w14:paraId="1A643CA2" w14:textId="77777777" w:rsidTr="00E82DAD">
        <w:trPr>
          <w:gridAfter w:val="1"/>
          <w:wAfter w:w="113" w:type="dxa"/>
          <w:jc w:val="center"/>
        </w:trPr>
        <w:tc>
          <w:tcPr>
            <w:tcW w:w="567" w:type="dxa"/>
            <w:gridSpan w:val="2"/>
          </w:tcPr>
          <w:p w14:paraId="62B26870" w14:textId="77777777" w:rsidR="00565BFA" w:rsidRPr="00F56DB7" w:rsidRDefault="00565BFA" w:rsidP="00273214">
            <w:pPr>
              <w:pStyle w:val="TAC"/>
              <w:rPr>
                <w:lang w:eastAsia="zh-CN"/>
              </w:rPr>
            </w:pPr>
            <w:r w:rsidRPr="00F56DB7">
              <w:rPr>
                <w:lang w:eastAsia="zh-CN"/>
              </w:rPr>
              <w:t>1-8</w:t>
            </w:r>
          </w:p>
        </w:tc>
        <w:tc>
          <w:tcPr>
            <w:tcW w:w="3968" w:type="dxa"/>
            <w:gridSpan w:val="2"/>
          </w:tcPr>
          <w:p w14:paraId="715D8BA4" w14:textId="77777777" w:rsidR="00565BFA" w:rsidRPr="00F56DB7" w:rsidRDefault="00565BFA" w:rsidP="00273214">
            <w:pPr>
              <w:pStyle w:val="TAL"/>
            </w:pPr>
            <w:r w:rsidRPr="00F56DB7">
              <w:t>Steps 1-8 of generic procedure specified in Table 4.9.16.2.2-1 of TS 38.508-1 [21] are performed.</w:t>
            </w:r>
          </w:p>
        </w:tc>
        <w:tc>
          <w:tcPr>
            <w:tcW w:w="708" w:type="dxa"/>
            <w:gridSpan w:val="2"/>
          </w:tcPr>
          <w:p w14:paraId="2CC3158E" w14:textId="77777777" w:rsidR="00565BFA" w:rsidRPr="00F56DB7" w:rsidRDefault="00565BFA" w:rsidP="00273214">
            <w:pPr>
              <w:pStyle w:val="TAC"/>
              <w:rPr>
                <w:rFonts w:eastAsia="MS Gothic"/>
              </w:rPr>
            </w:pPr>
            <w:r w:rsidRPr="00F56DB7">
              <w:rPr>
                <w:lang w:eastAsia="zh-CN"/>
              </w:rPr>
              <w:t>-</w:t>
            </w:r>
          </w:p>
        </w:tc>
        <w:tc>
          <w:tcPr>
            <w:tcW w:w="2976" w:type="dxa"/>
            <w:gridSpan w:val="2"/>
          </w:tcPr>
          <w:p w14:paraId="531EAF8B" w14:textId="77777777" w:rsidR="00565BFA" w:rsidRPr="00F56DB7" w:rsidRDefault="00565BFA" w:rsidP="00273214">
            <w:pPr>
              <w:pStyle w:val="TAL"/>
              <w:rPr>
                <w:rFonts w:eastAsia="MS Gothic"/>
              </w:rPr>
            </w:pPr>
            <w:r w:rsidRPr="00F56DB7">
              <w:rPr>
                <w:lang w:eastAsia="zh-CN"/>
              </w:rPr>
              <w:t>-</w:t>
            </w:r>
          </w:p>
        </w:tc>
        <w:tc>
          <w:tcPr>
            <w:tcW w:w="567" w:type="dxa"/>
            <w:gridSpan w:val="2"/>
          </w:tcPr>
          <w:p w14:paraId="5B4141DC" w14:textId="35E77D9C" w:rsidR="00565BFA" w:rsidRPr="00F56DB7" w:rsidRDefault="00E82DAD" w:rsidP="00273214">
            <w:pPr>
              <w:pStyle w:val="TAC"/>
              <w:rPr>
                <w:lang w:eastAsia="zh-CN"/>
              </w:rPr>
            </w:pPr>
            <w:r w:rsidRPr="00F56DB7">
              <w:rPr>
                <w:lang w:eastAsia="zh-CN"/>
              </w:rPr>
              <w:t>-</w:t>
            </w:r>
          </w:p>
        </w:tc>
        <w:tc>
          <w:tcPr>
            <w:tcW w:w="850" w:type="dxa"/>
            <w:gridSpan w:val="2"/>
          </w:tcPr>
          <w:p w14:paraId="71887102" w14:textId="0CCA882A" w:rsidR="00565BFA" w:rsidRPr="00F56DB7" w:rsidRDefault="00E82DAD" w:rsidP="00273214">
            <w:pPr>
              <w:pStyle w:val="TAC"/>
              <w:rPr>
                <w:lang w:eastAsia="zh-CN"/>
              </w:rPr>
            </w:pPr>
            <w:r w:rsidRPr="00F56DB7">
              <w:rPr>
                <w:lang w:eastAsia="zh-CN"/>
              </w:rPr>
              <w:t>-</w:t>
            </w:r>
          </w:p>
        </w:tc>
      </w:tr>
      <w:tr w:rsidR="00565BFA" w:rsidRPr="00F56DB7" w14:paraId="5D907D09" w14:textId="77777777" w:rsidTr="00E82DAD">
        <w:trPr>
          <w:gridAfter w:val="1"/>
          <w:wAfter w:w="113" w:type="dxa"/>
          <w:jc w:val="center"/>
        </w:trPr>
        <w:tc>
          <w:tcPr>
            <w:tcW w:w="567" w:type="dxa"/>
            <w:gridSpan w:val="2"/>
          </w:tcPr>
          <w:p w14:paraId="1276E3B4" w14:textId="0D80CC5B" w:rsidR="00565BFA" w:rsidRPr="00F56DB7" w:rsidRDefault="00565BFA" w:rsidP="00273214">
            <w:pPr>
              <w:pStyle w:val="TAC"/>
              <w:rPr>
                <w:lang w:eastAsia="zh-CN"/>
              </w:rPr>
            </w:pPr>
            <w:r w:rsidRPr="00F56DB7">
              <w:rPr>
                <w:lang w:eastAsia="zh-CN"/>
              </w:rPr>
              <w:t>9-</w:t>
            </w:r>
            <w:r w:rsidR="00E82DAD" w:rsidRPr="00F56DB7">
              <w:rPr>
                <w:lang w:eastAsia="zh-CN"/>
              </w:rPr>
              <w:t>13</w:t>
            </w:r>
          </w:p>
        </w:tc>
        <w:tc>
          <w:tcPr>
            <w:tcW w:w="3968" w:type="dxa"/>
            <w:gridSpan w:val="2"/>
          </w:tcPr>
          <w:p w14:paraId="760A237D" w14:textId="6695FCC6" w:rsidR="00565BFA" w:rsidRPr="00F56DB7" w:rsidRDefault="00565BFA" w:rsidP="00273214">
            <w:pPr>
              <w:pStyle w:val="TAL"/>
              <w:rPr>
                <w:rFonts w:eastAsia="MS Gothic"/>
              </w:rPr>
            </w:pPr>
            <w:r w:rsidRPr="00F56DB7">
              <w:t>Steps 1-</w:t>
            </w:r>
            <w:r w:rsidR="00E82DAD" w:rsidRPr="00F56DB7">
              <w:t xml:space="preserve">5 </w:t>
            </w:r>
            <w:r w:rsidRPr="00F56DB7">
              <w:t>of Annex A.5.2</w:t>
            </w:r>
            <w:r w:rsidR="004563A6" w:rsidRPr="00F56DB7">
              <w:t>a</w:t>
            </w:r>
            <w:r w:rsidRPr="00F56DB7">
              <w:t xml:space="preserve"> happens</w:t>
            </w:r>
          </w:p>
        </w:tc>
        <w:tc>
          <w:tcPr>
            <w:tcW w:w="708" w:type="dxa"/>
            <w:gridSpan w:val="2"/>
          </w:tcPr>
          <w:p w14:paraId="7E006DF7" w14:textId="77777777" w:rsidR="00565BFA" w:rsidRPr="00F56DB7" w:rsidRDefault="00565BFA" w:rsidP="00273214">
            <w:pPr>
              <w:pStyle w:val="TAC"/>
              <w:rPr>
                <w:rFonts w:eastAsia="MS Gothic"/>
              </w:rPr>
            </w:pPr>
            <w:r w:rsidRPr="00F56DB7">
              <w:rPr>
                <w:lang w:eastAsia="zh-CN"/>
              </w:rPr>
              <w:t>-</w:t>
            </w:r>
          </w:p>
        </w:tc>
        <w:tc>
          <w:tcPr>
            <w:tcW w:w="2976" w:type="dxa"/>
            <w:gridSpan w:val="2"/>
          </w:tcPr>
          <w:p w14:paraId="71878ACC" w14:textId="77777777" w:rsidR="00565BFA" w:rsidRPr="00F56DB7" w:rsidRDefault="00565BFA" w:rsidP="00273214">
            <w:pPr>
              <w:pStyle w:val="TAL"/>
              <w:rPr>
                <w:rFonts w:eastAsia="MS Gothic"/>
              </w:rPr>
            </w:pPr>
            <w:r w:rsidRPr="00F56DB7">
              <w:rPr>
                <w:lang w:eastAsia="zh-CN"/>
              </w:rPr>
              <w:t>-</w:t>
            </w:r>
          </w:p>
        </w:tc>
        <w:tc>
          <w:tcPr>
            <w:tcW w:w="567" w:type="dxa"/>
            <w:gridSpan w:val="2"/>
          </w:tcPr>
          <w:p w14:paraId="77E4ADDD" w14:textId="4EFEABA3" w:rsidR="00565BFA" w:rsidRPr="00F56DB7" w:rsidRDefault="00E82DAD" w:rsidP="00273214">
            <w:pPr>
              <w:pStyle w:val="TAC"/>
              <w:rPr>
                <w:lang w:eastAsia="zh-CN"/>
              </w:rPr>
            </w:pPr>
            <w:r w:rsidRPr="00F56DB7">
              <w:rPr>
                <w:lang w:eastAsia="zh-CN"/>
              </w:rPr>
              <w:t>-</w:t>
            </w:r>
          </w:p>
        </w:tc>
        <w:tc>
          <w:tcPr>
            <w:tcW w:w="850" w:type="dxa"/>
            <w:gridSpan w:val="2"/>
          </w:tcPr>
          <w:p w14:paraId="1AEEFDEF" w14:textId="50D67977" w:rsidR="00565BFA" w:rsidRPr="00F56DB7" w:rsidRDefault="00E82DAD" w:rsidP="00273214">
            <w:pPr>
              <w:pStyle w:val="TAC"/>
              <w:rPr>
                <w:lang w:eastAsia="zh-CN"/>
              </w:rPr>
            </w:pPr>
            <w:r w:rsidRPr="00F56DB7">
              <w:rPr>
                <w:lang w:eastAsia="zh-CN"/>
              </w:rPr>
              <w:t>-</w:t>
            </w:r>
          </w:p>
        </w:tc>
      </w:tr>
      <w:tr w:rsidR="00E82DAD" w:rsidRPr="00F56DB7" w14:paraId="774096FE" w14:textId="77777777" w:rsidTr="00E82DAD">
        <w:trPr>
          <w:gridBefore w:val="1"/>
          <w:wBefore w:w="113" w:type="dxa"/>
          <w:jc w:val="center"/>
        </w:trPr>
        <w:tc>
          <w:tcPr>
            <w:tcW w:w="567" w:type="dxa"/>
            <w:gridSpan w:val="2"/>
          </w:tcPr>
          <w:p w14:paraId="72FFC20A"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13A-13C</w:t>
            </w:r>
          </w:p>
        </w:tc>
        <w:tc>
          <w:tcPr>
            <w:tcW w:w="3968" w:type="dxa"/>
            <w:gridSpan w:val="2"/>
          </w:tcPr>
          <w:p w14:paraId="58C3E022" w14:textId="77777777" w:rsidR="00E82DAD" w:rsidRPr="00F56DB7" w:rsidRDefault="00E82DAD" w:rsidP="00E82DAD">
            <w:pPr>
              <w:keepNext/>
              <w:keepLines/>
              <w:overflowPunct/>
              <w:autoSpaceDE/>
              <w:autoSpaceDN/>
              <w:adjustRightInd/>
              <w:spacing w:after="0"/>
              <w:textAlignment w:val="auto"/>
              <w:rPr>
                <w:rFonts w:ascii="Arial" w:eastAsia="SimSun" w:hAnsi="Arial"/>
                <w:sz w:val="18"/>
                <w:lang w:eastAsia="en-US"/>
              </w:rPr>
            </w:pPr>
            <w:r w:rsidRPr="00F56DB7">
              <w:rPr>
                <w:rFonts w:ascii="Arial" w:eastAsia="SimSun" w:hAnsi="Arial"/>
                <w:sz w:val="18"/>
                <w:lang w:eastAsia="en-US"/>
              </w:rPr>
              <w:t>Steps 10-12 of generic procedure specified in Table 4.9.16.2.2-1 of TS 38.508-1 [21] are performed.</w:t>
            </w:r>
          </w:p>
        </w:tc>
        <w:tc>
          <w:tcPr>
            <w:tcW w:w="708" w:type="dxa"/>
            <w:gridSpan w:val="2"/>
          </w:tcPr>
          <w:p w14:paraId="6D7A64C5"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w:t>
            </w:r>
          </w:p>
        </w:tc>
        <w:tc>
          <w:tcPr>
            <w:tcW w:w="2976" w:type="dxa"/>
            <w:gridSpan w:val="2"/>
          </w:tcPr>
          <w:p w14:paraId="0B78D367" w14:textId="77777777" w:rsidR="00E82DAD" w:rsidRPr="00F56DB7" w:rsidRDefault="00E82DAD" w:rsidP="00E82DAD">
            <w:pPr>
              <w:keepNext/>
              <w:keepLines/>
              <w:overflowPunct/>
              <w:autoSpaceDE/>
              <w:autoSpaceDN/>
              <w:adjustRightInd/>
              <w:spacing w:after="0"/>
              <w:textAlignment w:val="auto"/>
              <w:rPr>
                <w:rFonts w:ascii="Arial" w:eastAsia="SimSun" w:hAnsi="Arial"/>
                <w:sz w:val="18"/>
                <w:lang w:eastAsia="zh-CN"/>
              </w:rPr>
            </w:pPr>
            <w:r w:rsidRPr="00F56DB7">
              <w:rPr>
                <w:rFonts w:ascii="Arial" w:eastAsia="SimSun" w:hAnsi="Arial"/>
                <w:sz w:val="18"/>
                <w:lang w:eastAsia="zh-CN"/>
              </w:rPr>
              <w:t>-</w:t>
            </w:r>
          </w:p>
        </w:tc>
        <w:tc>
          <w:tcPr>
            <w:tcW w:w="567" w:type="dxa"/>
            <w:gridSpan w:val="2"/>
          </w:tcPr>
          <w:p w14:paraId="3552D762"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w:t>
            </w:r>
          </w:p>
        </w:tc>
        <w:tc>
          <w:tcPr>
            <w:tcW w:w="850" w:type="dxa"/>
            <w:gridSpan w:val="2"/>
          </w:tcPr>
          <w:p w14:paraId="461D9096"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w:t>
            </w:r>
          </w:p>
        </w:tc>
      </w:tr>
      <w:tr w:rsidR="00E82DAD" w:rsidRPr="00F56DB7" w14:paraId="2B8DA711" w14:textId="77777777" w:rsidTr="00E82DAD">
        <w:trPr>
          <w:gridBefore w:val="1"/>
          <w:wBefore w:w="113" w:type="dxa"/>
          <w:jc w:val="center"/>
        </w:trPr>
        <w:tc>
          <w:tcPr>
            <w:tcW w:w="567" w:type="dxa"/>
            <w:gridSpan w:val="2"/>
          </w:tcPr>
          <w:p w14:paraId="03ED7993"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14-16</w:t>
            </w:r>
          </w:p>
        </w:tc>
        <w:tc>
          <w:tcPr>
            <w:tcW w:w="3968" w:type="dxa"/>
            <w:gridSpan w:val="2"/>
          </w:tcPr>
          <w:p w14:paraId="485DB413" w14:textId="287476E5" w:rsidR="00E82DAD" w:rsidRPr="00F56DB7" w:rsidRDefault="00E82DAD" w:rsidP="00E82DAD">
            <w:pPr>
              <w:keepNext/>
              <w:keepLines/>
              <w:overflowPunct/>
              <w:autoSpaceDE/>
              <w:autoSpaceDN/>
              <w:adjustRightInd/>
              <w:spacing w:after="0"/>
              <w:textAlignment w:val="auto"/>
              <w:rPr>
                <w:rFonts w:ascii="Arial" w:eastAsia="SimSun" w:hAnsi="Arial"/>
                <w:sz w:val="18"/>
                <w:lang w:eastAsia="en-US"/>
              </w:rPr>
            </w:pPr>
            <w:r w:rsidRPr="00F56DB7">
              <w:rPr>
                <w:rFonts w:ascii="Arial" w:eastAsia="SimSun" w:hAnsi="Arial"/>
                <w:sz w:val="18"/>
                <w:lang w:eastAsia="en-US"/>
              </w:rPr>
              <w:t>Steps 6-8 of Annex A.5.2</w:t>
            </w:r>
            <w:r w:rsidR="004563A6" w:rsidRPr="00F56DB7">
              <w:rPr>
                <w:rFonts w:ascii="Arial" w:eastAsia="SimSun" w:hAnsi="Arial"/>
                <w:sz w:val="18"/>
                <w:lang w:eastAsia="en-US"/>
              </w:rPr>
              <w:t>a</w:t>
            </w:r>
            <w:r w:rsidRPr="00F56DB7">
              <w:rPr>
                <w:rFonts w:ascii="Arial" w:eastAsia="SimSun" w:hAnsi="Arial"/>
                <w:sz w:val="18"/>
                <w:lang w:eastAsia="en-US"/>
              </w:rPr>
              <w:t xml:space="preserve"> happen.</w:t>
            </w:r>
          </w:p>
        </w:tc>
        <w:tc>
          <w:tcPr>
            <w:tcW w:w="708" w:type="dxa"/>
            <w:gridSpan w:val="2"/>
          </w:tcPr>
          <w:p w14:paraId="4DD2152B"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w:t>
            </w:r>
          </w:p>
        </w:tc>
        <w:tc>
          <w:tcPr>
            <w:tcW w:w="2976" w:type="dxa"/>
            <w:gridSpan w:val="2"/>
          </w:tcPr>
          <w:p w14:paraId="0F82EB6A" w14:textId="77777777" w:rsidR="00E82DAD" w:rsidRPr="00F56DB7" w:rsidRDefault="00E82DAD" w:rsidP="00E82DAD">
            <w:pPr>
              <w:keepNext/>
              <w:keepLines/>
              <w:overflowPunct/>
              <w:autoSpaceDE/>
              <w:autoSpaceDN/>
              <w:adjustRightInd/>
              <w:spacing w:after="0"/>
              <w:textAlignment w:val="auto"/>
              <w:rPr>
                <w:rFonts w:ascii="Arial" w:eastAsia="SimSun" w:hAnsi="Arial"/>
                <w:sz w:val="18"/>
                <w:lang w:eastAsia="zh-CN"/>
              </w:rPr>
            </w:pPr>
            <w:r w:rsidRPr="00F56DB7">
              <w:rPr>
                <w:rFonts w:ascii="Arial" w:eastAsia="SimSun" w:hAnsi="Arial"/>
                <w:sz w:val="18"/>
                <w:lang w:eastAsia="zh-CN"/>
              </w:rPr>
              <w:t>-</w:t>
            </w:r>
          </w:p>
        </w:tc>
        <w:tc>
          <w:tcPr>
            <w:tcW w:w="567" w:type="dxa"/>
            <w:gridSpan w:val="2"/>
          </w:tcPr>
          <w:p w14:paraId="2C8DFE5A"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w:t>
            </w:r>
          </w:p>
        </w:tc>
        <w:tc>
          <w:tcPr>
            <w:tcW w:w="850" w:type="dxa"/>
            <w:gridSpan w:val="2"/>
          </w:tcPr>
          <w:p w14:paraId="5E63890D" w14:textId="77777777" w:rsidR="00E82DAD" w:rsidRPr="00F56DB7" w:rsidRDefault="00E82DAD" w:rsidP="00E82DAD">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w:t>
            </w:r>
          </w:p>
        </w:tc>
      </w:tr>
      <w:tr w:rsidR="00565BFA" w:rsidRPr="00F56DB7" w14:paraId="2D7861FB" w14:textId="77777777" w:rsidTr="00E82DAD">
        <w:trPr>
          <w:gridAfter w:val="1"/>
          <w:wAfter w:w="113" w:type="dxa"/>
          <w:jc w:val="center"/>
        </w:trPr>
        <w:tc>
          <w:tcPr>
            <w:tcW w:w="567" w:type="dxa"/>
            <w:gridSpan w:val="2"/>
          </w:tcPr>
          <w:p w14:paraId="0B19997D" w14:textId="77777777" w:rsidR="00565BFA" w:rsidRPr="00F56DB7" w:rsidRDefault="00565BFA" w:rsidP="00273214">
            <w:pPr>
              <w:pStyle w:val="TAC"/>
              <w:rPr>
                <w:lang w:eastAsia="zh-CN"/>
              </w:rPr>
            </w:pPr>
            <w:r w:rsidRPr="00F56DB7">
              <w:rPr>
                <w:lang w:eastAsia="zh-CN"/>
              </w:rPr>
              <w:t>18</w:t>
            </w:r>
          </w:p>
        </w:tc>
        <w:tc>
          <w:tcPr>
            <w:tcW w:w="3968" w:type="dxa"/>
            <w:gridSpan w:val="2"/>
          </w:tcPr>
          <w:p w14:paraId="7022145E" w14:textId="3BCFF476" w:rsidR="00565BFA" w:rsidRPr="00F56DB7" w:rsidRDefault="00565BFA" w:rsidP="00273214">
            <w:pPr>
              <w:pStyle w:val="TAL"/>
            </w:pPr>
            <w:r w:rsidRPr="00F56DB7">
              <w:t>Step 10 of Annex A.5.2</w:t>
            </w:r>
            <w:r w:rsidR="004563A6" w:rsidRPr="00F56DB7">
              <w:t>a</w:t>
            </w:r>
            <w:r w:rsidRPr="00F56DB7">
              <w:t xml:space="preserve"> happens</w:t>
            </w:r>
          </w:p>
        </w:tc>
        <w:tc>
          <w:tcPr>
            <w:tcW w:w="708" w:type="dxa"/>
            <w:gridSpan w:val="2"/>
          </w:tcPr>
          <w:p w14:paraId="667450AF" w14:textId="77777777" w:rsidR="00565BFA" w:rsidRPr="00F56DB7" w:rsidRDefault="00565BFA" w:rsidP="00273214">
            <w:pPr>
              <w:pStyle w:val="TAC"/>
              <w:rPr>
                <w:rFonts w:eastAsia="MS Gothic"/>
              </w:rPr>
            </w:pPr>
            <w:r w:rsidRPr="00F56DB7">
              <w:rPr>
                <w:lang w:eastAsia="zh-CN"/>
              </w:rPr>
              <w:t>&lt;--</w:t>
            </w:r>
          </w:p>
        </w:tc>
        <w:tc>
          <w:tcPr>
            <w:tcW w:w="2976" w:type="dxa"/>
            <w:gridSpan w:val="2"/>
          </w:tcPr>
          <w:p w14:paraId="17483134" w14:textId="77777777" w:rsidR="00565BFA" w:rsidRPr="00F56DB7" w:rsidRDefault="00565BFA" w:rsidP="00273214">
            <w:pPr>
              <w:pStyle w:val="TAL"/>
              <w:rPr>
                <w:rFonts w:eastAsia="MS Gothic"/>
              </w:rPr>
            </w:pPr>
            <w:r w:rsidRPr="00F56DB7">
              <w:rPr>
                <w:rFonts w:eastAsia="MS Gothic"/>
              </w:rPr>
              <w:t>ACK</w:t>
            </w:r>
          </w:p>
        </w:tc>
        <w:tc>
          <w:tcPr>
            <w:tcW w:w="567" w:type="dxa"/>
            <w:gridSpan w:val="2"/>
          </w:tcPr>
          <w:p w14:paraId="47945362" w14:textId="41CDFC75" w:rsidR="00565BFA" w:rsidRPr="00F56DB7" w:rsidRDefault="00E82DAD" w:rsidP="00273214">
            <w:pPr>
              <w:pStyle w:val="TAC"/>
              <w:rPr>
                <w:lang w:eastAsia="zh-CN"/>
              </w:rPr>
            </w:pPr>
            <w:r w:rsidRPr="00F56DB7">
              <w:rPr>
                <w:lang w:eastAsia="zh-CN"/>
              </w:rPr>
              <w:t>-</w:t>
            </w:r>
          </w:p>
        </w:tc>
        <w:tc>
          <w:tcPr>
            <w:tcW w:w="850" w:type="dxa"/>
            <w:gridSpan w:val="2"/>
          </w:tcPr>
          <w:p w14:paraId="204FB8FC" w14:textId="165AF58A" w:rsidR="00565BFA" w:rsidRPr="00F56DB7" w:rsidRDefault="00E82DAD" w:rsidP="00273214">
            <w:pPr>
              <w:pStyle w:val="TAC"/>
              <w:rPr>
                <w:lang w:eastAsia="zh-CN"/>
              </w:rPr>
            </w:pPr>
            <w:r w:rsidRPr="00F56DB7">
              <w:rPr>
                <w:lang w:eastAsia="zh-CN"/>
              </w:rPr>
              <w:t>-</w:t>
            </w:r>
          </w:p>
        </w:tc>
      </w:tr>
    </w:tbl>
    <w:p w14:paraId="7E53AA21" w14:textId="77777777" w:rsidR="00565BFA" w:rsidRPr="00F56DB7" w:rsidRDefault="00565BFA" w:rsidP="00565BFA"/>
    <w:p w14:paraId="6AB2ACEC" w14:textId="77777777" w:rsidR="00565BFA" w:rsidRPr="00F56DB7" w:rsidRDefault="00565BFA" w:rsidP="00F238ED">
      <w:pPr>
        <w:pStyle w:val="H6"/>
      </w:pPr>
      <w:bookmarkStart w:id="779" w:name="_Toc60916140"/>
      <w:r w:rsidRPr="00F56DB7">
        <w:t>7.8.3.3</w:t>
      </w:r>
      <w:r w:rsidRPr="00F56DB7">
        <w:tab/>
        <w:t>Specific message contents</w:t>
      </w:r>
      <w:bookmarkEnd w:id="779"/>
    </w:p>
    <w:p w14:paraId="63A0BA2A" w14:textId="29E683D8" w:rsidR="00565BFA" w:rsidRPr="00F56DB7" w:rsidRDefault="00565BFA" w:rsidP="00565BFA">
      <w:pPr>
        <w:rPr>
          <w:lang w:eastAsia="zh-CN"/>
        </w:rPr>
      </w:pPr>
      <w:r w:rsidRPr="00F56DB7">
        <w:t>None as fully described</w:t>
      </w:r>
      <w:r w:rsidRPr="00F56DB7">
        <w:rPr>
          <w:lang w:eastAsia="zh-CN"/>
        </w:rPr>
        <w:t xml:space="preserve"> in annex A.5.2</w:t>
      </w:r>
      <w:r w:rsidR="004563A6" w:rsidRPr="00F56DB7">
        <w:rPr>
          <w:lang w:eastAsia="zh-CN"/>
        </w:rPr>
        <w:t>a</w:t>
      </w:r>
      <w:r w:rsidRPr="00F56DB7">
        <w:rPr>
          <w:lang w:eastAsia="zh-CN"/>
        </w:rPr>
        <w:t>.</w:t>
      </w:r>
    </w:p>
    <w:p w14:paraId="2812D4B2" w14:textId="77777777" w:rsidR="00565BFA" w:rsidRPr="00F56DB7" w:rsidRDefault="006C5F1C" w:rsidP="00565BFA">
      <w:pPr>
        <w:pStyle w:val="Heading2"/>
        <w:rPr>
          <w:rFonts w:eastAsia="MS Gothic"/>
        </w:rPr>
      </w:pPr>
      <w:bookmarkStart w:id="780" w:name="_Toc60916141"/>
      <w:r w:rsidRPr="00F56DB7">
        <w:rPr>
          <w:rFonts w:eastAsia="MS Gothic"/>
        </w:rPr>
        <w:br w:type="page"/>
      </w:r>
      <w:bookmarkStart w:id="781" w:name="_Toc68197390"/>
      <w:bookmarkStart w:id="782" w:name="_Toc75880639"/>
      <w:bookmarkStart w:id="783" w:name="_Toc84254337"/>
      <w:bookmarkStart w:id="784" w:name="_Toc84255132"/>
      <w:bookmarkStart w:id="785" w:name="_Toc90889083"/>
      <w:bookmarkStart w:id="786" w:name="_Toc99872584"/>
      <w:bookmarkStart w:id="787" w:name="_Toc210837405"/>
      <w:r w:rsidR="00565BFA" w:rsidRPr="00F56DB7">
        <w:rPr>
          <w:rFonts w:eastAsia="MS Gothic"/>
        </w:rPr>
        <w:t>7.9</w:t>
      </w:r>
      <w:r w:rsidR="00565BFA" w:rsidRPr="00F56DB7">
        <w:rPr>
          <w:rFonts w:eastAsia="MS Gothic"/>
        </w:rPr>
        <w:tab/>
        <w:t>MTSI MT Voice Call with preconditions at originating UE and without preconditions at terminating UE / 5GS</w:t>
      </w:r>
      <w:bookmarkEnd w:id="780"/>
      <w:bookmarkEnd w:id="781"/>
      <w:bookmarkEnd w:id="782"/>
      <w:bookmarkEnd w:id="783"/>
      <w:bookmarkEnd w:id="784"/>
      <w:bookmarkEnd w:id="785"/>
      <w:bookmarkEnd w:id="786"/>
      <w:bookmarkEnd w:id="787"/>
    </w:p>
    <w:p w14:paraId="757678AB" w14:textId="77777777" w:rsidR="00565BFA" w:rsidRPr="00F56DB7" w:rsidRDefault="00565BFA" w:rsidP="00F238ED">
      <w:pPr>
        <w:pStyle w:val="H6"/>
        <w:rPr>
          <w:rFonts w:eastAsia="MS Gothic"/>
        </w:rPr>
      </w:pPr>
      <w:bookmarkStart w:id="788" w:name="_Toc60916142"/>
      <w:r w:rsidRPr="00F56DB7">
        <w:rPr>
          <w:rFonts w:eastAsia="MS Gothic"/>
        </w:rPr>
        <w:t>7.9.1</w:t>
      </w:r>
      <w:r w:rsidRPr="00F56DB7">
        <w:rPr>
          <w:rFonts w:eastAsia="MS Gothic"/>
        </w:rPr>
        <w:tab/>
        <w:t xml:space="preserve">Test </w:t>
      </w:r>
      <w:r w:rsidRPr="00F56DB7">
        <w:t>Purpose</w:t>
      </w:r>
      <w:r w:rsidRPr="00F56DB7">
        <w:rPr>
          <w:rFonts w:eastAsia="MS Gothic"/>
        </w:rPr>
        <w:t xml:space="preserve"> (TP)</w:t>
      </w:r>
      <w:bookmarkEnd w:id="788"/>
    </w:p>
    <w:p w14:paraId="5D002750" w14:textId="77777777" w:rsidR="00565BFA" w:rsidRPr="00F56DB7" w:rsidRDefault="00565BFA" w:rsidP="00565BFA">
      <w:pPr>
        <w:pStyle w:val="H6"/>
        <w:rPr>
          <w:rFonts w:ascii="Courier New" w:hAnsi="Courier New"/>
          <w:b/>
          <w:sz w:val="16"/>
        </w:rPr>
      </w:pPr>
      <w:r w:rsidRPr="00F56DB7">
        <w:t>(1)</w:t>
      </w:r>
    </w:p>
    <w:p w14:paraId="69F1172E" w14:textId="77777777" w:rsidR="00565BFA" w:rsidRPr="00F56DB7" w:rsidRDefault="00565BFA" w:rsidP="00565BFA">
      <w:pPr>
        <w:pStyle w:val="PL"/>
      </w:pPr>
      <w:r w:rsidRPr="00F56DB7">
        <w:rPr>
          <w:b/>
        </w:rPr>
        <w:t>with</w:t>
      </w:r>
      <w:r w:rsidRPr="00F56DB7">
        <w:t xml:space="preserve"> { UE being registered to IMS and configured to not use preconditions }</w:t>
      </w:r>
    </w:p>
    <w:p w14:paraId="611327DC"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36ED0F32" w14:textId="77777777" w:rsidR="00565BFA" w:rsidRPr="00F56DB7" w:rsidRDefault="00565BFA" w:rsidP="00565BFA">
      <w:pPr>
        <w:pStyle w:val="PL"/>
      </w:pPr>
      <w:r w:rsidRPr="00F56DB7">
        <w:t xml:space="preserve">  </w:t>
      </w:r>
      <w:r w:rsidRPr="00F56DB7">
        <w:rPr>
          <w:b/>
        </w:rPr>
        <w:t>when</w:t>
      </w:r>
      <w:r w:rsidRPr="00F56DB7">
        <w:t xml:space="preserve"> { UE receives INVITE for voice call with preconditions }</w:t>
      </w:r>
    </w:p>
    <w:p w14:paraId="3F6CB6B3" w14:textId="77777777" w:rsidR="00565BFA" w:rsidRPr="00F56DB7" w:rsidRDefault="00565BFA" w:rsidP="00565BFA">
      <w:pPr>
        <w:pStyle w:val="PL"/>
      </w:pPr>
      <w:r w:rsidRPr="00F56DB7">
        <w:t xml:space="preserve">    </w:t>
      </w:r>
      <w:r w:rsidRPr="00F56DB7">
        <w:rPr>
          <w:b/>
        </w:rPr>
        <w:t>then</w:t>
      </w:r>
      <w:r w:rsidRPr="00F56DB7">
        <w:t xml:space="preserve"> { UE completes setup of voice call without preconditions }</w:t>
      </w:r>
    </w:p>
    <w:p w14:paraId="48A9BA15" w14:textId="77777777" w:rsidR="00565BFA" w:rsidRPr="00F56DB7" w:rsidRDefault="00565BFA" w:rsidP="00565BFA">
      <w:pPr>
        <w:pStyle w:val="PL"/>
      </w:pPr>
      <w:r w:rsidRPr="00F56DB7">
        <w:t xml:space="preserve">            }</w:t>
      </w:r>
    </w:p>
    <w:p w14:paraId="3254954A" w14:textId="77777777" w:rsidR="00565BFA" w:rsidRPr="00F56DB7" w:rsidRDefault="00565BFA" w:rsidP="00565BFA">
      <w:pPr>
        <w:pStyle w:val="PL"/>
      </w:pPr>
    </w:p>
    <w:p w14:paraId="71F013AB" w14:textId="77777777" w:rsidR="00565BFA" w:rsidRPr="00F56DB7" w:rsidRDefault="00565BFA" w:rsidP="00F238ED">
      <w:pPr>
        <w:pStyle w:val="H6"/>
        <w:rPr>
          <w:rFonts w:eastAsia="MS Gothic"/>
        </w:rPr>
      </w:pPr>
      <w:bookmarkStart w:id="789" w:name="_Toc60916143"/>
      <w:r w:rsidRPr="00F56DB7">
        <w:rPr>
          <w:rFonts w:eastAsia="MS Gothic"/>
        </w:rPr>
        <w:t>7.9.2</w:t>
      </w:r>
      <w:r w:rsidRPr="00F56DB7">
        <w:rPr>
          <w:rFonts w:eastAsia="MS Gothic"/>
        </w:rPr>
        <w:tab/>
        <w:t>Conformance Requirements</w:t>
      </w:r>
      <w:bookmarkEnd w:id="789"/>
    </w:p>
    <w:p w14:paraId="6FFE4C1C" w14:textId="77777777" w:rsidR="000D610E" w:rsidRPr="00F56DB7" w:rsidRDefault="000D610E" w:rsidP="000D610E">
      <w:r w:rsidRPr="00F56DB7">
        <w:t>The conformance requirements covered in the present test case are, unless otherwise stated, Rel-15 requirements.</w:t>
      </w:r>
    </w:p>
    <w:p w14:paraId="222F7485" w14:textId="77777777" w:rsidR="00565BFA" w:rsidRPr="00F56DB7" w:rsidRDefault="00565BFA" w:rsidP="00565BFA">
      <w:r w:rsidRPr="00F56DB7">
        <w:t>[TS 24.229, clause 5.1.4.1]</w:t>
      </w:r>
    </w:p>
    <w:p w14:paraId="1195CD4A" w14:textId="77777777" w:rsidR="00565BFA" w:rsidRPr="00F56DB7" w:rsidRDefault="00565BFA" w:rsidP="00565BFA">
      <w:r w:rsidRPr="00F56DB7">
        <w:t>If an initial INVITE request is received the terminating UE shall check whether the terminating UE requires local resource reservation.</w:t>
      </w:r>
    </w:p>
    <w:p w14:paraId="3AF1417C" w14:textId="77777777" w:rsidR="00565BFA" w:rsidRPr="00F56DB7" w:rsidRDefault="00565BFA" w:rsidP="00565BFA">
      <w:pPr>
        <w:pStyle w:val="NO"/>
      </w:pPr>
      <w:r w:rsidRPr="00F56DB7">
        <w:t>NOTE 1:</w:t>
      </w:r>
      <w:r w:rsidRPr="00F56DB7">
        <w:tab/>
        <w:t>The terminating UE can decide if local resource reservation is required based on e.g. application requirements, current access network capabilities, local configuration, etc.</w:t>
      </w:r>
    </w:p>
    <w:p w14:paraId="546A1553" w14:textId="77777777" w:rsidR="00565BFA" w:rsidRPr="00F56DB7" w:rsidRDefault="00565BFA" w:rsidP="00565BFA">
      <w:r w:rsidRPr="00F56DB7">
        <w:t>During the session initiation, if local resource reservation is required at the terminating UE and the terminating UE supports the precondition mechanism, and:</w:t>
      </w:r>
    </w:p>
    <w:p w14:paraId="04C104D8" w14:textId="77777777" w:rsidR="00565BFA" w:rsidRPr="00F56DB7" w:rsidRDefault="00565BFA" w:rsidP="00565BFA">
      <w:pPr>
        <w:pStyle w:val="B10"/>
      </w:pPr>
      <w:r w:rsidRPr="00F56DB7">
        <w:t>a)</w:t>
      </w:r>
      <w:r w:rsidRPr="00F56DB7">
        <w:tab/>
        <w:t>the received INVITE request includes the "precondition" option-tag in the Supported header field or Require header field and the precondition mechanism is enabled as specified in subclause 5.1.5A, the terminating UE shall use the precondition mechanism and shall include a Require header field with the "precondition" option-tag:</w:t>
      </w:r>
    </w:p>
    <w:p w14:paraId="7BE39753" w14:textId="77777777" w:rsidR="00565BFA" w:rsidRPr="00F56DB7" w:rsidRDefault="00565BFA" w:rsidP="00565BFA">
      <w:pPr>
        <w:pStyle w:val="B2"/>
      </w:pPr>
      <w:r w:rsidRPr="00F56DB7">
        <w:t>-</w:t>
      </w:r>
      <w:r w:rsidRPr="00F56DB7">
        <w:tab/>
        <w:t>in responses to that INVITE request if those responses include an SDP body;</w:t>
      </w:r>
    </w:p>
    <w:p w14:paraId="65314895" w14:textId="77777777" w:rsidR="00565BFA" w:rsidRPr="00F56DB7" w:rsidRDefault="00565BFA" w:rsidP="00565BFA">
      <w:pPr>
        <w:pStyle w:val="B2"/>
      </w:pPr>
      <w:r w:rsidRPr="00F56DB7">
        <w:t>-</w:t>
      </w:r>
      <w:r w:rsidRPr="00F56DB7">
        <w:tab/>
        <w:t>in responses to subsequent requests received in-dialog that include an SDP body and include "precondition" option-tag in Supported header field or Require header field; and</w:t>
      </w:r>
    </w:p>
    <w:p w14:paraId="2EBA58AB" w14:textId="77777777" w:rsidR="00565BFA" w:rsidRPr="00F56DB7" w:rsidRDefault="00565BFA" w:rsidP="00565BFA">
      <w:pPr>
        <w:pStyle w:val="B2"/>
      </w:pPr>
      <w:r w:rsidRPr="00F56DB7">
        <w:t>-</w:t>
      </w:r>
      <w:r w:rsidRPr="00F56DB7">
        <w:tab/>
        <w:t>in subsequent requests that include an SDP body, that it sends towards the originating UE during the session initiation;</w:t>
      </w:r>
    </w:p>
    <w:p w14:paraId="3DE8581C" w14:textId="77777777" w:rsidR="00565BFA" w:rsidRPr="00F56DB7" w:rsidRDefault="00565BFA" w:rsidP="00565BFA">
      <w:pPr>
        <w:pStyle w:val="B10"/>
      </w:pPr>
      <w:r w:rsidRPr="00F56DB7">
        <w:t>b)</w:t>
      </w:r>
      <w:r w:rsidRPr="00F56DB7">
        <w:tab/>
        <w:t>the received INVITE request includes the "precondition" option-tag in the Supported header field, and the precondition mechanism is disabled as specified in subclause 5.1.5A, the terminating UE shall not use the precondition mechanism:</w:t>
      </w:r>
    </w:p>
    <w:p w14:paraId="158908A9" w14:textId="77777777" w:rsidR="00565BFA" w:rsidRPr="00F56DB7" w:rsidRDefault="00565BFA" w:rsidP="00565BFA">
      <w:pPr>
        <w:pStyle w:val="B10"/>
      </w:pPr>
      <w:r w:rsidRPr="00F56DB7">
        <w:t>c)</w:t>
      </w:r>
      <w:r w:rsidRPr="00F56DB7">
        <w:tab/>
        <w:t>the received INVITE request includes the "precondition" option-tag in the Require header field, and the precondition mechanism is disabled as specified in subclause 5.1.5A, the terminating UE shall reject the INVITE request with a 420 (Bad Extension) response; and</w:t>
      </w:r>
    </w:p>
    <w:p w14:paraId="451DF0BE" w14:textId="77777777" w:rsidR="00565BFA" w:rsidRPr="00F56DB7" w:rsidRDefault="00565BFA" w:rsidP="00565BFA">
      <w:pPr>
        <w:pStyle w:val="B10"/>
      </w:pPr>
      <w:r w:rsidRPr="00F56DB7">
        <w:t>d)</w:t>
      </w:r>
      <w:r w:rsidRPr="00F56DB7">
        <w:tab/>
        <w:t xml:space="preserve">the received INVITE request does not include the "precondition" option-tag in the Supported header field or Require header </w:t>
      </w:r>
      <w:proofErr w:type="gramStart"/>
      <w:r w:rsidRPr="00F56DB7">
        <w:t>field,</w:t>
      </w:r>
      <w:proofErr w:type="gramEnd"/>
      <w:r w:rsidRPr="00F56DB7">
        <w:t xml:space="preserve"> the terminating UE shall not use the precondition mechanism.</w:t>
      </w:r>
    </w:p>
    <w:p w14:paraId="28A98F74" w14:textId="77777777" w:rsidR="00565BFA" w:rsidRPr="00F56DB7" w:rsidRDefault="00565BFA" w:rsidP="00F238ED">
      <w:pPr>
        <w:pStyle w:val="H6"/>
        <w:rPr>
          <w:rFonts w:eastAsia="MS Gothic"/>
        </w:rPr>
      </w:pPr>
      <w:bookmarkStart w:id="790" w:name="_Toc60916144"/>
      <w:r w:rsidRPr="00F56DB7">
        <w:rPr>
          <w:rFonts w:eastAsia="MS Gothic"/>
        </w:rPr>
        <w:t>7.9.3</w:t>
      </w:r>
      <w:r w:rsidRPr="00F56DB7">
        <w:rPr>
          <w:rFonts w:eastAsia="MS Gothic"/>
        </w:rPr>
        <w:tab/>
        <w:t>Test description</w:t>
      </w:r>
      <w:bookmarkEnd w:id="790"/>
    </w:p>
    <w:p w14:paraId="0BF1143C" w14:textId="77777777" w:rsidR="00565BFA" w:rsidRPr="00F56DB7" w:rsidRDefault="00565BFA" w:rsidP="00F238ED">
      <w:pPr>
        <w:pStyle w:val="H6"/>
      </w:pPr>
      <w:bookmarkStart w:id="791" w:name="_Toc60916145"/>
      <w:r w:rsidRPr="00F56DB7">
        <w:t>7.9.3.1</w:t>
      </w:r>
      <w:r w:rsidRPr="00F56DB7">
        <w:tab/>
        <w:t>Pre-test conditions</w:t>
      </w:r>
      <w:bookmarkEnd w:id="791"/>
    </w:p>
    <w:p w14:paraId="3AA1F307" w14:textId="77777777" w:rsidR="00565BFA" w:rsidRPr="00F56DB7" w:rsidRDefault="00565BFA" w:rsidP="00565BFA">
      <w:pPr>
        <w:pStyle w:val="H6"/>
        <w:rPr>
          <w:rFonts w:cs="Arial"/>
        </w:rPr>
      </w:pPr>
      <w:r w:rsidRPr="00F56DB7">
        <w:rPr>
          <w:rFonts w:cs="Arial"/>
        </w:rPr>
        <w:t>System Simulator:</w:t>
      </w:r>
    </w:p>
    <w:p w14:paraId="71F513FB" w14:textId="77777777" w:rsidR="00565BFA" w:rsidRPr="00F56DB7" w:rsidRDefault="00565BFA" w:rsidP="00565BFA">
      <w:pPr>
        <w:pStyle w:val="B10"/>
      </w:pPr>
      <w:r w:rsidRPr="00F56DB7">
        <w:t>-</w:t>
      </w:r>
      <w:r w:rsidRPr="00F56DB7">
        <w:tab/>
        <w:t>1 NR Cell connected to 5GC, default parameters.</w:t>
      </w:r>
    </w:p>
    <w:p w14:paraId="620C661D" w14:textId="77777777" w:rsidR="00565BFA" w:rsidRPr="00F56DB7" w:rsidRDefault="00565BFA" w:rsidP="00565BFA">
      <w:pPr>
        <w:pStyle w:val="H6"/>
      </w:pPr>
      <w:r w:rsidRPr="00F56DB7">
        <w:t>UE:</w:t>
      </w:r>
    </w:p>
    <w:p w14:paraId="10B64FF6" w14:textId="77777777" w:rsidR="00565BFA" w:rsidRPr="00F56DB7" w:rsidRDefault="00565BFA" w:rsidP="00565BFA">
      <w:pPr>
        <w:pStyle w:val="B10"/>
      </w:pPr>
      <w:r w:rsidRPr="00F56DB7">
        <w:t>-</w:t>
      </w:r>
      <w:r w:rsidRPr="00F56DB7">
        <w:tab/>
      </w:r>
      <w:r w:rsidRPr="00F56DB7">
        <w:rPr>
          <w:snapToGrid w:val="0"/>
        </w:rPr>
        <w:t>UE contains either ISIM and USIM applications or only USIM application on UICC.</w:t>
      </w:r>
    </w:p>
    <w:p w14:paraId="0A7C36E8" w14:textId="77777777" w:rsidR="0090017E" w:rsidRPr="00F56DB7" w:rsidRDefault="00565BFA" w:rsidP="0090017E">
      <w:pPr>
        <w:pStyle w:val="B10"/>
        <w:rPr>
          <w:snapToGrid w:val="0"/>
        </w:rPr>
      </w:pPr>
      <w:r w:rsidRPr="00F56DB7">
        <w:t>-</w:t>
      </w:r>
      <w:r w:rsidRPr="00F56DB7">
        <w:tab/>
      </w:r>
      <w:r w:rsidRPr="00F56DB7">
        <w:rPr>
          <w:snapToGrid w:val="0"/>
        </w:rPr>
        <w:t>UE is configured to register for IMS after switch on.</w:t>
      </w:r>
    </w:p>
    <w:p w14:paraId="3D2659A6" w14:textId="5A531CCD" w:rsidR="00565BFA" w:rsidRPr="00F56DB7" w:rsidRDefault="0090017E" w:rsidP="0090017E">
      <w:pPr>
        <w:pStyle w:val="B10"/>
        <w:rPr>
          <w:snapToGrid w:val="0"/>
        </w:rPr>
      </w:pPr>
      <w:r w:rsidRPr="00F56DB7">
        <w:rPr>
          <w:snapToGrid w:val="0"/>
        </w:rPr>
        <w:t>-</w:t>
      </w:r>
      <w:r w:rsidRPr="00F56DB7">
        <w:rPr>
          <w:snapToGrid w:val="0"/>
        </w:rPr>
        <w:tab/>
        <w:t xml:space="preserve">The </w:t>
      </w:r>
      <w:r w:rsidRPr="00F56DB7">
        <w:t>UE is configured to not use preconditions.</w:t>
      </w:r>
    </w:p>
    <w:p w14:paraId="034A0183" w14:textId="77777777" w:rsidR="00565BFA" w:rsidRPr="00F56DB7" w:rsidRDefault="00565BFA" w:rsidP="00565BFA">
      <w:pPr>
        <w:pStyle w:val="H6"/>
        <w:rPr>
          <w:rFonts w:cs="Arial"/>
        </w:rPr>
      </w:pPr>
      <w:r w:rsidRPr="00F56DB7">
        <w:rPr>
          <w:rFonts w:cs="Arial"/>
        </w:rPr>
        <w:t>Preamble:</w:t>
      </w:r>
    </w:p>
    <w:p w14:paraId="4928A7A6" w14:textId="77777777" w:rsidR="00565BFA" w:rsidRPr="00F56DB7" w:rsidRDefault="00565BFA" w:rsidP="00565BFA">
      <w:pPr>
        <w:pStyle w:val="B10"/>
      </w:pPr>
      <w:r w:rsidRPr="00F56DB7">
        <w:t>-</w:t>
      </w:r>
      <w:r w:rsidRPr="00F56DB7">
        <w:tab/>
        <w:t>The UE is in test state 1N-A (TS 38.508-1 [21]) and registered to IMS.</w:t>
      </w:r>
    </w:p>
    <w:p w14:paraId="37B479D4" w14:textId="77777777" w:rsidR="00565BFA" w:rsidRPr="00F56DB7" w:rsidRDefault="00565BFA" w:rsidP="00F238ED">
      <w:pPr>
        <w:pStyle w:val="H6"/>
        <w:rPr>
          <w:snapToGrid w:val="0"/>
        </w:rPr>
      </w:pPr>
      <w:bookmarkStart w:id="792" w:name="_Toc60916146"/>
      <w:r w:rsidRPr="00F56DB7">
        <w:t>7.9.3.2</w:t>
      </w:r>
      <w:r w:rsidRPr="00F56DB7">
        <w:tab/>
      </w:r>
      <w:r w:rsidRPr="00F56DB7">
        <w:rPr>
          <w:snapToGrid w:val="0"/>
        </w:rPr>
        <w:t>Test procedure sequence</w:t>
      </w:r>
      <w:bookmarkEnd w:id="792"/>
    </w:p>
    <w:p w14:paraId="21B2816D" w14:textId="77777777" w:rsidR="00565BFA" w:rsidRPr="00F56DB7" w:rsidRDefault="00565BFA" w:rsidP="00565BFA">
      <w:pPr>
        <w:pStyle w:val="TH"/>
        <w:rPr>
          <w:rFonts w:cs="Arial"/>
        </w:rPr>
      </w:pPr>
      <w:r w:rsidRPr="00F56DB7">
        <w:rPr>
          <w:rFonts w:cs="Arial"/>
        </w:rPr>
        <w:t>Table 7.9.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565BFA" w:rsidRPr="00F56DB7" w14:paraId="1D3EA282" w14:textId="77777777" w:rsidTr="00E82DAD">
        <w:trPr>
          <w:gridAfter w:val="1"/>
          <w:wAfter w:w="113" w:type="dxa"/>
          <w:jc w:val="center"/>
        </w:trPr>
        <w:tc>
          <w:tcPr>
            <w:tcW w:w="567" w:type="dxa"/>
            <w:gridSpan w:val="2"/>
            <w:tcBorders>
              <w:bottom w:val="nil"/>
            </w:tcBorders>
          </w:tcPr>
          <w:p w14:paraId="581BEA0B" w14:textId="77777777" w:rsidR="00565BFA" w:rsidRPr="00F56DB7" w:rsidRDefault="00565BFA" w:rsidP="00273214">
            <w:pPr>
              <w:pStyle w:val="TAH"/>
              <w:ind w:left="400" w:hanging="400"/>
            </w:pPr>
            <w:r w:rsidRPr="00F56DB7">
              <w:t>St</w:t>
            </w:r>
          </w:p>
        </w:tc>
        <w:tc>
          <w:tcPr>
            <w:tcW w:w="3968" w:type="dxa"/>
            <w:gridSpan w:val="2"/>
          </w:tcPr>
          <w:p w14:paraId="41EE91B8" w14:textId="77777777" w:rsidR="00565BFA" w:rsidRPr="00F56DB7" w:rsidRDefault="00565BFA" w:rsidP="00273214">
            <w:pPr>
              <w:pStyle w:val="TAH"/>
              <w:ind w:left="400" w:hanging="400"/>
            </w:pPr>
            <w:r w:rsidRPr="00F56DB7">
              <w:t>Procedure</w:t>
            </w:r>
          </w:p>
        </w:tc>
        <w:tc>
          <w:tcPr>
            <w:tcW w:w="3684" w:type="dxa"/>
            <w:gridSpan w:val="4"/>
          </w:tcPr>
          <w:p w14:paraId="785924FE" w14:textId="77777777" w:rsidR="00565BFA" w:rsidRPr="00F56DB7" w:rsidRDefault="00565BFA" w:rsidP="00273214">
            <w:pPr>
              <w:pStyle w:val="TAH"/>
              <w:ind w:left="400" w:hanging="400"/>
            </w:pPr>
            <w:r w:rsidRPr="00F56DB7">
              <w:t>Message Sequence</w:t>
            </w:r>
          </w:p>
        </w:tc>
        <w:tc>
          <w:tcPr>
            <w:tcW w:w="567" w:type="dxa"/>
            <w:gridSpan w:val="2"/>
            <w:tcBorders>
              <w:bottom w:val="nil"/>
            </w:tcBorders>
          </w:tcPr>
          <w:p w14:paraId="0EED2CB9" w14:textId="77777777" w:rsidR="00565BFA" w:rsidRPr="00F56DB7" w:rsidRDefault="00565BFA" w:rsidP="00273214">
            <w:pPr>
              <w:pStyle w:val="TAH"/>
            </w:pPr>
            <w:r w:rsidRPr="00F56DB7">
              <w:t>TP</w:t>
            </w:r>
          </w:p>
        </w:tc>
        <w:tc>
          <w:tcPr>
            <w:tcW w:w="850" w:type="dxa"/>
            <w:gridSpan w:val="2"/>
            <w:tcBorders>
              <w:bottom w:val="nil"/>
            </w:tcBorders>
          </w:tcPr>
          <w:p w14:paraId="3BD95FD8" w14:textId="77777777" w:rsidR="00565BFA" w:rsidRPr="00F56DB7" w:rsidRDefault="00565BFA" w:rsidP="00273214">
            <w:pPr>
              <w:pStyle w:val="TAH"/>
            </w:pPr>
            <w:r w:rsidRPr="00F56DB7">
              <w:t>Verdict</w:t>
            </w:r>
          </w:p>
        </w:tc>
      </w:tr>
      <w:tr w:rsidR="00565BFA" w:rsidRPr="00F56DB7" w14:paraId="5D1E5656" w14:textId="77777777" w:rsidTr="00E82DAD">
        <w:trPr>
          <w:gridAfter w:val="1"/>
          <w:wAfter w:w="113" w:type="dxa"/>
          <w:jc w:val="center"/>
        </w:trPr>
        <w:tc>
          <w:tcPr>
            <w:tcW w:w="567" w:type="dxa"/>
            <w:gridSpan w:val="2"/>
            <w:tcBorders>
              <w:top w:val="nil"/>
            </w:tcBorders>
          </w:tcPr>
          <w:p w14:paraId="06ED222F" w14:textId="77777777" w:rsidR="00565BFA" w:rsidRPr="00F56DB7" w:rsidRDefault="00565BFA" w:rsidP="00273214">
            <w:pPr>
              <w:pStyle w:val="TAH"/>
            </w:pPr>
          </w:p>
        </w:tc>
        <w:tc>
          <w:tcPr>
            <w:tcW w:w="3968" w:type="dxa"/>
            <w:gridSpan w:val="2"/>
          </w:tcPr>
          <w:p w14:paraId="52450717" w14:textId="77777777" w:rsidR="00565BFA" w:rsidRPr="00F56DB7" w:rsidRDefault="00565BFA" w:rsidP="00273214">
            <w:pPr>
              <w:pStyle w:val="TAH"/>
            </w:pPr>
          </w:p>
        </w:tc>
        <w:tc>
          <w:tcPr>
            <w:tcW w:w="708" w:type="dxa"/>
            <w:gridSpan w:val="2"/>
          </w:tcPr>
          <w:p w14:paraId="3D2DE907" w14:textId="77777777" w:rsidR="00565BFA" w:rsidRPr="00F56DB7" w:rsidRDefault="00565BFA" w:rsidP="00273214">
            <w:pPr>
              <w:pStyle w:val="TAH"/>
            </w:pPr>
            <w:r w:rsidRPr="00F56DB7">
              <w:t>U - S</w:t>
            </w:r>
          </w:p>
        </w:tc>
        <w:tc>
          <w:tcPr>
            <w:tcW w:w="2976" w:type="dxa"/>
            <w:gridSpan w:val="2"/>
          </w:tcPr>
          <w:p w14:paraId="25518C0F" w14:textId="77777777" w:rsidR="00565BFA" w:rsidRPr="00F56DB7" w:rsidRDefault="00565BFA" w:rsidP="00273214">
            <w:pPr>
              <w:pStyle w:val="TAH"/>
            </w:pPr>
            <w:r w:rsidRPr="00F56DB7">
              <w:t>Message</w:t>
            </w:r>
          </w:p>
        </w:tc>
        <w:tc>
          <w:tcPr>
            <w:tcW w:w="567" w:type="dxa"/>
            <w:gridSpan w:val="2"/>
            <w:tcBorders>
              <w:top w:val="nil"/>
            </w:tcBorders>
          </w:tcPr>
          <w:p w14:paraId="4476DF1C" w14:textId="77777777" w:rsidR="00565BFA" w:rsidRPr="00F56DB7" w:rsidRDefault="00565BFA" w:rsidP="00273214">
            <w:pPr>
              <w:pStyle w:val="TAH"/>
            </w:pPr>
          </w:p>
        </w:tc>
        <w:tc>
          <w:tcPr>
            <w:tcW w:w="850" w:type="dxa"/>
            <w:gridSpan w:val="2"/>
            <w:tcBorders>
              <w:top w:val="nil"/>
            </w:tcBorders>
          </w:tcPr>
          <w:p w14:paraId="1F5A0FD6" w14:textId="77777777" w:rsidR="00565BFA" w:rsidRPr="00F56DB7" w:rsidRDefault="00565BFA" w:rsidP="00273214">
            <w:pPr>
              <w:pStyle w:val="TAH"/>
            </w:pPr>
          </w:p>
        </w:tc>
      </w:tr>
      <w:tr w:rsidR="00565BFA" w:rsidRPr="00F56DB7" w14:paraId="4D4EC4A9" w14:textId="77777777" w:rsidTr="00E82DAD">
        <w:trPr>
          <w:gridAfter w:val="1"/>
          <w:wAfter w:w="113" w:type="dxa"/>
          <w:jc w:val="center"/>
        </w:trPr>
        <w:tc>
          <w:tcPr>
            <w:tcW w:w="567" w:type="dxa"/>
            <w:gridSpan w:val="2"/>
          </w:tcPr>
          <w:p w14:paraId="6FE31A06" w14:textId="77777777" w:rsidR="00565BFA" w:rsidRPr="00F56DB7" w:rsidRDefault="00565BFA" w:rsidP="00273214">
            <w:pPr>
              <w:pStyle w:val="TAC"/>
              <w:rPr>
                <w:lang w:eastAsia="zh-CN"/>
              </w:rPr>
            </w:pPr>
            <w:r w:rsidRPr="00F56DB7">
              <w:rPr>
                <w:lang w:eastAsia="zh-CN"/>
              </w:rPr>
              <w:t>1-8</w:t>
            </w:r>
          </w:p>
        </w:tc>
        <w:tc>
          <w:tcPr>
            <w:tcW w:w="3968" w:type="dxa"/>
            <w:gridSpan w:val="2"/>
          </w:tcPr>
          <w:p w14:paraId="766A50E3" w14:textId="77777777" w:rsidR="00565BFA" w:rsidRPr="00F56DB7" w:rsidRDefault="00565BFA" w:rsidP="00273214">
            <w:pPr>
              <w:pStyle w:val="TAL"/>
            </w:pPr>
            <w:r w:rsidRPr="00F56DB7">
              <w:t>Steps 1-8 of generic procedure specified in Table 4.9.16.2.2-1 of TS 38.508-1 [21] are performed.</w:t>
            </w:r>
          </w:p>
        </w:tc>
        <w:tc>
          <w:tcPr>
            <w:tcW w:w="708" w:type="dxa"/>
            <w:gridSpan w:val="2"/>
          </w:tcPr>
          <w:p w14:paraId="67AE0647" w14:textId="77777777" w:rsidR="00565BFA" w:rsidRPr="00F56DB7" w:rsidRDefault="00565BFA" w:rsidP="00273214">
            <w:pPr>
              <w:pStyle w:val="TAC"/>
              <w:rPr>
                <w:lang w:eastAsia="zh-CN"/>
              </w:rPr>
            </w:pPr>
            <w:r w:rsidRPr="00F56DB7">
              <w:rPr>
                <w:lang w:eastAsia="zh-CN"/>
              </w:rPr>
              <w:t>-</w:t>
            </w:r>
          </w:p>
        </w:tc>
        <w:tc>
          <w:tcPr>
            <w:tcW w:w="2976" w:type="dxa"/>
            <w:gridSpan w:val="2"/>
          </w:tcPr>
          <w:p w14:paraId="1A33CEB3" w14:textId="77777777" w:rsidR="00565BFA" w:rsidRPr="00F56DB7" w:rsidRDefault="00565BFA" w:rsidP="00273214">
            <w:pPr>
              <w:pStyle w:val="TAL"/>
              <w:rPr>
                <w:rFonts w:eastAsia="MS Gothic"/>
              </w:rPr>
            </w:pPr>
            <w:r w:rsidRPr="00F56DB7">
              <w:rPr>
                <w:lang w:eastAsia="zh-CN"/>
              </w:rPr>
              <w:t>-</w:t>
            </w:r>
          </w:p>
        </w:tc>
        <w:tc>
          <w:tcPr>
            <w:tcW w:w="567" w:type="dxa"/>
            <w:gridSpan w:val="2"/>
          </w:tcPr>
          <w:p w14:paraId="508D7B00" w14:textId="54B10AE2" w:rsidR="00565BFA" w:rsidRPr="00F56DB7" w:rsidRDefault="008540CA" w:rsidP="00273214">
            <w:pPr>
              <w:pStyle w:val="TAC"/>
              <w:rPr>
                <w:lang w:eastAsia="zh-CN"/>
              </w:rPr>
            </w:pPr>
            <w:r w:rsidRPr="00F56DB7">
              <w:rPr>
                <w:lang w:eastAsia="zh-CN"/>
              </w:rPr>
              <w:t>-</w:t>
            </w:r>
          </w:p>
        </w:tc>
        <w:tc>
          <w:tcPr>
            <w:tcW w:w="850" w:type="dxa"/>
            <w:gridSpan w:val="2"/>
          </w:tcPr>
          <w:p w14:paraId="5EB47DE6" w14:textId="26FB6C99" w:rsidR="00565BFA" w:rsidRPr="00F56DB7" w:rsidRDefault="008540CA" w:rsidP="00273214">
            <w:pPr>
              <w:pStyle w:val="TAC"/>
              <w:rPr>
                <w:lang w:eastAsia="zh-CN"/>
              </w:rPr>
            </w:pPr>
            <w:r w:rsidRPr="00F56DB7">
              <w:rPr>
                <w:lang w:eastAsia="zh-CN"/>
              </w:rPr>
              <w:t>-</w:t>
            </w:r>
          </w:p>
        </w:tc>
      </w:tr>
      <w:tr w:rsidR="00565BFA" w:rsidRPr="00F56DB7" w14:paraId="07D10D08" w14:textId="77777777" w:rsidTr="00E82DAD">
        <w:trPr>
          <w:gridAfter w:val="1"/>
          <w:wAfter w:w="113" w:type="dxa"/>
          <w:jc w:val="center"/>
        </w:trPr>
        <w:tc>
          <w:tcPr>
            <w:tcW w:w="567" w:type="dxa"/>
            <w:gridSpan w:val="2"/>
          </w:tcPr>
          <w:p w14:paraId="61DB54A5" w14:textId="77777777" w:rsidR="00565BFA" w:rsidRPr="00F56DB7" w:rsidRDefault="00565BFA" w:rsidP="00273214">
            <w:pPr>
              <w:pStyle w:val="TAC"/>
              <w:rPr>
                <w:lang w:eastAsia="zh-CN"/>
              </w:rPr>
            </w:pPr>
            <w:r w:rsidRPr="00F56DB7">
              <w:rPr>
                <w:lang w:eastAsia="zh-CN"/>
              </w:rPr>
              <w:t>9</w:t>
            </w:r>
          </w:p>
        </w:tc>
        <w:tc>
          <w:tcPr>
            <w:tcW w:w="3968" w:type="dxa"/>
            <w:gridSpan w:val="2"/>
          </w:tcPr>
          <w:p w14:paraId="364B2232" w14:textId="43CB5224" w:rsidR="00565BFA" w:rsidRPr="00F56DB7" w:rsidRDefault="00565BFA" w:rsidP="00273214">
            <w:pPr>
              <w:pStyle w:val="TAL"/>
              <w:rPr>
                <w:rFonts w:eastAsia="MS Gothic"/>
              </w:rPr>
            </w:pPr>
            <w:r w:rsidRPr="00F56DB7">
              <w:t>Step 1 of Annex A.5.1</w:t>
            </w:r>
            <w:r w:rsidR="004563A6" w:rsidRPr="00F56DB7">
              <w:t>a</w:t>
            </w:r>
            <w:r w:rsidRPr="00F56DB7">
              <w:t xml:space="preserve"> happens</w:t>
            </w:r>
            <w:r w:rsidR="00E82DAD" w:rsidRPr="00F56DB7">
              <w:t>.</w:t>
            </w:r>
          </w:p>
        </w:tc>
        <w:tc>
          <w:tcPr>
            <w:tcW w:w="708" w:type="dxa"/>
            <w:gridSpan w:val="2"/>
          </w:tcPr>
          <w:p w14:paraId="7B6BB359" w14:textId="77777777" w:rsidR="00565BFA" w:rsidRPr="00F56DB7" w:rsidRDefault="00565BFA" w:rsidP="00273214">
            <w:pPr>
              <w:pStyle w:val="TAC"/>
              <w:rPr>
                <w:rFonts w:eastAsia="MS Gothic"/>
              </w:rPr>
            </w:pPr>
            <w:r w:rsidRPr="00F56DB7">
              <w:rPr>
                <w:lang w:eastAsia="zh-CN"/>
              </w:rPr>
              <w:t>&lt;--</w:t>
            </w:r>
          </w:p>
        </w:tc>
        <w:tc>
          <w:tcPr>
            <w:tcW w:w="2976" w:type="dxa"/>
            <w:gridSpan w:val="2"/>
          </w:tcPr>
          <w:p w14:paraId="6DCC5FB4" w14:textId="77777777" w:rsidR="00565BFA" w:rsidRPr="00F56DB7" w:rsidRDefault="00565BFA" w:rsidP="00273214">
            <w:pPr>
              <w:pStyle w:val="TAL"/>
              <w:rPr>
                <w:rFonts w:eastAsia="MS Gothic"/>
              </w:rPr>
            </w:pPr>
            <w:r w:rsidRPr="00F56DB7">
              <w:rPr>
                <w:rFonts w:eastAsia="MS Gothic"/>
              </w:rPr>
              <w:t>INVITE</w:t>
            </w:r>
          </w:p>
        </w:tc>
        <w:tc>
          <w:tcPr>
            <w:tcW w:w="567" w:type="dxa"/>
            <w:gridSpan w:val="2"/>
          </w:tcPr>
          <w:p w14:paraId="54807EB1" w14:textId="55CA2E55" w:rsidR="00565BFA" w:rsidRPr="00F56DB7" w:rsidRDefault="008540CA" w:rsidP="00273214">
            <w:pPr>
              <w:pStyle w:val="TAC"/>
              <w:rPr>
                <w:lang w:eastAsia="zh-CN"/>
              </w:rPr>
            </w:pPr>
            <w:r w:rsidRPr="00F56DB7">
              <w:rPr>
                <w:lang w:eastAsia="zh-CN"/>
              </w:rPr>
              <w:t>-</w:t>
            </w:r>
          </w:p>
        </w:tc>
        <w:tc>
          <w:tcPr>
            <w:tcW w:w="850" w:type="dxa"/>
            <w:gridSpan w:val="2"/>
          </w:tcPr>
          <w:p w14:paraId="60892158" w14:textId="16820406" w:rsidR="00565BFA" w:rsidRPr="00F56DB7" w:rsidRDefault="008540CA" w:rsidP="00273214">
            <w:pPr>
              <w:pStyle w:val="TAC"/>
              <w:rPr>
                <w:lang w:eastAsia="zh-CN"/>
              </w:rPr>
            </w:pPr>
            <w:r w:rsidRPr="00F56DB7">
              <w:rPr>
                <w:lang w:eastAsia="zh-CN"/>
              </w:rPr>
              <w:t>-</w:t>
            </w:r>
          </w:p>
        </w:tc>
      </w:tr>
      <w:tr w:rsidR="00565BFA" w:rsidRPr="00F56DB7" w14:paraId="63C78DDF" w14:textId="77777777" w:rsidTr="00E82DAD">
        <w:trPr>
          <w:gridAfter w:val="1"/>
          <w:wAfter w:w="113" w:type="dxa"/>
          <w:jc w:val="center"/>
        </w:trPr>
        <w:tc>
          <w:tcPr>
            <w:tcW w:w="567" w:type="dxa"/>
            <w:gridSpan w:val="2"/>
          </w:tcPr>
          <w:p w14:paraId="79ED9A22" w14:textId="3A8A6B3A" w:rsidR="00565BFA" w:rsidRPr="00F56DB7" w:rsidRDefault="00565BFA" w:rsidP="00273214">
            <w:pPr>
              <w:pStyle w:val="TAC"/>
              <w:rPr>
                <w:lang w:eastAsia="zh-CN"/>
              </w:rPr>
            </w:pPr>
            <w:r w:rsidRPr="00F56DB7">
              <w:rPr>
                <w:lang w:eastAsia="zh-CN"/>
              </w:rPr>
              <w:t>10-</w:t>
            </w:r>
            <w:r w:rsidR="00E82DAD" w:rsidRPr="00F56DB7">
              <w:rPr>
                <w:lang w:eastAsia="zh-CN"/>
              </w:rPr>
              <w:t>13</w:t>
            </w:r>
          </w:p>
        </w:tc>
        <w:tc>
          <w:tcPr>
            <w:tcW w:w="3968" w:type="dxa"/>
            <w:gridSpan w:val="2"/>
          </w:tcPr>
          <w:p w14:paraId="2B3F0D54" w14:textId="75461BE4" w:rsidR="00565BFA" w:rsidRPr="00F56DB7" w:rsidRDefault="00565BFA" w:rsidP="00273214">
            <w:pPr>
              <w:pStyle w:val="TAL"/>
              <w:rPr>
                <w:rFonts w:eastAsia="MS Gothic"/>
              </w:rPr>
            </w:pPr>
            <w:r w:rsidRPr="00F56DB7">
              <w:t>Steps 2-</w:t>
            </w:r>
            <w:r w:rsidR="00E82DAD" w:rsidRPr="00F56DB7">
              <w:t xml:space="preserve">5 </w:t>
            </w:r>
            <w:r w:rsidRPr="00F56DB7">
              <w:t>of Annex A.5.2</w:t>
            </w:r>
            <w:r w:rsidR="004563A6" w:rsidRPr="00F56DB7">
              <w:t>a</w:t>
            </w:r>
            <w:r w:rsidRPr="00F56DB7">
              <w:t xml:space="preserve"> happen</w:t>
            </w:r>
            <w:r w:rsidR="00E82DAD" w:rsidRPr="00F56DB7">
              <w:t>.</w:t>
            </w:r>
          </w:p>
        </w:tc>
        <w:tc>
          <w:tcPr>
            <w:tcW w:w="708" w:type="dxa"/>
            <w:gridSpan w:val="2"/>
          </w:tcPr>
          <w:p w14:paraId="2CEF1679" w14:textId="77777777" w:rsidR="00565BFA" w:rsidRPr="00F56DB7" w:rsidRDefault="00565BFA" w:rsidP="00273214">
            <w:pPr>
              <w:pStyle w:val="TAC"/>
              <w:rPr>
                <w:rFonts w:eastAsia="MS Gothic"/>
              </w:rPr>
            </w:pPr>
            <w:r w:rsidRPr="00F56DB7">
              <w:rPr>
                <w:lang w:eastAsia="zh-CN"/>
              </w:rPr>
              <w:t>-</w:t>
            </w:r>
          </w:p>
        </w:tc>
        <w:tc>
          <w:tcPr>
            <w:tcW w:w="2976" w:type="dxa"/>
            <w:gridSpan w:val="2"/>
          </w:tcPr>
          <w:p w14:paraId="6B3DFA51" w14:textId="77777777" w:rsidR="00565BFA" w:rsidRPr="00F56DB7" w:rsidRDefault="00565BFA" w:rsidP="00273214">
            <w:pPr>
              <w:pStyle w:val="TAL"/>
              <w:rPr>
                <w:rFonts w:eastAsia="MS Gothic"/>
              </w:rPr>
            </w:pPr>
            <w:r w:rsidRPr="00F56DB7">
              <w:rPr>
                <w:lang w:eastAsia="zh-CN"/>
              </w:rPr>
              <w:t>-</w:t>
            </w:r>
          </w:p>
        </w:tc>
        <w:tc>
          <w:tcPr>
            <w:tcW w:w="567" w:type="dxa"/>
            <w:gridSpan w:val="2"/>
          </w:tcPr>
          <w:p w14:paraId="43B8F7E0" w14:textId="1A3747CC" w:rsidR="00565BFA" w:rsidRPr="00F56DB7" w:rsidRDefault="008540CA" w:rsidP="00273214">
            <w:pPr>
              <w:pStyle w:val="TAC"/>
              <w:rPr>
                <w:lang w:eastAsia="zh-CN"/>
              </w:rPr>
            </w:pPr>
            <w:r w:rsidRPr="00F56DB7">
              <w:rPr>
                <w:lang w:eastAsia="zh-CN"/>
              </w:rPr>
              <w:t>-</w:t>
            </w:r>
          </w:p>
        </w:tc>
        <w:tc>
          <w:tcPr>
            <w:tcW w:w="850" w:type="dxa"/>
            <w:gridSpan w:val="2"/>
          </w:tcPr>
          <w:p w14:paraId="2A0A2F5B" w14:textId="14E116E0" w:rsidR="00565BFA" w:rsidRPr="00F56DB7" w:rsidRDefault="008540CA" w:rsidP="00273214">
            <w:pPr>
              <w:pStyle w:val="TAC"/>
              <w:rPr>
                <w:lang w:eastAsia="zh-CN"/>
              </w:rPr>
            </w:pPr>
            <w:r w:rsidRPr="00F56DB7">
              <w:rPr>
                <w:lang w:eastAsia="zh-CN"/>
              </w:rPr>
              <w:t>-</w:t>
            </w:r>
          </w:p>
        </w:tc>
      </w:tr>
      <w:tr w:rsidR="00E82DAD" w:rsidRPr="00F56DB7" w14:paraId="6DF70DBB" w14:textId="77777777" w:rsidTr="00E82DAD">
        <w:trPr>
          <w:gridBefore w:val="1"/>
          <w:wBefore w:w="113" w:type="dxa"/>
          <w:jc w:val="center"/>
        </w:trPr>
        <w:tc>
          <w:tcPr>
            <w:tcW w:w="567" w:type="dxa"/>
            <w:gridSpan w:val="2"/>
          </w:tcPr>
          <w:p w14:paraId="2DE8B1CE" w14:textId="77777777" w:rsidR="00E82DAD" w:rsidRPr="00F56DB7" w:rsidRDefault="00E82DAD" w:rsidP="00CC08CF">
            <w:pPr>
              <w:pStyle w:val="TAC"/>
              <w:rPr>
                <w:lang w:eastAsia="zh-CN"/>
              </w:rPr>
            </w:pPr>
            <w:r w:rsidRPr="00F56DB7">
              <w:rPr>
                <w:lang w:eastAsia="zh-CN"/>
              </w:rPr>
              <w:t>13A-13C</w:t>
            </w:r>
          </w:p>
        </w:tc>
        <w:tc>
          <w:tcPr>
            <w:tcW w:w="3968" w:type="dxa"/>
            <w:gridSpan w:val="2"/>
          </w:tcPr>
          <w:p w14:paraId="52FA079F" w14:textId="77777777" w:rsidR="00E82DAD" w:rsidRPr="00F56DB7" w:rsidRDefault="00E82DAD" w:rsidP="00CC08CF">
            <w:pPr>
              <w:pStyle w:val="TAL"/>
            </w:pPr>
            <w:r w:rsidRPr="00F56DB7">
              <w:t>Steps 10-12 of generic procedure specified in Table 4.9.16.2.2-1 of TS 38.508-1 [21] are performed.</w:t>
            </w:r>
          </w:p>
        </w:tc>
        <w:tc>
          <w:tcPr>
            <w:tcW w:w="708" w:type="dxa"/>
            <w:gridSpan w:val="2"/>
          </w:tcPr>
          <w:p w14:paraId="5D034C28" w14:textId="77777777" w:rsidR="00E82DAD" w:rsidRPr="00F56DB7" w:rsidRDefault="00E82DAD" w:rsidP="00CC08CF">
            <w:pPr>
              <w:pStyle w:val="TAC"/>
              <w:rPr>
                <w:lang w:eastAsia="zh-CN"/>
              </w:rPr>
            </w:pPr>
            <w:r w:rsidRPr="00F56DB7">
              <w:rPr>
                <w:lang w:eastAsia="zh-CN"/>
              </w:rPr>
              <w:t>-</w:t>
            </w:r>
          </w:p>
        </w:tc>
        <w:tc>
          <w:tcPr>
            <w:tcW w:w="2976" w:type="dxa"/>
            <w:gridSpan w:val="2"/>
          </w:tcPr>
          <w:p w14:paraId="628D7BDC" w14:textId="77777777" w:rsidR="00E82DAD" w:rsidRPr="00F56DB7" w:rsidRDefault="00E82DAD" w:rsidP="00CC08CF">
            <w:pPr>
              <w:pStyle w:val="TAL"/>
              <w:rPr>
                <w:lang w:eastAsia="zh-CN"/>
              </w:rPr>
            </w:pPr>
            <w:r w:rsidRPr="00F56DB7">
              <w:rPr>
                <w:lang w:eastAsia="zh-CN"/>
              </w:rPr>
              <w:t>-</w:t>
            </w:r>
          </w:p>
        </w:tc>
        <w:tc>
          <w:tcPr>
            <w:tcW w:w="567" w:type="dxa"/>
            <w:gridSpan w:val="2"/>
          </w:tcPr>
          <w:p w14:paraId="68D5A540" w14:textId="77777777" w:rsidR="00E82DAD" w:rsidRPr="00F56DB7" w:rsidRDefault="00E82DAD" w:rsidP="00CC08CF">
            <w:pPr>
              <w:pStyle w:val="TAC"/>
              <w:rPr>
                <w:lang w:eastAsia="zh-CN"/>
              </w:rPr>
            </w:pPr>
            <w:r w:rsidRPr="00F56DB7">
              <w:rPr>
                <w:lang w:eastAsia="zh-CN"/>
              </w:rPr>
              <w:t>-</w:t>
            </w:r>
          </w:p>
        </w:tc>
        <w:tc>
          <w:tcPr>
            <w:tcW w:w="850" w:type="dxa"/>
            <w:gridSpan w:val="2"/>
          </w:tcPr>
          <w:p w14:paraId="67316B87" w14:textId="77777777" w:rsidR="00E82DAD" w:rsidRPr="00F56DB7" w:rsidRDefault="00E82DAD" w:rsidP="00CC08CF">
            <w:pPr>
              <w:pStyle w:val="TAC"/>
              <w:rPr>
                <w:lang w:eastAsia="zh-CN"/>
              </w:rPr>
            </w:pPr>
            <w:r w:rsidRPr="00F56DB7">
              <w:rPr>
                <w:lang w:eastAsia="zh-CN"/>
              </w:rPr>
              <w:t>-</w:t>
            </w:r>
          </w:p>
        </w:tc>
      </w:tr>
      <w:tr w:rsidR="00E82DAD" w:rsidRPr="00F56DB7" w14:paraId="1CDA449F" w14:textId="77777777" w:rsidTr="00E82DAD">
        <w:trPr>
          <w:gridBefore w:val="1"/>
          <w:wBefore w:w="113" w:type="dxa"/>
          <w:jc w:val="center"/>
        </w:trPr>
        <w:tc>
          <w:tcPr>
            <w:tcW w:w="567" w:type="dxa"/>
            <w:gridSpan w:val="2"/>
          </w:tcPr>
          <w:p w14:paraId="39D6AA28" w14:textId="77777777" w:rsidR="00E82DAD" w:rsidRPr="00F56DB7" w:rsidRDefault="00E82DAD" w:rsidP="00CC08CF">
            <w:pPr>
              <w:pStyle w:val="TAC"/>
              <w:rPr>
                <w:lang w:eastAsia="zh-CN"/>
              </w:rPr>
            </w:pPr>
            <w:r w:rsidRPr="00F56DB7">
              <w:rPr>
                <w:lang w:eastAsia="zh-CN"/>
              </w:rPr>
              <w:t>14-16</w:t>
            </w:r>
          </w:p>
        </w:tc>
        <w:tc>
          <w:tcPr>
            <w:tcW w:w="3968" w:type="dxa"/>
            <w:gridSpan w:val="2"/>
          </w:tcPr>
          <w:p w14:paraId="7B4A97AB" w14:textId="7FC12F1F" w:rsidR="00E82DAD" w:rsidRPr="00F56DB7" w:rsidRDefault="00E82DAD" w:rsidP="00CC08CF">
            <w:pPr>
              <w:pStyle w:val="TAL"/>
              <w:rPr>
                <w:rFonts w:eastAsia="MS Gothic"/>
              </w:rPr>
            </w:pPr>
            <w:r w:rsidRPr="00F56DB7">
              <w:t>Steps 6-8 of Annex A.5.2</w:t>
            </w:r>
            <w:r w:rsidR="004563A6" w:rsidRPr="00F56DB7">
              <w:t>a</w:t>
            </w:r>
            <w:r w:rsidRPr="00F56DB7">
              <w:t xml:space="preserve"> happen.</w:t>
            </w:r>
          </w:p>
        </w:tc>
        <w:tc>
          <w:tcPr>
            <w:tcW w:w="708" w:type="dxa"/>
            <w:gridSpan w:val="2"/>
          </w:tcPr>
          <w:p w14:paraId="77A984D6" w14:textId="77777777" w:rsidR="00E82DAD" w:rsidRPr="00F56DB7" w:rsidRDefault="00E82DAD" w:rsidP="00CC08CF">
            <w:pPr>
              <w:pStyle w:val="TAC"/>
              <w:rPr>
                <w:rFonts w:eastAsia="MS Gothic"/>
              </w:rPr>
            </w:pPr>
            <w:r w:rsidRPr="00F56DB7">
              <w:rPr>
                <w:lang w:eastAsia="zh-CN"/>
              </w:rPr>
              <w:t>-</w:t>
            </w:r>
          </w:p>
        </w:tc>
        <w:tc>
          <w:tcPr>
            <w:tcW w:w="2976" w:type="dxa"/>
            <w:gridSpan w:val="2"/>
          </w:tcPr>
          <w:p w14:paraId="3D5A008D" w14:textId="77777777" w:rsidR="00E82DAD" w:rsidRPr="00F56DB7" w:rsidRDefault="00E82DAD" w:rsidP="00CC08CF">
            <w:pPr>
              <w:pStyle w:val="TAL"/>
              <w:rPr>
                <w:rFonts w:eastAsia="MS Gothic"/>
              </w:rPr>
            </w:pPr>
            <w:r w:rsidRPr="00F56DB7">
              <w:rPr>
                <w:lang w:eastAsia="zh-CN"/>
              </w:rPr>
              <w:t>-</w:t>
            </w:r>
          </w:p>
        </w:tc>
        <w:tc>
          <w:tcPr>
            <w:tcW w:w="567" w:type="dxa"/>
            <w:gridSpan w:val="2"/>
          </w:tcPr>
          <w:p w14:paraId="40D3EFF9" w14:textId="77777777" w:rsidR="00E82DAD" w:rsidRPr="00F56DB7" w:rsidRDefault="00E82DAD" w:rsidP="00CC08CF">
            <w:pPr>
              <w:pStyle w:val="TAC"/>
              <w:rPr>
                <w:lang w:eastAsia="zh-CN"/>
              </w:rPr>
            </w:pPr>
            <w:r w:rsidRPr="00F56DB7">
              <w:rPr>
                <w:lang w:eastAsia="zh-CN"/>
              </w:rPr>
              <w:t>-</w:t>
            </w:r>
          </w:p>
        </w:tc>
        <w:tc>
          <w:tcPr>
            <w:tcW w:w="850" w:type="dxa"/>
            <w:gridSpan w:val="2"/>
          </w:tcPr>
          <w:p w14:paraId="1DA9F9A1" w14:textId="77777777" w:rsidR="00E82DAD" w:rsidRPr="00F56DB7" w:rsidRDefault="00E82DAD" w:rsidP="00CC08CF">
            <w:pPr>
              <w:pStyle w:val="TAC"/>
              <w:rPr>
                <w:lang w:eastAsia="zh-CN"/>
              </w:rPr>
            </w:pPr>
            <w:r w:rsidRPr="00F56DB7">
              <w:rPr>
                <w:lang w:eastAsia="zh-CN"/>
              </w:rPr>
              <w:t>-</w:t>
            </w:r>
          </w:p>
        </w:tc>
      </w:tr>
      <w:tr w:rsidR="00E82DAD" w:rsidRPr="00F56DB7" w14:paraId="328EDEDB" w14:textId="77777777" w:rsidTr="00E82DAD">
        <w:trPr>
          <w:gridBefore w:val="1"/>
          <w:wBefore w:w="113" w:type="dxa"/>
          <w:jc w:val="center"/>
        </w:trPr>
        <w:tc>
          <w:tcPr>
            <w:tcW w:w="567" w:type="dxa"/>
            <w:gridSpan w:val="2"/>
          </w:tcPr>
          <w:p w14:paraId="38D9EA5F" w14:textId="77777777" w:rsidR="00E82DAD" w:rsidRPr="00F56DB7" w:rsidRDefault="00E82DAD" w:rsidP="00CC08CF">
            <w:pPr>
              <w:pStyle w:val="TAC"/>
              <w:rPr>
                <w:lang w:eastAsia="zh-CN"/>
              </w:rPr>
            </w:pPr>
            <w:r w:rsidRPr="00F56DB7">
              <w:rPr>
                <w:lang w:eastAsia="zh-CN"/>
              </w:rPr>
              <w:t>17</w:t>
            </w:r>
          </w:p>
        </w:tc>
        <w:tc>
          <w:tcPr>
            <w:tcW w:w="3968" w:type="dxa"/>
            <w:gridSpan w:val="2"/>
          </w:tcPr>
          <w:p w14:paraId="1B01065F" w14:textId="41D29B4A" w:rsidR="00E82DAD" w:rsidRPr="00F56DB7" w:rsidRDefault="00E82DAD" w:rsidP="00CC08CF">
            <w:pPr>
              <w:pStyle w:val="TAL"/>
            </w:pPr>
            <w:r w:rsidRPr="00F56DB7">
              <w:t>Step 9 of Annex A.5.2</w:t>
            </w:r>
            <w:r w:rsidR="004563A6" w:rsidRPr="00F56DB7">
              <w:t>a</w:t>
            </w:r>
            <w:r w:rsidRPr="00F56DB7">
              <w:t xml:space="preserve"> happens.</w:t>
            </w:r>
          </w:p>
        </w:tc>
        <w:tc>
          <w:tcPr>
            <w:tcW w:w="708" w:type="dxa"/>
            <w:gridSpan w:val="2"/>
          </w:tcPr>
          <w:p w14:paraId="115E2569" w14:textId="77777777" w:rsidR="00E82DAD" w:rsidRPr="00F56DB7" w:rsidRDefault="00E82DAD" w:rsidP="00CC08CF">
            <w:pPr>
              <w:pStyle w:val="TAC"/>
              <w:rPr>
                <w:lang w:eastAsia="zh-CN"/>
              </w:rPr>
            </w:pPr>
            <w:r w:rsidRPr="00F56DB7">
              <w:rPr>
                <w:lang w:eastAsia="zh-CN"/>
              </w:rPr>
              <w:t>--&gt;</w:t>
            </w:r>
          </w:p>
        </w:tc>
        <w:tc>
          <w:tcPr>
            <w:tcW w:w="2976" w:type="dxa"/>
            <w:gridSpan w:val="2"/>
          </w:tcPr>
          <w:p w14:paraId="63CDD7C7" w14:textId="77777777" w:rsidR="00E82DAD" w:rsidRPr="00F56DB7" w:rsidRDefault="00E82DAD" w:rsidP="00CC08CF">
            <w:pPr>
              <w:pStyle w:val="TAL"/>
              <w:rPr>
                <w:lang w:eastAsia="zh-CN"/>
              </w:rPr>
            </w:pPr>
            <w:r w:rsidRPr="00F56DB7">
              <w:rPr>
                <w:rFonts w:eastAsia="MS Gothic"/>
              </w:rPr>
              <w:t>200 OK</w:t>
            </w:r>
          </w:p>
        </w:tc>
        <w:tc>
          <w:tcPr>
            <w:tcW w:w="567" w:type="dxa"/>
            <w:gridSpan w:val="2"/>
          </w:tcPr>
          <w:p w14:paraId="6ADBD4B1" w14:textId="77777777" w:rsidR="00E82DAD" w:rsidRPr="00F56DB7" w:rsidRDefault="00E82DAD" w:rsidP="00CC08CF">
            <w:pPr>
              <w:pStyle w:val="TAC"/>
              <w:rPr>
                <w:lang w:eastAsia="zh-CN"/>
              </w:rPr>
            </w:pPr>
            <w:r w:rsidRPr="00F56DB7">
              <w:rPr>
                <w:lang w:eastAsia="zh-CN"/>
              </w:rPr>
              <w:t>1</w:t>
            </w:r>
          </w:p>
        </w:tc>
        <w:tc>
          <w:tcPr>
            <w:tcW w:w="850" w:type="dxa"/>
            <w:gridSpan w:val="2"/>
          </w:tcPr>
          <w:p w14:paraId="0E7B7D9E" w14:textId="77777777" w:rsidR="00E82DAD" w:rsidRPr="00F56DB7" w:rsidRDefault="00E82DAD" w:rsidP="00CC08CF">
            <w:pPr>
              <w:pStyle w:val="TAC"/>
              <w:rPr>
                <w:lang w:eastAsia="zh-CN"/>
              </w:rPr>
            </w:pPr>
            <w:r w:rsidRPr="00F56DB7">
              <w:rPr>
                <w:lang w:eastAsia="zh-CN"/>
              </w:rPr>
              <w:t>P</w:t>
            </w:r>
          </w:p>
        </w:tc>
      </w:tr>
      <w:tr w:rsidR="00565BFA" w:rsidRPr="00F56DB7" w14:paraId="0A516717" w14:textId="77777777" w:rsidTr="00E82DAD">
        <w:trPr>
          <w:gridAfter w:val="1"/>
          <w:wAfter w:w="113" w:type="dxa"/>
          <w:jc w:val="center"/>
        </w:trPr>
        <w:tc>
          <w:tcPr>
            <w:tcW w:w="567" w:type="dxa"/>
            <w:gridSpan w:val="2"/>
          </w:tcPr>
          <w:p w14:paraId="799A9FB7" w14:textId="77777777" w:rsidR="00565BFA" w:rsidRPr="00F56DB7" w:rsidRDefault="00565BFA" w:rsidP="00273214">
            <w:pPr>
              <w:pStyle w:val="TAC"/>
              <w:rPr>
                <w:lang w:eastAsia="zh-CN"/>
              </w:rPr>
            </w:pPr>
            <w:r w:rsidRPr="00F56DB7">
              <w:rPr>
                <w:lang w:eastAsia="zh-CN"/>
              </w:rPr>
              <w:t>18</w:t>
            </w:r>
          </w:p>
        </w:tc>
        <w:tc>
          <w:tcPr>
            <w:tcW w:w="3968" w:type="dxa"/>
            <w:gridSpan w:val="2"/>
          </w:tcPr>
          <w:p w14:paraId="3BEE2B6A" w14:textId="2878BACC" w:rsidR="00565BFA" w:rsidRPr="00F56DB7" w:rsidRDefault="00565BFA" w:rsidP="00273214">
            <w:pPr>
              <w:pStyle w:val="TAL"/>
            </w:pPr>
            <w:r w:rsidRPr="00F56DB7">
              <w:t>Step 10 of Annex A.5.2</w:t>
            </w:r>
            <w:r w:rsidR="004563A6" w:rsidRPr="00F56DB7">
              <w:t>a</w:t>
            </w:r>
            <w:r w:rsidRPr="00F56DB7">
              <w:t xml:space="preserve"> happens</w:t>
            </w:r>
            <w:r w:rsidR="00E82DAD" w:rsidRPr="00F56DB7">
              <w:t>.</w:t>
            </w:r>
          </w:p>
        </w:tc>
        <w:tc>
          <w:tcPr>
            <w:tcW w:w="708" w:type="dxa"/>
            <w:gridSpan w:val="2"/>
          </w:tcPr>
          <w:p w14:paraId="3B0445C5" w14:textId="77777777" w:rsidR="00565BFA" w:rsidRPr="00F56DB7" w:rsidRDefault="00565BFA" w:rsidP="00273214">
            <w:pPr>
              <w:pStyle w:val="TAC"/>
              <w:rPr>
                <w:rFonts w:eastAsia="MS Gothic"/>
              </w:rPr>
            </w:pPr>
            <w:r w:rsidRPr="00F56DB7">
              <w:rPr>
                <w:lang w:eastAsia="zh-CN"/>
              </w:rPr>
              <w:t>&lt;--</w:t>
            </w:r>
          </w:p>
        </w:tc>
        <w:tc>
          <w:tcPr>
            <w:tcW w:w="2976" w:type="dxa"/>
            <w:gridSpan w:val="2"/>
          </w:tcPr>
          <w:p w14:paraId="2DF55C40" w14:textId="77777777" w:rsidR="00565BFA" w:rsidRPr="00F56DB7" w:rsidRDefault="00565BFA" w:rsidP="00273214">
            <w:pPr>
              <w:pStyle w:val="TAL"/>
              <w:rPr>
                <w:rFonts w:eastAsia="MS Gothic"/>
              </w:rPr>
            </w:pPr>
            <w:r w:rsidRPr="00F56DB7">
              <w:rPr>
                <w:rFonts w:eastAsia="MS Gothic"/>
              </w:rPr>
              <w:t>ACK</w:t>
            </w:r>
          </w:p>
        </w:tc>
        <w:tc>
          <w:tcPr>
            <w:tcW w:w="567" w:type="dxa"/>
            <w:gridSpan w:val="2"/>
          </w:tcPr>
          <w:p w14:paraId="38E0DA3E" w14:textId="29C70FF8" w:rsidR="00565BFA" w:rsidRPr="00F56DB7" w:rsidRDefault="008540CA" w:rsidP="00273214">
            <w:pPr>
              <w:pStyle w:val="TAC"/>
              <w:rPr>
                <w:lang w:eastAsia="zh-CN"/>
              </w:rPr>
            </w:pPr>
            <w:r w:rsidRPr="00F56DB7">
              <w:rPr>
                <w:lang w:eastAsia="zh-CN"/>
              </w:rPr>
              <w:t>-</w:t>
            </w:r>
          </w:p>
        </w:tc>
        <w:tc>
          <w:tcPr>
            <w:tcW w:w="850" w:type="dxa"/>
            <w:gridSpan w:val="2"/>
          </w:tcPr>
          <w:p w14:paraId="252151F2" w14:textId="54BC537E" w:rsidR="00565BFA" w:rsidRPr="00F56DB7" w:rsidRDefault="008540CA" w:rsidP="00273214">
            <w:pPr>
              <w:pStyle w:val="TAC"/>
              <w:rPr>
                <w:lang w:eastAsia="zh-CN"/>
              </w:rPr>
            </w:pPr>
            <w:r w:rsidRPr="00F56DB7">
              <w:rPr>
                <w:lang w:eastAsia="zh-CN"/>
              </w:rPr>
              <w:t>-</w:t>
            </w:r>
          </w:p>
        </w:tc>
      </w:tr>
    </w:tbl>
    <w:p w14:paraId="6FEC9D57" w14:textId="77777777" w:rsidR="00565BFA" w:rsidRPr="00F56DB7" w:rsidRDefault="00565BFA" w:rsidP="00565BFA"/>
    <w:p w14:paraId="635D1774" w14:textId="77777777" w:rsidR="00565BFA" w:rsidRPr="00F56DB7" w:rsidRDefault="00565BFA" w:rsidP="00F238ED">
      <w:pPr>
        <w:pStyle w:val="H6"/>
      </w:pPr>
      <w:bookmarkStart w:id="793" w:name="_Toc60916147"/>
      <w:r w:rsidRPr="00F56DB7">
        <w:t>7.9.3.3</w:t>
      </w:r>
      <w:r w:rsidRPr="00F56DB7">
        <w:tab/>
        <w:t>Specific message contents</w:t>
      </w:r>
      <w:bookmarkEnd w:id="793"/>
    </w:p>
    <w:p w14:paraId="055998EF" w14:textId="35BC68A3" w:rsidR="00565BFA" w:rsidRPr="00F56DB7" w:rsidRDefault="00565BFA" w:rsidP="00565BFA">
      <w:pPr>
        <w:rPr>
          <w:lang w:eastAsia="zh-CN"/>
        </w:rPr>
      </w:pPr>
      <w:r w:rsidRPr="00F56DB7">
        <w:t>None as fully described</w:t>
      </w:r>
      <w:r w:rsidRPr="00F56DB7">
        <w:rPr>
          <w:lang w:eastAsia="zh-CN"/>
        </w:rPr>
        <w:t xml:space="preserve"> in annex A.5.1</w:t>
      </w:r>
      <w:r w:rsidR="004563A6" w:rsidRPr="00F56DB7">
        <w:rPr>
          <w:lang w:eastAsia="zh-CN"/>
        </w:rPr>
        <w:t>a</w:t>
      </w:r>
      <w:r w:rsidRPr="00F56DB7">
        <w:rPr>
          <w:lang w:eastAsia="zh-CN"/>
        </w:rPr>
        <w:t xml:space="preserve"> and A.5.2</w:t>
      </w:r>
      <w:r w:rsidR="004563A6" w:rsidRPr="00F56DB7">
        <w:rPr>
          <w:lang w:eastAsia="zh-CN"/>
        </w:rPr>
        <w:t>a</w:t>
      </w:r>
      <w:r w:rsidRPr="00F56DB7">
        <w:rPr>
          <w:lang w:eastAsia="zh-CN"/>
        </w:rPr>
        <w:t>.</w:t>
      </w:r>
    </w:p>
    <w:p w14:paraId="594CA97E" w14:textId="77777777" w:rsidR="00565BFA" w:rsidRPr="00F56DB7" w:rsidRDefault="006C5F1C" w:rsidP="00565BFA">
      <w:pPr>
        <w:pStyle w:val="Heading2"/>
        <w:rPr>
          <w:rFonts w:eastAsia="MS Gothic"/>
        </w:rPr>
      </w:pPr>
      <w:bookmarkStart w:id="794" w:name="_Toc60916148"/>
      <w:r w:rsidRPr="00F56DB7">
        <w:rPr>
          <w:rFonts w:eastAsia="MS Gothic"/>
        </w:rPr>
        <w:br w:type="page"/>
      </w:r>
      <w:bookmarkStart w:id="795" w:name="_Toc68197391"/>
      <w:bookmarkStart w:id="796" w:name="_Toc75880640"/>
      <w:bookmarkStart w:id="797" w:name="_Toc84254338"/>
      <w:bookmarkStart w:id="798" w:name="_Toc84255133"/>
      <w:bookmarkStart w:id="799" w:name="_Toc90889084"/>
      <w:bookmarkStart w:id="800" w:name="_Toc99872585"/>
      <w:bookmarkStart w:id="801" w:name="_Toc210837406"/>
      <w:r w:rsidR="00565BFA" w:rsidRPr="00F56DB7">
        <w:rPr>
          <w:rFonts w:eastAsia="MS Gothic"/>
        </w:rPr>
        <w:t>7.10</w:t>
      </w:r>
      <w:r w:rsidR="00565BFA" w:rsidRPr="00F56DB7">
        <w:rPr>
          <w:rFonts w:eastAsia="MS Gothic"/>
        </w:rPr>
        <w:tab/>
        <w:t>MTSI MT Voice call without preconditions and without SDP offer in MT INVITE / 5GS</w:t>
      </w:r>
      <w:bookmarkEnd w:id="794"/>
      <w:bookmarkEnd w:id="795"/>
      <w:bookmarkEnd w:id="796"/>
      <w:bookmarkEnd w:id="797"/>
      <w:bookmarkEnd w:id="798"/>
      <w:bookmarkEnd w:id="799"/>
      <w:bookmarkEnd w:id="800"/>
      <w:bookmarkEnd w:id="801"/>
    </w:p>
    <w:p w14:paraId="6D0F281A" w14:textId="77777777" w:rsidR="00565BFA" w:rsidRPr="00F56DB7" w:rsidRDefault="00565BFA" w:rsidP="00F238ED">
      <w:pPr>
        <w:pStyle w:val="H6"/>
        <w:rPr>
          <w:rFonts w:eastAsia="MS Gothic"/>
        </w:rPr>
      </w:pPr>
      <w:bookmarkStart w:id="802" w:name="_Toc60916149"/>
      <w:r w:rsidRPr="00F56DB7">
        <w:rPr>
          <w:rFonts w:eastAsia="MS Gothic"/>
        </w:rPr>
        <w:t>7.10.1</w:t>
      </w:r>
      <w:r w:rsidRPr="00F56DB7">
        <w:rPr>
          <w:rFonts w:eastAsia="MS Gothic"/>
        </w:rPr>
        <w:tab/>
        <w:t>Test Purpose (TP)</w:t>
      </w:r>
      <w:bookmarkEnd w:id="802"/>
    </w:p>
    <w:p w14:paraId="79826BC5" w14:textId="77777777" w:rsidR="00565BFA" w:rsidRPr="00F56DB7" w:rsidRDefault="00565BFA" w:rsidP="00565BFA">
      <w:pPr>
        <w:pStyle w:val="H6"/>
      </w:pPr>
      <w:r w:rsidRPr="00F56DB7">
        <w:t>(1)</w:t>
      </w:r>
    </w:p>
    <w:p w14:paraId="1B6D6E5D" w14:textId="77777777" w:rsidR="00565BFA" w:rsidRPr="00F56DB7" w:rsidRDefault="00565BFA" w:rsidP="00565BFA">
      <w:pPr>
        <w:pStyle w:val="PL"/>
      </w:pPr>
      <w:r w:rsidRPr="00F56DB7">
        <w:rPr>
          <w:b/>
        </w:rPr>
        <w:t>with</w:t>
      </w:r>
      <w:r w:rsidRPr="00F56DB7">
        <w:t xml:space="preserve"> { UE being registered to IMS and configured to not use preconditions }</w:t>
      </w:r>
    </w:p>
    <w:p w14:paraId="502F9AC2"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4D50EE6D" w14:textId="77777777" w:rsidR="00565BFA" w:rsidRPr="00F56DB7" w:rsidRDefault="00565BFA" w:rsidP="00565BFA">
      <w:pPr>
        <w:pStyle w:val="PL"/>
      </w:pPr>
      <w:r w:rsidRPr="00F56DB7">
        <w:t xml:space="preserve">  </w:t>
      </w:r>
      <w:r w:rsidRPr="00F56DB7">
        <w:rPr>
          <w:b/>
        </w:rPr>
        <w:t>when</w:t>
      </w:r>
      <w:r w:rsidRPr="00F56DB7">
        <w:t xml:space="preserve"> { UE receives INVITE for voice call not containing an SDP offer, but indicating support for reliable provisional responses }</w:t>
      </w:r>
    </w:p>
    <w:p w14:paraId="34D79F4B" w14:textId="77777777" w:rsidR="00565BFA" w:rsidRPr="00F56DB7" w:rsidRDefault="00565BFA" w:rsidP="00565BFA">
      <w:pPr>
        <w:pStyle w:val="PL"/>
      </w:pPr>
      <w:r w:rsidRPr="00F56DB7">
        <w:t xml:space="preserve">    </w:t>
      </w:r>
      <w:r w:rsidRPr="00F56DB7">
        <w:rPr>
          <w:b/>
        </w:rPr>
        <w:t>then</w:t>
      </w:r>
      <w:r w:rsidRPr="00F56DB7">
        <w:t xml:space="preserve"> { UE sends 183 Session Progress reliably and containing an SDP offer }</w:t>
      </w:r>
    </w:p>
    <w:p w14:paraId="4F06D5F7" w14:textId="77777777" w:rsidR="00565BFA" w:rsidRPr="00F56DB7" w:rsidRDefault="00565BFA" w:rsidP="00565BFA">
      <w:pPr>
        <w:pStyle w:val="PL"/>
      </w:pPr>
      <w:r w:rsidRPr="00F56DB7">
        <w:t xml:space="preserve">            }</w:t>
      </w:r>
    </w:p>
    <w:p w14:paraId="544B36C7" w14:textId="77777777" w:rsidR="00565BFA" w:rsidRPr="00F56DB7" w:rsidRDefault="00565BFA" w:rsidP="00565BFA">
      <w:pPr>
        <w:pStyle w:val="PL"/>
      </w:pPr>
    </w:p>
    <w:p w14:paraId="64814629" w14:textId="77777777" w:rsidR="00565BFA" w:rsidRPr="00F56DB7" w:rsidRDefault="00565BFA" w:rsidP="00565BFA">
      <w:pPr>
        <w:pStyle w:val="H6"/>
      </w:pPr>
      <w:r w:rsidRPr="00F56DB7">
        <w:t>(2)</w:t>
      </w:r>
    </w:p>
    <w:p w14:paraId="4E6D72E1" w14:textId="77777777" w:rsidR="00565BFA" w:rsidRPr="00F56DB7" w:rsidRDefault="00565BFA" w:rsidP="00565BFA">
      <w:pPr>
        <w:pStyle w:val="PL"/>
      </w:pPr>
      <w:r w:rsidRPr="00F56DB7">
        <w:rPr>
          <w:b/>
        </w:rPr>
        <w:t>with</w:t>
      </w:r>
      <w:r w:rsidRPr="00F56DB7">
        <w:t xml:space="preserve"> { UE having sent 183 Session Progress }</w:t>
      </w:r>
    </w:p>
    <w:p w14:paraId="57DCEF5D"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51D7A384" w14:textId="77777777" w:rsidR="00565BFA" w:rsidRPr="00F56DB7" w:rsidRDefault="00565BFA" w:rsidP="00565BFA">
      <w:pPr>
        <w:pStyle w:val="PL"/>
      </w:pPr>
      <w:r w:rsidRPr="00F56DB7">
        <w:t xml:space="preserve">  </w:t>
      </w:r>
      <w:r w:rsidRPr="00F56DB7">
        <w:rPr>
          <w:b/>
        </w:rPr>
        <w:t>when</w:t>
      </w:r>
      <w:r w:rsidRPr="00F56DB7">
        <w:t xml:space="preserve"> { UE receives PRACK for 183 Session Progress }</w:t>
      </w:r>
    </w:p>
    <w:p w14:paraId="58A8EBE6" w14:textId="77777777" w:rsidR="00565BFA" w:rsidRPr="00F56DB7" w:rsidRDefault="00565BFA" w:rsidP="00565BFA">
      <w:pPr>
        <w:pStyle w:val="PL"/>
      </w:pPr>
      <w:r w:rsidRPr="00F56DB7">
        <w:t xml:space="preserve">    </w:t>
      </w:r>
      <w:r w:rsidRPr="00F56DB7">
        <w:rPr>
          <w:b/>
        </w:rPr>
        <w:t>then</w:t>
      </w:r>
      <w:r w:rsidRPr="00F56DB7">
        <w:t xml:space="preserve"> { UE sends 200 OK for PRACK }</w:t>
      </w:r>
    </w:p>
    <w:p w14:paraId="636EB470" w14:textId="77777777" w:rsidR="00565BFA" w:rsidRPr="00F56DB7" w:rsidRDefault="00565BFA" w:rsidP="00565BFA">
      <w:pPr>
        <w:pStyle w:val="PL"/>
      </w:pPr>
      <w:r w:rsidRPr="00F56DB7">
        <w:t xml:space="preserve">            }</w:t>
      </w:r>
    </w:p>
    <w:p w14:paraId="290D1D62" w14:textId="77777777" w:rsidR="00565BFA" w:rsidRPr="00F56DB7" w:rsidRDefault="00565BFA" w:rsidP="00565BFA">
      <w:pPr>
        <w:pStyle w:val="PL"/>
      </w:pPr>
    </w:p>
    <w:p w14:paraId="772CF344" w14:textId="77777777" w:rsidR="00565BFA" w:rsidRPr="00F56DB7" w:rsidRDefault="00565BFA" w:rsidP="00565BFA">
      <w:pPr>
        <w:pStyle w:val="H6"/>
      </w:pPr>
      <w:r w:rsidRPr="00F56DB7">
        <w:t>(3)</w:t>
      </w:r>
    </w:p>
    <w:p w14:paraId="127D8086" w14:textId="77777777" w:rsidR="00565BFA" w:rsidRPr="00F56DB7" w:rsidRDefault="00565BFA" w:rsidP="00565BFA">
      <w:pPr>
        <w:pStyle w:val="PL"/>
      </w:pPr>
      <w:r w:rsidRPr="00F56DB7">
        <w:rPr>
          <w:b/>
        </w:rPr>
        <w:t>with</w:t>
      </w:r>
      <w:r w:rsidRPr="00F56DB7">
        <w:t xml:space="preserve"> { UE having sent 200 OK for PRACK }</w:t>
      </w:r>
    </w:p>
    <w:p w14:paraId="73B8623A"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039D4B34" w14:textId="77777777" w:rsidR="00565BFA" w:rsidRPr="00F56DB7" w:rsidRDefault="00565BFA" w:rsidP="00565BFA">
      <w:pPr>
        <w:pStyle w:val="PL"/>
      </w:pPr>
      <w:r w:rsidRPr="00F56DB7">
        <w:t xml:space="preserve">  </w:t>
      </w:r>
      <w:r w:rsidRPr="00F56DB7">
        <w:rPr>
          <w:b/>
        </w:rPr>
        <w:t>when</w:t>
      </w:r>
      <w:r w:rsidRPr="00F56DB7">
        <w:t xml:space="preserve"> { UE is ready to start the call }</w:t>
      </w:r>
    </w:p>
    <w:p w14:paraId="445AAE61" w14:textId="77777777" w:rsidR="00565BFA" w:rsidRPr="00F56DB7" w:rsidRDefault="00565BFA" w:rsidP="00565BFA">
      <w:pPr>
        <w:pStyle w:val="PL"/>
      </w:pPr>
      <w:r w:rsidRPr="00F56DB7">
        <w:t xml:space="preserve">    </w:t>
      </w:r>
      <w:r w:rsidRPr="00F56DB7">
        <w:rPr>
          <w:b/>
        </w:rPr>
        <w:t>then</w:t>
      </w:r>
      <w:r w:rsidRPr="00F56DB7">
        <w:t xml:space="preserve"> { UE sends 180 Ringing followed by 200 OK for INVITE }</w:t>
      </w:r>
    </w:p>
    <w:p w14:paraId="65E0AAAF" w14:textId="77777777" w:rsidR="00565BFA" w:rsidRPr="00F56DB7" w:rsidRDefault="00565BFA" w:rsidP="00565BFA">
      <w:pPr>
        <w:pStyle w:val="PL"/>
      </w:pPr>
      <w:r w:rsidRPr="00F56DB7">
        <w:t xml:space="preserve">            }</w:t>
      </w:r>
    </w:p>
    <w:p w14:paraId="7700E78B" w14:textId="77777777" w:rsidR="00565BFA" w:rsidRPr="00F56DB7" w:rsidRDefault="00565BFA" w:rsidP="00565BFA">
      <w:pPr>
        <w:pStyle w:val="PL"/>
      </w:pPr>
    </w:p>
    <w:p w14:paraId="78BFB5E1" w14:textId="77777777" w:rsidR="00565BFA" w:rsidRPr="00F56DB7" w:rsidRDefault="00565BFA" w:rsidP="00F238ED">
      <w:pPr>
        <w:pStyle w:val="H6"/>
        <w:rPr>
          <w:rFonts w:eastAsia="MS Gothic"/>
        </w:rPr>
      </w:pPr>
      <w:bookmarkStart w:id="803" w:name="_Toc60916150"/>
      <w:r w:rsidRPr="00F56DB7">
        <w:rPr>
          <w:rFonts w:eastAsia="MS Gothic"/>
        </w:rPr>
        <w:t>7.10.2</w:t>
      </w:r>
      <w:r w:rsidRPr="00F56DB7">
        <w:rPr>
          <w:rFonts w:eastAsia="MS Gothic"/>
        </w:rPr>
        <w:tab/>
        <w:t>Conformance Requirements</w:t>
      </w:r>
      <w:bookmarkEnd w:id="803"/>
    </w:p>
    <w:p w14:paraId="7CAB1168" w14:textId="77777777" w:rsidR="000D610E" w:rsidRPr="00F56DB7" w:rsidRDefault="000D610E" w:rsidP="000D610E">
      <w:r w:rsidRPr="00F56DB7">
        <w:t>The conformance requirements covered in the present test case are, unless otherwise stated, Rel-15 requirements.</w:t>
      </w:r>
    </w:p>
    <w:p w14:paraId="6DB178A3" w14:textId="77777777" w:rsidR="00565BFA" w:rsidRPr="00F56DB7" w:rsidRDefault="00565BFA" w:rsidP="00565BFA">
      <w:r w:rsidRPr="00F56DB7">
        <w:t>[TS 24.229, annex U.3.1.4]:</w:t>
      </w:r>
    </w:p>
    <w:p w14:paraId="4C6E07D0" w14:textId="77777777" w:rsidR="00565BFA" w:rsidRPr="00F56DB7" w:rsidRDefault="00565BFA" w:rsidP="00565BFA">
      <w:pPr>
        <w:rPr>
          <w:snapToGrid w:val="0"/>
        </w:rPr>
      </w:pPr>
      <w:r w:rsidRPr="00F56DB7">
        <w:rPr>
          <w:snapToGrid w:val="0"/>
        </w:rPr>
        <w:t xml:space="preserve">Upon receiving an </w:t>
      </w:r>
      <w:r w:rsidRPr="00F56DB7">
        <w:t>INVITE request not including the "precondition" option-tag in the Supported header field and not including the "precondition" option-tag in the Require header field,</w:t>
      </w:r>
      <w:r w:rsidRPr="00F56DB7">
        <w:rPr>
          <w:snapToGrid w:val="0"/>
        </w:rPr>
        <w:t xml:space="preserve"> and the IP-CAN performs network-initiated resource reservation for the UE, the UE:</w:t>
      </w:r>
    </w:p>
    <w:p w14:paraId="342EA77B" w14:textId="77777777" w:rsidR="00565BFA" w:rsidRPr="00F56DB7" w:rsidRDefault="00565BFA" w:rsidP="00565BFA">
      <w:pPr>
        <w:ind w:left="851" w:hanging="284"/>
        <w:rPr>
          <w:snapToGrid w:val="0"/>
        </w:rPr>
      </w:pPr>
      <w:r w:rsidRPr="00F56DB7">
        <w:rPr>
          <w:snapToGrid w:val="0"/>
        </w:rPr>
        <w:t>…</w:t>
      </w:r>
    </w:p>
    <w:p w14:paraId="7CDBE941" w14:textId="77777777" w:rsidR="00565BFA" w:rsidRPr="00F56DB7" w:rsidRDefault="00565BFA" w:rsidP="00565BFA">
      <w:pPr>
        <w:ind w:left="568" w:hanging="284"/>
        <w:rPr>
          <w:snapToGrid w:val="0"/>
        </w:rPr>
      </w:pPr>
      <w:r w:rsidRPr="00F56DB7">
        <w:rPr>
          <w:snapToGrid w:val="0"/>
        </w:rPr>
        <w:t>2)</w:t>
      </w:r>
      <w:r w:rsidRPr="00F56DB7">
        <w:rPr>
          <w:snapToGrid w:val="0"/>
        </w:rPr>
        <w:tab/>
        <w:t>if the INVITE request does not contain an SDP offer and the INVITE request includes a Supported header field indicating support of reliable provisional responses:</w:t>
      </w:r>
    </w:p>
    <w:p w14:paraId="1B905F12" w14:textId="77777777" w:rsidR="00565BFA" w:rsidRPr="00F56DB7" w:rsidRDefault="00565BFA" w:rsidP="00565BFA">
      <w:pPr>
        <w:ind w:left="851" w:hanging="284"/>
        <w:rPr>
          <w:snapToGrid w:val="0"/>
        </w:rPr>
      </w:pPr>
      <w:r w:rsidRPr="00F56DB7">
        <w:rPr>
          <w:snapToGrid w:val="0"/>
        </w:rPr>
        <w:t>a)</w:t>
      </w:r>
      <w:r w:rsidRPr="00F56DB7">
        <w:rPr>
          <w:snapToGrid w:val="0"/>
        </w:rPr>
        <w:tab/>
        <w:t>shall generate an SDP offer;</w:t>
      </w:r>
    </w:p>
    <w:p w14:paraId="0C9C0424" w14:textId="77777777" w:rsidR="00565BFA" w:rsidRPr="00F56DB7" w:rsidRDefault="00565BFA" w:rsidP="00565BFA">
      <w:pPr>
        <w:ind w:left="851" w:hanging="284"/>
        <w:rPr>
          <w:snapToGrid w:val="0"/>
        </w:rPr>
      </w:pPr>
      <w:r w:rsidRPr="00F56DB7">
        <w:rPr>
          <w:snapToGrid w:val="0"/>
        </w:rPr>
        <w:t>b)</w:t>
      </w:r>
      <w:r w:rsidRPr="00F56DB7">
        <w:rPr>
          <w:snapToGrid w:val="0"/>
        </w:rPr>
        <w:tab/>
        <w:t xml:space="preserve">if </w:t>
      </w:r>
      <w:r w:rsidRPr="00F56DB7">
        <w:t xml:space="preserve">the local resources required at the terminating UE </w:t>
      </w:r>
      <w:r w:rsidRPr="00F56DB7">
        <w:rPr>
          <w:snapToGrid w:val="0"/>
        </w:rPr>
        <w:t>for the generated SDP offer are not available:</w:t>
      </w:r>
    </w:p>
    <w:p w14:paraId="5857A14F" w14:textId="77777777" w:rsidR="00565BFA" w:rsidRPr="00F56DB7" w:rsidRDefault="00565BFA" w:rsidP="00565BFA">
      <w:pPr>
        <w:ind w:left="1135" w:hanging="284"/>
        <w:rPr>
          <w:snapToGrid w:val="0"/>
        </w:rPr>
      </w:pPr>
      <w:r w:rsidRPr="00F56DB7">
        <w:rPr>
          <w:snapToGrid w:val="0"/>
        </w:rPr>
        <w:t>A)</w:t>
      </w:r>
      <w:r w:rsidRPr="00F56DB7">
        <w:rPr>
          <w:snapToGrid w:val="0"/>
        </w:rPr>
        <w:tab/>
      </w:r>
      <w:r w:rsidRPr="00F56DB7">
        <w:rPr>
          <w:snapToGrid w:val="0"/>
          <w:lang w:eastAsia="zh-CN"/>
        </w:rPr>
        <w:t>shall</w:t>
      </w:r>
      <w:r w:rsidRPr="00F56DB7">
        <w:rPr>
          <w:snapToGrid w:val="0"/>
        </w:rPr>
        <w:t xml:space="preserve"> not alert the user; and</w:t>
      </w:r>
    </w:p>
    <w:p w14:paraId="34D4316F" w14:textId="77777777" w:rsidR="00565BFA" w:rsidRPr="00F56DB7" w:rsidRDefault="00565BFA" w:rsidP="00565BFA">
      <w:pPr>
        <w:ind w:left="1135" w:hanging="284"/>
        <w:rPr>
          <w:snapToGrid w:val="0"/>
        </w:rPr>
      </w:pPr>
      <w:r w:rsidRPr="00F56DB7">
        <w:rPr>
          <w:snapToGrid w:val="0"/>
        </w:rPr>
        <w:t>B)</w:t>
      </w:r>
      <w:r w:rsidRPr="00F56DB7">
        <w:rPr>
          <w:snapToGrid w:val="0"/>
        </w:rPr>
        <w:tab/>
        <w:t xml:space="preserve">shall reliably send 183 (Session Progress) response to the INVITE request without waiting for resource reservation and without alerting the user. In the 183 (Session </w:t>
      </w:r>
      <w:r w:rsidR="00A53DC8" w:rsidRPr="00F56DB7">
        <w:rPr>
          <w:snapToGrid w:val="0"/>
        </w:rPr>
        <w:t>Progress</w:t>
      </w:r>
      <w:r w:rsidRPr="00F56DB7">
        <w:rPr>
          <w:snapToGrid w:val="0"/>
        </w:rPr>
        <w:t>) response, the UE shall include the generated SDP offer.</w:t>
      </w:r>
    </w:p>
    <w:p w14:paraId="4B795214" w14:textId="77777777" w:rsidR="00565BFA" w:rsidRPr="00F56DB7" w:rsidRDefault="00565BFA" w:rsidP="00565BFA">
      <w:pPr>
        <w:rPr>
          <w:lang w:eastAsia="zh-CN"/>
        </w:rPr>
      </w:pPr>
      <w:r w:rsidRPr="00F56DB7">
        <w:rPr>
          <w:snapToGrid w:val="0"/>
        </w:rPr>
        <w:t xml:space="preserve">Upon </w:t>
      </w:r>
      <w:r w:rsidRPr="00F56DB7">
        <w:t xml:space="preserve">successful reservation of local resources, if </w:t>
      </w:r>
      <w:r w:rsidRPr="00F56DB7">
        <w:rPr>
          <w:snapToGrid w:val="0"/>
        </w:rPr>
        <w:t xml:space="preserve">the precondition mechanism is not used by the </w:t>
      </w:r>
      <w:r w:rsidRPr="00F56DB7">
        <w:t xml:space="preserve">terminating </w:t>
      </w:r>
      <w:r w:rsidRPr="00F56DB7">
        <w:rPr>
          <w:snapToGrid w:val="0"/>
        </w:rPr>
        <w:t xml:space="preserve">UE, </w:t>
      </w:r>
      <w:r w:rsidRPr="00F56DB7">
        <w:t>the UE</w:t>
      </w:r>
      <w:r w:rsidRPr="00F56DB7">
        <w:rPr>
          <w:lang w:eastAsia="zh-CN"/>
        </w:rPr>
        <w:t xml:space="preserve"> can send 180 (Ringing) response </w:t>
      </w:r>
      <w:r w:rsidRPr="00F56DB7">
        <w:rPr>
          <w:snapToGrid w:val="0"/>
        </w:rPr>
        <w:t>to the INVITE request</w:t>
      </w:r>
      <w:r w:rsidRPr="00F56DB7">
        <w:rPr>
          <w:lang w:eastAsia="zh-CN"/>
        </w:rPr>
        <w:t xml:space="preserve"> and can </w:t>
      </w:r>
      <w:r w:rsidRPr="00F56DB7">
        <w:t xml:space="preserve">alert </w:t>
      </w:r>
      <w:r w:rsidRPr="00F56DB7">
        <w:rPr>
          <w:snapToGrid w:val="0"/>
        </w:rPr>
        <w:t>the</w:t>
      </w:r>
      <w:r w:rsidRPr="00F56DB7">
        <w:t xml:space="preserve"> user.</w:t>
      </w:r>
    </w:p>
    <w:p w14:paraId="084EB28B" w14:textId="77777777" w:rsidR="00565BFA" w:rsidRPr="00F56DB7" w:rsidRDefault="00565BFA" w:rsidP="00F238ED">
      <w:pPr>
        <w:pStyle w:val="H6"/>
        <w:rPr>
          <w:rFonts w:eastAsia="MS Gothic"/>
        </w:rPr>
      </w:pPr>
      <w:bookmarkStart w:id="804" w:name="_Toc60916151"/>
      <w:r w:rsidRPr="00F56DB7">
        <w:rPr>
          <w:rFonts w:eastAsia="MS Gothic"/>
        </w:rPr>
        <w:t>7.10.3</w:t>
      </w:r>
      <w:r w:rsidRPr="00F56DB7">
        <w:rPr>
          <w:rFonts w:eastAsia="MS Gothic"/>
        </w:rPr>
        <w:tab/>
        <w:t>Test description</w:t>
      </w:r>
      <w:bookmarkEnd w:id="804"/>
    </w:p>
    <w:p w14:paraId="4E2439D7" w14:textId="77777777" w:rsidR="00565BFA" w:rsidRPr="00F56DB7" w:rsidRDefault="00565BFA" w:rsidP="00F238ED">
      <w:pPr>
        <w:pStyle w:val="H6"/>
      </w:pPr>
      <w:bookmarkStart w:id="805" w:name="_Toc60916152"/>
      <w:r w:rsidRPr="00F56DB7">
        <w:t>7.10.3.1</w:t>
      </w:r>
      <w:r w:rsidRPr="00F56DB7">
        <w:tab/>
        <w:t>Pre-test conditions</w:t>
      </w:r>
      <w:bookmarkEnd w:id="805"/>
    </w:p>
    <w:p w14:paraId="5ECBC18C" w14:textId="77777777" w:rsidR="00565BFA" w:rsidRPr="00F56DB7" w:rsidRDefault="00565BFA" w:rsidP="00565BFA">
      <w:pPr>
        <w:pStyle w:val="H6"/>
        <w:rPr>
          <w:rFonts w:cs="Arial"/>
        </w:rPr>
      </w:pPr>
      <w:r w:rsidRPr="00F56DB7">
        <w:rPr>
          <w:rFonts w:cs="Arial"/>
        </w:rPr>
        <w:t>System Simulator:</w:t>
      </w:r>
    </w:p>
    <w:p w14:paraId="49CD0CE6" w14:textId="77777777" w:rsidR="00565BFA" w:rsidRPr="00F56DB7" w:rsidRDefault="00565BFA" w:rsidP="00565BFA">
      <w:pPr>
        <w:pStyle w:val="B10"/>
        <w:rPr>
          <w:lang w:eastAsia="sv-SE"/>
        </w:rPr>
      </w:pPr>
      <w:r w:rsidRPr="00F56DB7">
        <w:t>-</w:t>
      </w:r>
      <w:r w:rsidRPr="00F56DB7">
        <w:tab/>
        <w:t>1 NR Cell connected to 5GC, default parameters.</w:t>
      </w:r>
    </w:p>
    <w:p w14:paraId="5A74A2C1" w14:textId="77777777" w:rsidR="00565BFA" w:rsidRPr="00F56DB7" w:rsidRDefault="00565BFA" w:rsidP="00565BFA">
      <w:pPr>
        <w:pStyle w:val="H6"/>
      </w:pPr>
      <w:r w:rsidRPr="00F56DB7">
        <w:t>UE:</w:t>
      </w:r>
    </w:p>
    <w:p w14:paraId="47949FBA" w14:textId="77777777" w:rsidR="00565BFA" w:rsidRPr="00F56DB7" w:rsidRDefault="00565BFA" w:rsidP="00565BFA">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5EC838F0" w14:textId="77777777" w:rsidR="0090017E" w:rsidRPr="00F56DB7" w:rsidRDefault="00565BFA" w:rsidP="0090017E">
      <w:pPr>
        <w:pStyle w:val="B10"/>
        <w:rPr>
          <w:snapToGrid w:val="0"/>
        </w:rPr>
      </w:pPr>
      <w:r w:rsidRPr="00F56DB7">
        <w:t>-</w:t>
      </w:r>
      <w:r w:rsidRPr="00F56DB7">
        <w:tab/>
        <w:t xml:space="preserve">The </w:t>
      </w:r>
      <w:r w:rsidRPr="00F56DB7">
        <w:rPr>
          <w:snapToGrid w:val="0"/>
        </w:rPr>
        <w:t>UE is configured to register for IMS after switch on.</w:t>
      </w:r>
    </w:p>
    <w:p w14:paraId="2BC085B4" w14:textId="423D3889" w:rsidR="00565BFA" w:rsidRPr="00F56DB7" w:rsidRDefault="0090017E" w:rsidP="0090017E">
      <w:pPr>
        <w:pStyle w:val="B10"/>
        <w:rPr>
          <w:snapToGrid w:val="0"/>
        </w:rPr>
      </w:pPr>
      <w:r w:rsidRPr="00F56DB7">
        <w:rPr>
          <w:snapToGrid w:val="0"/>
        </w:rPr>
        <w:t>-</w:t>
      </w:r>
      <w:r w:rsidRPr="00F56DB7">
        <w:rPr>
          <w:snapToGrid w:val="0"/>
        </w:rPr>
        <w:tab/>
        <w:t xml:space="preserve">The </w:t>
      </w:r>
      <w:r w:rsidRPr="00F56DB7">
        <w:t>UE is configured to not use preconditions.</w:t>
      </w:r>
    </w:p>
    <w:p w14:paraId="13D609C8" w14:textId="77777777" w:rsidR="00565BFA" w:rsidRPr="00F56DB7" w:rsidRDefault="00565BFA" w:rsidP="00565BFA">
      <w:pPr>
        <w:pStyle w:val="H6"/>
        <w:rPr>
          <w:rFonts w:cs="Arial"/>
        </w:rPr>
      </w:pPr>
      <w:r w:rsidRPr="00F56DB7">
        <w:rPr>
          <w:rFonts w:cs="Arial"/>
        </w:rPr>
        <w:t>Preamble:</w:t>
      </w:r>
    </w:p>
    <w:p w14:paraId="15420AC3" w14:textId="77777777" w:rsidR="00565BFA" w:rsidRPr="00F56DB7" w:rsidRDefault="00565BFA" w:rsidP="00565BFA">
      <w:pPr>
        <w:rPr>
          <w:snapToGrid w:val="0"/>
        </w:rPr>
      </w:pPr>
      <w:r w:rsidRPr="00F56DB7">
        <w:t>-</w:t>
      </w:r>
      <w:r w:rsidRPr="00F56DB7">
        <w:tab/>
      </w:r>
      <w:r w:rsidRPr="00F56DB7">
        <w:rPr>
          <w:snapToGrid w:val="0"/>
        </w:rPr>
        <w:t>UE is in state 1N-A (38.508-1[21]) and registered to IMS</w:t>
      </w:r>
    </w:p>
    <w:p w14:paraId="21A38ACC" w14:textId="77777777" w:rsidR="00565BFA" w:rsidRPr="00F56DB7" w:rsidRDefault="00565BFA" w:rsidP="00F238ED">
      <w:pPr>
        <w:pStyle w:val="H6"/>
        <w:rPr>
          <w:snapToGrid w:val="0"/>
        </w:rPr>
      </w:pPr>
      <w:bookmarkStart w:id="806" w:name="_Toc60916153"/>
      <w:r w:rsidRPr="00F56DB7">
        <w:t>7.10.3.2</w:t>
      </w:r>
      <w:r w:rsidRPr="00F56DB7">
        <w:tab/>
      </w:r>
      <w:r w:rsidRPr="00F56DB7">
        <w:rPr>
          <w:snapToGrid w:val="0"/>
        </w:rPr>
        <w:t>Test procedure sequence</w:t>
      </w:r>
      <w:bookmarkEnd w:id="806"/>
    </w:p>
    <w:p w14:paraId="1A10712E" w14:textId="77777777" w:rsidR="00565BFA" w:rsidRPr="00F56DB7" w:rsidRDefault="00565BFA" w:rsidP="00565BFA">
      <w:pPr>
        <w:pStyle w:val="TH"/>
        <w:rPr>
          <w:rFonts w:cs="Arial"/>
        </w:rPr>
      </w:pPr>
      <w:r w:rsidRPr="00F56DB7">
        <w:rPr>
          <w:rFonts w:cs="Arial"/>
        </w:rPr>
        <w:t>Table 7.10.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565BFA" w:rsidRPr="00F56DB7" w14:paraId="6EE519A9" w14:textId="77777777" w:rsidTr="00A2357F">
        <w:trPr>
          <w:gridAfter w:val="1"/>
          <w:wAfter w:w="113" w:type="dxa"/>
          <w:jc w:val="center"/>
        </w:trPr>
        <w:tc>
          <w:tcPr>
            <w:tcW w:w="567" w:type="dxa"/>
            <w:gridSpan w:val="2"/>
            <w:tcBorders>
              <w:bottom w:val="nil"/>
            </w:tcBorders>
          </w:tcPr>
          <w:p w14:paraId="03D2A69D" w14:textId="77777777" w:rsidR="00565BFA" w:rsidRPr="00F56DB7" w:rsidRDefault="00565BFA" w:rsidP="00273214">
            <w:pPr>
              <w:pStyle w:val="TAH"/>
              <w:ind w:left="400" w:hanging="400"/>
            </w:pPr>
            <w:r w:rsidRPr="00F56DB7">
              <w:t>St</w:t>
            </w:r>
          </w:p>
        </w:tc>
        <w:tc>
          <w:tcPr>
            <w:tcW w:w="3968" w:type="dxa"/>
            <w:gridSpan w:val="2"/>
          </w:tcPr>
          <w:p w14:paraId="434E91A7" w14:textId="77777777" w:rsidR="00565BFA" w:rsidRPr="00F56DB7" w:rsidRDefault="00565BFA" w:rsidP="00273214">
            <w:pPr>
              <w:pStyle w:val="TAH"/>
              <w:ind w:left="400" w:hanging="400"/>
            </w:pPr>
            <w:r w:rsidRPr="00F56DB7">
              <w:t>Procedure</w:t>
            </w:r>
          </w:p>
        </w:tc>
        <w:tc>
          <w:tcPr>
            <w:tcW w:w="3684" w:type="dxa"/>
            <w:gridSpan w:val="4"/>
          </w:tcPr>
          <w:p w14:paraId="38368B7C" w14:textId="77777777" w:rsidR="00565BFA" w:rsidRPr="00F56DB7" w:rsidRDefault="00565BFA" w:rsidP="00273214">
            <w:pPr>
              <w:pStyle w:val="TAH"/>
              <w:ind w:left="400" w:hanging="400"/>
            </w:pPr>
            <w:r w:rsidRPr="00F56DB7">
              <w:t>Message Sequence</w:t>
            </w:r>
          </w:p>
        </w:tc>
        <w:tc>
          <w:tcPr>
            <w:tcW w:w="567" w:type="dxa"/>
            <w:gridSpan w:val="2"/>
            <w:tcBorders>
              <w:bottom w:val="nil"/>
            </w:tcBorders>
          </w:tcPr>
          <w:p w14:paraId="1F91E964" w14:textId="77777777" w:rsidR="00565BFA" w:rsidRPr="00F56DB7" w:rsidRDefault="00565BFA" w:rsidP="00273214">
            <w:pPr>
              <w:pStyle w:val="TAH"/>
            </w:pPr>
            <w:r w:rsidRPr="00F56DB7">
              <w:t>TP</w:t>
            </w:r>
          </w:p>
        </w:tc>
        <w:tc>
          <w:tcPr>
            <w:tcW w:w="850" w:type="dxa"/>
            <w:gridSpan w:val="2"/>
            <w:tcBorders>
              <w:bottom w:val="nil"/>
            </w:tcBorders>
          </w:tcPr>
          <w:p w14:paraId="3BB376E6" w14:textId="77777777" w:rsidR="00565BFA" w:rsidRPr="00F56DB7" w:rsidRDefault="00565BFA" w:rsidP="00273214">
            <w:pPr>
              <w:pStyle w:val="TAH"/>
            </w:pPr>
            <w:r w:rsidRPr="00F56DB7">
              <w:t>Verdict</w:t>
            </w:r>
          </w:p>
        </w:tc>
      </w:tr>
      <w:tr w:rsidR="00565BFA" w:rsidRPr="00F56DB7" w14:paraId="041B57FF" w14:textId="77777777" w:rsidTr="00A2357F">
        <w:trPr>
          <w:gridAfter w:val="1"/>
          <w:wAfter w:w="113" w:type="dxa"/>
          <w:jc w:val="center"/>
        </w:trPr>
        <w:tc>
          <w:tcPr>
            <w:tcW w:w="567" w:type="dxa"/>
            <w:gridSpan w:val="2"/>
            <w:tcBorders>
              <w:top w:val="nil"/>
            </w:tcBorders>
          </w:tcPr>
          <w:p w14:paraId="66166CDE" w14:textId="77777777" w:rsidR="00565BFA" w:rsidRPr="00F56DB7" w:rsidRDefault="00565BFA" w:rsidP="00273214">
            <w:pPr>
              <w:pStyle w:val="TAH"/>
            </w:pPr>
          </w:p>
        </w:tc>
        <w:tc>
          <w:tcPr>
            <w:tcW w:w="3968" w:type="dxa"/>
            <w:gridSpan w:val="2"/>
          </w:tcPr>
          <w:p w14:paraId="055B5FE3" w14:textId="77777777" w:rsidR="00565BFA" w:rsidRPr="00F56DB7" w:rsidRDefault="00565BFA" w:rsidP="00273214">
            <w:pPr>
              <w:pStyle w:val="TAH"/>
            </w:pPr>
          </w:p>
        </w:tc>
        <w:tc>
          <w:tcPr>
            <w:tcW w:w="708" w:type="dxa"/>
            <w:gridSpan w:val="2"/>
          </w:tcPr>
          <w:p w14:paraId="1D7A35C6" w14:textId="77777777" w:rsidR="00565BFA" w:rsidRPr="00F56DB7" w:rsidRDefault="00565BFA" w:rsidP="00273214">
            <w:pPr>
              <w:pStyle w:val="TAH"/>
            </w:pPr>
            <w:r w:rsidRPr="00F56DB7">
              <w:t>U - S</w:t>
            </w:r>
          </w:p>
        </w:tc>
        <w:tc>
          <w:tcPr>
            <w:tcW w:w="2976" w:type="dxa"/>
            <w:gridSpan w:val="2"/>
          </w:tcPr>
          <w:p w14:paraId="746DAA25" w14:textId="77777777" w:rsidR="00565BFA" w:rsidRPr="00F56DB7" w:rsidRDefault="00565BFA" w:rsidP="00273214">
            <w:pPr>
              <w:pStyle w:val="TAH"/>
            </w:pPr>
            <w:r w:rsidRPr="00F56DB7">
              <w:t>Message</w:t>
            </w:r>
          </w:p>
        </w:tc>
        <w:tc>
          <w:tcPr>
            <w:tcW w:w="567" w:type="dxa"/>
            <w:gridSpan w:val="2"/>
            <w:tcBorders>
              <w:top w:val="nil"/>
            </w:tcBorders>
          </w:tcPr>
          <w:p w14:paraId="2E2536A4" w14:textId="77777777" w:rsidR="00565BFA" w:rsidRPr="00F56DB7" w:rsidRDefault="00565BFA" w:rsidP="00273214">
            <w:pPr>
              <w:pStyle w:val="TAH"/>
            </w:pPr>
          </w:p>
        </w:tc>
        <w:tc>
          <w:tcPr>
            <w:tcW w:w="850" w:type="dxa"/>
            <w:gridSpan w:val="2"/>
            <w:tcBorders>
              <w:top w:val="nil"/>
            </w:tcBorders>
          </w:tcPr>
          <w:p w14:paraId="64AE0C50" w14:textId="77777777" w:rsidR="00565BFA" w:rsidRPr="00F56DB7" w:rsidRDefault="00565BFA" w:rsidP="00273214">
            <w:pPr>
              <w:pStyle w:val="TAH"/>
            </w:pPr>
          </w:p>
        </w:tc>
      </w:tr>
      <w:tr w:rsidR="00565BFA" w:rsidRPr="00F56DB7" w14:paraId="2AB0004B" w14:textId="77777777" w:rsidTr="00A2357F">
        <w:trPr>
          <w:gridAfter w:val="1"/>
          <w:wAfter w:w="113" w:type="dxa"/>
          <w:jc w:val="center"/>
        </w:trPr>
        <w:tc>
          <w:tcPr>
            <w:tcW w:w="567" w:type="dxa"/>
            <w:gridSpan w:val="2"/>
            <w:tcBorders>
              <w:top w:val="nil"/>
            </w:tcBorders>
          </w:tcPr>
          <w:p w14:paraId="280B7993" w14:textId="77777777" w:rsidR="00565BFA" w:rsidRPr="00F56DB7" w:rsidRDefault="00565BFA" w:rsidP="00273214">
            <w:pPr>
              <w:pStyle w:val="TAH"/>
              <w:rPr>
                <w:b w:val="0"/>
                <w:lang w:eastAsia="zh-CN"/>
              </w:rPr>
            </w:pPr>
            <w:r w:rsidRPr="00F56DB7">
              <w:rPr>
                <w:b w:val="0"/>
                <w:lang w:eastAsia="zh-CN"/>
              </w:rPr>
              <w:t>1</w:t>
            </w:r>
          </w:p>
        </w:tc>
        <w:tc>
          <w:tcPr>
            <w:tcW w:w="3968" w:type="dxa"/>
            <w:gridSpan w:val="2"/>
          </w:tcPr>
          <w:p w14:paraId="5B43CF1F" w14:textId="77777777" w:rsidR="00565BFA" w:rsidRPr="00F56DB7" w:rsidRDefault="00565BFA" w:rsidP="00273214">
            <w:pPr>
              <w:pStyle w:val="TAL"/>
            </w:pPr>
            <w:r w:rsidRPr="00F56DB7">
              <w:t>Steps 1-8 of generic procedure specified in Table 4.9.16.2.2-1 of TS 38.508-1 [21] are performed.</w:t>
            </w:r>
          </w:p>
        </w:tc>
        <w:tc>
          <w:tcPr>
            <w:tcW w:w="708" w:type="dxa"/>
            <w:gridSpan w:val="2"/>
          </w:tcPr>
          <w:p w14:paraId="536DC67B" w14:textId="77777777" w:rsidR="00565BFA" w:rsidRPr="00F56DB7" w:rsidRDefault="00565BFA" w:rsidP="00273214">
            <w:pPr>
              <w:pStyle w:val="TAH"/>
              <w:rPr>
                <w:b w:val="0"/>
                <w:lang w:eastAsia="zh-CN"/>
              </w:rPr>
            </w:pPr>
            <w:r w:rsidRPr="00F56DB7">
              <w:rPr>
                <w:b w:val="0"/>
                <w:lang w:eastAsia="zh-CN"/>
              </w:rPr>
              <w:t>-</w:t>
            </w:r>
          </w:p>
        </w:tc>
        <w:tc>
          <w:tcPr>
            <w:tcW w:w="2976" w:type="dxa"/>
            <w:gridSpan w:val="2"/>
          </w:tcPr>
          <w:p w14:paraId="35643DF1" w14:textId="77777777" w:rsidR="00565BFA" w:rsidRPr="00F56DB7" w:rsidRDefault="00565BFA" w:rsidP="00273214">
            <w:pPr>
              <w:pStyle w:val="TAH"/>
              <w:rPr>
                <w:b w:val="0"/>
              </w:rPr>
            </w:pPr>
            <w:r w:rsidRPr="00F56DB7">
              <w:rPr>
                <w:b w:val="0"/>
                <w:lang w:eastAsia="zh-CN"/>
              </w:rPr>
              <w:t>-</w:t>
            </w:r>
          </w:p>
        </w:tc>
        <w:tc>
          <w:tcPr>
            <w:tcW w:w="567" w:type="dxa"/>
            <w:gridSpan w:val="2"/>
            <w:tcBorders>
              <w:top w:val="nil"/>
            </w:tcBorders>
          </w:tcPr>
          <w:p w14:paraId="61A9178C" w14:textId="77777777" w:rsidR="00565BFA" w:rsidRPr="00F56DB7" w:rsidRDefault="00565BFA" w:rsidP="00273214">
            <w:pPr>
              <w:pStyle w:val="TAH"/>
              <w:rPr>
                <w:b w:val="0"/>
              </w:rPr>
            </w:pPr>
            <w:r w:rsidRPr="00F56DB7">
              <w:rPr>
                <w:b w:val="0"/>
                <w:lang w:eastAsia="zh-CN"/>
              </w:rPr>
              <w:t>-</w:t>
            </w:r>
          </w:p>
        </w:tc>
        <w:tc>
          <w:tcPr>
            <w:tcW w:w="850" w:type="dxa"/>
            <w:gridSpan w:val="2"/>
            <w:tcBorders>
              <w:top w:val="nil"/>
            </w:tcBorders>
          </w:tcPr>
          <w:p w14:paraId="2EF93D43" w14:textId="77777777" w:rsidR="00565BFA" w:rsidRPr="00F56DB7" w:rsidRDefault="00565BFA" w:rsidP="00273214">
            <w:pPr>
              <w:pStyle w:val="TAH"/>
              <w:rPr>
                <w:b w:val="0"/>
              </w:rPr>
            </w:pPr>
            <w:r w:rsidRPr="00F56DB7">
              <w:rPr>
                <w:b w:val="0"/>
                <w:lang w:eastAsia="zh-CN"/>
              </w:rPr>
              <w:t>-</w:t>
            </w:r>
          </w:p>
        </w:tc>
      </w:tr>
      <w:tr w:rsidR="00565BFA" w:rsidRPr="00F56DB7" w14:paraId="1A757921" w14:textId="77777777" w:rsidTr="00A2357F">
        <w:trPr>
          <w:gridAfter w:val="1"/>
          <w:wAfter w:w="113" w:type="dxa"/>
          <w:jc w:val="center"/>
        </w:trPr>
        <w:tc>
          <w:tcPr>
            <w:tcW w:w="567" w:type="dxa"/>
            <w:gridSpan w:val="2"/>
          </w:tcPr>
          <w:p w14:paraId="3D0805A1" w14:textId="77777777" w:rsidR="00565BFA" w:rsidRPr="00F56DB7" w:rsidRDefault="00565BFA" w:rsidP="00273214">
            <w:pPr>
              <w:pStyle w:val="TAC"/>
              <w:rPr>
                <w:lang w:eastAsia="zh-CN"/>
              </w:rPr>
            </w:pPr>
            <w:r w:rsidRPr="00F56DB7">
              <w:rPr>
                <w:lang w:eastAsia="zh-CN"/>
              </w:rPr>
              <w:t>2</w:t>
            </w:r>
          </w:p>
        </w:tc>
        <w:tc>
          <w:tcPr>
            <w:tcW w:w="3968" w:type="dxa"/>
            <w:gridSpan w:val="2"/>
          </w:tcPr>
          <w:p w14:paraId="77CCB6CB" w14:textId="6C247AA8" w:rsidR="00565BFA" w:rsidRPr="00F56DB7" w:rsidRDefault="00565BFA" w:rsidP="00273214">
            <w:pPr>
              <w:pStyle w:val="TAL"/>
            </w:pPr>
            <w:r w:rsidRPr="00F56DB7">
              <w:t>Step 1 of Annex A.5.2</w:t>
            </w:r>
            <w:r w:rsidR="004D0D0F" w:rsidRPr="00F56DB7">
              <w:t>a</w:t>
            </w:r>
            <w:r w:rsidRPr="00F56DB7">
              <w:t xml:space="preserve"> happens</w:t>
            </w:r>
          </w:p>
          <w:p w14:paraId="038D8AA0" w14:textId="77777777" w:rsidR="00565BFA" w:rsidRPr="00F56DB7" w:rsidRDefault="00565BFA" w:rsidP="00273214">
            <w:pPr>
              <w:pStyle w:val="TAL"/>
              <w:rPr>
                <w:rFonts w:eastAsia="MS Gothic"/>
              </w:rPr>
            </w:pPr>
            <w:r w:rsidRPr="00F56DB7">
              <w:t>(Note: the INVITE message doesn’t include an SDP offer, but includes an option-tag indicating reliable provisional responses.)</w:t>
            </w:r>
          </w:p>
        </w:tc>
        <w:tc>
          <w:tcPr>
            <w:tcW w:w="708" w:type="dxa"/>
            <w:gridSpan w:val="2"/>
          </w:tcPr>
          <w:p w14:paraId="680BDFC8" w14:textId="77777777" w:rsidR="00565BFA" w:rsidRPr="00F56DB7" w:rsidRDefault="00565BFA" w:rsidP="00273214">
            <w:pPr>
              <w:pStyle w:val="TAC"/>
              <w:rPr>
                <w:rFonts w:eastAsia="MS Gothic"/>
              </w:rPr>
            </w:pPr>
            <w:r w:rsidRPr="00F56DB7">
              <w:rPr>
                <w:lang w:eastAsia="zh-CN"/>
              </w:rPr>
              <w:t>&lt;--</w:t>
            </w:r>
          </w:p>
        </w:tc>
        <w:tc>
          <w:tcPr>
            <w:tcW w:w="2976" w:type="dxa"/>
            <w:gridSpan w:val="2"/>
          </w:tcPr>
          <w:p w14:paraId="2A94FCAF" w14:textId="77777777" w:rsidR="00565BFA" w:rsidRPr="00F56DB7" w:rsidRDefault="00565BFA" w:rsidP="00273214">
            <w:pPr>
              <w:pStyle w:val="TAL"/>
              <w:rPr>
                <w:rFonts w:eastAsia="MS Gothic"/>
              </w:rPr>
            </w:pPr>
            <w:r w:rsidRPr="00F56DB7">
              <w:rPr>
                <w:rFonts w:eastAsia="MS Gothic"/>
              </w:rPr>
              <w:t>INVITE</w:t>
            </w:r>
          </w:p>
        </w:tc>
        <w:tc>
          <w:tcPr>
            <w:tcW w:w="567" w:type="dxa"/>
            <w:gridSpan w:val="2"/>
          </w:tcPr>
          <w:p w14:paraId="30AE972C" w14:textId="77777777" w:rsidR="00565BFA" w:rsidRPr="00F56DB7" w:rsidRDefault="00565BFA" w:rsidP="00273214">
            <w:pPr>
              <w:pStyle w:val="TAC"/>
              <w:rPr>
                <w:lang w:eastAsia="zh-CN"/>
              </w:rPr>
            </w:pPr>
            <w:r w:rsidRPr="00F56DB7">
              <w:rPr>
                <w:lang w:eastAsia="zh-CN"/>
              </w:rPr>
              <w:t>-</w:t>
            </w:r>
          </w:p>
        </w:tc>
        <w:tc>
          <w:tcPr>
            <w:tcW w:w="850" w:type="dxa"/>
            <w:gridSpan w:val="2"/>
          </w:tcPr>
          <w:p w14:paraId="34EA4568" w14:textId="77777777" w:rsidR="00565BFA" w:rsidRPr="00F56DB7" w:rsidRDefault="00565BFA" w:rsidP="00273214">
            <w:pPr>
              <w:pStyle w:val="TAC"/>
              <w:rPr>
                <w:lang w:eastAsia="zh-CN"/>
              </w:rPr>
            </w:pPr>
            <w:r w:rsidRPr="00F56DB7">
              <w:rPr>
                <w:lang w:eastAsia="zh-CN"/>
              </w:rPr>
              <w:t>-</w:t>
            </w:r>
          </w:p>
        </w:tc>
      </w:tr>
      <w:tr w:rsidR="00565BFA" w:rsidRPr="00F56DB7" w14:paraId="2A740CA4" w14:textId="77777777" w:rsidTr="00A2357F">
        <w:trPr>
          <w:gridAfter w:val="1"/>
          <w:wAfter w:w="113" w:type="dxa"/>
          <w:jc w:val="center"/>
        </w:trPr>
        <w:tc>
          <w:tcPr>
            <w:tcW w:w="567" w:type="dxa"/>
            <w:gridSpan w:val="2"/>
          </w:tcPr>
          <w:p w14:paraId="27B4B25E" w14:textId="77777777" w:rsidR="00565BFA" w:rsidRPr="00F56DB7" w:rsidRDefault="00565BFA" w:rsidP="00273214">
            <w:pPr>
              <w:pStyle w:val="TAC"/>
              <w:rPr>
                <w:lang w:eastAsia="zh-CN"/>
              </w:rPr>
            </w:pPr>
            <w:r w:rsidRPr="00F56DB7">
              <w:rPr>
                <w:lang w:eastAsia="zh-CN"/>
              </w:rPr>
              <w:t>3</w:t>
            </w:r>
          </w:p>
        </w:tc>
        <w:tc>
          <w:tcPr>
            <w:tcW w:w="3968" w:type="dxa"/>
            <w:gridSpan w:val="2"/>
          </w:tcPr>
          <w:p w14:paraId="5A2B8FA5" w14:textId="06681E38" w:rsidR="00565BFA" w:rsidRPr="00F56DB7" w:rsidRDefault="00565BFA" w:rsidP="00273214">
            <w:pPr>
              <w:pStyle w:val="TAL"/>
            </w:pPr>
            <w:r w:rsidRPr="00F56DB7">
              <w:t>Step 2 of Annex A.5.2</w:t>
            </w:r>
            <w:r w:rsidR="004D0D0F" w:rsidRPr="00F56DB7">
              <w:t>a</w:t>
            </w:r>
            <w:r w:rsidRPr="00F56DB7">
              <w:t xml:space="preserve"> happens</w:t>
            </w:r>
          </w:p>
          <w:p w14:paraId="5432A26E" w14:textId="77777777" w:rsidR="00565BFA" w:rsidRPr="00F56DB7" w:rsidRDefault="00565BFA" w:rsidP="00273214">
            <w:pPr>
              <w:pStyle w:val="TAL"/>
              <w:rPr>
                <w:rFonts w:eastAsia="MS Gothic"/>
              </w:rPr>
            </w:pPr>
            <w:r w:rsidRPr="00F56DB7">
              <w:t>(Note: this step is optional.)</w:t>
            </w:r>
          </w:p>
        </w:tc>
        <w:tc>
          <w:tcPr>
            <w:tcW w:w="708" w:type="dxa"/>
            <w:gridSpan w:val="2"/>
          </w:tcPr>
          <w:p w14:paraId="358E289C" w14:textId="77777777" w:rsidR="00565BFA" w:rsidRPr="00F56DB7" w:rsidRDefault="00565BFA" w:rsidP="00273214">
            <w:pPr>
              <w:pStyle w:val="TAC"/>
              <w:rPr>
                <w:rFonts w:eastAsia="MS Gothic"/>
              </w:rPr>
            </w:pPr>
            <w:r w:rsidRPr="00F56DB7">
              <w:t>--&gt;</w:t>
            </w:r>
          </w:p>
        </w:tc>
        <w:tc>
          <w:tcPr>
            <w:tcW w:w="2976" w:type="dxa"/>
            <w:gridSpan w:val="2"/>
          </w:tcPr>
          <w:p w14:paraId="29B8A990" w14:textId="77777777" w:rsidR="00565BFA" w:rsidRPr="00F56DB7" w:rsidRDefault="00565BFA" w:rsidP="00273214">
            <w:pPr>
              <w:pStyle w:val="TAL"/>
              <w:rPr>
                <w:rFonts w:eastAsia="MS Gothic"/>
              </w:rPr>
            </w:pPr>
            <w:r w:rsidRPr="00F56DB7">
              <w:rPr>
                <w:rFonts w:eastAsia="MS Gothic"/>
              </w:rPr>
              <w:t>(Optional) 100 Trying</w:t>
            </w:r>
          </w:p>
        </w:tc>
        <w:tc>
          <w:tcPr>
            <w:tcW w:w="567" w:type="dxa"/>
            <w:gridSpan w:val="2"/>
          </w:tcPr>
          <w:p w14:paraId="2C4DB854" w14:textId="77777777" w:rsidR="00565BFA" w:rsidRPr="00F56DB7" w:rsidRDefault="00565BFA" w:rsidP="00273214">
            <w:pPr>
              <w:pStyle w:val="TAC"/>
              <w:rPr>
                <w:lang w:eastAsia="zh-CN"/>
              </w:rPr>
            </w:pPr>
            <w:r w:rsidRPr="00F56DB7">
              <w:rPr>
                <w:lang w:eastAsia="zh-CN"/>
              </w:rPr>
              <w:t>-</w:t>
            </w:r>
          </w:p>
        </w:tc>
        <w:tc>
          <w:tcPr>
            <w:tcW w:w="850" w:type="dxa"/>
            <w:gridSpan w:val="2"/>
          </w:tcPr>
          <w:p w14:paraId="3CA53F24" w14:textId="77777777" w:rsidR="00565BFA" w:rsidRPr="00F56DB7" w:rsidRDefault="00565BFA" w:rsidP="00273214">
            <w:pPr>
              <w:pStyle w:val="TAC"/>
              <w:rPr>
                <w:lang w:eastAsia="zh-CN"/>
              </w:rPr>
            </w:pPr>
            <w:r w:rsidRPr="00F56DB7">
              <w:rPr>
                <w:lang w:eastAsia="zh-CN"/>
              </w:rPr>
              <w:t>-</w:t>
            </w:r>
          </w:p>
        </w:tc>
      </w:tr>
      <w:tr w:rsidR="00565BFA" w:rsidRPr="00F56DB7" w14:paraId="565672A2" w14:textId="77777777" w:rsidTr="00A2357F">
        <w:trPr>
          <w:gridAfter w:val="1"/>
          <w:wAfter w:w="113" w:type="dxa"/>
          <w:jc w:val="center"/>
        </w:trPr>
        <w:tc>
          <w:tcPr>
            <w:tcW w:w="567" w:type="dxa"/>
            <w:gridSpan w:val="2"/>
          </w:tcPr>
          <w:p w14:paraId="4115AAC6" w14:textId="77777777" w:rsidR="00565BFA" w:rsidRPr="00F56DB7" w:rsidRDefault="00565BFA" w:rsidP="00273214">
            <w:pPr>
              <w:pStyle w:val="TAC"/>
              <w:rPr>
                <w:lang w:eastAsia="zh-CN"/>
              </w:rPr>
            </w:pPr>
            <w:r w:rsidRPr="00F56DB7">
              <w:rPr>
                <w:lang w:eastAsia="zh-CN"/>
              </w:rPr>
              <w:t>4</w:t>
            </w:r>
          </w:p>
        </w:tc>
        <w:tc>
          <w:tcPr>
            <w:tcW w:w="3968" w:type="dxa"/>
            <w:gridSpan w:val="2"/>
          </w:tcPr>
          <w:p w14:paraId="7745346F" w14:textId="77777777" w:rsidR="00565BFA" w:rsidRPr="00F56DB7" w:rsidRDefault="00565BFA" w:rsidP="00273214">
            <w:pPr>
              <w:pStyle w:val="TAL"/>
            </w:pPr>
            <w:r w:rsidRPr="00F56DB7">
              <w:t>Check: Does the UE send 183 Session Progress reliably and containing an SDP offer?</w:t>
            </w:r>
          </w:p>
          <w:p w14:paraId="34F9839B" w14:textId="6A041E46" w:rsidR="00565BFA" w:rsidRPr="00F56DB7" w:rsidRDefault="00565BFA" w:rsidP="00273214">
            <w:pPr>
              <w:pStyle w:val="TAL"/>
              <w:rPr>
                <w:rFonts w:eastAsia="MS Gothic"/>
              </w:rPr>
            </w:pPr>
            <w:r w:rsidRPr="00F56DB7">
              <w:t>(Step 3 of Annex A.5.2</w:t>
            </w:r>
            <w:r w:rsidR="004D0D0F" w:rsidRPr="00F56DB7">
              <w:t>a</w:t>
            </w:r>
            <w:r w:rsidRPr="00F56DB7">
              <w:t xml:space="preserve"> happens)</w:t>
            </w:r>
          </w:p>
        </w:tc>
        <w:tc>
          <w:tcPr>
            <w:tcW w:w="708" w:type="dxa"/>
            <w:gridSpan w:val="2"/>
          </w:tcPr>
          <w:p w14:paraId="633A9FC2" w14:textId="77777777" w:rsidR="00565BFA" w:rsidRPr="00F56DB7" w:rsidRDefault="00565BFA" w:rsidP="00273214">
            <w:pPr>
              <w:pStyle w:val="TAC"/>
              <w:rPr>
                <w:rFonts w:eastAsia="MS Gothic"/>
              </w:rPr>
            </w:pPr>
            <w:r w:rsidRPr="00F56DB7">
              <w:t>--&gt;</w:t>
            </w:r>
          </w:p>
        </w:tc>
        <w:tc>
          <w:tcPr>
            <w:tcW w:w="2976" w:type="dxa"/>
            <w:gridSpan w:val="2"/>
          </w:tcPr>
          <w:p w14:paraId="5B0FB622" w14:textId="77777777" w:rsidR="00565BFA" w:rsidRPr="00F56DB7" w:rsidRDefault="00565BFA" w:rsidP="00273214">
            <w:pPr>
              <w:pStyle w:val="TAL"/>
              <w:rPr>
                <w:rFonts w:eastAsia="MS Gothic"/>
              </w:rPr>
            </w:pPr>
            <w:r w:rsidRPr="00F56DB7">
              <w:rPr>
                <w:rFonts w:eastAsia="MS Gothic"/>
              </w:rPr>
              <w:t>183 Session Progress</w:t>
            </w:r>
          </w:p>
        </w:tc>
        <w:tc>
          <w:tcPr>
            <w:tcW w:w="567" w:type="dxa"/>
            <w:gridSpan w:val="2"/>
          </w:tcPr>
          <w:p w14:paraId="04CB1C55" w14:textId="77777777" w:rsidR="00565BFA" w:rsidRPr="00F56DB7" w:rsidRDefault="00565BFA" w:rsidP="00273214">
            <w:pPr>
              <w:pStyle w:val="TAC"/>
              <w:rPr>
                <w:lang w:eastAsia="zh-CN"/>
              </w:rPr>
            </w:pPr>
            <w:r w:rsidRPr="00F56DB7">
              <w:rPr>
                <w:lang w:eastAsia="zh-CN"/>
              </w:rPr>
              <w:t>1</w:t>
            </w:r>
          </w:p>
        </w:tc>
        <w:tc>
          <w:tcPr>
            <w:tcW w:w="850" w:type="dxa"/>
            <w:gridSpan w:val="2"/>
          </w:tcPr>
          <w:p w14:paraId="7F0AA485" w14:textId="77777777" w:rsidR="00565BFA" w:rsidRPr="00F56DB7" w:rsidRDefault="00565BFA" w:rsidP="00273214">
            <w:pPr>
              <w:pStyle w:val="TAC"/>
              <w:rPr>
                <w:lang w:eastAsia="zh-CN"/>
              </w:rPr>
            </w:pPr>
            <w:r w:rsidRPr="00F56DB7">
              <w:rPr>
                <w:lang w:eastAsia="zh-CN"/>
              </w:rPr>
              <w:t>P</w:t>
            </w:r>
          </w:p>
        </w:tc>
      </w:tr>
      <w:tr w:rsidR="00565BFA" w:rsidRPr="00F56DB7" w14:paraId="4037DBBE" w14:textId="77777777" w:rsidTr="00A2357F">
        <w:trPr>
          <w:gridAfter w:val="1"/>
          <w:wAfter w:w="113" w:type="dxa"/>
          <w:jc w:val="center"/>
        </w:trPr>
        <w:tc>
          <w:tcPr>
            <w:tcW w:w="567" w:type="dxa"/>
            <w:gridSpan w:val="2"/>
          </w:tcPr>
          <w:p w14:paraId="4D78957B" w14:textId="77777777" w:rsidR="00565BFA" w:rsidRPr="00F56DB7" w:rsidRDefault="00565BFA" w:rsidP="00273214">
            <w:pPr>
              <w:pStyle w:val="TAC"/>
              <w:rPr>
                <w:lang w:eastAsia="zh-CN"/>
              </w:rPr>
            </w:pPr>
            <w:r w:rsidRPr="00F56DB7">
              <w:rPr>
                <w:lang w:eastAsia="zh-CN"/>
              </w:rPr>
              <w:t>5</w:t>
            </w:r>
          </w:p>
        </w:tc>
        <w:tc>
          <w:tcPr>
            <w:tcW w:w="3968" w:type="dxa"/>
            <w:gridSpan w:val="2"/>
          </w:tcPr>
          <w:p w14:paraId="260B675A" w14:textId="5F63DC8A" w:rsidR="00565BFA" w:rsidRPr="00F56DB7" w:rsidRDefault="00565BFA" w:rsidP="00273214">
            <w:pPr>
              <w:pStyle w:val="TAL"/>
            </w:pPr>
            <w:r w:rsidRPr="00F56DB7">
              <w:t>Step 4 of Annex A.5.2</w:t>
            </w:r>
            <w:r w:rsidR="004D0D0F" w:rsidRPr="00F56DB7">
              <w:t>a</w:t>
            </w:r>
            <w:r w:rsidRPr="00F56DB7">
              <w:t xml:space="preserve"> happens</w:t>
            </w:r>
          </w:p>
          <w:p w14:paraId="1E88AF1B" w14:textId="77777777" w:rsidR="00565BFA" w:rsidRPr="00F56DB7" w:rsidRDefault="00565BFA" w:rsidP="00273214">
            <w:pPr>
              <w:pStyle w:val="TAL"/>
              <w:rPr>
                <w:rFonts w:eastAsia="MS Gothic"/>
              </w:rPr>
            </w:pPr>
            <w:r w:rsidRPr="00F56DB7">
              <w:t>(Note: an SDP answer is included.)</w:t>
            </w:r>
          </w:p>
        </w:tc>
        <w:tc>
          <w:tcPr>
            <w:tcW w:w="708" w:type="dxa"/>
            <w:gridSpan w:val="2"/>
          </w:tcPr>
          <w:p w14:paraId="7CB25641" w14:textId="77777777" w:rsidR="00565BFA" w:rsidRPr="00F56DB7" w:rsidRDefault="00565BFA" w:rsidP="00273214">
            <w:pPr>
              <w:pStyle w:val="TAC"/>
              <w:rPr>
                <w:rFonts w:eastAsia="MS Gothic"/>
              </w:rPr>
            </w:pPr>
            <w:r w:rsidRPr="00F56DB7">
              <w:rPr>
                <w:lang w:eastAsia="zh-CN"/>
              </w:rPr>
              <w:t>&lt;--</w:t>
            </w:r>
          </w:p>
        </w:tc>
        <w:tc>
          <w:tcPr>
            <w:tcW w:w="2976" w:type="dxa"/>
            <w:gridSpan w:val="2"/>
          </w:tcPr>
          <w:p w14:paraId="60A3E556" w14:textId="77777777" w:rsidR="00565BFA" w:rsidRPr="00F56DB7" w:rsidRDefault="00565BFA" w:rsidP="00273214">
            <w:pPr>
              <w:pStyle w:val="TAL"/>
              <w:rPr>
                <w:rFonts w:eastAsia="MS Gothic"/>
              </w:rPr>
            </w:pPr>
            <w:r w:rsidRPr="00F56DB7">
              <w:rPr>
                <w:rFonts w:eastAsia="MS Gothic"/>
              </w:rPr>
              <w:t>PRACK</w:t>
            </w:r>
          </w:p>
        </w:tc>
        <w:tc>
          <w:tcPr>
            <w:tcW w:w="567" w:type="dxa"/>
            <w:gridSpan w:val="2"/>
          </w:tcPr>
          <w:p w14:paraId="0AA1F979" w14:textId="77777777" w:rsidR="00565BFA" w:rsidRPr="00F56DB7" w:rsidRDefault="00565BFA" w:rsidP="00273214">
            <w:pPr>
              <w:pStyle w:val="TAC"/>
              <w:rPr>
                <w:lang w:eastAsia="zh-CN"/>
              </w:rPr>
            </w:pPr>
            <w:r w:rsidRPr="00F56DB7">
              <w:rPr>
                <w:lang w:eastAsia="zh-CN"/>
              </w:rPr>
              <w:t>-</w:t>
            </w:r>
          </w:p>
        </w:tc>
        <w:tc>
          <w:tcPr>
            <w:tcW w:w="850" w:type="dxa"/>
            <w:gridSpan w:val="2"/>
          </w:tcPr>
          <w:p w14:paraId="02EC59A6" w14:textId="77777777" w:rsidR="00565BFA" w:rsidRPr="00F56DB7" w:rsidRDefault="00565BFA" w:rsidP="00273214">
            <w:pPr>
              <w:pStyle w:val="TAC"/>
              <w:rPr>
                <w:lang w:eastAsia="zh-CN"/>
              </w:rPr>
            </w:pPr>
            <w:r w:rsidRPr="00F56DB7">
              <w:rPr>
                <w:lang w:eastAsia="zh-CN"/>
              </w:rPr>
              <w:t>-</w:t>
            </w:r>
          </w:p>
        </w:tc>
      </w:tr>
      <w:tr w:rsidR="00565BFA" w:rsidRPr="00F56DB7" w14:paraId="2DE328E1" w14:textId="77777777" w:rsidTr="00A2357F">
        <w:trPr>
          <w:gridAfter w:val="1"/>
          <w:wAfter w:w="113" w:type="dxa"/>
          <w:jc w:val="center"/>
        </w:trPr>
        <w:tc>
          <w:tcPr>
            <w:tcW w:w="567" w:type="dxa"/>
            <w:gridSpan w:val="2"/>
          </w:tcPr>
          <w:p w14:paraId="39F5E8D5" w14:textId="77777777" w:rsidR="00565BFA" w:rsidRPr="00F56DB7" w:rsidRDefault="00565BFA" w:rsidP="00273214">
            <w:pPr>
              <w:pStyle w:val="TAC"/>
              <w:rPr>
                <w:lang w:eastAsia="zh-CN"/>
              </w:rPr>
            </w:pPr>
            <w:r w:rsidRPr="00F56DB7">
              <w:rPr>
                <w:lang w:eastAsia="zh-CN"/>
              </w:rPr>
              <w:t>6</w:t>
            </w:r>
          </w:p>
        </w:tc>
        <w:tc>
          <w:tcPr>
            <w:tcW w:w="3968" w:type="dxa"/>
            <w:gridSpan w:val="2"/>
          </w:tcPr>
          <w:p w14:paraId="29F217EF" w14:textId="22FBD6F3" w:rsidR="00565BFA" w:rsidRPr="00F56DB7" w:rsidRDefault="00565BFA" w:rsidP="00273214">
            <w:pPr>
              <w:pStyle w:val="TAL"/>
            </w:pPr>
            <w:r w:rsidRPr="00F56DB7">
              <w:t>Step 5 of Annex A.5.2</w:t>
            </w:r>
            <w:r w:rsidR="004D0D0F" w:rsidRPr="00F56DB7">
              <w:t>a</w:t>
            </w:r>
            <w:r w:rsidRPr="00F56DB7">
              <w:t xml:space="preserve"> happens</w:t>
            </w:r>
          </w:p>
          <w:p w14:paraId="478CFC86" w14:textId="77777777" w:rsidR="00565BFA" w:rsidRPr="00F56DB7" w:rsidRDefault="00565BFA" w:rsidP="00273214">
            <w:pPr>
              <w:pStyle w:val="TAL"/>
              <w:rPr>
                <w:rFonts w:eastAsia="MS Gothic"/>
              </w:rPr>
            </w:pPr>
            <w:r w:rsidRPr="00F56DB7">
              <w:t>(Check: does the UE send 200 OK for PRACK?)</w:t>
            </w:r>
          </w:p>
        </w:tc>
        <w:tc>
          <w:tcPr>
            <w:tcW w:w="708" w:type="dxa"/>
            <w:gridSpan w:val="2"/>
          </w:tcPr>
          <w:p w14:paraId="06C06C36" w14:textId="77777777" w:rsidR="00565BFA" w:rsidRPr="00F56DB7" w:rsidRDefault="00565BFA" w:rsidP="00273214">
            <w:pPr>
              <w:pStyle w:val="TAC"/>
              <w:rPr>
                <w:rFonts w:eastAsia="MS Gothic"/>
              </w:rPr>
            </w:pPr>
            <w:r w:rsidRPr="00F56DB7">
              <w:t>--&gt;</w:t>
            </w:r>
          </w:p>
        </w:tc>
        <w:tc>
          <w:tcPr>
            <w:tcW w:w="2976" w:type="dxa"/>
            <w:gridSpan w:val="2"/>
          </w:tcPr>
          <w:p w14:paraId="1F040AB1" w14:textId="77777777" w:rsidR="00565BFA" w:rsidRPr="00F56DB7" w:rsidRDefault="00565BFA" w:rsidP="00273214">
            <w:pPr>
              <w:pStyle w:val="TAL"/>
              <w:rPr>
                <w:rFonts w:eastAsia="MS Gothic"/>
              </w:rPr>
            </w:pPr>
            <w:r w:rsidRPr="00F56DB7">
              <w:rPr>
                <w:rFonts w:eastAsia="MS Gothic"/>
              </w:rPr>
              <w:t>200 OK</w:t>
            </w:r>
          </w:p>
        </w:tc>
        <w:tc>
          <w:tcPr>
            <w:tcW w:w="567" w:type="dxa"/>
            <w:gridSpan w:val="2"/>
          </w:tcPr>
          <w:p w14:paraId="791AEF2E" w14:textId="77777777" w:rsidR="00565BFA" w:rsidRPr="00F56DB7" w:rsidRDefault="00565BFA" w:rsidP="00273214">
            <w:pPr>
              <w:pStyle w:val="TAC"/>
              <w:rPr>
                <w:lang w:eastAsia="zh-CN"/>
              </w:rPr>
            </w:pPr>
            <w:r w:rsidRPr="00F56DB7">
              <w:rPr>
                <w:lang w:eastAsia="zh-CN"/>
              </w:rPr>
              <w:t>2</w:t>
            </w:r>
          </w:p>
        </w:tc>
        <w:tc>
          <w:tcPr>
            <w:tcW w:w="850" w:type="dxa"/>
            <w:gridSpan w:val="2"/>
          </w:tcPr>
          <w:p w14:paraId="1956B179" w14:textId="77777777" w:rsidR="00565BFA" w:rsidRPr="00F56DB7" w:rsidRDefault="00565BFA" w:rsidP="00273214">
            <w:pPr>
              <w:pStyle w:val="TAC"/>
              <w:rPr>
                <w:lang w:eastAsia="zh-CN"/>
              </w:rPr>
            </w:pPr>
            <w:r w:rsidRPr="00F56DB7">
              <w:rPr>
                <w:lang w:eastAsia="zh-CN"/>
              </w:rPr>
              <w:t>P</w:t>
            </w:r>
          </w:p>
        </w:tc>
      </w:tr>
      <w:tr w:rsidR="00A2357F" w:rsidRPr="00F56DB7" w14:paraId="6DF34215" w14:textId="77777777" w:rsidTr="00A2357F">
        <w:trPr>
          <w:gridBefore w:val="1"/>
          <w:wBefore w:w="113" w:type="dxa"/>
          <w:jc w:val="center"/>
        </w:trPr>
        <w:tc>
          <w:tcPr>
            <w:tcW w:w="567" w:type="dxa"/>
            <w:gridSpan w:val="2"/>
          </w:tcPr>
          <w:p w14:paraId="5D12D67C" w14:textId="77777777" w:rsidR="00A2357F" w:rsidRPr="00F56DB7" w:rsidRDefault="00A2357F" w:rsidP="00CC08CF">
            <w:pPr>
              <w:pStyle w:val="TAC"/>
              <w:rPr>
                <w:lang w:eastAsia="zh-CN"/>
              </w:rPr>
            </w:pPr>
            <w:r w:rsidRPr="00F56DB7">
              <w:rPr>
                <w:lang w:eastAsia="zh-CN"/>
              </w:rPr>
              <w:t>6A-6C</w:t>
            </w:r>
          </w:p>
        </w:tc>
        <w:tc>
          <w:tcPr>
            <w:tcW w:w="3968" w:type="dxa"/>
            <w:gridSpan w:val="2"/>
          </w:tcPr>
          <w:p w14:paraId="36BB40F8" w14:textId="77777777" w:rsidR="00A2357F" w:rsidRPr="00F56DB7" w:rsidRDefault="00A2357F" w:rsidP="00CC08CF">
            <w:pPr>
              <w:pStyle w:val="TAL"/>
            </w:pPr>
            <w:r w:rsidRPr="00F56DB7">
              <w:t>Steps 10-12 of generic procedure specified in Table 4.9.16.2.2-1 of TS 38.508-1 [21] are performed.</w:t>
            </w:r>
          </w:p>
        </w:tc>
        <w:tc>
          <w:tcPr>
            <w:tcW w:w="708" w:type="dxa"/>
            <w:gridSpan w:val="2"/>
          </w:tcPr>
          <w:p w14:paraId="48B82F7A" w14:textId="77777777" w:rsidR="00A2357F" w:rsidRPr="00F56DB7" w:rsidRDefault="00A2357F" w:rsidP="00CC08CF">
            <w:pPr>
              <w:pStyle w:val="TAC"/>
            </w:pPr>
            <w:r w:rsidRPr="00F56DB7">
              <w:rPr>
                <w:b/>
                <w:lang w:eastAsia="zh-CN"/>
              </w:rPr>
              <w:t>-</w:t>
            </w:r>
          </w:p>
        </w:tc>
        <w:tc>
          <w:tcPr>
            <w:tcW w:w="2976" w:type="dxa"/>
            <w:gridSpan w:val="2"/>
          </w:tcPr>
          <w:p w14:paraId="5D023CCD" w14:textId="77777777" w:rsidR="00A2357F" w:rsidRPr="00F56DB7" w:rsidRDefault="00A2357F" w:rsidP="00CC08CF">
            <w:pPr>
              <w:pStyle w:val="TAL"/>
              <w:rPr>
                <w:rFonts w:eastAsia="MS Gothic"/>
              </w:rPr>
            </w:pPr>
            <w:r w:rsidRPr="00F56DB7">
              <w:rPr>
                <w:b/>
                <w:lang w:eastAsia="zh-CN"/>
              </w:rPr>
              <w:t>-</w:t>
            </w:r>
          </w:p>
        </w:tc>
        <w:tc>
          <w:tcPr>
            <w:tcW w:w="567" w:type="dxa"/>
            <w:gridSpan w:val="2"/>
          </w:tcPr>
          <w:p w14:paraId="39E36A60" w14:textId="77777777" w:rsidR="00A2357F" w:rsidRPr="00F56DB7" w:rsidRDefault="00A2357F" w:rsidP="00CC08CF">
            <w:pPr>
              <w:pStyle w:val="TAC"/>
              <w:rPr>
                <w:lang w:eastAsia="zh-CN"/>
              </w:rPr>
            </w:pPr>
            <w:r w:rsidRPr="00F56DB7">
              <w:rPr>
                <w:b/>
                <w:lang w:eastAsia="zh-CN"/>
              </w:rPr>
              <w:t>-</w:t>
            </w:r>
          </w:p>
        </w:tc>
        <w:tc>
          <w:tcPr>
            <w:tcW w:w="850" w:type="dxa"/>
            <w:gridSpan w:val="2"/>
          </w:tcPr>
          <w:p w14:paraId="6474BFE9" w14:textId="77777777" w:rsidR="00A2357F" w:rsidRPr="00F56DB7" w:rsidRDefault="00A2357F" w:rsidP="00CC08CF">
            <w:pPr>
              <w:pStyle w:val="TAC"/>
              <w:rPr>
                <w:lang w:eastAsia="zh-CN"/>
              </w:rPr>
            </w:pPr>
            <w:r w:rsidRPr="00F56DB7">
              <w:rPr>
                <w:b/>
                <w:lang w:eastAsia="zh-CN"/>
              </w:rPr>
              <w:t>-</w:t>
            </w:r>
          </w:p>
        </w:tc>
      </w:tr>
      <w:tr w:rsidR="00565BFA" w:rsidRPr="00F56DB7" w14:paraId="56C740FE" w14:textId="77777777" w:rsidTr="00A2357F">
        <w:trPr>
          <w:gridAfter w:val="1"/>
          <w:wAfter w:w="113" w:type="dxa"/>
          <w:jc w:val="center"/>
        </w:trPr>
        <w:tc>
          <w:tcPr>
            <w:tcW w:w="567" w:type="dxa"/>
            <w:gridSpan w:val="2"/>
          </w:tcPr>
          <w:p w14:paraId="7EA402DF" w14:textId="77777777" w:rsidR="00565BFA" w:rsidRPr="00F56DB7" w:rsidRDefault="00565BFA" w:rsidP="00273214">
            <w:pPr>
              <w:pStyle w:val="TAC"/>
              <w:rPr>
                <w:lang w:eastAsia="zh-CN"/>
              </w:rPr>
            </w:pPr>
            <w:r w:rsidRPr="00F56DB7">
              <w:rPr>
                <w:lang w:eastAsia="zh-CN"/>
              </w:rPr>
              <w:t>7</w:t>
            </w:r>
          </w:p>
        </w:tc>
        <w:tc>
          <w:tcPr>
            <w:tcW w:w="3968" w:type="dxa"/>
            <w:gridSpan w:val="2"/>
          </w:tcPr>
          <w:p w14:paraId="750F1B9F" w14:textId="7D075F4F" w:rsidR="00565BFA" w:rsidRPr="00F56DB7" w:rsidRDefault="00565BFA" w:rsidP="00273214">
            <w:pPr>
              <w:pStyle w:val="TAL"/>
            </w:pPr>
            <w:r w:rsidRPr="00F56DB7">
              <w:t>Step 6 of Annex A.5.2</w:t>
            </w:r>
            <w:r w:rsidR="004D0D0F" w:rsidRPr="00F56DB7">
              <w:t>a</w:t>
            </w:r>
            <w:r w:rsidRPr="00F56DB7">
              <w:t xml:space="preserve"> happens</w:t>
            </w:r>
          </w:p>
          <w:p w14:paraId="5FA39148" w14:textId="77777777" w:rsidR="00565BFA" w:rsidRPr="00F56DB7" w:rsidRDefault="00565BFA" w:rsidP="00273214">
            <w:pPr>
              <w:pStyle w:val="TAL"/>
              <w:rPr>
                <w:rFonts w:eastAsia="MS Gothic"/>
              </w:rPr>
            </w:pPr>
            <w:r w:rsidRPr="00F56DB7">
              <w:t>(Check: does the UE send 180 Ringing followed by 200 OK for INVITE?)</w:t>
            </w:r>
          </w:p>
        </w:tc>
        <w:tc>
          <w:tcPr>
            <w:tcW w:w="708" w:type="dxa"/>
            <w:gridSpan w:val="2"/>
          </w:tcPr>
          <w:p w14:paraId="21094E00" w14:textId="77777777" w:rsidR="00565BFA" w:rsidRPr="00F56DB7" w:rsidRDefault="00565BFA" w:rsidP="00273214">
            <w:pPr>
              <w:pStyle w:val="TAC"/>
              <w:rPr>
                <w:rFonts w:eastAsia="MS Gothic"/>
              </w:rPr>
            </w:pPr>
            <w:r w:rsidRPr="00F56DB7">
              <w:t>--&gt;</w:t>
            </w:r>
          </w:p>
        </w:tc>
        <w:tc>
          <w:tcPr>
            <w:tcW w:w="2976" w:type="dxa"/>
            <w:gridSpan w:val="2"/>
          </w:tcPr>
          <w:p w14:paraId="7D021D7A" w14:textId="77777777" w:rsidR="00565BFA" w:rsidRPr="00F56DB7" w:rsidRDefault="00565BFA" w:rsidP="00273214">
            <w:pPr>
              <w:pStyle w:val="TAL"/>
              <w:rPr>
                <w:rFonts w:eastAsia="MS Gothic"/>
              </w:rPr>
            </w:pPr>
            <w:r w:rsidRPr="00F56DB7">
              <w:rPr>
                <w:rFonts w:eastAsia="MS Gothic"/>
              </w:rPr>
              <w:t>180 Ringing</w:t>
            </w:r>
          </w:p>
        </w:tc>
        <w:tc>
          <w:tcPr>
            <w:tcW w:w="567" w:type="dxa"/>
            <w:gridSpan w:val="2"/>
          </w:tcPr>
          <w:p w14:paraId="5531DC76" w14:textId="77777777" w:rsidR="00565BFA" w:rsidRPr="00F56DB7" w:rsidRDefault="00565BFA" w:rsidP="00273214">
            <w:pPr>
              <w:pStyle w:val="TAC"/>
              <w:rPr>
                <w:lang w:eastAsia="zh-CN"/>
              </w:rPr>
            </w:pPr>
            <w:r w:rsidRPr="00F56DB7">
              <w:rPr>
                <w:lang w:eastAsia="zh-CN"/>
              </w:rPr>
              <w:t>3</w:t>
            </w:r>
          </w:p>
        </w:tc>
        <w:tc>
          <w:tcPr>
            <w:tcW w:w="850" w:type="dxa"/>
            <w:gridSpan w:val="2"/>
          </w:tcPr>
          <w:p w14:paraId="74E3808B" w14:textId="77777777" w:rsidR="00565BFA" w:rsidRPr="00F56DB7" w:rsidRDefault="00565BFA" w:rsidP="00273214">
            <w:pPr>
              <w:pStyle w:val="TAC"/>
              <w:rPr>
                <w:lang w:eastAsia="zh-CN"/>
              </w:rPr>
            </w:pPr>
            <w:r w:rsidRPr="00F56DB7">
              <w:rPr>
                <w:lang w:eastAsia="zh-CN"/>
              </w:rPr>
              <w:t>P</w:t>
            </w:r>
          </w:p>
        </w:tc>
      </w:tr>
      <w:tr w:rsidR="00565BFA" w:rsidRPr="00F56DB7" w14:paraId="48A8FC2B" w14:textId="77777777" w:rsidTr="00A2357F">
        <w:trPr>
          <w:gridAfter w:val="1"/>
          <w:wAfter w:w="113" w:type="dxa"/>
          <w:jc w:val="center"/>
        </w:trPr>
        <w:tc>
          <w:tcPr>
            <w:tcW w:w="567" w:type="dxa"/>
            <w:gridSpan w:val="2"/>
          </w:tcPr>
          <w:p w14:paraId="35152AB6" w14:textId="77777777" w:rsidR="00565BFA" w:rsidRPr="00F56DB7" w:rsidRDefault="00565BFA" w:rsidP="00273214">
            <w:pPr>
              <w:pStyle w:val="TAC"/>
              <w:rPr>
                <w:lang w:eastAsia="zh-CN"/>
              </w:rPr>
            </w:pPr>
            <w:r w:rsidRPr="00F56DB7">
              <w:rPr>
                <w:lang w:eastAsia="zh-CN"/>
              </w:rPr>
              <w:t>8</w:t>
            </w:r>
          </w:p>
        </w:tc>
        <w:tc>
          <w:tcPr>
            <w:tcW w:w="3968" w:type="dxa"/>
            <w:gridSpan w:val="2"/>
          </w:tcPr>
          <w:p w14:paraId="08146B2D" w14:textId="159F2412" w:rsidR="00565BFA" w:rsidRPr="00F56DB7" w:rsidRDefault="00565BFA" w:rsidP="00273214">
            <w:pPr>
              <w:pStyle w:val="TAL"/>
            </w:pPr>
            <w:r w:rsidRPr="00F56DB7">
              <w:t>Step 7 of Annex A.5.2</w:t>
            </w:r>
            <w:r w:rsidR="004D0D0F" w:rsidRPr="00F56DB7">
              <w:t>a</w:t>
            </w:r>
            <w:r w:rsidRPr="00F56DB7">
              <w:t xml:space="preserve"> happens</w:t>
            </w:r>
          </w:p>
          <w:p w14:paraId="126055C6" w14:textId="7C2D6314" w:rsidR="00565BFA" w:rsidRPr="00F56DB7" w:rsidRDefault="00565BFA" w:rsidP="00273214">
            <w:pPr>
              <w:pStyle w:val="TAL"/>
              <w:rPr>
                <w:rFonts w:eastAsia="MS Gothic"/>
              </w:rPr>
            </w:pPr>
          </w:p>
        </w:tc>
        <w:tc>
          <w:tcPr>
            <w:tcW w:w="708" w:type="dxa"/>
            <w:gridSpan w:val="2"/>
          </w:tcPr>
          <w:p w14:paraId="14C737CB" w14:textId="77777777" w:rsidR="00565BFA" w:rsidRPr="00F56DB7" w:rsidRDefault="00565BFA" w:rsidP="00273214">
            <w:pPr>
              <w:pStyle w:val="TAC"/>
              <w:rPr>
                <w:rFonts w:eastAsia="MS Gothic"/>
              </w:rPr>
            </w:pPr>
            <w:r w:rsidRPr="00F56DB7">
              <w:rPr>
                <w:lang w:eastAsia="zh-CN"/>
              </w:rPr>
              <w:t>&lt;--</w:t>
            </w:r>
          </w:p>
        </w:tc>
        <w:tc>
          <w:tcPr>
            <w:tcW w:w="2976" w:type="dxa"/>
            <w:gridSpan w:val="2"/>
          </w:tcPr>
          <w:p w14:paraId="39B41654" w14:textId="743EE768" w:rsidR="00565BFA" w:rsidRPr="00F56DB7" w:rsidRDefault="00565BFA" w:rsidP="00273214">
            <w:pPr>
              <w:pStyle w:val="TAL"/>
              <w:rPr>
                <w:rFonts w:eastAsia="MS Gothic"/>
              </w:rPr>
            </w:pPr>
            <w:r w:rsidRPr="00F56DB7">
              <w:rPr>
                <w:rFonts w:eastAsia="MS Gothic"/>
              </w:rPr>
              <w:t>PRACK</w:t>
            </w:r>
          </w:p>
        </w:tc>
        <w:tc>
          <w:tcPr>
            <w:tcW w:w="567" w:type="dxa"/>
            <w:gridSpan w:val="2"/>
          </w:tcPr>
          <w:p w14:paraId="4CC9551A" w14:textId="77777777" w:rsidR="00565BFA" w:rsidRPr="00F56DB7" w:rsidRDefault="00565BFA" w:rsidP="00273214">
            <w:pPr>
              <w:pStyle w:val="TAC"/>
              <w:rPr>
                <w:lang w:eastAsia="zh-CN"/>
              </w:rPr>
            </w:pPr>
            <w:r w:rsidRPr="00F56DB7">
              <w:rPr>
                <w:lang w:eastAsia="zh-CN"/>
              </w:rPr>
              <w:t>-</w:t>
            </w:r>
          </w:p>
        </w:tc>
        <w:tc>
          <w:tcPr>
            <w:tcW w:w="850" w:type="dxa"/>
            <w:gridSpan w:val="2"/>
          </w:tcPr>
          <w:p w14:paraId="62D2B650" w14:textId="77777777" w:rsidR="00565BFA" w:rsidRPr="00F56DB7" w:rsidRDefault="00565BFA" w:rsidP="00273214">
            <w:pPr>
              <w:pStyle w:val="TAC"/>
              <w:rPr>
                <w:lang w:eastAsia="zh-CN"/>
              </w:rPr>
            </w:pPr>
            <w:r w:rsidRPr="00F56DB7">
              <w:rPr>
                <w:lang w:eastAsia="zh-CN"/>
              </w:rPr>
              <w:t>-</w:t>
            </w:r>
          </w:p>
        </w:tc>
      </w:tr>
      <w:tr w:rsidR="00565BFA" w:rsidRPr="00F56DB7" w14:paraId="0771C42B" w14:textId="77777777" w:rsidTr="00A2357F">
        <w:trPr>
          <w:gridAfter w:val="1"/>
          <w:wAfter w:w="113" w:type="dxa"/>
          <w:jc w:val="center"/>
        </w:trPr>
        <w:tc>
          <w:tcPr>
            <w:tcW w:w="567" w:type="dxa"/>
            <w:gridSpan w:val="2"/>
          </w:tcPr>
          <w:p w14:paraId="15DEE70C" w14:textId="77777777" w:rsidR="00565BFA" w:rsidRPr="00F56DB7" w:rsidRDefault="00565BFA" w:rsidP="00273214">
            <w:pPr>
              <w:pStyle w:val="TAC"/>
              <w:rPr>
                <w:lang w:eastAsia="zh-CN"/>
              </w:rPr>
            </w:pPr>
            <w:r w:rsidRPr="00F56DB7">
              <w:rPr>
                <w:lang w:eastAsia="zh-CN"/>
              </w:rPr>
              <w:t>9</w:t>
            </w:r>
          </w:p>
        </w:tc>
        <w:tc>
          <w:tcPr>
            <w:tcW w:w="3968" w:type="dxa"/>
            <w:gridSpan w:val="2"/>
          </w:tcPr>
          <w:p w14:paraId="235280A4" w14:textId="03328B34" w:rsidR="00565BFA" w:rsidRPr="00F56DB7" w:rsidRDefault="00565BFA" w:rsidP="00273214">
            <w:pPr>
              <w:pStyle w:val="TAL"/>
            </w:pPr>
            <w:r w:rsidRPr="00F56DB7">
              <w:t>Step 8 of Annex A.5.2</w:t>
            </w:r>
            <w:r w:rsidR="004D0D0F" w:rsidRPr="00F56DB7">
              <w:t>a</w:t>
            </w:r>
            <w:r w:rsidRPr="00F56DB7">
              <w:t xml:space="preserve"> happens</w:t>
            </w:r>
          </w:p>
          <w:p w14:paraId="2F1DDFC8" w14:textId="2C406569" w:rsidR="00565BFA" w:rsidRPr="00F56DB7" w:rsidRDefault="00565BFA" w:rsidP="00273214">
            <w:pPr>
              <w:pStyle w:val="TAL"/>
              <w:rPr>
                <w:rFonts w:eastAsia="MS Gothic"/>
              </w:rPr>
            </w:pPr>
          </w:p>
        </w:tc>
        <w:tc>
          <w:tcPr>
            <w:tcW w:w="708" w:type="dxa"/>
            <w:gridSpan w:val="2"/>
          </w:tcPr>
          <w:p w14:paraId="281ECB15" w14:textId="77777777" w:rsidR="00565BFA" w:rsidRPr="00F56DB7" w:rsidRDefault="00565BFA" w:rsidP="00273214">
            <w:pPr>
              <w:pStyle w:val="TAC"/>
              <w:rPr>
                <w:rFonts w:eastAsia="MS Gothic"/>
              </w:rPr>
            </w:pPr>
            <w:r w:rsidRPr="00F56DB7">
              <w:t>--&gt;</w:t>
            </w:r>
          </w:p>
        </w:tc>
        <w:tc>
          <w:tcPr>
            <w:tcW w:w="2976" w:type="dxa"/>
            <w:gridSpan w:val="2"/>
          </w:tcPr>
          <w:p w14:paraId="4061ACC9" w14:textId="3D7F44E3" w:rsidR="00565BFA" w:rsidRPr="00F56DB7" w:rsidRDefault="00565BFA" w:rsidP="00273214">
            <w:pPr>
              <w:pStyle w:val="TAL"/>
              <w:rPr>
                <w:rFonts w:eastAsia="MS Gothic"/>
              </w:rPr>
            </w:pPr>
            <w:r w:rsidRPr="00F56DB7">
              <w:rPr>
                <w:rFonts w:eastAsia="MS Gothic"/>
              </w:rPr>
              <w:t>200 OK</w:t>
            </w:r>
          </w:p>
        </w:tc>
        <w:tc>
          <w:tcPr>
            <w:tcW w:w="567" w:type="dxa"/>
            <w:gridSpan w:val="2"/>
          </w:tcPr>
          <w:p w14:paraId="7E2E71C8" w14:textId="77777777" w:rsidR="00565BFA" w:rsidRPr="00F56DB7" w:rsidRDefault="00565BFA" w:rsidP="00273214">
            <w:pPr>
              <w:pStyle w:val="TAC"/>
              <w:rPr>
                <w:lang w:eastAsia="zh-CN"/>
              </w:rPr>
            </w:pPr>
            <w:r w:rsidRPr="00F56DB7">
              <w:rPr>
                <w:lang w:eastAsia="zh-CN"/>
              </w:rPr>
              <w:t>-</w:t>
            </w:r>
          </w:p>
        </w:tc>
        <w:tc>
          <w:tcPr>
            <w:tcW w:w="850" w:type="dxa"/>
            <w:gridSpan w:val="2"/>
          </w:tcPr>
          <w:p w14:paraId="56D012E5" w14:textId="77777777" w:rsidR="00565BFA" w:rsidRPr="00F56DB7" w:rsidRDefault="00565BFA" w:rsidP="00273214">
            <w:pPr>
              <w:pStyle w:val="TAC"/>
              <w:rPr>
                <w:lang w:eastAsia="zh-CN"/>
              </w:rPr>
            </w:pPr>
            <w:r w:rsidRPr="00F56DB7">
              <w:rPr>
                <w:lang w:eastAsia="zh-CN"/>
              </w:rPr>
              <w:t>-</w:t>
            </w:r>
          </w:p>
        </w:tc>
      </w:tr>
      <w:tr w:rsidR="00565BFA" w:rsidRPr="00F56DB7" w14:paraId="15392DCB" w14:textId="77777777" w:rsidTr="00A2357F">
        <w:trPr>
          <w:gridAfter w:val="1"/>
          <w:wAfter w:w="113" w:type="dxa"/>
          <w:jc w:val="center"/>
        </w:trPr>
        <w:tc>
          <w:tcPr>
            <w:tcW w:w="567" w:type="dxa"/>
            <w:gridSpan w:val="2"/>
          </w:tcPr>
          <w:p w14:paraId="327F6B75" w14:textId="77777777" w:rsidR="00565BFA" w:rsidRPr="00F56DB7" w:rsidRDefault="00565BFA" w:rsidP="00273214">
            <w:pPr>
              <w:pStyle w:val="TAC"/>
              <w:rPr>
                <w:lang w:eastAsia="zh-CN"/>
              </w:rPr>
            </w:pPr>
            <w:r w:rsidRPr="00F56DB7">
              <w:rPr>
                <w:lang w:eastAsia="zh-CN"/>
              </w:rPr>
              <w:t>10</w:t>
            </w:r>
          </w:p>
        </w:tc>
        <w:tc>
          <w:tcPr>
            <w:tcW w:w="3968" w:type="dxa"/>
            <w:gridSpan w:val="2"/>
          </w:tcPr>
          <w:p w14:paraId="5D4A2611" w14:textId="4E722A4D" w:rsidR="00565BFA" w:rsidRPr="00F56DB7" w:rsidRDefault="00565BFA" w:rsidP="00273214">
            <w:pPr>
              <w:pStyle w:val="TAL"/>
              <w:rPr>
                <w:rFonts w:eastAsia="MS Gothic"/>
              </w:rPr>
            </w:pPr>
            <w:r w:rsidRPr="00F56DB7">
              <w:t>Step 9 of Annex A.5.2</w:t>
            </w:r>
            <w:r w:rsidR="004D0D0F" w:rsidRPr="00F56DB7">
              <w:t>a</w:t>
            </w:r>
            <w:r w:rsidRPr="00F56DB7">
              <w:t xml:space="preserve"> happens</w:t>
            </w:r>
          </w:p>
        </w:tc>
        <w:tc>
          <w:tcPr>
            <w:tcW w:w="708" w:type="dxa"/>
            <w:gridSpan w:val="2"/>
          </w:tcPr>
          <w:p w14:paraId="00A34DB8" w14:textId="77777777" w:rsidR="00565BFA" w:rsidRPr="00F56DB7" w:rsidRDefault="00565BFA" w:rsidP="00273214">
            <w:pPr>
              <w:pStyle w:val="TAC"/>
              <w:rPr>
                <w:rFonts w:eastAsia="MS Gothic"/>
              </w:rPr>
            </w:pPr>
            <w:r w:rsidRPr="00F56DB7">
              <w:t>--&gt;</w:t>
            </w:r>
          </w:p>
        </w:tc>
        <w:tc>
          <w:tcPr>
            <w:tcW w:w="2976" w:type="dxa"/>
            <w:gridSpan w:val="2"/>
          </w:tcPr>
          <w:p w14:paraId="13E942C5" w14:textId="77777777" w:rsidR="00565BFA" w:rsidRPr="00F56DB7" w:rsidRDefault="00565BFA" w:rsidP="00273214">
            <w:pPr>
              <w:pStyle w:val="TAL"/>
              <w:rPr>
                <w:rFonts w:eastAsia="MS Gothic"/>
              </w:rPr>
            </w:pPr>
            <w:r w:rsidRPr="00F56DB7">
              <w:rPr>
                <w:rFonts w:eastAsia="MS Gothic"/>
              </w:rPr>
              <w:t>200 OK</w:t>
            </w:r>
          </w:p>
        </w:tc>
        <w:tc>
          <w:tcPr>
            <w:tcW w:w="567" w:type="dxa"/>
            <w:gridSpan w:val="2"/>
          </w:tcPr>
          <w:p w14:paraId="76B33883" w14:textId="77777777" w:rsidR="00565BFA" w:rsidRPr="00F56DB7" w:rsidRDefault="00565BFA" w:rsidP="00273214">
            <w:pPr>
              <w:pStyle w:val="TAC"/>
              <w:rPr>
                <w:lang w:eastAsia="zh-CN"/>
              </w:rPr>
            </w:pPr>
            <w:r w:rsidRPr="00F56DB7">
              <w:rPr>
                <w:lang w:eastAsia="zh-CN"/>
              </w:rPr>
              <w:t>-</w:t>
            </w:r>
          </w:p>
        </w:tc>
        <w:tc>
          <w:tcPr>
            <w:tcW w:w="850" w:type="dxa"/>
            <w:gridSpan w:val="2"/>
          </w:tcPr>
          <w:p w14:paraId="548BE0BA" w14:textId="77777777" w:rsidR="00565BFA" w:rsidRPr="00F56DB7" w:rsidRDefault="00565BFA" w:rsidP="00273214">
            <w:pPr>
              <w:pStyle w:val="TAC"/>
              <w:rPr>
                <w:lang w:eastAsia="zh-CN"/>
              </w:rPr>
            </w:pPr>
            <w:r w:rsidRPr="00F56DB7">
              <w:rPr>
                <w:lang w:eastAsia="zh-CN"/>
              </w:rPr>
              <w:t>-</w:t>
            </w:r>
          </w:p>
        </w:tc>
      </w:tr>
      <w:tr w:rsidR="00565BFA" w:rsidRPr="00F56DB7" w14:paraId="7C9E651A" w14:textId="77777777" w:rsidTr="00A2357F">
        <w:trPr>
          <w:gridAfter w:val="1"/>
          <w:wAfter w:w="113" w:type="dxa"/>
          <w:jc w:val="center"/>
        </w:trPr>
        <w:tc>
          <w:tcPr>
            <w:tcW w:w="567" w:type="dxa"/>
            <w:gridSpan w:val="2"/>
          </w:tcPr>
          <w:p w14:paraId="4D9E7FA4" w14:textId="77777777" w:rsidR="00565BFA" w:rsidRPr="00F56DB7" w:rsidRDefault="00565BFA" w:rsidP="00273214">
            <w:pPr>
              <w:pStyle w:val="TAC"/>
              <w:rPr>
                <w:lang w:eastAsia="zh-CN"/>
              </w:rPr>
            </w:pPr>
            <w:r w:rsidRPr="00F56DB7">
              <w:rPr>
                <w:lang w:eastAsia="zh-CN"/>
              </w:rPr>
              <w:t>11</w:t>
            </w:r>
          </w:p>
        </w:tc>
        <w:tc>
          <w:tcPr>
            <w:tcW w:w="3968" w:type="dxa"/>
            <w:gridSpan w:val="2"/>
          </w:tcPr>
          <w:p w14:paraId="54938793" w14:textId="1792903A" w:rsidR="00565BFA" w:rsidRPr="00F56DB7" w:rsidRDefault="00565BFA" w:rsidP="00273214">
            <w:pPr>
              <w:pStyle w:val="TAL"/>
              <w:rPr>
                <w:rFonts w:eastAsia="MS Gothic"/>
              </w:rPr>
            </w:pPr>
            <w:r w:rsidRPr="00F56DB7">
              <w:t>Step 10 of Annex A.5.2</w:t>
            </w:r>
            <w:r w:rsidR="004D0D0F" w:rsidRPr="00F56DB7">
              <w:t>a</w:t>
            </w:r>
            <w:r w:rsidRPr="00F56DB7">
              <w:t xml:space="preserve"> happens</w:t>
            </w:r>
          </w:p>
        </w:tc>
        <w:tc>
          <w:tcPr>
            <w:tcW w:w="708" w:type="dxa"/>
            <w:gridSpan w:val="2"/>
          </w:tcPr>
          <w:p w14:paraId="3AC4F9CE" w14:textId="77777777" w:rsidR="00565BFA" w:rsidRPr="00F56DB7" w:rsidRDefault="00565BFA" w:rsidP="00273214">
            <w:pPr>
              <w:pStyle w:val="TAC"/>
              <w:rPr>
                <w:rFonts w:eastAsia="MS Gothic"/>
              </w:rPr>
            </w:pPr>
            <w:r w:rsidRPr="00F56DB7">
              <w:rPr>
                <w:lang w:eastAsia="zh-CN"/>
              </w:rPr>
              <w:t>&lt;--</w:t>
            </w:r>
          </w:p>
        </w:tc>
        <w:tc>
          <w:tcPr>
            <w:tcW w:w="2976" w:type="dxa"/>
            <w:gridSpan w:val="2"/>
          </w:tcPr>
          <w:p w14:paraId="31B020CA" w14:textId="77777777" w:rsidR="00565BFA" w:rsidRPr="00F56DB7" w:rsidRDefault="00565BFA" w:rsidP="00273214">
            <w:pPr>
              <w:pStyle w:val="TAL"/>
              <w:rPr>
                <w:rFonts w:eastAsia="MS Gothic"/>
              </w:rPr>
            </w:pPr>
            <w:r w:rsidRPr="00F56DB7">
              <w:rPr>
                <w:rFonts w:eastAsia="MS Gothic"/>
              </w:rPr>
              <w:t>ACK</w:t>
            </w:r>
          </w:p>
        </w:tc>
        <w:tc>
          <w:tcPr>
            <w:tcW w:w="567" w:type="dxa"/>
            <w:gridSpan w:val="2"/>
          </w:tcPr>
          <w:p w14:paraId="4CE6ADC3" w14:textId="77777777" w:rsidR="00565BFA" w:rsidRPr="00F56DB7" w:rsidRDefault="00565BFA" w:rsidP="00273214">
            <w:pPr>
              <w:pStyle w:val="TAC"/>
              <w:rPr>
                <w:lang w:eastAsia="zh-CN"/>
              </w:rPr>
            </w:pPr>
            <w:r w:rsidRPr="00F56DB7">
              <w:rPr>
                <w:lang w:eastAsia="zh-CN"/>
              </w:rPr>
              <w:t>-</w:t>
            </w:r>
          </w:p>
        </w:tc>
        <w:tc>
          <w:tcPr>
            <w:tcW w:w="850" w:type="dxa"/>
            <w:gridSpan w:val="2"/>
          </w:tcPr>
          <w:p w14:paraId="48A4FD83" w14:textId="77777777" w:rsidR="00565BFA" w:rsidRPr="00F56DB7" w:rsidRDefault="00565BFA" w:rsidP="00273214">
            <w:pPr>
              <w:pStyle w:val="TAC"/>
              <w:rPr>
                <w:lang w:eastAsia="zh-CN"/>
              </w:rPr>
            </w:pPr>
            <w:r w:rsidRPr="00F56DB7">
              <w:rPr>
                <w:lang w:eastAsia="zh-CN"/>
              </w:rPr>
              <w:t>-</w:t>
            </w:r>
          </w:p>
        </w:tc>
      </w:tr>
    </w:tbl>
    <w:p w14:paraId="63998078" w14:textId="77777777" w:rsidR="00565BFA" w:rsidRPr="00F56DB7" w:rsidRDefault="00565BFA" w:rsidP="00565BFA"/>
    <w:p w14:paraId="12E25656" w14:textId="77777777" w:rsidR="00565BFA" w:rsidRPr="00F56DB7" w:rsidRDefault="00565BFA" w:rsidP="00F238ED">
      <w:pPr>
        <w:pStyle w:val="H6"/>
      </w:pPr>
      <w:bookmarkStart w:id="807" w:name="_Toc60916154"/>
      <w:r w:rsidRPr="00F56DB7">
        <w:t>7.10.3.3</w:t>
      </w:r>
      <w:r w:rsidRPr="00F56DB7">
        <w:tab/>
        <w:t>Specific message contents</w:t>
      </w:r>
      <w:bookmarkEnd w:id="807"/>
    </w:p>
    <w:p w14:paraId="1016D373" w14:textId="77777777" w:rsidR="00565BFA" w:rsidRPr="00F56DB7" w:rsidRDefault="00565BFA" w:rsidP="00565BFA">
      <w:pPr>
        <w:pStyle w:val="TH"/>
      </w:pPr>
      <w:r w:rsidRPr="00F56DB7">
        <w:t xml:space="preserve">Table 7.10.3.3-1: INVITE (step 2, table </w:t>
      </w:r>
      <w:r w:rsidRPr="00F56DB7">
        <w:rPr>
          <w:rFonts w:cs="Arial"/>
        </w:rPr>
        <w:t>7.10.3.2-1</w:t>
      </w:r>
      <w:r w:rsidRPr="00F56DB7">
        <w:t>)</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4"/>
        <w:gridCol w:w="889"/>
        <w:gridCol w:w="4855"/>
        <w:gridCol w:w="758"/>
        <w:gridCol w:w="1458"/>
      </w:tblGrid>
      <w:tr w:rsidR="00565BFA" w:rsidRPr="00F56DB7" w14:paraId="4D686133" w14:textId="77777777" w:rsidTr="00CA2DCF">
        <w:trPr>
          <w:cantSplit/>
          <w:tblHeade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6BA8AB7" w14:textId="297D3E5B" w:rsidR="00565BFA" w:rsidRPr="00F56DB7" w:rsidRDefault="00565BFA" w:rsidP="00273214">
            <w:pPr>
              <w:pStyle w:val="TAL"/>
              <w:rPr>
                <w:rFonts w:cs="Arial"/>
              </w:rPr>
            </w:pPr>
            <w:r w:rsidRPr="00F56DB7">
              <w:t xml:space="preserve">Derivation Path: TS 34.229-1 [2], </w:t>
            </w:r>
            <w:r w:rsidR="00C718C3" w:rsidRPr="00F56DB7">
              <w:t xml:space="preserve">Annex </w:t>
            </w:r>
            <w:r w:rsidRPr="00F56DB7">
              <w:t>A.2.9</w:t>
            </w:r>
          </w:p>
        </w:tc>
      </w:tr>
      <w:tr w:rsidR="00610109" w:rsidRPr="00F56DB7" w14:paraId="1EA67099" w14:textId="77777777" w:rsidTr="00CA2DCF">
        <w:trPr>
          <w:cantSplit/>
          <w:tblHeader/>
          <w:jc w:val="center"/>
        </w:trPr>
        <w:tc>
          <w:tcPr>
            <w:tcW w:w="1772" w:type="dxa"/>
            <w:tcBorders>
              <w:top w:val="single" w:sz="4" w:space="0" w:color="auto"/>
              <w:left w:val="single" w:sz="4" w:space="0" w:color="auto"/>
              <w:bottom w:val="single" w:sz="4" w:space="0" w:color="auto"/>
              <w:right w:val="single" w:sz="4" w:space="0" w:color="auto"/>
            </w:tcBorders>
          </w:tcPr>
          <w:p w14:paraId="208C84FF" w14:textId="4FD0322F" w:rsidR="00610109" w:rsidRPr="00F56DB7" w:rsidRDefault="00610109" w:rsidP="00610109">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tcPr>
          <w:p w14:paraId="49D6EA53" w14:textId="012211B1" w:rsidR="00610109" w:rsidRPr="00F56DB7" w:rsidRDefault="00610109" w:rsidP="00610109">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tcPr>
          <w:p w14:paraId="54E85B20" w14:textId="130D53E6" w:rsidR="00610109" w:rsidRPr="00F56DB7" w:rsidDel="00CA2DCF" w:rsidRDefault="00610109" w:rsidP="00610109">
            <w:pPr>
              <w:pStyle w:val="TAH"/>
              <w:jc w:val="left"/>
              <w:rPr>
                <w:b w:val="0"/>
                <w:lang w:eastAsia="zh-CN"/>
              </w:rPr>
            </w:pPr>
            <w:r w:rsidRPr="00F56DB7">
              <w:t>Value/remark</w:t>
            </w:r>
          </w:p>
        </w:tc>
        <w:tc>
          <w:tcPr>
            <w:tcW w:w="749" w:type="dxa"/>
            <w:tcBorders>
              <w:top w:val="single" w:sz="4" w:space="0" w:color="auto"/>
              <w:left w:val="single" w:sz="4" w:space="0" w:color="auto"/>
              <w:bottom w:val="single" w:sz="4" w:space="0" w:color="auto"/>
              <w:right w:val="single" w:sz="4" w:space="0" w:color="auto"/>
            </w:tcBorders>
          </w:tcPr>
          <w:p w14:paraId="70FCC6D2" w14:textId="0158528F" w:rsidR="00610109" w:rsidRPr="00F56DB7" w:rsidRDefault="00610109" w:rsidP="00610109">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tcPr>
          <w:p w14:paraId="2C644B38" w14:textId="3463F92D" w:rsidR="00610109" w:rsidRPr="00F56DB7" w:rsidRDefault="00610109" w:rsidP="00610109">
            <w:pPr>
              <w:pStyle w:val="TAL"/>
            </w:pPr>
            <w:r w:rsidRPr="00F56DB7">
              <w:rPr>
                <w:b/>
              </w:rPr>
              <w:t>Reference</w:t>
            </w:r>
          </w:p>
        </w:tc>
      </w:tr>
      <w:tr w:rsidR="00610109" w:rsidRPr="00F56DB7" w14:paraId="75B1CBDF" w14:textId="77777777" w:rsidTr="00CA2DCF">
        <w:trPr>
          <w:cantSplit/>
          <w:tblHeader/>
          <w:jc w:val="center"/>
        </w:trPr>
        <w:tc>
          <w:tcPr>
            <w:tcW w:w="1772" w:type="dxa"/>
            <w:tcBorders>
              <w:top w:val="single" w:sz="4" w:space="0" w:color="auto"/>
              <w:left w:val="single" w:sz="4" w:space="0" w:color="auto"/>
              <w:bottom w:val="single" w:sz="4" w:space="0" w:color="auto"/>
              <w:right w:val="single" w:sz="4" w:space="0" w:color="auto"/>
            </w:tcBorders>
          </w:tcPr>
          <w:p w14:paraId="7396AA44" w14:textId="7A5AFE89" w:rsidR="00610109" w:rsidRPr="00F56DB7" w:rsidRDefault="00610109" w:rsidP="00610109">
            <w:pPr>
              <w:pStyle w:val="TAH"/>
              <w:jc w:val="left"/>
            </w:pPr>
            <w:r w:rsidRPr="00F56DB7">
              <w:rPr>
                <w:lang w:eastAsia="zh-CN"/>
              </w:rPr>
              <w:t>Content-Type</w:t>
            </w:r>
          </w:p>
        </w:tc>
        <w:tc>
          <w:tcPr>
            <w:tcW w:w="878" w:type="dxa"/>
            <w:tcBorders>
              <w:top w:val="single" w:sz="4" w:space="0" w:color="auto"/>
              <w:left w:val="single" w:sz="4" w:space="0" w:color="auto"/>
              <w:bottom w:val="single" w:sz="4" w:space="0" w:color="auto"/>
              <w:right w:val="single" w:sz="4" w:space="0" w:color="auto"/>
            </w:tcBorders>
          </w:tcPr>
          <w:p w14:paraId="760EE437" w14:textId="77777777" w:rsidR="00610109" w:rsidRPr="00F56DB7" w:rsidRDefault="00610109" w:rsidP="00F238ED">
            <w:pPr>
              <w:pStyle w:val="TAL"/>
            </w:pPr>
          </w:p>
        </w:tc>
        <w:tc>
          <w:tcPr>
            <w:tcW w:w="4795" w:type="dxa"/>
            <w:tcBorders>
              <w:top w:val="single" w:sz="4" w:space="0" w:color="auto"/>
              <w:left w:val="single" w:sz="4" w:space="0" w:color="auto"/>
              <w:bottom w:val="single" w:sz="4" w:space="0" w:color="auto"/>
              <w:right w:val="single" w:sz="4" w:space="0" w:color="auto"/>
            </w:tcBorders>
          </w:tcPr>
          <w:p w14:paraId="34561960" w14:textId="0FE3D0E6" w:rsidR="00610109" w:rsidRPr="00F56DB7" w:rsidDel="00CA2DCF" w:rsidRDefault="00610109" w:rsidP="00F238ED">
            <w:pPr>
              <w:pStyle w:val="TAL"/>
              <w:rPr>
                <w:lang w:eastAsia="zh-CN"/>
              </w:rPr>
            </w:pPr>
            <w:r w:rsidRPr="00F56DB7">
              <w:rPr>
                <w:lang w:eastAsia="zh-CN"/>
              </w:rPr>
              <w:t>Not present</w:t>
            </w:r>
          </w:p>
        </w:tc>
        <w:tc>
          <w:tcPr>
            <w:tcW w:w="749" w:type="dxa"/>
            <w:tcBorders>
              <w:top w:val="single" w:sz="4" w:space="0" w:color="auto"/>
              <w:left w:val="single" w:sz="4" w:space="0" w:color="auto"/>
              <w:bottom w:val="single" w:sz="4" w:space="0" w:color="auto"/>
              <w:right w:val="single" w:sz="4" w:space="0" w:color="auto"/>
            </w:tcBorders>
          </w:tcPr>
          <w:p w14:paraId="66185A67" w14:textId="77777777" w:rsidR="00610109" w:rsidRPr="00F56DB7" w:rsidRDefault="00610109" w:rsidP="00610109">
            <w:pPr>
              <w:pStyle w:val="TAH"/>
            </w:pPr>
          </w:p>
        </w:tc>
        <w:tc>
          <w:tcPr>
            <w:tcW w:w="1440" w:type="dxa"/>
            <w:tcBorders>
              <w:top w:val="single" w:sz="4" w:space="0" w:color="auto"/>
              <w:left w:val="single" w:sz="4" w:space="0" w:color="auto"/>
              <w:bottom w:val="single" w:sz="4" w:space="0" w:color="auto"/>
              <w:right w:val="single" w:sz="4" w:space="0" w:color="auto"/>
            </w:tcBorders>
          </w:tcPr>
          <w:p w14:paraId="4F511C26" w14:textId="77777777" w:rsidR="00610109" w:rsidRPr="00F56DB7" w:rsidRDefault="00610109" w:rsidP="00610109">
            <w:pPr>
              <w:pStyle w:val="TAL"/>
            </w:pPr>
          </w:p>
        </w:tc>
      </w:tr>
      <w:tr w:rsidR="00610109" w:rsidRPr="00F56DB7" w14:paraId="3D3E2EBE" w14:textId="77777777" w:rsidTr="00CA2DCF">
        <w:trPr>
          <w:cantSplit/>
          <w:tblHeader/>
          <w:jc w:val="center"/>
        </w:trPr>
        <w:tc>
          <w:tcPr>
            <w:tcW w:w="1772" w:type="dxa"/>
            <w:tcBorders>
              <w:top w:val="single" w:sz="4" w:space="0" w:color="auto"/>
              <w:left w:val="single" w:sz="4" w:space="0" w:color="auto"/>
              <w:bottom w:val="single" w:sz="4" w:space="0" w:color="auto"/>
              <w:right w:val="single" w:sz="4" w:space="0" w:color="auto"/>
            </w:tcBorders>
          </w:tcPr>
          <w:p w14:paraId="46EDFCD1" w14:textId="31D1B63C" w:rsidR="00610109" w:rsidRPr="00F56DB7" w:rsidRDefault="00610109" w:rsidP="00610109">
            <w:pPr>
              <w:pStyle w:val="TAH"/>
              <w:jc w:val="left"/>
            </w:pPr>
            <w:r w:rsidRPr="00F56DB7">
              <w:rPr>
                <w:lang w:eastAsia="zh-CN"/>
              </w:rPr>
              <w:t>Content-Length</w:t>
            </w:r>
          </w:p>
        </w:tc>
        <w:tc>
          <w:tcPr>
            <w:tcW w:w="878" w:type="dxa"/>
            <w:tcBorders>
              <w:top w:val="single" w:sz="4" w:space="0" w:color="auto"/>
              <w:left w:val="single" w:sz="4" w:space="0" w:color="auto"/>
              <w:bottom w:val="single" w:sz="4" w:space="0" w:color="auto"/>
              <w:right w:val="single" w:sz="4" w:space="0" w:color="auto"/>
            </w:tcBorders>
          </w:tcPr>
          <w:p w14:paraId="3308C567" w14:textId="77777777" w:rsidR="00610109" w:rsidRPr="00F56DB7" w:rsidRDefault="00610109" w:rsidP="00F238ED">
            <w:pPr>
              <w:pStyle w:val="TAL"/>
            </w:pPr>
          </w:p>
        </w:tc>
        <w:tc>
          <w:tcPr>
            <w:tcW w:w="4795" w:type="dxa"/>
            <w:tcBorders>
              <w:top w:val="single" w:sz="4" w:space="0" w:color="auto"/>
              <w:left w:val="single" w:sz="4" w:space="0" w:color="auto"/>
              <w:bottom w:val="single" w:sz="4" w:space="0" w:color="auto"/>
              <w:right w:val="single" w:sz="4" w:space="0" w:color="auto"/>
            </w:tcBorders>
          </w:tcPr>
          <w:p w14:paraId="7289D456" w14:textId="5548FBDB" w:rsidR="00610109" w:rsidRPr="00F56DB7" w:rsidDel="00CA2DCF" w:rsidRDefault="00610109" w:rsidP="00F238ED">
            <w:pPr>
              <w:pStyle w:val="TAL"/>
              <w:rPr>
                <w:lang w:eastAsia="zh-CN"/>
              </w:rPr>
            </w:pPr>
            <w:r w:rsidRPr="00F56DB7">
              <w:rPr>
                <w:lang w:eastAsia="zh-CN"/>
              </w:rPr>
              <w:t>0</w:t>
            </w:r>
          </w:p>
        </w:tc>
        <w:tc>
          <w:tcPr>
            <w:tcW w:w="749" w:type="dxa"/>
            <w:tcBorders>
              <w:top w:val="single" w:sz="4" w:space="0" w:color="auto"/>
              <w:left w:val="single" w:sz="4" w:space="0" w:color="auto"/>
              <w:bottom w:val="single" w:sz="4" w:space="0" w:color="auto"/>
              <w:right w:val="single" w:sz="4" w:space="0" w:color="auto"/>
            </w:tcBorders>
          </w:tcPr>
          <w:p w14:paraId="2CA3D1DE" w14:textId="77777777" w:rsidR="00610109" w:rsidRPr="00F56DB7" w:rsidRDefault="00610109" w:rsidP="00610109">
            <w:pPr>
              <w:pStyle w:val="TAH"/>
            </w:pPr>
          </w:p>
        </w:tc>
        <w:tc>
          <w:tcPr>
            <w:tcW w:w="1440" w:type="dxa"/>
            <w:tcBorders>
              <w:top w:val="single" w:sz="4" w:space="0" w:color="auto"/>
              <w:left w:val="single" w:sz="4" w:space="0" w:color="auto"/>
              <w:bottom w:val="single" w:sz="4" w:space="0" w:color="auto"/>
              <w:right w:val="single" w:sz="4" w:space="0" w:color="auto"/>
            </w:tcBorders>
          </w:tcPr>
          <w:p w14:paraId="23B6F769" w14:textId="77777777" w:rsidR="00610109" w:rsidRPr="00F56DB7" w:rsidRDefault="00610109" w:rsidP="00610109">
            <w:pPr>
              <w:pStyle w:val="TAL"/>
            </w:pPr>
          </w:p>
        </w:tc>
      </w:tr>
      <w:tr w:rsidR="00610109" w:rsidRPr="00F56DB7" w14:paraId="2ABB3AF1" w14:textId="77777777" w:rsidTr="00CA2DCF">
        <w:trPr>
          <w:cantSplit/>
          <w:tblHeader/>
          <w:jc w:val="center"/>
        </w:trPr>
        <w:tc>
          <w:tcPr>
            <w:tcW w:w="1772" w:type="dxa"/>
            <w:tcBorders>
              <w:top w:val="single" w:sz="4" w:space="0" w:color="auto"/>
              <w:left w:val="single" w:sz="4" w:space="0" w:color="auto"/>
              <w:bottom w:val="single" w:sz="4" w:space="0" w:color="auto"/>
              <w:right w:val="single" w:sz="4" w:space="0" w:color="auto"/>
            </w:tcBorders>
          </w:tcPr>
          <w:p w14:paraId="6097C610" w14:textId="6BF2D526" w:rsidR="00610109" w:rsidRPr="00F56DB7" w:rsidRDefault="00610109" w:rsidP="00610109">
            <w:pPr>
              <w:pStyle w:val="TAH"/>
              <w:jc w:val="left"/>
            </w:pPr>
            <w:r w:rsidRPr="00F56DB7">
              <w:t>Message-body</w:t>
            </w:r>
          </w:p>
        </w:tc>
        <w:tc>
          <w:tcPr>
            <w:tcW w:w="878" w:type="dxa"/>
            <w:tcBorders>
              <w:top w:val="single" w:sz="4" w:space="0" w:color="auto"/>
              <w:left w:val="single" w:sz="4" w:space="0" w:color="auto"/>
              <w:bottom w:val="single" w:sz="4" w:space="0" w:color="auto"/>
              <w:right w:val="single" w:sz="4" w:space="0" w:color="auto"/>
            </w:tcBorders>
          </w:tcPr>
          <w:p w14:paraId="39962EDA" w14:textId="77777777" w:rsidR="00610109" w:rsidRPr="00F56DB7" w:rsidRDefault="00610109" w:rsidP="00F238ED">
            <w:pPr>
              <w:pStyle w:val="TAL"/>
            </w:pPr>
          </w:p>
        </w:tc>
        <w:tc>
          <w:tcPr>
            <w:tcW w:w="4795" w:type="dxa"/>
            <w:tcBorders>
              <w:top w:val="single" w:sz="4" w:space="0" w:color="auto"/>
              <w:left w:val="single" w:sz="4" w:space="0" w:color="auto"/>
              <w:bottom w:val="single" w:sz="4" w:space="0" w:color="auto"/>
              <w:right w:val="single" w:sz="4" w:space="0" w:color="auto"/>
            </w:tcBorders>
          </w:tcPr>
          <w:p w14:paraId="51902F45" w14:textId="5DE815C7" w:rsidR="00610109" w:rsidRPr="00F56DB7" w:rsidDel="00CA2DCF" w:rsidRDefault="00610109" w:rsidP="00F238ED">
            <w:pPr>
              <w:pStyle w:val="TAL"/>
              <w:rPr>
                <w:lang w:eastAsia="zh-CN"/>
              </w:rPr>
            </w:pPr>
            <w:r w:rsidRPr="00F56DB7">
              <w:rPr>
                <w:lang w:eastAsia="zh-CN"/>
              </w:rPr>
              <w:t>Not present</w:t>
            </w:r>
          </w:p>
        </w:tc>
        <w:tc>
          <w:tcPr>
            <w:tcW w:w="749" w:type="dxa"/>
            <w:tcBorders>
              <w:top w:val="single" w:sz="4" w:space="0" w:color="auto"/>
              <w:left w:val="single" w:sz="4" w:space="0" w:color="auto"/>
              <w:bottom w:val="single" w:sz="4" w:space="0" w:color="auto"/>
              <w:right w:val="single" w:sz="4" w:space="0" w:color="auto"/>
            </w:tcBorders>
          </w:tcPr>
          <w:p w14:paraId="23724E3F" w14:textId="77777777" w:rsidR="00610109" w:rsidRPr="00F56DB7" w:rsidRDefault="00610109" w:rsidP="00610109">
            <w:pPr>
              <w:pStyle w:val="TAH"/>
            </w:pPr>
          </w:p>
        </w:tc>
        <w:tc>
          <w:tcPr>
            <w:tcW w:w="1440" w:type="dxa"/>
            <w:tcBorders>
              <w:top w:val="single" w:sz="4" w:space="0" w:color="auto"/>
              <w:left w:val="single" w:sz="4" w:space="0" w:color="auto"/>
              <w:bottom w:val="single" w:sz="4" w:space="0" w:color="auto"/>
              <w:right w:val="single" w:sz="4" w:space="0" w:color="auto"/>
            </w:tcBorders>
          </w:tcPr>
          <w:p w14:paraId="73309B1A" w14:textId="77777777" w:rsidR="00610109" w:rsidRPr="00F56DB7" w:rsidRDefault="00610109" w:rsidP="00610109">
            <w:pPr>
              <w:pStyle w:val="TAL"/>
            </w:pPr>
          </w:p>
        </w:tc>
      </w:tr>
    </w:tbl>
    <w:p w14:paraId="5BE0DE70" w14:textId="77777777" w:rsidR="00565BFA" w:rsidRPr="00F56DB7" w:rsidRDefault="00565BFA" w:rsidP="00565BFA"/>
    <w:p w14:paraId="5CC24946" w14:textId="77777777" w:rsidR="00565BFA" w:rsidRPr="00F56DB7" w:rsidRDefault="00565BFA" w:rsidP="00565BFA">
      <w:pPr>
        <w:pStyle w:val="TH"/>
      </w:pPr>
      <w:r w:rsidRPr="00F56DB7">
        <w:t xml:space="preserve">Table 7.10.3.3-2: 183 Session Progress with an SDP offer (step 4, table </w:t>
      </w:r>
      <w:r w:rsidRPr="00F56DB7">
        <w:rPr>
          <w:rFonts w:cs="Arial"/>
        </w:rPr>
        <w:t>7.1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65BFA" w:rsidRPr="00F56DB7" w14:paraId="28644CC7" w14:textId="77777777" w:rsidTr="00273214">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2481F36C" w14:textId="2D916BE5" w:rsidR="00565BFA" w:rsidRPr="00F56DB7" w:rsidRDefault="00565BFA" w:rsidP="00273214">
            <w:pPr>
              <w:pStyle w:val="TAL"/>
              <w:rPr>
                <w:rFonts w:cs="Arial"/>
              </w:rPr>
            </w:pPr>
            <w:r w:rsidRPr="00F56DB7">
              <w:t xml:space="preserve">Derivation Path: TS 34.229-1 [2], </w:t>
            </w:r>
            <w:r w:rsidR="00C718C3" w:rsidRPr="00F56DB7">
              <w:t>A</w:t>
            </w:r>
            <w:r w:rsidRPr="00F56DB7">
              <w:t>nnex A.2.3</w:t>
            </w:r>
          </w:p>
        </w:tc>
      </w:tr>
      <w:tr w:rsidR="00565BFA" w:rsidRPr="00F56DB7" w14:paraId="34FC434E" w14:textId="77777777" w:rsidTr="00273214">
        <w:trPr>
          <w:jc w:val="center"/>
        </w:trPr>
        <w:tc>
          <w:tcPr>
            <w:tcW w:w="1772" w:type="dxa"/>
            <w:tcBorders>
              <w:top w:val="single" w:sz="4" w:space="0" w:color="auto"/>
              <w:left w:val="single" w:sz="4" w:space="0" w:color="auto"/>
              <w:bottom w:val="single" w:sz="4" w:space="0" w:color="auto"/>
              <w:right w:val="single" w:sz="4" w:space="0" w:color="auto"/>
            </w:tcBorders>
            <w:hideMark/>
          </w:tcPr>
          <w:p w14:paraId="2AE24044" w14:textId="77777777" w:rsidR="00565BFA" w:rsidRPr="00F56DB7" w:rsidRDefault="00565BFA" w:rsidP="00273214">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4C83F9A" w14:textId="77777777" w:rsidR="00565BFA" w:rsidRPr="00F56DB7" w:rsidRDefault="00565BFA" w:rsidP="00273214">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513CDB0C" w14:textId="77777777" w:rsidR="00565BFA" w:rsidRPr="00F56DB7" w:rsidRDefault="00565BFA" w:rsidP="00273214">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26AC4EFA" w14:textId="77777777" w:rsidR="00565BFA" w:rsidRPr="00F56DB7" w:rsidRDefault="00565BFA" w:rsidP="00273214">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B5E8AB6" w14:textId="77777777" w:rsidR="00565BFA" w:rsidRPr="00F56DB7" w:rsidRDefault="00565BFA" w:rsidP="00273214">
            <w:pPr>
              <w:pStyle w:val="TAH"/>
            </w:pPr>
            <w:r w:rsidRPr="00F56DB7">
              <w:t>Reference</w:t>
            </w:r>
          </w:p>
        </w:tc>
      </w:tr>
      <w:tr w:rsidR="00565BFA" w:rsidRPr="00F56DB7" w14:paraId="404E4AC1" w14:textId="77777777" w:rsidTr="00273214">
        <w:trPr>
          <w:jc w:val="center"/>
        </w:trPr>
        <w:tc>
          <w:tcPr>
            <w:tcW w:w="1772" w:type="dxa"/>
            <w:tcBorders>
              <w:top w:val="single" w:sz="4" w:space="0" w:color="auto"/>
              <w:left w:val="single" w:sz="4" w:space="0" w:color="auto"/>
              <w:bottom w:val="single" w:sz="4" w:space="0" w:color="auto"/>
              <w:right w:val="single" w:sz="4" w:space="0" w:color="auto"/>
            </w:tcBorders>
            <w:hideMark/>
          </w:tcPr>
          <w:p w14:paraId="4CAEE359" w14:textId="77777777" w:rsidR="00565BFA" w:rsidRPr="00F56DB7" w:rsidRDefault="00565BFA" w:rsidP="00273214">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6C54A944" w14:textId="77777777" w:rsidR="00565BFA" w:rsidRPr="00F56DB7" w:rsidRDefault="00565BFA" w:rsidP="00273214">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06EE910A" w14:textId="790874F9" w:rsidR="00565BFA" w:rsidRPr="00F56DB7" w:rsidRDefault="00565BFA" w:rsidP="00273214">
            <w:pPr>
              <w:keepNext/>
              <w:keepLines/>
              <w:spacing w:after="0"/>
              <w:rPr>
                <w:rFonts w:ascii="Arial" w:hAnsi="Arial"/>
                <w:sz w:val="18"/>
                <w:lang w:eastAsia="zh-CN"/>
              </w:rPr>
            </w:pPr>
            <w:r w:rsidRPr="00F56DB7">
              <w:rPr>
                <w:rFonts w:ascii="Arial" w:hAnsi="Arial"/>
                <w:sz w:val="18"/>
                <w:lang w:eastAsia="zh-CN"/>
              </w:rPr>
              <w:t>NOTE: the following SDP offer is identical to the SDP offer shown in Annex A.4.2</w:t>
            </w:r>
            <w:r w:rsidR="004D0D0F" w:rsidRPr="00F56DB7">
              <w:rPr>
                <w:rFonts w:ascii="Arial" w:hAnsi="Arial"/>
                <w:sz w:val="18"/>
                <w:lang w:eastAsia="zh-CN"/>
              </w:rPr>
              <w:t>a</w:t>
            </w:r>
            <w:r w:rsidRPr="00F56DB7">
              <w:rPr>
                <w:rFonts w:ascii="Arial" w:hAnsi="Arial"/>
                <w:sz w:val="18"/>
                <w:lang w:eastAsia="zh-CN"/>
              </w:rPr>
              <w:t>, Step 1</w:t>
            </w:r>
            <w:r w:rsidR="001D5017" w:rsidRPr="00F56DB7">
              <w:rPr>
                <w:rFonts w:ascii="Arial" w:hAnsi="Arial"/>
                <w:sz w:val="18"/>
                <w:lang w:eastAsia="zh-CN"/>
              </w:rPr>
              <w:t>, apart from video media: the UE may include addition video media description. These shall be accepted but not checked</w:t>
            </w:r>
            <w:r w:rsidRPr="00F56DB7">
              <w:rPr>
                <w:rFonts w:ascii="Arial" w:hAnsi="Arial"/>
                <w:sz w:val="18"/>
                <w:lang w:eastAsia="zh-CN"/>
              </w:rPr>
              <w:t>.</w:t>
            </w:r>
          </w:p>
          <w:p w14:paraId="093EDF83" w14:textId="77777777" w:rsidR="00565BFA" w:rsidRPr="00F56DB7" w:rsidRDefault="00565BFA" w:rsidP="00273214">
            <w:pPr>
              <w:keepNext/>
              <w:keepLines/>
              <w:spacing w:after="0"/>
              <w:rPr>
                <w:rFonts w:ascii="Arial" w:hAnsi="Arial"/>
                <w:sz w:val="18"/>
                <w:lang w:eastAsia="zh-CN"/>
              </w:rPr>
            </w:pPr>
          </w:p>
          <w:p w14:paraId="4C1164E1" w14:textId="77777777" w:rsidR="00565BFA" w:rsidRPr="00F56DB7" w:rsidRDefault="00565BFA" w:rsidP="00273214">
            <w:pPr>
              <w:keepNext/>
              <w:keepLines/>
              <w:spacing w:after="0"/>
              <w:rPr>
                <w:rFonts w:ascii="Arial" w:hAnsi="Arial"/>
                <w:b/>
                <w:sz w:val="18"/>
                <w:lang w:eastAsia="zh-CN"/>
              </w:rPr>
            </w:pPr>
            <w:r w:rsidRPr="00F56DB7">
              <w:rPr>
                <w:rFonts w:ascii="Arial" w:hAnsi="Arial"/>
                <w:b/>
                <w:sz w:val="18"/>
                <w:lang w:eastAsia="zh-CN"/>
              </w:rPr>
              <w:t>Session description:</w:t>
            </w:r>
          </w:p>
          <w:p w14:paraId="5257DFBB" w14:textId="77777777" w:rsidR="00565BFA" w:rsidRPr="00F56DB7" w:rsidRDefault="00565BFA" w:rsidP="00273214">
            <w:pPr>
              <w:keepNext/>
              <w:keepLines/>
              <w:spacing w:after="0"/>
              <w:rPr>
                <w:rFonts w:ascii="Arial" w:hAnsi="Arial"/>
                <w:i/>
                <w:sz w:val="18"/>
                <w:lang w:eastAsia="zh-CN"/>
              </w:rPr>
            </w:pPr>
            <w:r w:rsidRPr="00F56DB7">
              <w:rPr>
                <w:rFonts w:ascii="Arial" w:hAnsi="Arial"/>
                <w:i/>
                <w:sz w:val="18"/>
                <w:lang w:eastAsia="zh-CN"/>
              </w:rPr>
              <w:t>v=0</w:t>
            </w:r>
          </w:p>
          <w:p w14:paraId="102EFA87"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o=</w:t>
            </w:r>
            <w:r w:rsidRPr="00F56DB7">
              <w:rPr>
                <w:rFonts w:ascii="Arial" w:hAnsi="Arial"/>
                <w:iCs/>
                <w:snapToGrid w:val="0"/>
                <w:sz w:val="18"/>
                <w:lang w:eastAsia="zh-CN"/>
              </w:rPr>
              <w:t>(username)</w:t>
            </w:r>
            <w:r w:rsidRPr="00F56DB7">
              <w:rPr>
                <w:rFonts w:ascii="Arial" w:hAnsi="Arial"/>
                <w:sz w:val="18"/>
                <w:lang w:eastAsia="zh-CN"/>
              </w:rPr>
              <w:t xml:space="preserve"> (sess-id) (sess-version) IN (</w:t>
            </w:r>
            <w:proofErr w:type="spellStart"/>
            <w:r w:rsidRPr="00F56DB7">
              <w:rPr>
                <w:rFonts w:ascii="Arial" w:hAnsi="Arial"/>
                <w:sz w:val="18"/>
                <w:lang w:eastAsia="zh-CN"/>
              </w:rPr>
              <w:t>addrtype</w:t>
            </w:r>
            <w:proofErr w:type="spellEnd"/>
            <w:r w:rsidRPr="00F56DB7">
              <w:rPr>
                <w:rFonts w:ascii="Arial" w:hAnsi="Arial"/>
                <w:sz w:val="18"/>
                <w:lang w:eastAsia="zh-CN"/>
              </w:rPr>
              <w:t>) (unicast-address for UE)</w:t>
            </w:r>
          </w:p>
          <w:p w14:paraId="754DCE9A"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s=</w:t>
            </w:r>
            <w:r w:rsidRPr="00F56DB7">
              <w:rPr>
                <w:rFonts w:ascii="Arial" w:hAnsi="Arial"/>
                <w:sz w:val="18"/>
                <w:lang w:eastAsia="zh-CN"/>
              </w:rPr>
              <w:t>(session name)</w:t>
            </w:r>
          </w:p>
          <w:p w14:paraId="44FBE7AD"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c=IN</w:t>
            </w:r>
            <w:r w:rsidRPr="00F56DB7">
              <w:rPr>
                <w:rFonts w:ascii="Arial" w:hAnsi="Arial"/>
                <w:sz w:val="18"/>
                <w:lang w:eastAsia="zh-CN"/>
              </w:rPr>
              <w:t xml:space="preserve"> (</w:t>
            </w:r>
            <w:proofErr w:type="spellStart"/>
            <w:r w:rsidRPr="00F56DB7">
              <w:rPr>
                <w:rFonts w:ascii="Arial" w:hAnsi="Arial"/>
                <w:sz w:val="18"/>
                <w:lang w:eastAsia="zh-CN"/>
              </w:rPr>
              <w:t>addrtype</w:t>
            </w:r>
            <w:proofErr w:type="spellEnd"/>
            <w:r w:rsidRPr="00F56DB7">
              <w:rPr>
                <w:rFonts w:ascii="Arial" w:hAnsi="Arial"/>
                <w:sz w:val="18"/>
                <w:lang w:eastAsia="zh-CN"/>
              </w:rPr>
              <w:t>) (connection-address for UE) [Note 1]</w:t>
            </w:r>
          </w:p>
          <w:p w14:paraId="0EF3A9E6"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b=AS</w:t>
            </w:r>
            <w:r w:rsidRPr="00F56DB7">
              <w:rPr>
                <w:rFonts w:ascii="Arial" w:hAnsi="Arial"/>
                <w:sz w:val="18"/>
                <w:lang w:eastAsia="zh-CN"/>
              </w:rPr>
              <w:t>: (bandwidth-value)</w:t>
            </w:r>
          </w:p>
          <w:p w14:paraId="34C98C0F" w14:textId="77777777" w:rsidR="00565BFA" w:rsidRPr="00F56DB7" w:rsidRDefault="00565BFA" w:rsidP="00273214">
            <w:pPr>
              <w:keepNext/>
              <w:keepLines/>
              <w:spacing w:after="0"/>
              <w:rPr>
                <w:rFonts w:ascii="Arial" w:hAnsi="Arial"/>
                <w:sz w:val="18"/>
                <w:lang w:eastAsia="zh-CN"/>
              </w:rPr>
            </w:pPr>
          </w:p>
          <w:p w14:paraId="330EFB6F" w14:textId="77777777" w:rsidR="00565BFA" w:rsidRPr="00F56DB7" w:rsidRDefault="00565BFA" w:rsidP="00273214">
            <w:pPr>
              <w:keepNext/>
              <w:keepLines/>
              <w:spacing w:after="0"/>
              <w:rPr>
                <w:rFonts w:ascii="Arial" w:hAnsi="Arial"/>
                <w:b/>
                <w:sz w:val="18"/>
                <w:lang w:eastAsia="zh-CN"/>
              </w:rPr>
            </w:pPr>
            <w:r w:rsidRPr="00F56DB7">
              <w:rPr>
                <w:rFonts w:ascii="Arial" w:hAnsi="Arial"/>
                <w:b/>
                <w:sz w:val="18"/>
                <w:lang w:eastAsia="zh-CN"/>
              </w:rPr>
              <w:t>Time description:</w:t>
            </w:r>
          </w:p>
          <w:p w14:paraId="60D09EF3"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t=</w:t>
            </w:r>
            <w:r w:rsidRPr="00F56DB7">
              <w:rPr>
                <w:rFonts w:ascii="Arial" w:hAnsi="Arial"/>
                <w:sz w:val="18"/>
                <w:lang w:eastAsia="zh-CN"/>
              </w:rPr>
              <w:t xml:space="preserve"> (start-time) (stop-time)</w:t>
            </w:r>
          </w:p>
          <w:p w14:paraId="3E6EB103" w14:textId="77777777" w:rsidR="00565BFA" w:rsidRPr="00F56DB7" w:rsidRDefault="00565BFA" w:rsidP="00273214">
            <w:pPr>
              <w:keepNext/>
              <w:keepLines/>
              <w:spacing w:after="0"/>
              <w:rPr>
                <w:rFonts w:ascii="Arial" w:hAnsi="Arial"/>
                <w:sz w:val="18"/>
                <w:lang w:eastAsia="zh-CN"/>
              </w:rPr>
            </w:pPr>
          </w:p>
          <w:p w14:paraId="378986AC" w14:textId="77777777" w:rsidR="00565BFA" w:rsidRPr="00F56DB7" w:rsidRDefault="00565BFA" w:rsidP="00273214">
            <w:pPr>
              <w:keepNext/>
              <w:keepLines/>
              <w:spacing w:after="0"/>
              <w:rPr>
                <w:rFonts w:ascii="Arial" w:hAnsi="Arial"/>
                <w:b/>
                <w:sz w:val="18"/>
                <w:lang w:eastAsia="zh-CN"/>
              </w:rPr>
            </w:pPr>
            <w:r w:rsidRPr="00F56DB7">
              <w:rPr>
                <w:rFonts w:ascii="Arial" w:hAnsi="Arial"/>
                <w:b/>
                <w:sz w:val="18"/>
                <w:lang w:eastAsia="zh-CN"/>
              </w:rPr>
              <w:t>Media description:</w:t>
            </w:r>
          </w:p>
          <w:p w14:paraId="3200525F"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 xml:space="preserve">m=audio </w:t>
            </w:r>
            <w:r w:rsidRPr="00F56DB7">
              <w:rPr>
                <w:rFonts w:ascii="Arial" w:hAnsi="Arial"/>
                <w:iCs/>
                <w:sz w:val="18"/>
                <w:lang w:eastAsia="zh-CN"/>
              </w:rPr>
              <w:t>(transport port)</w:t>
            </w:r>
            <w:r w:rsidRPr="00F56DB7">
              <w:rPr>
                <w:rFonts w:ascii="Arial" w:hAnsi="Arial"/>
                <w:i/>
                <w:sz w:val="18"/>
                <w:lang w:eastAsia="zh-CN"/>
              </w:rPr>
              <w:t xml:space="preserve"> RTP/AVP</w:t>
            </w:r>
            <w:r w:rsidRPr="00F56DB7">
              <w:rPr>
                <w:rFonts w:ascii="Arial" w:hAnsi="Arial"/>
                <w:sz w:val="18"/>
                <w:lang w:eastAsia="zh-CN"/>
              </w:rPr>
              <w:t xml:space="preserve"> (</w:t>
            </w:r>
            <w:proofErr w:type="spellStart"/>
            <w:r w:rsidRPr="00F56DB7">
              <w:rPr>
                <w:rFonts w:ascii="Arial" w:hAnsi="Arial"/>
                <w:sz w:val="18"/>
                <w:lang w:eastAsia="zh-CN"/>
              </w:rPr>
              <w:t>fmt</w:t>
            </w:r>
            <w:proofErr w:type="spellEnd"/>
            <w:r w:rsidRPr="00F56DB7">
              <w:rPr>
                <w:rFonts w:ascii="Arial" w:hAnsi="Arial"/>
                <w:sz w:val="18"/>
                <w:lang w:eastAsia="zh-CN"/>
              </w:rPr>
              <w:t>)</w:t>
            </w:r>
          </w:p>
          <w:p w14:paraId="5164D0D7"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c=IN</w:t>
            </w:r>
            <w:r w:rsidRPr="00F56DB7">
              <w:rPr>
                <w:rFonts w:ascii="Arial" w:hAnsi="Arial"/>
                <w:sz w:val="18"/>
                <w:lang w:eastAsia="zh-CN"/>
              </w:rPr>
              <w:t xml:space="preserve"> (</w:t>
            </w:r>
            <w:proofErr w:type="spellStart"/>
            <w:r w:rsidRPr="00F56DB7">
              <w:rPr>
                <w:rFonts w:ascii="Arial" w:hAnsi="Arial"/>
                <w:sz w:val="18"/>
                <w:lang w:eastAsia="zh-CN"/>
              </w:rPr>
              <w:t>addrtype</w:t>
            </w:r>
            <w:proofErr w:type="spellEnd"/>
            <w:r w:rsidRPr="00F56DB7">
              <w:rPr>
                <w:rFonts w:ascii="Arial" w:hAnsi="Arial"/>
                <w:sz w:val="18"/>
                <w:lang w:eastAsia="zh-CN"/>
              </w:rPr>
              <w:t>) (connection-address for UE) [Note 1]</w:t>
            </w:r>
          </w:p>
          <w:p w14:paraId="23ACA924"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b=AS:</w:t>
            </w:r>
            <w:r w:rsidRPr="00F56DB7">
              <w:rPr>
                <w:rFonts w:ascii="Arial" w:hAnsi="Arial"/>
                <w:sz w:val="18"/>
                <w:lang w:eastAsia="zh-CN"/>
              </w:rPr>
              <w:t xml:space="preserve"> (bandwidth-value)</w:t>
            </w:r>
          </w:p>
          <w:p w14:paraId="31E1862C" w14:textId="77777777" w:rsidR="00565BFA" w:rsidRPr="00F56DB7" w:rsidRDefault="00565BFA" w:rsidP="00273214">
            <w:pPr>
              <w:keepNext/>
              <w:keepLines/>
              <w:spacing w:after="0"/>
              <w:rPr>
                <w:rFonts w:ascii="Arial" w:hAnsi="Arial" w:cs="Arial"/>
                <w:i/>
                <w:sz w:val="18"/>
                <w:szCs w:val="18"/>
                <w:lang w:eastAsia="zh-CN"/>
              </w:rPr>
            </w:pPr>
            <w:r w:rsidRPr="00F56DB7">
              <w:rPr>
                <w:rFonts w:ascii="Arial" w:hAnsi="Arial" w:cs="Arial"/>
                <w:i/>
                <w:sz w:val="18"/>
                <w:szCs w:val="18"/>
                <w:lang w:eastAsia="zh-CN"/>
              </w:rPr>
              <w:t>b=RS:</w:t>
            </w:r>
            <w:r w:rsidRPr="00F56DB7">
              <w:rPr>
                <w:rFonts w:ascii="Arial" w:hAnsi="Arial" w:cs="Arial"/>
                <w:b/>
                <w:sz w:val="18"/>
                <w:szCs w:val="18"/>
                <w:lang w:eastAsia="zh-CN"/>
              </w:rPr>
              <w:t xml:space="preserve"> </w:t>
            </w:r>
            <w:r w:rsidRPr="00F56DB7">
              <w:rPr>
                <w:rFonts w:ascii="Arial" w:hAnsi="Arial" w:cs="Arial"/>
                <w:sz w:val="18"/>
                <w:szCs w:val="18"/>
                <w:lang w:eastAsia="zh-CN"/>
              </w:rPr>
              <w:t>(bandwidth-value)</w:t>
            </w:r>
            <w:r w:rsidRPr="00F56DB7">
              <w:rPr>
                <w:rFonts w:ascii="Arial" w:hAnsi="Arial" w:cs="Arial"/>
                <w:b/>
                <w:sz w:val="18"/>
                <w:szCs w:val="18"/>
                <w:lang w:eastAsia="zh-CN"/>
              </w:rPr>
              <w:t xml:space="preserve"> </w:t>
            </w:r>
            <w:r w:rsidRPr="00F56DB7">
              <w:rPr>
                <w:rFonts w:ascii="Arial" w:hAnsi="Arial" w:cs="Arial"/>
                <w:sz w:val="18"/>
                <w:szCs w:val="18"/>
                <w:lang w:eastAsia="zh-CN"/>
              </w:rPr>
              <w:t>[Note 2]</w:t>
            </w:r>
          </w:p>
          <w:p w14:paraId="33E51363" w14:textId="77777777" w:rsidR="00565BFA" w:rsidRPr="00F56DB7" w:rsidRDefault="00565BFA" w:rsidP="00273214">
            <w:pPr>
              <w:keepNext/>
              <w:keepLines/>
              <w:spacing w:after="0"/>
              <w:rPr>
                <w:rFonts w:ascii="Arial" w:hAnsi="Arial" w:cs="Arial"/>
                <w:i/>
                <w:sz w:val="18"/>
                <w:szCs w:val="18"/>
                <w:lang w:eastAsia="zh-CN"/>
              </w:rPr>
            </w:pPr>
            <w:r w:rsidRPr="00F56DB7">
              <w:rPr>
                <w:rFonts w:ascii="Arial" w:hAnsi="Arial" w:cs="Arial"/>
                <w:i/>
                <w:sz w:val="18"/>
                <w:szCs w:val="18"/>
                <w:lang w:eastAsia="zh-CN"/>
              </w:rPr>
              <w:t>b=RR:</w:t>
            </w:r>
            <w:r w:rsidRPr="00F56DB7">
              <w:rPr>
                <w:rFonts w:ascii="Arial" w:hAnsi="Arial" w:cs="Arial"/>
                <w:b/>
                <w:sz w:val="18"/>
                <w:szCs w:val="18"/>
                <w:lang w:eastAsia="zh-CN"/>
              </w:rPr>
              <w:t xml:space="preserve"> </w:t>
            </w:r>
            <w:r w:rsidRPr="00F56DB7">
              <w:rPr>
                <w:rFonts w:ascii="Arial" w:hAnsi="Arial" w:cs="Arial"/>
                <w:sz w:val="18"/>
                <w:szCs w:val="18"/>
                <w:lang w:eastAsia="zh-CN"/>
              </w:rPr>
              <w:t>(bandwidth-value)</w:t>
            </w:r>
            <w:r w:rsidRPr="00F56DB7">
              <w:rPr>
                <w:rFonts w:ascii="Arial" w:hAnsi="Arial" w:cs="Arial"/>
                <w:b/>
                <w:sz w:val="18"/>
                <w:szCs w:val="18"/>
                <w:lang w:eastAsia="zh-CN"/>
              </w:rPr>
              <w:t xml:space="preserve"> </w:t>
            </w:r>
            <w:r w:rsidRPr="00F56DB7">
              <w:rPr>
                <w:rFonts w:ascii="Arial" w:hAnsi="Arial" w:cs="Arial"/>
                <w:sz w:val="18"/>
                <w:szCs w:val="18"/>
                <w:lang w:eastAsia="zh-CN"/>
              </w:rPr>
              <w:t>[Note 2]</w:t>
            </w:r>
          </w:p>
          <w:p w14:paraId="762588CA" w14:textId="77777777" w:rsidR="00565BFA" w:rsidRPr="00F56DB7" w:rsidRDefault="00565BFA" w:rsidP="00273214">
            <w:pPr>
              <w:keepNext/>
              <w:keepLines/>
              <w:spacing w:after="0"/>
              <w:rPr>
                <w:rFonts w:ascii="Arial" w:hAnsi="Arial"/>
                <w:sz w:val="18"/>
                <w:lang w:eastAsia="zh-CN"/>
              </w:rPr>
            </w:pPr>
          </w:p>
          <w:p w14:paraId="18FDA6B2" w14:textId="77777777" w:rsidR="00565BFA" w:rsidRPr="00F56DB7" w:rsidRDefault="00565BFA" w:rsidP="00273214">
            <w:pPr>
              <w:keepNext/>
              <w:keepLines/>
              <w:spacing w:after="0"/>
              <w:rPr>
                <w:rFonts w:ascii="Arial" w:hAnsi="Arial"/>
                <w:b/>
                <w:sz w:val="18"/>
                <w:lang w:eastAsia="zh-CN"/>
              </w:rPr>
            </w:pPr>
            <w:r w:rsidRPr="00F56DB7">
              <w:rPr>
                <w:rFonts w:ascii="Arial" w:hAnsi="Arial"/>
                <w:b/>
                <w:sz w:val="18"/>
                <w:lang w:eastAsia="zh-CN"/>
              </w:rPr>
              <w:t xml:space="preserve">Attributes for media: </w:t>
            </w:r>
          </w:p>
          <w:p w14:paraId="5C3A66C4" w14:textId="198276C7" w:rsidR="00565BFA" w:rsidRPr="00F56DB7" w:rsidRDefault="00565BFA" w:rsidP="00273214">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xml:space="preserve">: </w:t>
            </w:r>
            <w:r w:rsidRPr="00F56DB7">
              <w:rPr>
                <w:rFonts w:ascii="Arial" w:hAnsi="Arial"/>
                <w:sz w:val="18"/>
                <w:lang w:eastAsia="zh-CN"/>
              </w:rPr>
              <w:t>(payload type)</w:t>
            </w:r>
            <w:r w:rsidRPr="00F56DB7">
              <w:rPr>
                <w:rFonts w:ascii="Arial" w:hAnsi="Arial"/>
                <w:i/>
                <w:sz w:val="18"/>
                <w:lang w:eastAsia="zh-CN"/>
              </w:rPr>
              <w:t xml:space="preserve"> EVS/16000 </w:t>
            </w:r>
            <w:r w:rsidRPr="00F56DB7">
              <w:rPr>
                <w:rFonts w:ascii="Arial" w:hAnsi="Arial"/>
                <w:sz w:val="18"/>
                <w:lang w:eastAsia="zh-CN"/>
              </w:rPr>
              <w:t>[Note 3, 9, 10</w:t>
            </w:r>
            <w:r w:rsidR="00B63415" w:rsidRPr="00F56DB7">
              <w:rPr>
                <w:rFonts w:ascii="Arial" w:hAnsi="Arial"/>
                <w:sz w:val="18"/>
                <w:lang w:eastAsia="zh-CN"/>
              </w:rPr>
              <w:t>, 13</w:t>
            </w:r>
            <w:r w:rsidRPr="00F56DB7">
              <w:rPr>
                <w:rFonts w:ascii="Arial" w:hAnsi="Arial"/>
                <w:sz w:val="18"/>
                <w:lang w:eastAsia="zh-CN"/>
              </w:rPr>
              <w:t>]</w:t>
            </w:r>
          </w:p>
          <w:p w14:paraId="47854A6A" w14:textId="755DD250"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xml:space="preserve">: </w:t>
            </w:r>
            <w:r w:rsidRPr="00F56DB7">
              <w:rPr>
                <w:rFonts w:ascii="Arial" w:hAnsi="Arial"/>
                <w:sz w:val="18"/>
                <w:lang w:eastAsia="zh-CN"/>
              </w:rPr>
              <w:t>(format)</w:t>
            </w:r>
            <w:r w:rsidRPr="00F56DB7">
              <w:rPr>
                <w:rFonts w:ascii="Arial" w:hAnsi="Arial"/>
                <w:i/>
                <w:sz w:val="18"/>
                <w:lang w:eastAsia="zh-CN"/>
              </w:rPr>
              <w:t xml:space="preserve"> </w:t>
            </w:r>
            <w:proofErr w:type="spellStart"/>
            <w:r w:rsidRPr="00F56DB7">
              <w:rPr>
                <w:rFonts w:ascii="Arial" w:hAnsi="Arial"/>
                <w:i/>
                <w:sz w:val="18"/>
                <w:lang w:eastAsia="zh-CN"/>
              </w:rPr>
              <w:t>br</w:t>
            </w:r>
            <w:proofErr w:type="spellEnd"/>
            <w:r w:rsidRPr="00F56DB7">
              <w:rPr>
                <w:rFonts w:ascii="Arial" w:hAnsi="Arial"/>
                <w:i/>
                <w:sz w:val="18"/>
                <w:lang w:eastAsia="zh-CN"/>
              </w:rPr>
              <w:t xml:space="preserve">=5.9-24.4; </w:t>
            </w:r>
            <w:proofErr w:type="spellStart"/>
            <w:r w:rsidRPr="00F56DB7">
              <w:rPr>
                <w:rFonts w:ascii="Arial" w:hAnsi="Arial"/>
                <w:i/>
                <w:sz w:val="18"/>
                <w:lang w:eastAsia="zh-CN"/>
              </w:rPr>
              <w:t>bw</w:t>
            </w:r>
            <w:proofErr w:type="spellEnd"/>
            <w:r w:rsidRPr="00F56DB7">
              <w:rPr>
                <w:rFonts w:ascii="Arial" w:hAnsi="Arial"/>
                <w:i/>
                <w:sz w:val="18"/>
                <w:lang w:eastAsia="zh-CN"/>
              </w:rPr>
              <w:t>=</w:t>
            </w:r>
            <w:proofErr w:type="spellStart"/>
            <w:r w:rsidRPr="00F56DB7">
              <w:rPr>
                <w:rFonts w:ascii="Arial" w:hAnsi="Arial"/>
                <w:i/>
                <w:sz w:val="18"/>
                <w:lang w:eastAsia="zh-CN"/>
              </w:rPr>
              <w:t>nb-swb</w:t>
            </w:r>
            <w:proofErr w:type="spellEnd"/>
            <w:r w:rsidRPr="00F56DB7">
              <w:rPr>
                <w:rFonts w:ascii="Arial" w:hAnsi="Arial"/>
                <w:i/>
                <w:sz w:val="18"/>
                <w:lang w:eastAsia="zh-CN"/>
              </w:rPr>
              <w:t xml:space="preserve">; max-red= </w:t>
            </w:r>
            <w:r w:rsidRPr="00F56DB7">
              <w:rPr>
                <w:rFonts w:ascii="Arial" w:hAnsi="Arial"/>
                <w:sz w:val="18"/>
                <w:lang w:eastAsia="zh-CN"/>
              </w:rPr>
              <w:t>(</w:t>
            </w:r>
            <w:proofErr w:type="spellStart"/>
            <w:r w:rsidRPr="00F56DB7">
              <w:rPr>
                <w:rFonts w:ascii="Arial" w:hAnsi="Arial"/>
                <w:sz w:val="18"/>
                <w:lang w:eastAsia="zh-CN"/>
              </w:rPr>
              <w:t>att</w:t>
            </w:r>
            <w:proofErr w:type="spellEnd"/>
            <w:r w:rsidRPr="00F56DB7">
              <w:rPr>
                <w:rFonts w:ascii="Arial" w:hAnsi="Arial"/>
                <w:sz w:val="18"/>
                <w:lang w:eastAsia="zh-CN"/>
              </w:rPr>
              <w:t>-field)</w:t>
            </w:r>
            <w:r w:rsidRPr="00F56DB7">
              <w:rPr>
                <w:rFonts w:ascii="Arial" w:hAnsi="Arial"/>
                <w:i/>
                <w:sz w:val="18"/>
                <w:lang w:eastAsia="zh-CN"/>
              </w:rPr>
              <w:t xml:space="preserve"> </w:t>
            </w:r>
            <w:r w:rsidRPr="00F56DB7">
              <w:rPr>
                <w:rFonts w:ascii="Arial" w:hAnsi="Arial"/>
                <w:sz w:val="18"/>
                <w:lang w:eastAsia="zh-CN"/>
              </w:rPr>
              <w:t>[Note 4, 5, 10</w:t>
            </w:r>
            <w:r w:rsidR="00B63415" w:rsidRPr="00F56DB7">
              <w:rPr>
                <w:rFonts w:ascii="Arial" w:hAnsi="Arial"/>
                <w:sz w:val="18"/>
                <w:lang w:eastAsia="zh-CN"/>
              </w:rPr>
              <w:t>, 13</w:t>
            </w:r>
            <w:r w:rsidRPr="00F56DB7">
              <w:rPr>
                <w:rFonts w:ascii="Arial" w:hAnsi="Arial"/>
                <w:sz w:val="18"/>
                <w:lang w:eastAsia="zh-CN"/>
              </w:rPr>
              <w:t>]</w:t>
            </w:r>
          </w:p>
          <w:p w14:paraId="59CB9459" w14:textId="77777777" w:rsidR="00565BFA" w:rsidRPr="00F56DB7" w:rsidRDefault="00565BFA" w:rsidP="00273214">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xml:space="preserve">: </w:t>
            </w:r>
            <w:r w:rsidRPr="00F56DB7">
              <w:rPr>
                <w:rFonts w:ascii="Arial" w:hAnsi="Arial"/>
                <w:sz w:val="18"/>
                <w:lang w:eastAsia="zh-CN"/>
              </w:rPr>
              <w:t>(payload type)</w:t>
            </w:r>
            <w:r w:rsidRPr="00F56DB7">
              <w:rPr>
                <w:rFonts w:ascii="Arial" w:hAnsi="Arial"/>
                <w:i/>
                <w:sz w:val="18"/>
                <w:lang w:eastAsia="zh-CN"/>
              </w:rPr>
              <w:t xml:space="preserve"> AMR-WB/16000 </w:t>
            </w:r>
            <w:r w:rsidRPr="00F56DB7">
              <w:rPr>
                <w:rFonts w:ascii="Arial" w:hAnsi="Arial"/>
                <w:sz w:val="18"/>
                <w:lang w:eastAsia="zh-CN"/>
              </w:rPr>
              <w:t>[Note 3, 9]</w:t>
            </w:r>
          </w:p>
          <w:p w14:paraId="7206F30B" w14:textId="77777777" w:rsidR="00565BFA" w:rsidRPr="00F56DB7" w:rsidRDefault="00565BFA" w:rsidP="00273214">
            <w:pPr>
              <w:keepNext/>
              <w:keepLines/>
              <w:spacing w:after="0"/>
              <w:rPr>
                <w:rFonts w:ascii="Arial" w:hAnsi="Arial"/>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xml:space="preserve">: </w:t>
            </w:r>
            <w:r w:rsidRPr="00F56DB7">
              <w:rPr>
                <w:rFonts w:ascii="Arial" w:hAnsi="Arial"/>
                <w:sz w:val="18"/>
                <w:lang w:eastAsia="zh-CN"/>
              </w:rPr>
              <w:t>(format)</w:t>
            </w:r>
            <w:r w:rsidRPr="00F56DB7">
              <w:rPr>
                <w:rFonts w:ascii="Arial" w:hAnsi="Arial"/>
                <w:i/>
                <w:sz w:val="18"/>
                <w:lang w:eastAsia="zh-CN"/>
              </w:rPr>
              <w:t xml:space="preserve"> mode-change-capability=2; max-red= </w:t>
            </w:r>
            <w:r w:rsidRPr="00F56DB7">
              <w:rPr>
                <w:rFonts w:ascii="Arial" w:hAnsi="Arial"/>
                <w:sz w:val="18"/>
                <w:lang w:eastAsia="zh-CN"/>
              </w:rPr>
              <w:t>(</w:t>
            </w:r>
            <w:proofErr w:type="spellStart"/>
            <w:r w:rsidRPr="00F56DB7">
              <w:rPr>
                <w:rFonts w:ascii="Arial" w:hAnsi="Arial"/>
                <w:sz w:val="18"/>
                <w:lang w:eastAsia="zh-CN"/>
              </w:rPr>
              <w:t>att</w:t>
            </w:r>
            <w:proofErr w:type="spellEnd"/>
            <w:r w:rsidRPr="00F56DB7">
              <w:rPr>
                <w:rFonts w:ascii="Arial" w:hAnsi="Arial"/>
                <w:sz w:val="18"/>
                <w:lang w:eastAsia="zh-CN"/>
              </w:rPr>
              <w:t>-field)</w:t>
            </w:r>
            <w:r w:rsidRPr="00F56DB7">
              <w:rPr>
                <w:rFonts w:ascii="Arial" w:hAnsi="Arial"/>
                <w:i/>
                <w:sz w:val="18"/>
                <w:lang w:eastAsia="zh-CN"/>
              </w:rPr>
              <w:t xml:space="preserve"> </w:t>
            </w:r>
            <w:r w:rsidRPr="00F56DB7">
              <w:rPr>
                <w:rFonts w:ascii="Arial" w:hAnsi="Arial"/>
                <w:sz w:val="18"/>
                <w:lang w:eastAsia="zh-CN"/>
              </w:rPr>
              <w:t>[Note 4, 6]</w:t>
            </w:r>
          </w:p>
          <w:p w14:paraId="0FA6EF99" w14:textId="77777777" w:rsidR="00565BFA" w:rsidRPr="00F56DB7" w:rsidRDefault="00565BFA" w:rsidP="00273214">
            <w:pPr>
              <w:keepNext/>
              <w:keepLines/>
              <w:spacing w:after="0"/>
              <w:rPr>
                <w:rFonts w:ascii="Arial" w:hAnsi="Arial"/>
                <w:i/>
                <w:iCs/>
                <w:sz w:val="18"/>
                <w:szCs w:val="24"/>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xml:space="preserve">: </w:t>
            </w:r>
            <w:r w:rsidRPr="00F56DB7">
              <w:rPr>
                <w:rFonts w:ascii="Arial" w:hAnsi="Arial"/>
                <w:sz w:val="18"/>
                <w:lang w:eastAsia="zh-CN"/>
              </w:rPr>
              <w:t>(payload type)</w:t>
            </w:r>
            <w:r w:rsidRPr="00F56DB7">
              <w:rPr>
                <w:rFonts w:ascii="Arial" w:hAnsi="Arial"/>
                <w:i/>
                <w:sz w:val="18"/>
                <w:lang w:eastAsia="zh-CN"/>
              </w:rPr>
              <w:t xml:space="preserve"> telephone-event/16000</w:t>
            </w:r>
          </w:p>
          <w:p w14:paraId="12428B24" w14:textId="77777777" w:rsidR="00565BFA" w:rsidRPr="00F56DB7" w:rsidRDefault="00565BFA" w:rsidP="00273214">
            <w:pPr>
              <w:keepNext/>
              <w:keepLines/>
              <w:spacing w:after="0"/>
              <w:rPr>
                <w:rFonts w:ascii="Arial" w:hAnsi="Arial"/>
                <w:sz w:val="18"/>
                <w:lang w:eastAsia="zh-CN"/>
              </w:rPr>
            </w:pPr>
            <w:r w:rsidRPr="00F56DB7">
              <w:rPr>
                <w:rFonts w:ascii="Arial" w:hAnsi="Arial"/>
                <w:i/>
                <w:iCs/>
                <w:sz w:val="18"/>
              </w:rPr>
              <w:t>a=</w:t>
            </w:r>
            <w:proofErr w:type="spellStart"/>
            <w:r w:rsidRPr="00F56DB7">
              <w:rPr>
                <w:rFonts w:ascii="Arial" w:hAnsi="Arial"/>
                <w:i/>
                <w:iCs/>
                <w:sz w:val="18"/>
              </w:rPr>
              <w:t>fmtp</w:t>
            </w:r>
            <w:proofErr w:type="spellEnd"/>
            <w:r w:rsidRPr="00F56DB7">
              <w:rPr>
                <w:rFonts w:ascii="Arial" w:hAnsi="Arial"/>
                <w:i/>
                <w:iCs/>
                <w:sz w:val="18"/>
              </w:rPr>
              <w:t xml:space="preserve">: </w:t>
            </w:r>
            <w:r w:rsidRPr="00F56DB7">
              <w:rPr>
                <w:rFonts w:ascii="Arial" w:hAnsi="Arial"/>
                <w:iCs/>
                <w:sz w:val="18"/>
              </w:rPr>
              <w:t>(format)</w:t>
            </w:r>
          </w:p>
          <w:p w14:paraId="1DE08D4B" w14:textId="77777777" w:rsidR="00565BFA" w:rsidRPr="00F56DB7" w:rsidRDefault="00565BFA" w:rsidP="00273214">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xml:space="preserve">: </w:t>
            </w:r>
            <w:r w:rsidRPr="00F56DB7">
              <w:rPr>
                <w:rFonts w:ascii="Arial" w:hAnsi="Arial"/>
                <w:sz w:val="18"/>
                <w:lang w:eastAsia="zh-CN"/>
              </w:rPr>
              <w:t>(payload type)</w:t>
            </w:r>
            <w:r w:rsidRPr="00F56DB7">
              <w:rPr>
                <w:rFonts w:ascii="Arial" w:hAnsi="Arial"/>
                <w:i/>
                <w:sz w:val="18"/>
                <w:lang w:eastAsia="zh-CN"/>
              </w:rPr>
              <w:t xml:space="preserve"> AMR/8000 </w:t>
            </w:r>
            <w:r w:rsidRPr="00F56DB7">
              <w:rPr>
                <w:rFonts w:ascii="Arial" w:hAnsi="Arial"/>
                <w:sz w:val="18"/>
                <w:lang w:eastAsia="zh-CN"/>
              </w:rPr>
              <w:t>[Note 3, 9]</w:t>
            </w:r>
          </w:p>
          <w:p w14:paraId="4A9925FA" w14:textId="77777777" w:rsidR="00565BFA" w:rsidRPr="00F56DB7" w:rsidRDefault="00565BFA" w:rsidP="00273214">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xml:space="preserve">: </w:t>
            </w:r>
            <w:r w:rsidRPr="00F56DB7">
              <w:rPr>
                <w:rFonts w:ascii="Arial" w:hAnsi="Arial"/>
                <w:sz w:val="18"/>
                <w:lang w:eastAsia="zh-CN"/>
              </w:rPr>
              <w:t>(format)</w:t>
            </w:r>
            <w:r w:rsidRPr="00F56DB7">
              <w:rPr>
                <w:rFonts w:ascii="Arial" w:hAnsi="Arial"/>
                <w:i/>
                <w:sz w:val="18"/>
                <w:lang w:eastAsia="zh-CN"/>
              </w:rPr>
              <w:t xml:space="preserve"> mode-change-capability=2; max-red= </w:t>
            </w:r>
            <w:r w:rsidRPr="00F56DB7">
              <w:rPr>
                <w:rFonts w:ascii="Arial" w:hAnsi="Arial"/>
                <w:sz w:val="18"/>
                <w:lang w:eastAsia="zh-CN"/>
              </w:rPr>
              <w:t>(</w:t>
            </w:r>
            <w:proofErr w:type="spellStart"/>
            <w:r w:rsidRPr="00F56DB7">
              <w:rPr>
                <w:rFonts w:ascii="Arial" w:hAnsi="Arial"/>
                <w:sz w:val="18"/>
                <w:lang w:eastAsia="zh-CN"/>
              </w:rPr>
              <w:t>att</w:t>
            </w:r>
            <w:proofErr w:type="spellEnd"/>
            <w:r w:rsidRPr="00F56DB7">
              <w:rPr>
                <w:rFonts w:ascii="Arial" w:hAnsi="Arial"/>
                <w:sz w:val="18"/>
                <w:lang w:eastAsia="zh-CN"/>
              </w:rPr>
              <w:t>-field)</w:t>
            </w:r>
            <w:r w:rsidRPr="00F56DB7">
              <w:rPr>
                <w:rFonts w:ascii="Arial" w:hAnsi="Arial"/>
                <w:i/>
                <w:sz w:val="18"/>
                <w:lang w:eastAsia="zh-CN"/>
              </w:rPr>
              <w:t xml:space="preserve"> </w:t>
            </w:r>
            <w:r w:rsidRPr="00F56DB7">
              <w:rPr>
                <w:rFonts w:ascii="Arial" w:hAnsi="Arial"/>
                <w:sz w:val="18"/>
                <w:lang w:eastAsia="zh-CN"/>
              </w:rPr>
              <w:t>[Note 4, 6]</w:t>
            </w:r>
          </w:p>
          <w:p w14:paraId="7052B658" w14:textId="77777777" w:rsidR="00565BFA" w:rsidRPr="00F56DB7" w:rsidRDefault="00565BFA" w:rsidP="00273214">
            <w:pPr>
              <w:keepNext/>
              <w:keepLines/>
              <w:spacing w:after="0"/>
              <w:rPr>
                <w:rFonts w:ascii="Arial" w:hAnsi="Arial"/>
                <w:i/>
                <w:iCs/>
                <w:sz w:val="18"/>
                <w:szCs w:val="24"/>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xml:space="preserve">: </w:t>
            </w:r>
            <w:r w:rsidRPr="00F56DB7">
              <w:rPr>
                <w:rFonts w:ascii="Arial" w:hAnsi="Arial"/>
                <w:sz w:val="18"/>
                <w:lang w:eastAsia="zh-CN"/>
              </w:rPr>
              <w:t>(payload type)</w:t>
            </w:r>
            <w:r w:rsidRPr="00F56DB7">
              <w:rPr>
                <w:rFonts w:ascii="Arial" w:hAnsi="Arial"/>
                <w:i/>
                <w:sz w:val="18"/>
                <w:lang w:eastAsia="zh-CN"/>
              </w:rPr>
              <w:t xml:space="preserve"> telephone-event/8000 </w:t>
            </w:r>
          </w:p>
          <w:p w14:paraId="302A3599" w14:textId="77777777" w:rsidR="00565BFA" w:rsidRPr="00F56DB7" w:rsidRDefault="00565BFA" w:rsidP="00273214">
            <w:pPr>
              <w:keepNext/>
              <w:keepLines/>
              <w:spacing w:after="0"/>
              <w:rPr>
                <w:rFonts w:ascii="Arial" w:hAnsi="Arial" w:cs="Tahoma"/>
                <w:i/>
                <w:sz w:val="18"/>
                <w:szCs w:val="16"/>
                <w:lang w:eastAsia="zh-CN"/>
              </w:rPr>
            </w:pPr>
            <w:r w:rsidRPr="00F56DB7">
              <w:rPr>
                <w:rFonts w:ascii="Arial" w:hAnsi="Arial"/>
                <w:i/>
                <w:iCs/>
                <w:sz w:val="18"/>
              </w:rPr>
              <w:t>a=</w:t>
            </w:r>
            <w:proofErr w:type="spellStart"/>
            <w:r w:rsidRPr="00F56DB7">
              <w:rPr>
                <w:rFonts w:ascii="Arial" w:hAnsi="Arial"/>
                <w:i/>
                <w:iCs/>
                <w:sz w:val="18"/>
              </w:rPr>
              <w:t>fmtp</w:t>
            </w:r>
            <w:proofErr w:type="spellEnd"/>
            <w:r w:rsidRPr="00F56DB7">
              <w:rPr>
                <w:rFonts w:ascii="Arial" w:hAnsi="Arial"/>
                <w:i/>
                <w:iCs/>
                <w:sz w:val="18"/>
              </w:rPr>
              <w:t xml:space="preserve">: </w:t>
            </w:r>
            <w:r w:rsidRPr="00F56DB7">
              <w:rPr>
                <w:rFonts w:ascii="Arial" w:hAnsi="Arial"/>
                <w:iCs/>
                <w:sz w:val="18"/>
              </w:rPr>
              <w:t>(format)</w:t>
            </w:r>
          </w:p>
          <w:p w14:paraId="5E56EA26" w14:textId="77777777" w:rsidR="00565BFA" w:rsidRPr="00F56DB7" w:rsidRDefault="00565BFA" w:rsidP="00273214">
            <w:pPr>
              <w:keepNext/>
              <w:keepLines/>
              <w:spacing w:after="0"/>
              <w:rPr>
                <w:rFonts w:ascii="Arial" w:hAnsi="Arial" w:cs="Tahoma"/>
                <w:i/>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ecn</w:t>
            </w:r>
            <w:proofErr w:type="spellEnd"/>
            <w:r w:rsidRPr="00F56DB7">
              <w:rPr>
                <w:rFonts w:ascii="Arial" w:hAnsi="Arial" w:cs="Tahoma"/>
                <w:i/>
                <w:sz w:val="18"/>
                <w:szCs w:val="16"/>
                <w:lang w:eastAsia="zh-CN"/>
              </w:rPr>
              <w:t>-capable-</w:t>
            </w:r>
            <w:proofErr w:type="spellStart"/>
            <w:r w:rsidRPr="00F56DB7">
              <w:rPr>
                <w:rFonts w:ascii="Arial" w:hAnsi="Arial" w:cs="Tahoma"/>
                <w:i/>
                <w:sz w:val="18"/>
                <w:szCs w:val="16"/>
                <w:lang w:eastAsia="zh-CN"/>
              </w:rPr>
              <w:t>rtp</w:t>
            </w:r>
            <w:proofErr w:type="spellEnd"/>
            <w:r w:rsidRPr="00F56DB7">
              <w:rPr>
                <w:rFonts w:ascii="Arial" w:hAnsi="Arial" w:cs="Tahoma"/>
                <w:i/>
                <w:sz w:val="18"/>
                <w:szCs w:val="16"/>
                <w:lang w:eastAsia="zh-CN"/>
              </w:rPr>
              <w:t xml:space="preserve">: leap </w:t>
            </w:r>
            <w:proofErr w:type="spellStart"/>
            <w:r w:rsidRPr="00F56DB7">
              <w:rPr>
                <w:rFonts w:ascii="Arial" w:hAnsi="Arial" w:cs="Tahoma"/>
                <w:i/>
                <w:sz w:val="18"/>
                <w:szCs w:val="16"/>
                <w:lang w:eastAsia="zh-CN"/>
              </w:rPr>
              <w:t>ect</w:t>
            </w:r>
            <w:proofErr w:type="spellEnd"/>
            <w:r w:rsidRPr="00F56DB7">
              <w:rPr>
                <w:rFonts w:ascii="Arial" w:hAnsi="Arial" w:cs="Tahoma"/>
                <w:i/>
                <w:sz w:val="18"/>
                <w:szCs w:val="16"/>
                <w:lang w:eastAsia="zh-CN"/>
              </w:rPr>
              <w:t xml:space="preserve">=0 </w:t>
            </w:r>
            <w:r w:rsidRPr="00F56DB7">
              <w:rPr>
                <w:rFonts w:ascii="Arial" w:hAnsi="Arial" w:cs="Tahoma"/>
                <w:sz w:val="18"/>
                <w:szCs w:val="16"/>
                <w:lang w:eastAsia="zh-CN"/>
              </w:rPr>
              <w:t>[Note 7]</w:t>
            </w:r>
          </w:p>
          <w:p w14:paraId="47619D27" w14:textId="77777777" w:rsidR="00565BFA" w:rsidRPr="00F56DB7" w:rsidRDefault="00565BFA" w:rsidP="00273214">
            <w:pPr>
              <w:keepNext/>
              <w:keepLines/>
              <w:spacing w:after="0"/>
              <w:rPr>
                <w:rFonts w:ascii="Arial" w:hAnsi="Arial" w:cs="Tahoma"/>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rtcp</w:t>
            </w:r>
            <w:proofErr w:type="spellEnd"/>
            <w:r w:rsidRPr="00F56DB7">
              <w:rPr>
                <w:rFonts w:ascii="Arial" w:hAnsi="Arial" w:cs="Tahoma"/>
                <w:i/>
                <w:sz w:val="18"/>
                <w:szCs w:val="16"/>
                <w:lang w:eastAsia="zh-CN"/>
              </w:rPr>
              <w:t xml:space="preserve">-fb:* </w:t>
            </w:r>
            <w:proofErr w:type="spellStart"/>
            <w:r w:rsidRPr="00F56DB7">
              <w:rPr>
                <w:rFonts w:ascii="Arial" w:hAnsi="Arial" w:cs="Tahoma"/>
                <w:i/>
                <w:sz w:val="18"/>
                <w:szCs w:val="16"/>
                <w:lang w:eastAsia="zh-CN"/>
              </w:rPr>
              <w:t>nack</w:t>
            </w:r>
            <w:proofErr w:type="spellEnd"/>
            <w:r w:rsidRPr="00F56DB7">
              <w:rPr>
                <w:rFonts w:ascii="Arial" w:hAnsi="Arial" w:cs="Tahoma"/>
                <w:i/>
                <w:sz w:val="18"/>
                <w:szCs w:val="16"/>
                <w:lang w:eastAsia="zh-CN"/>
              </w:rPr>
              <w:t xml:space="preserve"> </w:t>
            </w:r>
            <w:proofErr w:type="spellStart"/>
            <w:r w:rsidRPr="00F56DB7">
              <w:rPr>
                <w:rFonts w:ascii="Arial" w:hAnsi="Arial" w:cs="Tahoma"/>
                <w:i/>
                <w:sz w:val="18"/>
                <w:szCs w:val="16"/>
                <w:lang w:eastAsia="zh-CN"/>
              </w:rPr>
              <w:t>ecn</w:t>
            </w:r>
            <w:proofErr w:type="spellEnd"/>
            <w:r w:rsidRPr="00F56DB7">
              <w:rPr>
                <w:rFonts w:ascii="Arial" w:hAnsi="Arial" w:cs="Tahoma"/>
                <w:i/>
                <w:sz w:val="18"/>
                <w:szCs w:val="16"/>
                <w:lang w:eastAsia="zh-CN"/>
              </w:rPr>
              <w:t xml:space="preserve"> </w:t>
            </w:r>
            <w:r w:rsidRPr="00F56DB7">
              <w:rPr>
                <w:rFonts w:ascii="Arial" w:hAnsi="Arial" w:cs="Tahoma"/>
                <w:sz w:val="18"/>
                <w:szCs w:val="16"/>
                <w:lang w:eastAsia="zh-CN"/>
              </w:rPr>
              <w:t>[Note 7]</w:t>
            </w:r>
          </w:p>
          <w:p w14:paraId="06D6C9D9" w14:textId="77777777" w:rsidR="00565BFA" w:rsidRPr="00F56DB7" w:rsidRDefault="00565BFA" w:rsidP="00273214">
            <w:pPr>
              <w:keepNext/>
              <w:keepLines/>
              <w:spacing w:after="0"/>
              <w:rPr>
                <w:rFonts w:ascii="Arial" w:hAnsi="Arial" w:cs="Tahoma"/>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rtcp-xr:ecn-sum</w:t>
            </w:r>
            <w:proofErr w:type="spellEnd"/>
            <w:r w:rsidRPr="00F56DB7">
              <w:rPr>
                <w:rFonts w:ascii="Arial" w:hAnsi="Arial" w:cs="Tahoma"/>
                <w:i/>
                <w:sz w:val="18"/>
                <w:szCs w:val="16"/>
                <w:lang w:eastAsia="zh-CN"/>
              </w:rPr>
              <w:t xml:space="preserve"> </w:t>
            </w:r>
            <w:r w:rsidRPr="00F56DB7">
              <w:rPr>
                <w:rFonts w:ascii="Arial" w:hAnsi="Arial" w:cs="Tahoma"/>
                <w:sz w:val="18"/>
                <w:szCs w:val="16"/>
                <w:lang w:eastAsia="zh-CN"/>
              </w:rPr>
              <w:t>[Note 7]</w:t>
            </w:r>
          </w:p>
          <w:p w14:paraId="790A33CA" w14:textId="77777777" w:rsidR="00565BFA" w:rsidRPr="00F56DB7" w:rsidRDefault="00565BFA" w:rsidP="00273214">
            <w:pPr>
              <w:keepNext/>
              <w:keepLines/>
              <w:spacing w:after="0"/>
              <w:rPr>
                <w:rFonts w:ascii="Arial" w:hAnsi="Arial" w:cs="Tahoma"/>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rtcp-rsize</w:t>
            </w:r>
            <w:proofErr w:type="spellEnd"/>
            <w:r w:rsidRPr="00F56DB7">
              <w:rPr>
                <w:rFonts w:ascii="Arial" w:hAnsi="Arial" w:cs="Tahoma"/>
                <w:i/>
                <w:sz w:val="18"/>
                <w:szCs w:val="16"/>
                <w:lang w:eastAsia="zh-CN"/>
              </w:rPr>
              <w:t xml:space="preserve"> </w:t>
            </w:r>
            <w:r w:rsidRPr="00F56DB7">
              <w:rPr>
                <w:rFonts w:ascii="Arial" w:hAnsi="Arial" w:cs="Tahoma"/>
                <w:sz w:val="18"/>
                <w:szCs w:val="16"/>
                <w:lang w:eastAsia="zh-CN"/>
              </w:rPr>
              <w:t>[Note 7]</w:t>
            </w:r>
          </w:p>
          <w:p w14:paraId="1771C1CC" w14:textId="77777777" w:rsidR="00565BFA" w:rsidRPr="00F56DB7" w:rsidRDefault="00565BFA" w:rsidP="00273214">
            <w:pPr>
              <w:keepNext/>
              <w:keepLines/>
              <w:spacing w:after="0"/>
              <w:rPr>
                <w:rFonts w:ascii="Arial" w:hAnsi="Arial"/>
                <w:i/>
                <w:sz w:val="18"/>
                <w:lang w:eastAsia="zh-CN"/>
              </w:rPr>
            </w:pPr>
            <w:r w:rsidRPr="00F56DB7">
              <w:rPr>
                <w:rFonts w:ascii="Arial" w:hAnsi="Arial"/>
                <w:i/>
                <w:sz w:val="18"/>
                <w:lang w:eastAsia="zh-CN"/>
              </w:rPr>
              <w:t>a=ptime:20</w:t>
            </w:r>
          </w:p>
          <w:p w14:paraId="02247ADE" w14:textId="77777777" w:rsidR="00565BFA" w:rsidRPr="00F56DB7" w:rsidRDefault="00565BFA" w:rsidP="00273214">
            <w:pPr>
              <w:keepNext/>
              <w:keepLines/>
              <w:spacing w:after="0"/>
              <w:rPr>
                <w:rFonts w:ascii="Arial" w:hAnsi="Arial"/>
                <w:i/>
                <w:sz w:val="18"/>
                <w:lang w:eastAsia="zh-CN"/>
              </w:rPr>
            </w:pPr>
            <w:r w:rsidRPr="00F56DB7">
              <w:rPr>
                <w:rFonts w:ascii="Arial" w:hAnsi="Arial"/>
                <w:i/>
                <w:sz w:val="18"/>
                <w:lang w:eastAsia="zh-CN"/>
              </w:rPr>
              <w:t>a=maxptime:240</w:t>
            </w:r>
          </w:p>
          <w:p w14:paraId="4C8A3C43" w14:textId="77777777" w:rsidR="00565BFA" w:rsidRPr="00F56DB7" w:rsidRDefault="00565BFA" w:rsidP="00273214">
            <w:pPr>
              <w:keepNext/>
              <w:keepLines/>
              <w:spacing w:after="0"/>
              <w:rPr>
                <w:rFonts w:ascii="Arial" w:hAnsi="Arial"/>
                <w:i/>
                <w:sz w:val="18"/>
                <w:lang w:eastAsia="zh-CN"/>
              </w:rPr>
            </w:pPr>
          </w:p>
          <w:p w14:paraId="6E36B739" w14:textId="77777777" w:rsidR="00565BFA" w:rsidRPr="00F56DB7" w:rsidRDefault="00565BFA" w:rsidP="00273214">
            <w:pPr>
              <w:keepNext/>
              <w:keepLines/>
              <w:spacing w:after="0"/>
              <w:rPr>
                <w:rFonts w:ascii="Arial" w:hAnsi="Arial" w:cs="Tahoma"/>
                <w:b/>
                <w:sz w:val="18"/>
                <w:szCs w:val="16"/>
                <w:lang w:eastAsia="zh-CN"/>
              </w:rPr>
            </w:pPr>
            <w:r w:rsidRPr="00F56DB7">
              <w:rPr>
                <w:rFonts w:ascii="Arial" w:hAnsi="Arial" w:cs="Tahoma"/>
                <w:b/>
                <w:sz w:val="18"/>
                <w:szCs w:val="16"/>
                <w:lang w:eastAsia="zh-CN"/>
              </w:rPr>
              <w:t>Attributes for media security mechanism:</w:t>
            </w:r>
          </w:p>
          <w:p w14:paraId="441FF13B" w14:textId="77777777" w:rsidR="00565BFA" w:rsidRPr="00F56DB7" w:rsidRDefault="00565BFA" w:rsidP="00273214">
            <w:pPr>
              <w:keepNext/>
              <w:keepLines/>
              <w:spacing w:after="0"/>
              <w:rPr>
                <w:rFonts w:ascii="Arial" w:hAnsi="Arial" w:cs="Tahoma"/>
                <w:i/>
                <w:sz w:val="18"/>
                <w:szCs w:val="16"/>
                <w:lang w:eastAsia="zh-CN"/>
              </w:rPr>
            </w:pPr>
            <w:r w:rsidRPr="00F56DB7">
              <w:rPr>
                <w:rFonts w:ascii="Arial" w:hAnsi="Arial" w:cs="Tahoma"/>
                <w:i/>
                <w:sz w:val="18"/>
                <w:szCs w:val="16"/>
                <w:lang w:eastAsia="zh-CN"/>
              </w:rPr>
              <w:t xml:space="preserve">a=3ge2ae: requested </w:t>
            </w:r>
            <w:r w:rsidRPr="00F56DB7">
              <w:rPr>
                <w:rFonts w:ascii="Arial" w:hAnsi="Arial" w:cs="Tahoma"/>
                <w:sz w:val="18"/>
                <w:szCs w:val="16"/>
                <w:lang w:eastAsia="zh-CN"/>
              </w:rPr>
              <w:t>[Note 8]</w:t>
            </w:r>
          </w:p>
          <w:p w14:paraId="18763117" w14:textId="77777777" w:rsidR="00565BFA" w:rsidRPr="00F56DB7" w:rsidRDefault="00565BFA" w:rsidP="00273214">
            <w:pPr>
              <w:keepNext/>
              <w:keepLines/>
              <w:spacing w:after="0"/>
              <w:rPr>
                <w:rFonts w:ascii="Arial" w:hAnsi="Arial" w:cs="Tahoma"/>
                <w:i/>
                <w:sz w:val="18"/>
                <w:szCs w:val="16"/>
                <w:lang w:eastAsia="zh-CN"/>
              </w:rPr>
            </w:pPr>
            <w:r w:rsidRPr="00F56DB7">
              <w:rPr>
                <w:rFonts w:ascii="Arial" w:hAnsi="Arial" w:cs="Tahoma"/>
                <w:i/>
                <w:sz w:val="18"/>
                <w:szCs w:val="16"/>
                <w:lang w:eastAsia="zh-CN"/>
              </w:rPr>
              <w:t>a=crypto:1 AES_CM_128_HMAC_SHA1_80inline:WVNfX19zZW1jdGwgKCkgewkyMjA7fQp9CnVubGVz|2^20|</w:t>
            </w:r>
          </w:p>
          <w:p w14:paraId="0945EBDE" w14:textId="77777777" w:rsidR="00565BFA" w:rsidRPr="00F56DB7" w:rsidRDefault="00565BFA" w:rsidP="00273214">
            <w:pPr>
              <w:keepNext/>
              <w:keepLines/>
              <w:spacing w:after="0"/>
              <w:rPr>
                <w:rFonts w:ascii="Arial" w:hAnsi="Arial" w:cs="Tahoma"/>
                <w:i/>
                <w:sz w:val="18"/>
                <w:szCs w:val="16"/>
                <w:lang w:eastAsia="zh-CN"/>
              </w:rPr>
            </w:pPr>
            <w:r w:rsidRPr="00F56DB7">
              <w:rPr>
                <w:rFonts w:ascii="Arial" w:hAnsi="Arial" w:cs="Tahoma"/>
                <w:i/>
                <w:sz w:val="18"/>
                <w:szCs w:val="16"/>
                <w:lang w:eastAsia="zh-CN"/>
              </w:rPr>
              <w:t xml:space="preserve">1:4FEC_ORDER=FEC_SRTP" </w:t>
            </w:r>
            <w:r w:rsidRPr="00F56DB7">
              <w:rPr>
                <w:rFonts w:ascii="Arial" w:hAnsi="Arial" w:cs="Tahoma"/>
                <w:sz w:val="18"/>
                <w:szCs w:val="16"/>
                <w:lang w:eastAsia="zh-CN"/>
              </w:rPr>
              <w:t>[Note 8]</w:t>
            </w:r>
          </w:p>
          <w:p w14:paraId="5A765314" w14:textId="77777777" w:rsidR="00565BFA" w:rsidRPr="00F56DB7" w:rsidRDefault="00565BFA" w:rsidP="00273214">
            <w:pPr>
              <w:keepNext/>
              <w:keepLines/>
              <w:spacing w:after="0"/>
              <w:rPr>
                <w:rFonts w:ascii="Arial" w:hAnsi="Arial"/>
                <w:sz w:val="18"/>
                <w:lang w:eastAsia="zh-CN"/>
              </w:rPr>
            </w:pPr>
          </w:p>
          <w:p w14:paraId="085DFF49" w14:textId="77777777" w:rsidR="00565BFA" w:rsidRPr="00F56DB7" w:rsidRDefault="00565BFA" w:rsidP="00273214">
            <w:pPr>
              <w:keepNext/>
              <w:keepLines/>
              <w:spacing w:after="0"/>
              <w:rPr>
                <w:rFonts w:ascii="Arial" w:hAnsi="Arial" w:cs="Tahoma"/>
                <w:sz w:val="18"/>
                <w:szCs w:val="16"/>
                <w:lang w:eastAsia="zh-CN"/>
              </w:rPr>
            </w:pPr>
            <w:r w:rsidRPr="00F56DB7">
              <w:rPr>
                <w:rFonts w:ascii="Arial" w:hAnsi="Arial"/>
                <w:sz w:val="18"/>
                <w:lang w:eastAsia="zh-CN"/>
              </w:rPr>
              <w:t>Note 1: At least one "c=" field shall be present.</w:t>
            </w:r>
          </w:p>
          <w:p w14:paraId="19173EE8" w14:textId="77777777" w:rsidR="00565BFA" w:rsidRPr="00F56DB7" w:rsidRDefault="00565BFA" w:rsidP="00273214">
            <w:pPr>
              <w:keepNext/>
              <w:keepLines/>
              <w:spacing w:after="0"/>
              <w:rPr>
                <w:rFonts w:ascii="Arial" w:hAnsi="Arial"/>
                <w:sz w:val="18"/>
                <w:lang w:eastAsia="zh-CN"/>
              </w:rPr>
            </w:pPr>
            <w:r w:rsidRPr="00F56DB7">
              <w:rPr>
                <w:rFonts w:ascii="Arial" w:hAnsi="Arial"/>
                <w:sz w:val="18"/>
                <w:lang w:eastAsia="zh-CN"/>
              </w:rPr>
              <w:t>Note 2: The RR value shall be greater than 0. The RS value can be any value.</w:t>
            </w:r>
          </w:p>
          <w:p w14:paraId="2BD50447" w14:textId="77777777" w:rsidR="00565BFA" w:rsidRPr="00F56DB7" w:rsidRDefault="00565BFA" w:rsidP="00273214">
            <w:pPr>
              <w:keepNext/>
              <w:keepLines/>
              <w:spacing w:after="0"/>
              <w:rPr>
                <w:rFonts w:ascii="Arial" w:hAnsi="Arial"/>
                <w:sz w:val="18"/>
                <w:lang w:eastAsia="zh-CN"/>
              </w:rPr>
            </w:pPr>
            <w:r w:rsidRPr="00F56DB7">
              <w:rPr>
                <w:rFonts w:ascii="Arial" w:hAnsi="Arial"/>
                <w:sz w:val="18"/>
                <w:lang w:eastAsia="zh-CN"/>
              </w:rPr>
              <w:t>Note 3: The channel number shall be "/1" or omitted.</w:t>
            </w:r>
          </w:p>
          <w:p w14:paraId="2611E1E6" w14:textId="77777777" w:rsidR="00565BFA" w:rsidRPr="00F56DB7" w:rsidRDefault="00565BFA" w:rsidP="00273214">
            <w:pPr>
              <w:keepNext/>
              <w:keepLines/>
              <w:spacing w:after="0"/>
              <w:rPr>
                <w:rFonts w:ascii="Arial" w:hAnsi="Arial"/>
                <w:sz w:val="18"/>
                <w:lang w:eastAsia="zh-CN"/>
              </w:rPr>
            </w:pPr>
            <w:r w:rsidRPr="00F56DB7">
              <w:rPr>
                <w:rFonts w:ascii="Arial" w:hAnsi="Arial"/>
                <w:sz w:val="18"/>
                <w:lang w:eastAsia="zh-CN"/>
              </w:rPr>
              <w:t>Note 4: The max-red values from 0 to 220 are allowed.</w:t>
            </w:r>
          </w:p>
          <w:p w14:paraId="171400AF" w14:textId="77777777" w:rsidR="00565BFA" w:rsidRPr="00F56DB7" w:rsidRDefault="00565BFA" w:rsidP="00273214">
            <w:pPr>
              <w:keepNext/>
              <w:keepLines/>
              <w:spacing w:after="0"/>
              <w:rPr>
                <w:rFonts w:ascii="Arial" w:hAnsi="Arial"/>
                <w:sz w:val="18"/>
                <w:lang w:eastAsia="zh-CN"/>
              </w:rPr>
            </w:pPr>
            <w:r w:rsidRPr="00F56DB7">
              <w:rPr>
                <w:rFonts w:ascii="Arial" w:hAnsi="Arial"/>
                <w:sz w:val="18"/>
                <w:lang w:eastAsia="zh-CN"/>
              </w:rPr>
              <w:t xml:space="preserve">Note 5: The parameters </w:t>
            </w:r>
            <w:proofErr w:type="spellStart"/>
            <w:r w:rsidRPr="00F56DB7">
              <w:rPr>
                <w:rFonts w:ascii="Arial" w:hAnsi="Arial"/>
                <w:sz w:val="18"/>
                <w:lang w:eastAsia="zh-CN"/>
              </w:rPr>
              <w:t>dtx</w:t>
            </w:r>
            <w:proofErr w:type="spellEnd"/>
            <w:r w:rsidRPr="00F56DB7">
              <w:rPr>
                <w:rFonts w:ascii="Arial" w:hAnsi="Arial"/>
                <w:sz w:val="18"/>
                <w:lang w:eastAsia="zh-CN"/>
              </w:rPr>
              <w:t xml:space="preserve">, </w:t>
            </w:r>
            <w:proofErr w:type="spellStart"/>
            <w:r w:rsidRPr="00F56DB7">
              <w:rPr>
                <w:rFonts w:ascii="Arial" w:hAnsi="Arial"/>
                <w:sz w:val="18"/>
                <w:lang w:eastAsia="zh-CN"/>
              </w:rPr>
              <w:t>dtx-recv</w:t>
            </w:r>
            <w:proofErr w:type="spellEnd"/>
            <w:r w:rsidRPr="00F56DB7">
              <w:rPr>
                <w:rFonts w:ascii="Arial" w:hAnsi="Arial"/>
                <w:sz w:val="18"/>
                <w:lang w:eastAsia="zh-CN"/>
              </w:rPr>
              <w:t xml:space="preserve"> and </w:t>
            </w:r>
            <w:proofErr w:type="spellStart"/>
            <w:r w:rsidRPr="00F56DB7">
              <w:rPr>
                <w:rFonts w:ascii="Arial" w:hAnsi="Arial"/>
                <w:sz w:val="18"/>
                <w:lang w:eastAsia="zh-CN"/>
              </w:rPr>
              <w:t>evs</w:t>
            </w:r>
            <w:proofErr w:type="spellEnd"/>
            <w:r w:rsidRPr="00F56DB7">
              <w:rPr>
                <w:rFonts w:ascii="Arial" w:hAnsi="Arial"/>
                <w:sz w:val="18"/>
                <w:lang w:eastAsia="zh-CN"/>
              </w:rPr>
              <w:t>-mode-switch shall not be present.</w:t>
            </w:r>
          </w:p>
          <w:p w14:paraId="756B0207" w14:textId="77777777" w:rsidR="00565BFA" w:rsidRPr="00F56DB7" w:rsidRDefault="00565BFA" w:rsidP="00273214">
            <w:pPr>
              <w:pStyle w:val="TAL"/>
              <w:rPr>
                <w:lang w:eastAsia="zh-CN"/>
              </w:rPr>
            </w:pPr>
            <w:r w:rsidRPr="00F56DB7">
              <w:rPr>
                <w:lang w:eastAsia="zh-CN"/>
              </w:rPr>
              <w:t>Note 6: The parameters mode-set, mode-change-period, mode-change-neighbo</w:t>
            </w:r>
            <w:r w:rsidR="00A53DC8" w:rsidRPr="00F56DB7">
              <w:rPr>
                <w:lang w:eastAsia="zh-CN"/>
              </w:rPr>
              <w:t>u</w:t>
            </w:r>
            <w:r w:rsidRPr="00F56DB7">
              <w:rPr>
                <w:lang w:eastAsia="zh-CN"/>
              </w:rPr>
              <w:t xml:space="preserve">r, </w:t>
            </w:r>
            <w:proofErr w:type="spellStart"/>
            <w:r w:rsidRPr="00F56DB7">
              <w:rPr>
                <w:lang w:eastAsia="zh-CN"/>
              </w:rPr>
              <w:t>crc</w:t>
            </w:r>
            <w:proofErr w:type="spellEnd"/>
            <w:r w:rsidRPr="00F56DB7">
              <w:rPr>
                <w:lang w:eastAsia="zh-CN"/>
              </w:rPr>
              <w:t>, robust-sorting and interleaving shall not be included.</w:t>
            </w:r>
          </w:p>
          <w:p w14:paraId="2539B92F" w14:textId="77777777" w:rsidR="00565BFA" w:rsidRPr="00F56DB7" w:rsidRDefault="00565BFA" w:rsidP="00273214">
            <w:pPr>
              <w:pStyle w:val="TAL"/>
              <w:rPr>
                <w:rFonts w:cs="Tahoma"/>
                <w:szCs w:val="16"/>
                <w:lang w:eastAsia="zh-CN"/>
              </w:rPr>
            </w:pPr>
            <w:r w:rsidRPr="00F56DB7">
              <w:rPr>
                <w:rFonts w:cs="Tahoma"/>
                <w:szCs w:val="16"/>
                <w:lang w:eastAsia="zh-CN"/>
              </w:rPr>
              <w:t>Note 7: Attributes for ECN Capability may be present if the UE supports Explicit Congestion Notification.</w:t>
            </w:r>
          </w:p>
          <w:p w14:paraId="3282169E" w14:textId="77777777" w:rsidR="00565BFA" w:rsidRPr="00F56DB7" w:rsidRDefault="00565BFA" w:rsidP="00273214">
            <w:pPr>
              <w:pStyle w:val="TAL"/>
              <w:rPr>
                <w:rFonts w:cs="Tahoma"/>
                <w:szCs w:val="16"/>
                <w:lang w:eastAsia="zh-CN"/>
              </w:rPr>
            </w:pPr>
            <w:r w:rsidRPr="00F56DB7">
              <w:rPr>
                <w:rFonts w:cs="Tahoma"/>
                <w:szCs w:val="16"/>
                <w:lang w:eastAsia="zh-CN"/>
              </w:rPr>
              <w:t>Note 8: Attributes for media plane security are present if the use of end-to-access-edge security is supported by UE.</w:t>
            </w:r>
          </w:p>
          <w:p w14:paraId="7E987468" w14:textId="40DD9F4C" w:rsidR="00565BFA" w:rsidRPr="00F56DB7" w:rsidRDefault="00565BFA" w:rsidP="004D0D0F">
            <w:pPr>
              <w:pStyle w:val="TAL"/>
            </w:pPr>
            <w:r w:rsidRPr="00F56DB7">
              <w:rPr>
                <w:rFonts w:cs="Tahoma"/>
                <w:szCs w:val="16"/>
                <w:lang w:eastAsia="zh-CN"/>
              </w:rPr>
              <w:t>Note 9: The ordering of payload types shall be as listed, i.e., EVS before AMR-WB before AMR.</w:t>
            </w:r>
          </w:p>
        </w:tc>
        <w:tc>
          <w:tcPr>
            <w:tcW w:w="749" w:type="dxa"/>
            <w:tcBorders>
              <w:top w:val="single" w:sz="4" w:space="0" w:color="auto"/>
              <w:left w:val="single" w:sz="4" w:space="0" w:color="auto"/>
              <w:bottom w:val="single" w:sz="4" w:space="0" w:color="auto"/>
              <w:right w:val="single" w:sz="4" w:space="0" w:color="auto"/>
            </w:tcBorders>
          </w:tcPr>
          <w:p w14:paraId="39B6C440" w14:textId="77777777" w:rsidR="00565BFA" w:rsidRPr="00F56DB7" w:rsidRDefault="00565BFA" w:rsidP="00273214">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33939881" w14:textId="77777777" w:rsidR="00565BFA" w:rsidRPr="00F56DB7" w:rsidRDefault="00565BFA" w:rsidP="00273214">
            <w:pPr>
              <w:pStyle w:val="TAL"/>
            </w:pPr>
            <w:r w:rsidRPr="00F56DB7">
              <w:t>TS 24.229 [7]</w:t>
            </w:r>
          </w:p>
        </w:tc>
      </w:tr>
    </w:tbl>
    <w:p w14:paraId="1696A94E" w14:textId="77777777" w:rsidR="00565BFA" w:rsidRPr="00F56DB7" w:rsidRDefault="00565BFA" w:rsidP="00565BFA"/>
    <w:p w14:paraId="2CE9CAFC" w14:textId="77777777" w:rsidR="00565BFA" w:rsidRPr="00F56DB7" w:rsidRDefault="00565BFA" w:rsidP="00565BFA">
      <w:pPr>
        <w:pStyle w:val="TH"/>
      </w:pPr>
      <w:r w:rsidRPr="00F56DB7">
        <w:t>Table 7.10.3.3-3: PRACK with an SDP answer (step 5, table 7.10.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65BFA" w:rsidRPr="00F56DB7" w14:paraId="13CEC705" w14:textId="77777777" w:rsidTr="00273214">
        <w:trPr>
          <w:cantSplit/>
          <w:tblHeade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201D017C" w14:textId="6F0FFC81" w:rsidR="00565BFA" w:rsidRPr="00F56DB7" w:rsidRDefault="00565BFA" w:rsidP="00273214">
            <w:pPr>
              <w:pStyle w:val="TAL"/>
              <w:rPr>
                <w:rFonts w:cs="Arial"/>
              </w:rPr>
            </w:pPr>
            <w:r w:rsidRPr="00F56DB7">
              <w:t xml:space="preserve">Derivation Path: TS 34.229-1 [2], </w:t>
            </w:r>
            <w:r w:rsidR="00C718C3" w:rsidRPr="00F56DB7">
              <w:t>A</w:t>
            </w:r>
            <w:r w:rsidRPr="00F56DB7">
              <w:t>nnex A.2.4</w:t>
            </w:r>
          </w:p>
        </w:tc>
      </w:tr>
      <w:tr w:rsidR="00565BFA" w:rsidRPr="00F56DB7" w14:paraId="31579760" w14:textId="77777777" w:rsidTr="00273214">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7EB5BD8A" w14:textId="77777777" w:rsidR="00565BFA" w:rsidRPr="00F56DB7" w:rsidRDefault="00565BFA" w:rsidP="00273214">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D355637" w14:textId="77777777" w:rsidR="00565BFA" w:rsidRPr="00F56DB7" w:rsidRDefault="00565BFA" w:rsidP="00273214">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23931DB" w14:textId="77777777" w:rsidR="00565BFA" w:rsidRPr="00F56DB7" w:rsidRDefault="00565BFA" w:rsidP="00273214">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073A690B" w14:textId="77777777" w:rsidR="00565BFA" w:rsidRPr="00F56DB7" w:rsidRDefault="00565BFA" w:rsidP="00273214">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6DC6D3C" w14:textId="77777777" w:rsidR="00565BFA" w:rsidRPr="00F56DB7" w:rsidRDefault="00565BFA" w:rsidP="00273214">
            <w:pPr>
              <w:pStyle w:val="TAH"/>
            </w:pPr>
            <w:r w:rsidRPr="00F56DB7">
              <w:t>Reference</w:t>
            </w:r>
          </w:p>
        </w:tc>
      </w:tr>
      <w:tr w:rsidR="00565BFA" w:rsidRPr="00F56DB7" w14:paraId="7BA7FF1C" w14:textId="77777777" w:rsidTr="00273214">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08570C07" w14:textId="77777777" w:rsidR="00565BFA" w:rsidRPr="00F56DB7" w:rsidRDefault="00565BFA" w:rsidP="00273214">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0E752D55" w14:textId="77777777" w:rsidR="00565BFA" w:rsidRPr="00F56DB7" w:rsidRDefault="00565BFA" w:rsidP="00273214">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4058BF9D" w14:textId="1908493B" w:rsidR="00565BFA" w:rsidRPr="00F56DB7" w:rsidRDefault="00565BFA" w:rsidP="00273214">
            <w:pPr>
              <w:pStyle w:val="TAL"/>
              <w:rPr>
                <w:lang w:eastAsia="zh-CN"/>
              </w:rPr>
            </w:pPr>
            <w:r w:rsidRPr="00F56DB7">
              <w:rPr>
                <w:lang w:eastAsia="zh-CN"/>
              </w:rPr>
              <w:t>NOTE: the following SDP offer is identical to the SDP offer shown in Annex A.4.2</w:t>
            </w:r>
            <w:r w:rsidR="004D0D0F" w:rsidRPr="00F56DB7">
              <w:rPr>
                <w:lang w:eastAsia="zh-CN"/>
              </w:rPr>
              <w:t>a</w:t>
            </w:r>
            <w:r w:rsidRPr="00F56DB7">
              <w:rPr>
                <w:lang w:eastAsia="zh-CN"/>
              </w:rPr>
              <w:t>, Step 3</w:t>
            </w:r>
            <w:r w:rsidR="001D5017" w:rsidRPr="00F56DB7">
              <w:rPr>
                <w:lang w:eastAsia="zh-CN"/>
              </w:rPr>
              <w:t>, apart from the video media: if the UE included such lines, SS copies the video media description and changes the port number to zero</w:t>
            </w:r>
            <w:r w:rsidRPr="00F56DB7">
              <w:rPr>
                <w:lang w:eastAsia="zh-CN"/>
              </w:rPr>
              <w:t>.</w:t>
            </w:r>
          </w:p>
          <w:p w14:paraId="27BBCA8B" w14:textId="77777777" w:rsidR="00565BFA" w:rsidRPr="00F56DB7" w:rsidRDefault="00565BFA" w:rsidP="00273214">
            <w:pPr>
              <w:pStyle w:val="TAL"/>
              <w:rPr>
                <w:lang w:eastAsia="zh-CN"/>
              </w:rPr>
            </w:pPr>
          </w:p>
          <w:p w14:paraId="6A560E89" w14:textId="77777777" w:rsidR="00565BFA" w:rsidRPr="00F56DB7" w:rsidRDefault="00565BFA" w:rsidP="00273214">
            <w:pPr>
              <w:pStyle w:val="TAL"/>
              <w:rPr>
                <w:b/>
                <w:lang w:eastAsia="zh-CN"/>
              </w:rPr>
            </w:pPr>
            <w:r w:rsidRPr="00F56DB7">
              <w:rPr>
                <w:b/>
                <w:lang w:eastAsia="zh-CN"/>
              </w:rPr>
              <w:t>Session description:</w:t>
            </w:r>
          </w:p>
          <w:p w14:paraId="02788806" w14:textId="77777777" w:rsidR="00565BFA" w:rsidRPr="00F56DB7" w:rsidRDefault="00565BFA" w:rsidP="00273214">
            <w:pPr>
              <w:pStyle w:val="TAL"/>
              <w:rPr>
                <w:i/>
                <w:lang w:eastAsia="zh-CN"/>
              </w:rPr>
            </w:pPr>
            <w:r w:rsidRPr="00F56DB7">
              <w:rPr>
                <w:i/>
                <w:lang w:eastAsia="zh-CN"/>
              </w:rPr>
              <w:t>v=0</w:t>
            </w:r>
          </w:p>
          <w:p w14:paraId="6506F105" w14:textId="77777777" w:rsidR="00565BFA" w:rsidRPr="00F56DB7" w:rsidRDefault="00565BFA" w:rsidP="00273214">
            <w:pPr>
              <w:pStyle w:val="TAL"/>
              <w:rPr>
                <w:lang w:eastAsia="zh-CN"/>
              </w:rPr>
            </w:pPr>
            <w:r w:rsidRPr="00F56DB7">
              <w:rPr>
                <w:i/>
                <w:lang w:eastAsia="zh-CN"/>
              </w:rPr>
              <w:t>o=- 1111111111 1111111111 IN</w:t>
            </w:r>
            <w:r w:rsidRPr="00F56DB7">
              <w:rPr>
                <w:lang w:eastAsia="zh-CN"/>
              </w:rPr>
              <w:t xml:space="preserve"> (</w:t>
            </w:r>
            <w:proofErr w:type="spellStart"/>
            <w:r w:rsidRPr="00F56DB7">
              <w:rPr>
                <w:lang w:eastAsia="zh-CN"/>
              </w:rPr>
              <w:t>addrtype</w:t>
            </w:r>
            <w:proofErr w:type="spellEnd"/>
            <w:r w:rsidRPr="00F56DB7">
              <w:rPr>
                <w:lang w:eastAsia="zh-CN"/>
              </w:rPr>
              <w:t>) (unicast-address for SS)</w:t>
            </w:r>
          </w:p>
          <w:p w14:paraId="5659386A" w14:textId="77777777" w:rsidR="00565BFA" w:rsidRPr="00F56DB7" w:rsidRDefault="00565BFA" w:rsidP="00273214">
            <w:pPr>
              <w:pStyle w:val="TAL"/>
              <w:rPr>
                <w:lang w:eastAsia="zh-CN"/>
              </w:rPr>
            </w:pPr>
            <w:r w:rsidRPr="00F56DB7">
              <w:rPr>
                <w:i/>
                <w:iCs/>
                <w:snapToGrid w:val="0"/>
              </w:rPr>
              <w:t>s=-</w:t>
            </w:r>
          </w:p>
          <w:p w14:paraId="37D6250F" w14:textId="77777777" w:rsidR="00565BFA" w:rsidRPr="00F56DB7" w:rsidRDefault="00565BFA" w:rsidP="00273214">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SS)</w:t>
            </w:r>
          </w:p>
          <w:p w14:paraId="2D586F2A" w14:textId="77777777" w:rsidR="00565BFA" w:rsidRPr="00F56DB7" w:rsidRDefault="00565BFA" w:rsidP="00273214">
            <w:pPr>
              <w:pStyle w:val="TAL"/>
              <w:rPr>
                <w:i/>
                <w:lang w:eastAsia="zh-CN"/>
              </w:rPr>
            </w:pPr>
            <w:r w:rsidRPr="00F56DB7">
              <w:rPr>
                <w:i/>
                <w:lang w:eastAsia="zh-CN"/>
              </w:rPr>
              <w:t>b=AS:65</w:t>
            </w:r>
          </w:p>
          <w:p w14:paraId="34AD795F" w14:textId="77777777" w:rsidR="00565BFA" w:rsidRPr="00F56DB7" w:rsidRDefault="00565BFA" w:rsidP="00273214">
            <w:pPr>
              <w:pStyle w:val="TAL"/>
              <w:rPr>
                <w:lang w:eastAsia="zh-CN"/>
              </w:rPr>
            </w:pPr>
          </w:p>
          <w:p w14:paraId="7E16068D" w14:textId="77777777" w:rsidR="00565BFA" w:rsidRPr="00F56DB7" w:rsidRDefault="00565BFA" w:rsidP="00273214">
            <w:pPr>
              <w:pStyle w:val="TAL"/>
              <w:rPr>
                <w:b/>
                <w:lang w:eastAsia="zh-CN"/>
              </w:rPr>
            </w:pPr>
            <w:r w:rsidRPr="00F56DB7">
              <w:rPr>
                <w:b/>
                <w:lang w:eastAsia="zh-CN"/>
              </w:rPr>
              <w:t>Time description:</w:t>
            </w:r>
          </w:p>
          <w:p w14:paraId="2E0655A5" w14:textId="77777777" w:rsidR="00565BFA" w:rsidRPr="00F56DB7" w:rsidRDefault="00565BFA" w:rsidP="00273214">
            <w:pPr>
              <w:pStyle w:val="TAL"/>
              <w:rPr>
                <w:i/>
                <w:lang w:eastAsia="zh-CN"/>
              </w:rPr>
            </w:pPr>
            <w:r w:rsidRPr="00F56DB7">
              <w:rPr>
                <w:i/>
                <w:lang w:eastAsia="zh-CN"/>
              </w:rPr>
              <w:t>t=0 0</w:t>
            </w:r>
          </w:p>
          <w:p w14:paraId="44106FAF" w14:textId="77777777" w:rsidR="00565BFA" w:rsidRPr="00F56DB7" w:rsidRDefault="00565BFA" w:rsidP="00273214">
            <w:pPr>
              <w:pStyle w:val="TAL"/>
              <w:rPr>
                <w:lang w:eastAsia="zh-CN"/>
              </w:rPr>
            </w:pPr>
          </w:p>
          <w:p w14:paraId="4599771F" w14:textId="77777777" w:rsidR="00565BFA" w:rsidRPr="00F56DB7" w:rsidRDefault="00565BFA" w:rsidP="00273214">
            <w:pPr>
              <w:pStyle w:val="TAL"/>
              <w:rPr>
                <w:b/>
                <w:lang w:eastAsia="zh-CN"/>
              </w:rPr>
            </w:pPr>
            <w:r w:rsidRPr="00F56DB7">
              <w:rPr>
                <w:b/>
                <w:lang w:eastAsia="zh-CN"/>
              </w:rPr>
              <w:t>Media description:</w:t>
            </w:r>
          </w:p>
          <w:p w14:paraId="2B7BC557" w14:textId="77777777" w:rsidR="00565BFA" w:rsidRPr="00F56DB7" w:rsidRDefault="00565BFA" w:rsidP="00273214">
            <w:pPr>
              <w:pStyle w:val="TAL"/>
              <w:rPr>
                <w:lang w:eastAsia="zh-CN"/>
              </w:rPr>
            </w:pPr>
            <w:r w:rsidRPr="00F56DB7">
              <w:rPr>
                <w:i/>
                <w:lang w:eastAsia="zh-CN"/>
              </w:rPr>
              <w:t xml:space="preserve">m=audio </w:t>
            </w:r>
            <w:r w:rsidRPr="00F56DB7">
              <w:rPr>
                <w:iCs/>
                <w:lang w:eastAsia="zh-CN"/>
              </w:rPr>
              <w:t>(transport port)</w:t>
            </w:r>
            <w:r w:rsidRPr="00F56DB7">
              <w:rPr>
                <w:i/>
                <w:lang w:eastAsia="zh-CN"/>
              </w:rPr>
              <w:t xml:space="preserve"> RTP/AVP</w:t>
            </w:r>
            <w:r w:rsidRPr="00F56DB7">
              <w:rPr>
                <w:rFonts w:cs="Tahoma"/>
                <w:i/>
                <w:szCs w:val="16"/>
                <w:lang w:eastAsia="zh-CN"/>
              </w:rPr>
              <w:t xml:space="preserve"> </w:t>
            </w:r>
            <w:r w:rsidRPr="00F56DB7">
              <w:rPr>
                <w:lang w:eastAsia="zh-CN"/>
              </w:rPr>
              <w:t>(</w:t>
            </w:r>
            <w:proofErr w:type="spellStart"/>
            <w:r w:rsidRPr="00F56DB7">
              <w:rPr>
                <w:lang w:eastAsia="zh-CN"/>
              </w:rPr>
              <w:t>fmt</w:t>
            </w:r>
            <w:proofErr w:type="spellEnd"/>
            <w:r w:rsidRPr="00F56DB7">
              <w:rPr>
                <w:lang w:eastAsia="zh-CN"/>
              </w:rPr>
              <w:t>) [Note 1, 2]</w:t>
            </w:r>
          </w:p>
          <w:p w14:paraId="464E75B8" w14:textId="77777777" w:rsidR="00565BFA" w:rsidRPr="00F56DB7" w:rsidRDefault="00565BFA" w:rsidP="00273214">
            <w:pPr>
              <w:pStyle w:val="TAL"/>
              <w:rPr>
                <w:i/>
                <w:lang w:eastAsia="zh-CN"/>
              </w:rPr>
            </w:pPr>
            <w:r w:rsidRPr="00F56DB7">
              <w:rPr>
                <w:i/>
                <w:lang w:eastAsia="zh-CN"/>
              </w:rPr>
              <w:t>b=AS:65</w:t>
            </w:r>
          </w:p>
          <w:p w14:paraId="4B06E8E3" w14:textId="77777777" w:rsidR="00565BFA" w:rsidRPr="00F56DB7" w:rsidRDefault="00565BFA" w:rsidP="00273214">
            <w:pPr>
              <w:pStyle w:val="TAL"/>
              <w:rPr>
                <w:i/>
                <w:lang w:eastAsia="zh-CN"/>
              </w:rPr>
            </w:pPr>
            <w:r w:rsidRPr="00F56DB7">
              <w:rPr>
                <w:i/>
                <w:lang w:eastAsia="zh-CN"/>
              </w:rPr>
              <w:t>b=RS:</w:t>
            </w:r>
            <w:r w:rsidRPr="00F56DB7">
              <w:rPr>
                <w:rFonts w:cs="Tahoma"/>
                <w:szCs w:val="16"/>
                <w:lang w:eastAsia="zh-CN"/>
              </w:rPr>
              <w:t xml:space="preserve"> </w:t>
            </w:r>
            <w:r w:rsidRPr="00F56DB7">
              <w:rPr>
                <w:bCs/>
                <w:lang w:eastAsia="zh-CN"/>
              </w:rPr>
              <w:t>(bandwidth-value)</w:t>
            </w:r>
            <w:r w:rsidRPr="00F56DB7">
              <w:rPr>
                <w:rFonts w:cs="Tahoma"/>
                <w:b/>
                <w:szCs w:val="16"/>
                <w:lang w:eastAsia="zh-CN"/>
              </w:rPr>
              <w:t xml:space="preserve"> </w:t>
            </w:r>
            <w:r w:rsidRPr="00F56DB7">
              <w:rPr>
                <w:rFonts w:cs="Tahoma"/>
                <w:szCs w:val="16"/>
                <w:lang w:eastAsia="zh-CN"/>
              </w:rPr>
              <w:t>[Note 3]</w:t>
            </w:r>
          </w:p>
          <w:p w14:paraId="63212C85" w14:textId="77777777" w:rsidR="00565BFA" w:rsidRPr="00F56DB7" w:rsidRDefault="00565BFA" w:rsidP="00273214">
            <w:pPr>
              <w:pStyle w:val="TAL"/>
              <w:rPr>
                <w:i/>
                <w:lang w:eastAsia="zh-CN"/>
              </w:rPr>
            </w:pPr>
            <w:r w:rsidRPr="00F56DB7">
              <w:rPr>
                <w:i/>
                <w:lang w:eastAsia="zh-CN"/>
              </w:rPr>
              <w:t>b=RR:</w:t>
            </w:r>
            <w:r w:rsidRPr="00F56DB7">
              <w:rPr>
                <w:rFonts w:cs="Tahoma"/>
                <w:szCs w:val="16"/>
                <w:lang w:eastAsia="zh-CN"/>
              </w:rPr>
              <w:t xml:space="preserve"> </w:t>
            </w:r>
            <w:r w:rsidRPr="00F56DB7">
              <w:rPr>
                <w:bCs/>
                <w:lang w:eastAsia="zh-CN"/>
              </w:rPr>
              <w:t>(bandwidth-value)</w:t>
            </w:r>
            <w:r w:rsidRPr="00F56DB7">
              <w:rPr>
                <w:rFonts w:cs="Tahoma"/>
                <w:b/>
                <w:szCs w:val="16"/>
                <w:lang w:eastAsia="zh-CN"/>
              </w:rPr>
              <w:t xml:space="preserve"> </w:t>
            </w:r>
            <w:r w:rsidRPr="00F56DB7">
              <w:rPr>
                <w:rFonts w:cs="Tahoma"/>
                <w:szCs w:val="16"/>
                <w:lang w:eastAsia="zh-CN"/>
              </w:rPr>
              <w:t>[Note 3]</w:t>
            </w:r>
          </w:p>
          <w:p w14:paraId="0AB5E547" w14:textId="77777777" w:rsidR="00565BFA" w:rsidRPr="00F56DB7" w:rsidRDefault="00565BFA" w:rsidP="00273214">
            <w:pPr>
              <w:pStyle w:val="TAL"/>
              <w:rPr>
                <w:lang w:eastAsia="zh-CN"/>
              </w:rPr>
            </w:pPr>
          </w:p>
          <w:p w14:paraId="7F298B0A" w14:textId="77777777" w:rsidR="00565BFA" w:rsidRPr="00F56DB7" w:rsidRDefault="00565BFA" w:rsidP="00273214">
            <w:pPr>
              <w:pStyle w:val="TAL"/>
              <w:rPr>
                <w:b/>
                <w:lang w:eastAsia="zh-CN"/>
              </w:rPr>
            </w:pPr>
            <w:r w:rsidRPr="00F56DB7">
              <w:rPr>
                <w:b/>
                <w:lang w:eastAsia="zh-CN"/>
              </w:rPr>
              <w:t>Attributes for media:</w:t>
            </w:r>
          </w:p>
          <w:p w14:paraId="4B5C4465" w14:textId="77777777" w:rsidR="00565BFA" w:rsidRPr="00F56DB7" w:rsidRDefault="00565BFA" w:rsidP="00273214">
            <w:pPr>
              <w:pStyle w:val="TAL"/>
              <w:rPr>
                <w:i/>
                <w:lang w:eastAsia="zh-CN"/>
              </w:rPr>
            </w:pPr>
            <w:r w:rsidRPr="00F56DB7">
              <w:rPr>
                <w:i/>
                <w:lang w:eastAsia="zh-CN"/>
              </w:rPr>
              <w:t>a=</w:t>
            </w:r>
            <w:proofErr w:type="spellStart"/>
            <w:r w:rsidRPr="00F56DB7">
              <w:rPr>
                <w:i/>
                <w:lang w:eastAsia="zh-CN"/>
              </w:rPr>
              <w:t>rtpmap</w:t>
            </w:r>
            <w:proofErr w:type="spellEnd"/>
            <w:r w:rsidRPr="00F56DB7">
              <w:rPr>
                <w:i/>
                <w:lang w:eastAsia="zh-CN"/>
              </w:rPr>
              <w:t xml:space="preserve">: </w:t>
            </w:r>
            <w:r w:rsidRPr="00F56DB7">
              <w:rPr>
                <w:lang w:eastAsia="zh-CN"/>
              </w:rPr>
              <w:t>(payload type)</w:t>
            </w:r>
            <w:r w:rsidRPr="00F56DB7">
              <w:rPr>
                <w:i/>
                <w:lang w:eastAsia="zh-CN"/>
              </w:rPr>
              <w:t xml:space="preserve"> EVS/16000/1 </w:t>
            </w:r>
            <w:r w:rsidRPr="00F56DB7">
              <w:rPr>
                <w:lang w:eastAsia="zh-CN"/>
              </w:rPr>
              <w:t>[Note 1, 9]</w:t>
            </w:r>
          </w:p>
          <w:p w14:paraId="2DB8BC72" w14:textId="3335EA31" w:rsidR="00565BFA" w:rsidRPr="00F56DB7" w:rsidRDefault="00565BFA" w:rsidP="00273214">
            <w:pPr>
              <w:pStyle w:val="TAL"/>
              <w:rPr>
                <w:lang w:eastAsia="zh-CN"/>
              </w:rPr>
            </w:pPr>
            <w:r w:rsidRPr="00F56DB7">
              <w:rPr>
                <w:i/>
                <w:lang w:eastAsia="zh-CN"/>
              </w:rPr>
              <w:t>a=</w:t>
            </w:r>
            <w:proofErr w:type="spellStart"/>
            <w:r w:rsidRPr="00F56DB7">
              <w:rPr>
                <w:i/>
                <w:lang w:eastAsia="zh-CN"/>
              </w:rPr>
              <w:t>fmtp</w:t>
            </w:r>
            <w:proofErr w:type="spellEnd"/>
            <w:r w:rsidRPr="00F56DB7">
              <w:rPr>
                <w:i/>
                <w:lang w:eastAsia="zh-CN"/>
              </w:rPr>
              <w:t xml:space="preserve">: </w:t>
            </w:r>
            <w:r w:rsidRPr="00F56DB7">
              <w:rPr>
                <w:lang w:eastAsia="zh-CN"/>
              </w:rPr>
              <w:t>(format)</w:t>
            </w:r>
            <w:r w:rsidRPr="00F56DB7">
              <w:rPr>
                <w:i/>
                <w:lang w:eastAsia="zh-CN"/>
              </w:rPr>
              <w:t xml:space="preserve"> </w:t>
            </w:r>
            <w:proofErr w:type="spellStart"/>
            <w:r w:rsidRPr="00F56DB7">
              <w:rPr>
                <w:i/>
                <w:lang w:eastAsia="zh-CN"/>
              </w:rPr>
              <w:t>br</w:t>
            </w:r>
            <w:proofErr w:type="spellEnd"/>
            <w:r w:rsidRPr="00F56DB7">
              <w:rPr>
                <w:i/>
                <w:lang w:eastAsia="zh-CN"/>
              </w:rPr>
              <w:t>=5.9-</w:t>
            </w:r>
            <w:r w:rsidR="004D0D0F" w:rsidRPr="00F56DB7">
              <w:rPr>
                <w:i/>
                <w:lang w:eastAsia="zh-CN"/>
              </w:rPr>
              <w:t>24.4</w:t>
            </w:r>
            <w:r w:rsidRPr="00F56DB7">
              <w:rPr>
                <w:i/>
                <w:lang w:eastAsia="zh-CN"/>
              </w:rPr>
              <w:t xml:space="preserve">; </w:t>
            </w:r>
            <w:proofErr w:type="spellStart"/>
            <w:r w:rsidRPr="00F56DB7">
              <w:rPr>
                <w:i/>
                <w:lang w:eastAsia="zh-CN"/>
              </w:rPr>
              <w:t>bw</w:t>
            </w:r>
            <w:proofErr w:type="spellEnd"/>
            <w:r w:rsidRPr="00F56DB7">
              <w:rPr>
                <w:i/>
                <w:lang w:eastAsia="zh-CN"/>
              </w:rPr>
              <w:t>=</w:t>
            </w:r>
            <w:proofErr w:type="spellStart"/>
            <w:r w:rsidRPr="00F56DB7">
              <w:rPr>
                <w:i/>
                <w:lang w:eastAsia="zh-CN"/>
              </w:rPr>
              <w:t>nb-swb</w:t>
            </w:r>
            <w:proofErr w:type="spellEnd"/>
            <w:r w:rsidRPr="00F56DB7">
              <w:rPr>
                <w:i/>
                <w:lang w:eastAsia="zh-CN"/>
              </w:rPr>
              <w:t xml:space="preserve">; max-red=220 </w:t>
            </w:r>
            <w:r w:rsidRPr="00F56DB7">
              <w:rPr>
                <w:lang w:eastAsia="zh-CN"/>
              </w:rPr>
              <w:t>[Note 9]</w:t>
            </w:r>
          </w:p>
          <w:p w14:paraId="23222E84" w14:textId="77777777" w:rsidR="00565BFA" w:rsidRPr="00F56DB7" w:rsidRDefault="00565BFA" w:rsidP="00273214">
            <w:pPr>
              <w:pStyle w:val="TAL"/>
              <w:rPr>
                <w:rFonts w:cs="Tahoma"/>
                <w:i/>
                <w:szCs w:val="16"/>
                <w:lang w:eastAsia="zh-CN"/>
              </w:rPr>
            </w:pPr>
            <w:r w:rsidRPr="00F56DB7">
              <w:rPr>
                <w:rFonts w:cs="Tahoma"/>
                <w:i/>
                <w:szCs w:val="16"/>
                <w:lang w:eastAsia="zh-CN"/>
              </w:rPr>
              <w:t>a=</w:t>
            </w:r>
            <w:proofErr w:type="spellStart"/>
            <w:r w:rsidRPr="00F56DB7">
              <w:rPr>
                <w:rFonts w:cs="Tahoma"/>
                <w:i/>
                <w:szCs w:val="16"/>
                <w:lang w:eastAsia="zh-CN"/>
              </w:rPr>
              <w:t>ecn</w:t>
            </w:r>
            <w:proofErr w:type="spellEnd"/>
            <w:r w:rsidRPr="00F56DB7">
              <w:rPr>
                <w:rFonts w:cs="Tahoma"/>
                <w:i/>
                <w:szCs w:val="16"/>
                <w:lang w:eastAsia="zh-CN"/>
              </w:rPr>
              <w:t>-capable-</w:t>
            </w:r>
            <w:proofErr w:type="spellStart"/>
            <w:r w:rsidRPr="00F56DB7">
              <w:rPr>
                <w:rFonts w:cs="Tahoma"/>
                <w:i/>
                <w:szCs w:val="16"/>
                <w:lang w:eastAsia="zh-CN"/>
              </w:rPr>
              <w:t>rtp</w:t>
            </w:r>
            <w:proofErr w:type="spellEnd"/>
            <w:r w:rsidRPr="00F56DB7">
              <w:rPr>
                <w:rFonts w:cs="Tahoma"/>
                <w:i/>
                <w:szCs w:val="16"/>
                <w:lang w:eastAsia="zh-CN"/>
              </w:rPr>
              <w:t xml:space="preserve">: leap </w:t>
            </w:r>
            <w:proofErr w:type="spellStart"/>
            <w:r w:rsidRPr="00F56DB7">
              <w:rPr>
                <w:rFonts w:cs="Tahoma"/>
                <w:i/>
                <w:szCs w:val="16"/>
                <w:lang w:eastAsia="zh-CN"/>
              </w:rPr>
              <w:t>ect</w:t>
            </w:r>
            <w:proofErr w:type="spellEnd"/>
            <w:r w:rsidRPr="00F56DB7">
              <w:rPr>
                <w:rFonts w:cs="Tahoma"/>
                <w:i/>
                <w:szCs w:val="16"/>
                <w:lang w:eastAsia="zh-CN"/>
              </w:rPr>
              <w:t>=0</w:t>
            </w:r>
            <w:r w:rsidRPr="00F56DB7">
              <w:rPr>
                <w:rFonts w:cs="Tahoma"/>
                <w:bCs/>
                <w:szCs w:val="16"/>
                <w:lang w:eastAsia="zh-CN"/>
              </w:rPr>
              <w:t xml:space="preserve"> </w:t>
            </w:r>
            <w:r w:rsidRPr="00F56DB7">
              <w:rPr>
                <w:rFonts w:cs="Tahoma"/>
                <w:szCs w:val="16"/>
                <w:lang w:eastAsia="zh-CN"/>
              </w:rPr>
              <w:t>[Note 6]</w:t>
            </w:r>
          </w:p>
          <w:p w14:paraId="715F5445" w14:textId="77777777" w:rsidR="00565BFA" w:rsidRPr="00F56DB7" w:rsidRDefault="00565BFA" w:rsidP="00273214">
            <w:pPr>
              <w:pStyle w:val="TAL"/>
              <w:rPr>
                <w:rFonts w:cs="Tahoma"/>
                <w:i/>
                <w:szCs w:val="16"/>
                <w:lang w:eastAsia="zh-CN"/>
              </w:rPr>
            </w:pPr>
            <w:r w:rsidRPr="00F56DB7">
              <w:rPr>
                <w:rFonts w:cs="Tahoma"/>
                <w:i/>
                <w:szCs w:val="16"/>
                <w:lang w:eastAsia="zh-CN"/>
              </w:rPr>
              <w:t>a=</w:t>
            </w:r>
            <w:proofErr w:type="spellStart"/>
            <w:r w:rsidRPr="00F56DB7">
              <w:rPr>
                <w:rFonts w:cs="Tahoma"/>
                <w:i/>
                <w:szCs w:val="16"/>
                <w:lang w:eastAsia="zh-CN"/>
              </w:rPr>
              <w:t>rtcp</w:t>
            </w:r>
            <w:proofErr w:type="spellEnd"/>
            <w:r w:rsidRPr="00F56DB7">
              <w:rPr>
                <w:rFonts w:cs="Tahoma"/>
                <w:i/>
                <w:szCs w:val="16"/>
                <w:lang w:eastAsia="zh-CN"/>
              </w:rPr>
              <w:t xml:space="preserve">-fb:* </w:t>
            </w:r>
            <w:proofErr w:type="spellStart"/>
            <w:r w:rsidRPr="00F56DB7">
              <w:rPr>
                <w:rFonts w:cs="Tahoma"/>
                <w:i/>
                <w:szCs w:val="16"/>
                <w:lang w:eastAsia="zh-CN"/>
              </w:rPr>
              <w:t>nack</w:t>
            </w:r>
            <w:proofErr w:type="spellEnd"/>
            <w:r w:rsidRPr="00F56DB7">
              <w:rPr>
                <w:rFonts w:cs="Tahoma"/>
                <w:i/>
                <w:szCs w:val="16"/>
                <w:lang w:eastAsia="zh-CN"/>
              </w:rPr>
              <w:t xml:space="preserve"> </w:t>
            </w:r>
            <w:proofErr w:type="spellStart"/>
            <w:r w:rsidRPr="00F56DB7">
              <w:rPr>
                <w:rFonts w:cs="Tahoma"/>
                <w:i/>
                <w:szCs w:val="16"/>
                <w:lang w:eastAsia="zh-CN"/>
              </w:rPr>
              <w:t>ecn</w:t>
            </w:r>
            <w:proofErr w:type="spellEnd"/>
            <w:r w:rsidRPr="00F56DB7">
              <w:rPr>
                <w:rFonts w:cs="Tahoma"/>
                <w:bCs/>
                <w:szCs w:val="16"/>
                <w:lang w:eastAsia="zh-CN"/>
              </w:rPr>
              <w:t xml:space="preserve"> </w:t>
            </w:r>
            <w:r w:rsidRPr="00F56DB7">
              <w:rPr>
                <w:rFonts w:cs="Tahoma"/>
                <w:szCs w:val="16"/>
                <w:lang w:eastAsia="zh-CN"/>
              </w:rPr>
              <w:t>[Note 6]</w:t>
            </w:r>
          </w:p>
          <w:p w14:paraId="7130BE7E" w14:textId="77777777" w:rsidR="00565BFA" w:rsidRPr="00F56DB7" w:rsidRDefault="00565BFA" w:rsidP="00273214">
            <w:pPr>
              <w:pStyle w:val="TAL"/>
              <w:rPr>
                <w:rFonts w:cs="Tahoma"/>
                <w:szCs w:val="16"/>
                <w:lang w:eastAsia="zh-CN"/>
              </w:rPr>
            </w:pPr>
            <w:r w:rsidRPr="00F56DB7">
              <w:rPr>
                <w:rFonts w:cs="Tahoma"/>
                <w:i/>
                <w:szCs w:val="16"/>
                <w:lang w:eastAsia="zh-CN"/>
              </w:rPr>
              <w:t>a=</w:t>
            </w:r>
            <w:proofErr w:type="spellStart"/>
            <w:r w:rsidRPr="00F56DB7">
              <w:rPr>
                <w:rFonts w:cs="Tahoma"/>
                <w:i/>
                <w:szCs w:val="16"/>
                <w:lang w:eastAsia="zh-CN"/>
              </w:rPr>
              <w:t>rtcp-xr:ecn-sum</w:t>
            </w:r>
            <w:proofErr w:type="spellEnd"/>
            <w:r w:rsidRPr="00F56DB7">
              <w:rPr>
                <w:rFonts w:cs="Tahoma"/>
                <w:bCs/>
                <w:szCs w:val="16"/>
                <w:lang w:eastAsia="zh-CN"/>
              </w:rPr>
              <w:t xml:space="preserve"> </w:t>
            </w:r>
            <w:r w:rsidRPr="00F56DB7">
              <w:rPr>
                <w:rFonts w:cs="Tahoma"/>
                <w:szCs w:val="16"/>
                <w:lang w:eastAsia="zh-CN"/>
              </w:rPr>
              <w:t>[Note 6]</w:t>
            </w:r>
          </w:p>
          <w:p w14:paraId="7608E979" w14:textId="77777777" w:rsidR="00565BFA" w:rsidRPr="00F56DB7" w:rsidRDefault="00565BFA" w:rsidP="00273214">
            <w:pPr>
              <w:pStyle w:val="TAL"/>
              <w:rPr>
                <w:i/>
                <w:lang w:eastAsia="zh-CN"/>
              </w:rPr>
            </w:pPr>
            <w:r w:rsidRPr="00F56DB7">
              <w:rPr>
                <w:i/>
                <w:lang w:eastAsia="zh-CN"/>
              </w:rPr>
              <w:t>a=ptime:20</w:t>
            </w:r>
          </w:p>
          <w:p w14:paraId="4EF1B0FB" w14:textId="77777777" w:rsidR="00565BFA" w:rsidRPr="00F56DB7" w:rsidRDefault="00565BFA" w:rsidP="00273214">
            <w:pPr>
              <w:pStyle w:val="TAL"/>
              <w:rPr>
                <w:i/>
                <w:lang w:eastAsia="zh-CN"/>
              </w:rPr>
            </w:pPr>
            <w:r w:rsidRPr="00F56DB7">
              <w:rPr>
                <w:i/>
                <w:lang w:eastAsia="zh-CN"/>
              </w:rPr>
              <w:t>a=maxptime:240</w:t>
            </w:r>
          </w:p>
          <w:p w14:paraId="291F67EC" w14:textId="77777777" w:rsidR="00565BFA" w:rsidRPr="00F56DB7" w:rsidRDefault="00565BFA" w:rsidP="00273214">
            <w:pPr>
              <w:pStyle w:val="TAL"/>
              <w:rPr>
                <w:lang w:eastAsia="zh-CN"/>
              </w:rPr>
            </w:pPr>
          </w:p>
          <w:p w14:paraId="34E2A14D" w14:textId="77777777" w:rsidR="00565BFA" w:rsidRPr="00F56DB7" w:rsidRDefault="00565BFA" w:rsidP="00273214">
            <w:pPr>
              <w:pStyle w:val="TAL"/>
              <w:rPr>
                <w:b/>
                <w:bCs/>
                <w:lang w:eastAsia="zh-CN"/>
              </w:rPr>
            </w:pPr>
            <w:r w:rsidRPr="00F56DB7">
              <w:rPr>
                <w:b/>
                <w:bCs/>
                <w:lang w:eastAsia="zh-CN"/>
              </w:rPr>
              <w:t>Attributes for media security mechanism:</w:t>
            </w:r>
          </w:p>
          <w:p w14:paraId="7552D545" w14:textId="77777777" w:rsidR="00565BFA" w:rsidRPr="00F56DB7" w:rsidRDefault="00565BFA" w:rsidP="00273214">
            <w:pPr>
              <w:pStyle w:val="TAL"/>
              <w:rPr>
                <w:bCs/>
                <w:i/>
                <w:lang w:eastAsia="zh-CN"/>
              </w:rPr>
            </w:pPr>
            <w:r w:rsidRPr="00F56DB7">
              <w:rPr>
                <w:bCs/>
                <w:i/>
                <w:lang w:eastAsia="zh-CN"/>
              </w:rPr>
              <w:t xml:space="preserve">a=3ge2ae: requested </w:t>
            </w:r>
            <w:r w:rsidRPr="00F56DB7">
              <w:rPr>
                <w:bCs/>
                <w:lang w:eastAsia="zh-CN"/>
              </w:rPr>
              <w:t>[Note 7]</w:t>
            </w:r>
          </w:p>
          <w:p w14:paraId="05CCB128" w14:textId="77777777" w:rsidR="00565BFA" w:rsidRPr="00F56DB7" w:rsidRDefault="00565BFA" w:rsidP="00273214">
            <w:pPr>
              <w:pStyle w:val="TAL"/>
              <w:rPr>
                <w:bCs/>
                <w:lang w:eastAsia="zh-CN"/>
              </w:rPr>
            </w:pPr>
            <w:r w:rsidRPr="00F56DB7">
              <w:rPr>
                <w:bCs/>
                <w:i/>
                <w:lang w:eastAsia="zh-CN"/>
              </w:rPr>
              <w:t xml:space="preserve">a=crypto:1 AES_CM_128_HMAC_SHA1_80inline:PS1uQCVeeCFCanVmcjkpPywjNWhcYD0mXXtxaVBR|2^20|1:4 </w:t>
            </w:r>
            <w:r w:rsidRPr="00F56DB7">
              <w:rPr>
                <w:bCs/>
                <w:lang w:eastAsia="zh-CN"/>
              </w:rPr>
              <w:t>[Note 7]</w:t>
            </w:r>
          </w:p>
          <w:p w14:paraId="18B4ED07" w14:textId="77777777" w:rsidR="00565BFA" w:rsidRPr="00F56DB7" w:rsidRDefault="00565BFA" w:rsidP="00273214">
            <w:pPr>
              <w:pStyle w:val="TAL"/>
              <w:rPr>
                <w:lang w:eastAsia="zh-CN"/>
              </w:rPr>
            </w:pPr>
          </w:p>
          <w:p w14:paraId="6FF5E06F" w14:textId="77777777" w:rsidR="00565BFA" w:rsidRPr="00F56DB7" w:rsidRDefault="00565BFA" w:rsidP="00273214">
            <w:pPr>
              <w:pStyle w:val="TAL"/>
              <w:rPr>
                <w:lang w:eastAsia="zh-CN"/>
              </w:rPr>
            </w:pPr>
            <w:r w:rsidRPr="00F56DB7">
              <w:rPr>
                <w:lang w:eastAsia="zh-CN"/>
              </w:rPr>
              <w:t xml:space="preserve">Note 1: The values for </w:t>
            </w:r>
            <w:proofErr w:type="spellStart"/>
            <w:r w:rsidRPr="00F56DB7">
              <w:rPr>
                <w:lang w:eastAsia="zh-CN"/>
              </w:rPr>
              <w:t>fmt</w:t>
            </w:r>
            <w:proofErr w:type="spellEnd"/>
            <w:r w:rsidRPr="00F56DB7">
              <w:rPr>
                <w:lang w:eastAsia="zh-CN"/>
              </w:rPr>
              <w:t>, payload type and format are copied from step 3.</w:t>
            </w:r>
          </w:p>
          <w:p w14:paraId="46AFF9AF" w14:textId="77777777" w:rsidR="00565BFA" w:rsidRPr="00F56DB7" w:rsidRDefault="00565BFA" w:rsidP="00273214">
            <w:pPr>
              <w:pStyle w:val="TAL"/>
              <w:rPr>
                <w:b/>
                <w:lang w:eastAsia="zh-CN"/>
              </w:rPr>
            </w:pPr>
            <w:r w:rsidRPr="00F56DB7">
              <w:rPr>
                <w:lang w:eastAsia="zh-CN"/>
              </w:rPr>
              <w:t>Note 2: Transport port is the port number of the SS (see RFC 3264 clause 6).</w:t>
            </w:r>
          </w:p>
          <w:p w14:paraId="680A960C" w14:textId="77777777" w:rsidR="00565BFA" w:rsidRPr="00F56DB7" w:rsidRDefault="00565BFA" w:rsidP="00273214">
            <w:pPr>
              <w:pStyle w:val="TAL"/>
              <w:rPr>
                <w:lang w:eastAsia="zh-CN"/>
              </w:rPr>
            </w:pPr>
            <w:r w:rsidRPr="00F56DB7">
              <w:rPr>
                <w:lang w:eastAsia="zh-CN"/>
              </w:rPr>
              <w:t>Note 3: The bandwidth-value is copied from step 4.</w:t>
            </w:r>
          </w:p>
          <w:p w14:paraId="792B44A4" w14:textId="77777777" w:rsidR="00565BFA" w:rsidRPr="00F56DB7" w:rsidRDefault="00565BFA" w:rsidP="00273214">
            <w:pPr>
              <w:pStyle w:val="TAL"/>
              <w:rPr>
                <w:iCs/>
                <w:snapToGrid w:val="0"/>
                <w:lang w:eastAsia="zh-CN"/>
              </w:rPr>
            </w:pPr>
            <w:r w:rsidRPr="00F56DB7">
              <w:rPr>
                <w:iCs/>
                <w:snapToGrid w:val="0"/>
                <w:lang w:eastAsia="zh-CN"/>
              </w:rPr>
              <w:t xml:space="preserve">Note 4: All present </w:t>
            </w:r>
            <w:proofErr w:type="spellStart"/>
            <w:r w:rsidRPr="00F56DB7">
              <w:rPr>
                <w:iCs/>
                <w:snapToGrid w:val="0"/>
                <w:lang w:eastAsia="zh-CN"/>
              </w:rPr>
              <w:t>br</w:t>
            </w:r>
            <w:proofErr w:type="spellEnd"/>
            <w:r w:rsidRPr="00F56DB7">
              <w:rPr>
                <w:iCs/>
                <w:snapToGrid w:val="0"/>
                <w:lang w:eastAsia="zh-CN"/>
              </w:rPr>
              <w:t xml:space="preserve">, </w:t>
            </w:r>
            <w:proofErr w:type="spellStart"/>
            <w:r w:rsidRPr="00F56DB7">
              <w:rPr>
                <w:iCs/>
                <w:snapToGrid w:val="0"/>
                <w:lang w:eastAsia="zh-CN"/>
              </w:rPr>
              <w:t>br</w:t>
            </w:r>
            <w:proofErr w:type="spellEnd"/>
            <w:r w:rsidRPr="00F56DB7">
              <w:rPr>
                <w:iCs/>
                <w:snapToGrid w:val="0"/>
                <w:lang w:eastAsia="zh-CN"/>
              </w:rPr>
              <w:t xml:space="preserve">-send and </w:t>
            </w:r>
            <w:proofErr w:type="spellStart"/>
            <w:r w:rsidRPr="00F56DB7">
              <w:rPr>
                <w:iCs/>
                <w:snapToGrid w:val="0"/>
                <w:lang w:eastAsia="zh-CN"/>
              </w:rPr>
              <w:t>br-recv</w:t>
            </w:r>
            <w:proofErr w:type="spellEnd"/>
            <w:r w:rsidRPr="00F56DB7">
              <w:rPr>
                <w:iCs/>
                <w:snapToGrid w:val="0"/>
                <w:lang w:eastAsia="zh-CN"/>
              </w:rPr>
              <w:t xml:space="preserve"> parameter=value pairs are copied from step 4.</w:t>
            </w:r>
          </w:p>
          <w:p w14:paraId="0BF53234" w14:textId="77777777" w:rsidR="00565BFA" w:rsidRPr="00F56DB7" w:rsidRDefault="00565BFA" w:rsidP="00273214">
            <w:pPr>
              <w:pStyle w:val="TAL"/>
              <w:rPr>
                <w:lang w:eastAsia="zh-CN"/>
              </w:rPr>
            </w:pPr>
            <w:r w:rsidRPr="00F56DB7">
              <w:rPr>
                <w:iCs/>
                <w:snapToGrid w:val="0"/>
                <w:lang w:eastAsia="zh-CN"/>
              </w:rPr>
              <w:t xml:space="preserve">Note 5: </w:t>
            </w:r>
            <w:proofErr w:type="spellStart"/>
            <w:r w:rsidRPr="00F56DB7">
              <w:rPr>
                <w:iCs/>
                <w:lang w:eastAsia="zh-CN"/>
              </w:rPr>
              <w:t>bw</w:t>
            </w:r>
            <w:proofErr w:type="spellEnd"/>
            <w:r w:rsidRPr="00F56DB7">
              <w:rPr>
                <w:iCs/>
                <w:lang w:eastAsia="zh-CN"/>
              </w:rPr>
              <w:t xml:space="preserve">, </w:t>
            </w:r>
            <w:proofErr w:type="spellStart"/>
            <w:r w:rsidRPr="00F56DB7">
              <w:rPr>
                <w:iCs/>
                <w:lang w:eastAsia="zh-CN"/>
              </w:rPr>
              <w:t>bw</w:t>
            </w:r>
            <w:proofErr w:type="spellEnd"/>
            <w:r w:rsidRPr="00F56DB7">
              <w:rPr>
                <w:iCs/>
                <w:lang w:eastAsia="zh-CN"/>
              </w:rPr>
              <w:t xml:space="preserve">-send and </w:t>
            </w:r>
            <w:proofErr w:type="spellStart"/>
            <w:r w:rsidRPr="00F56DB7">
              <w:rPr>
                <w:iCs/>
                <w:lang w:eastAsia="zh-CN"/>
              </w:rPr>
              <w:t>bw-recv</w:t>
            </w:r>
            <w:proofErr w:type="spellEnd"/>
            <w:r w:rsidRPr="00F56DB7">
              <w:rPr>
                <w:iCs/>
                <w:lang w:eastAsia="zh-CN"/>
              </w:rPr>
              <w:t xml:space="preserve"> parameter are copied from </w:t>
            </w:r>
            <w:proofErr w:type="spellStart"/>
            <w:r w:rsidRPr="00F56DB7">
              <w:rPr>
                <w:iCs/>
                <w:lang w:eastAsia="zh-CN"/>
              </w:rPr>
              <w:t>bw</w:t>
            </w:r>
            <w:proofErr w:type="spellEnd"/>
            <w:r w:rsidRPr="00F56DB7">
              <w:rPr>
                <w:iCs/>
                <w:lang w:eastAsia="zh-CN"/>
              </w:rPr>
              <w:t xml:space="preserve"> at step 4</w:t>
            </w:r>
            <w:r w:rsidRPr="00F56DB7">
              <w:rPr>
                <w:i/>
                <w:iCs/>
                <w:lang w:eastAsia="zh-CN"/>
              </w:rPr>
              <w:t>.</w:t>
            </w:r>
          </w:p>
          <w:p w14:paraId="5893BAA6" w14:textId="77777777" w:rsidR="00565BFA" w:rsidRPr="00F56DB7" w:rsidRDefault="00565BFA" w:rsidP="00273214">
            <w:pPr>
              <w:pStyle w:val="TAL"/>
              <w:rPr>
                <w:rFonts w:cs="Tahoma"/>
                <w:szCs w:val="16"/>
                <w:lang w:eastAsia="zh-CN"/>
              </w:rPr>
            </w:pPr>
            <w:r w:rsidRPr="00F56DB7">
              <w:rPr>
                <w:rFonts w:cs="Tahoma"/>
                <w:iCs/>
                <w:snapToGrid w:val="0"/>
                <w:szCs w:val="16"/>
                <w:lang w:eastAsia="zh-CN"/>
              </w:rPr>
              <w:t xml:space="preserve">Note 6: </w:t>
            </w:r>
            <w:r w:rsidRPr="00F56DB7">
              <w:rPr>
                <w:rFonts w:cs="Tahoma"/>
                <w:szCs w:val="16"/>
                <w:lang w:eastAsia="zh-CN"/>
              </w:rPr>
              <w:t>Attributes for ECN Capability are present if the UE supports Explicit Congestion Notification.</w:t>
            </w:r>
          </w:p>
          <w:p w14:paraId="3ECF66E9" w14:textId="32C4E882" w:rsidR="00565BFA" w:rsidRPr="00F56DB7" w:rsidRDefault="00565BFA" w:rsidP="00273214">
            <w:pPr>
              <w:pStyle w:val="TAL"/>
              <w:rPr>
                <w:lang w:eastAsia="zh-CN"/>
              </w:rPr>
            </w:pPr>
            <w:r w:rsidRPr="00F56DB7">
              <w:rPr>
                <w:lang w:eastAsia="zh-CN"/>
              </w:rPr>
              <w:t>Note 7: Attributes for media plane security are present if the use of end-to-access-edge security is supported by UE.</w:t>
            </w:r>
          </w:p>
        </w:tc>
        <w:tc>
          <w:tcPr>
            <w:tcW w:w="749" w:type="dxa"/>
            <w:tcBorders>
              <w:top w:val="single" w:sz="4" w:space="0" w:color="auto"/>
              <w:left w:val="single" w:sz="4" w:space="0" w:color="auto"/>
              <w:bottom w:val="single" w:sz="4" w:space="0" w:color="auto"/>
              <w:right w:val="single" w:sz="4" w:space="0" w:color="auto"/>
            </w:tcBorders>
          </w:tcPr>
          <w:p w14:paraId="35ABDB7A" w14:textId="77777777" w:rsidR="00565BFA" w:rsidRPr="00F56DB7" w:rsidRDefault="00565BFA" w:rsidP="00273214">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1D0FA134" w14:textId="77777777" w:rsidR="00565BFA" w:rsidRPr="00F56DB7" w:rsidRDefault="00565BFA" w:rsidP="00273214">
            <w:pPr>
              <w:pStyle w:val="TAL"/>
            </w:pPr>
            <w:r w:rsidRPr="00F56DB7">
              <w:t>TS 24.229 [7]</w:t>
            </w:r>
          </w:p>
        </w:tc>
      </w:tr>
    </w:tbl>
    <w:p w14:paraId="76F2D05A" w14:textId="77777777" w:rsidR="00565BFA" w:rsidRPr="00F56DB7" w:rsidRDefault="00565BFA" w:rsidP="00565BFA"/>
    <w:p w14:paraId="5C2FFE36" w14:textId="77777777" w:rsidR="00565BFA" w:rsidRPr="00F56DB7" w:rsidRDefault="00565BFA" w:rsidP="00565BFA">
      <w:pPr>
        <w:pStyle w:val="Heading2"/>
        <w:rPr>
          <w:rFonts w:eastAsia="MS Gothic"/>
        </w:rPr>
      </w:pPr>
      <w:bookmarkStart w:id="808" w:name="_Toc60916155"/>
      <w:bookmarkStart w:id="809" w:name="_Toc68197392"/>
      <w:bookmarkStart w:id="810" w:name="_Toc75880641"/>
      <w:bookmarkStart w:id="811" w:name="_Toc84254339"/>
      <w:bookmarkStart w:id="812" w:name="_Toc84255134"/>
      <w:bookmarkStart w:id="813" w:name="_Toc90889085"/>
      <w:bookmarkStart w:id="814" w:name="_Toc99872586"/>
      <w:bookmarkStart w:id="815" w:name="_Toc210837407"/>
      <w:r w:rsidRPr="00F56DB7">
        <w:rPr>
          <w:rFonts w:eastAsia="MS Gothic"/>
        </w:rPr>
        <w:t>7.11</w:t>
      </w:r>
      <w:r w:rsidRPr="00F56DB7">
        <w:rPr>
          <w:rFonts w:eastAsia="MS Gothic"/>
        </w:rPr>
        <w:tab/>
        <w:t>MTSI MT Voice call without preconditions at terminating UE and originating UE requiring them / 5GS</w:t>
      </w:r>
      <w:bookmarkEnd w:id="808"/>
      <w:bookmarkEnd w:id="809"/>
      <w:bookmarkEnd w:id="810"/>
      <w:bookmarkEnd w:id="811"/>
      <w:bookmarkEnd w:id="812"/>
      <w:bookmarkEnd w:id="813"/>
      <w:bookmarkEnd w:id="814"/>
      <w:bookmarkEnd w:id="815"/>
    </w:p>
    <w:p w14:paraId="38383EA6" w14:textId="77777777" w:rsidR="00565BFA" w:rsidRPr="00F56DB7" w:rsidRDefault="00565BFA" w:rsidP="00F238ED">
      <w:pPr>
        <w:pStyle w:val="H6"/>
        <w:rPr>
          <w:rFonts w:eastAsia="MS Gothic"/>
        </w:rPr>
      </w:pPr>
      <w:bookmarkStart w:id="816" w:name="_Toc60916156"/>
      <w:r w:rsidRPr="00F56DB7">
        <w:rPr>
          <w:rFonts w:eastAsia="MS Gothic"/>
        </w:rPr>
        <w:t>7.11.1</w:t>
      </w:r>
      <w:r w:rsidRPr="00F56DB7">
        <w:rPr>
          <w:rFonts w:eastAsia="MS Gothic"/>
        </w:rPr>
        <w:tab/>
        <w:t>Test Purpose (TP)</w:t>
      </w:r>
      <w:bookmarkEnd w:id="816"/>
    </w:p>
    <w:p w14:paraId="381C96C8" w14:textId="77777777" w:rsidR="007A71FB" w:rsidRPr="003E45D1" w:rsidRDefault="007A71FB" w:rsidP="007A71FB">
      <w:pPr>
        <w:pStyle w:val="H6"/>
      </w:pPr>
      <w:bookmarkStart w:id="817" w:name="_Toc60916157"/>
      <w:r w:rsidRPr="003E45D1">
        <w:t>(1)</w:t>
      </w:r>
    </w:p>
    <w:p w14:paraId="3BD13AD7" w14:textId="6EABE27D" w:rsidR="007A71FB" w:rsidRPr="003E45D1" w:rsidRDefault="007A71FB" w:rsidP="007A71FB">
      <w:pPr>
        <w:pStyle w:val="PL"/>
      </w:pPr>
      <w:r w:rsidRPr="003E45D1">
        <w:rPr>
          <w:b/>
        </w:rPr>
        <w:t>with</w:t>
      </w:r>
      <w:r w:rsidRPr="003E45D1">
        <w:t xml:space="preserve"> { UE being registered to IMS and configured to not use preconditions }</w:t>
      </w:r>
    </w:p>
    <w:p w14:paraId="64CB2F2F" w14:textId="77777777" w:rsidR="007A71FB" w:rsidRPr="003E45D1" w:rsidRDefault="007A71FB" w:rsidP="007A71FB">
      <w:pPr>
        <w:pStyle w:val="PL"/>
      </w:pPr>
      <w:r w:rsidRPr="003E45D1">
        <w:rPr>
          <w:b/>
        </w:rPr>
        <w:t>ensure</w:t>
      </w:r>
      <w:r w:rsidRPr="003E45D1">
        <w:t xml:space="preserve"> </w:t>
      </w:r>
      <w:r w:rsidRPr="003E45D1">
        <w:rPr>
          <w:b/>
        </w:rPr>
        <w:t>that</w:t>
      </w:r>
      <w:r w:rsidRPr="003E45D1">
        <w:t xml:space="preserve"> {</w:t>
      </w:r>
    </w:p>
    <w:p w14:paraId="61DDF92F" w14:textId="77777777" w:rsidR="007A71FB" w:rsidRPr="003E45D1" w:rsidRDefault="007A71FB" w:rsidP="007A71FB">
      <w:pPr>
        <w:pStyle w:val="PL"/>
      </w:pPr>
      <w:r w:rsidRPr="003E45D1">
        <w:t xml:space="preserve">  </w:t>
      </w:r>
      <w:r w:rsidRPr="003E45D1">
        <w:rPr>
          <w:b/>
        </w:rPr>
        <w:t>when</w:t>
      </w:r>
      <w:r w:rsidRPr="003E45D1">
        <w:t xml:space="preserve"> { UE receives INVITE for voice call where remote UE requires usage of preconditions }</w:t>
      </w:r>
    </w:p>
    <w:p w14:paraId="1BAD7B7C" w14:textId="77777777" w:rsidR="007A71FB" w:rsidRPr="003E45D1" w:rsidRDefault="007A71FB" w:rsidP="007A71FB">
      <w:pPr>
        <w:pStyle w:val="PL"/>
      </w:pPr>
      <w:r w:rsidRPr="003E45D1">
        <w:t xml:space="preserve">    </w:t>
      </w:r>
      <w:r w:rsidRPr="003E45D1">
        <w:rPr>
          <w:b/>
        </w:rPr>
        <w:t>then</w:t>
      </w:r>
      <w:r w:rsidRPr="003E45D1">
        <w:t xml:space="preserve"> { UE rejects INVITE with 420 Bad Extension response }</w:t>
      </w:r>
    </w:p>
    <w:p w14:paraId="6966FDBD" w14:textId="77777777" w:rsidR="007A71FB" w:rsidRPr="003E45D1" w:rsidRDefault="007A71FB" w:rsidP="007A71FB">
      <w:pPr>
        <w:pStyle w:val="PL"/>
      </w:pPr>
      <w:r w:rsidRPr="003E45D1">
        <w:t xml:space="preserve">            }</w:t>
      </w:r>
    </w:p>
    <w:p w14:paraId="2F21369E" w14:textId="77777777" w:rsidR="007A71FB" w:rsidRPr="003E45D1" w:rsidRDefault="007A71FB" w:rsidP="007A71FB">
      <w:pPr>
        <w:pStyle w:val="PL"/>
      </w:pPr>
    </w:p>
    <w:p w14:paraId="4DB38999" w14:textId="77777777" w:rsidR="00565BFA" w:rsidRPr="00F56DB7" w:rsidRDefault="00565BFA" w:rsidP="00F238ED">
      <w:pPr>
        <w:pStyle w:val="H6"/>
        <w:rPr>
          <w:rFonts w:eastAsia="MS Gothic"/>
        </w:rPr>
      </w:pPr>
      <w:r w:rsidRPr="00F56DB7">
        <w:rPr>
          <w:rFonts w:eastAsia="MS Gothic"/>
        </w:rPr>
        <w:t>7.11.2</w:t>
      </w:r>
      <w:r w:rsidRPr="00F56DB7">
        <w:rPr>
          <w:rFonts w:eastAsia="MS Gothic"/>
        </w:rPr>
        <w:tab/>
        <w:t>Conformance Requirements</w:t>
      </w:r>
      <w:bookmarkEnd w:id="817"/>
    </w:p>
    <w:p w14:paraId="3B8D767C" w14:textId="77777777" w:rsidR="000D610E" w:rsidRPr="00F56DB7" w:rsidRDefault="000D610E" w:rsidP="000D610E">
      <w:r w:rsidRPr="00F56DB7">
        <w:t>The conformance requirements covered in the present test case are, unless otherwise stated, Rel-15 requirements.</w:t>
      </w:r>
    </w:p>
    <w:p w14:paraId="7BB28E84" w14:textId="77777777" w:rsidR="00565BFA" w:rsidRPr="00F56DB7" w:rsidRDefault="00565BFA" w:rsidP="00565BFA">
      <w:r w:rsidRPr="00F56DB7">
        <w:t>[TS 24.229, clause 5.1.4.1]</w:t>
      </w:r>
    </w:p>
    <w:p w14:paraId="0C12594A" w14:textId="77777777" w:rsidR="00565BFA" w:rsidRPr="00F56DB7" w:rsidRDefault="00565BFA" w:rsidP="00565BFA">
      <w:r w:rsidRPr="00F56DB7">
        <w:t>If an initial INVITE request is received the terminating UE shall check whether the terminating UE requires local resource reservation.</w:t>
      </w:r>
    </w:p>
    <w:p w14:paraId="36F81EC3" w14:textId="77777777" w:rsidR="00565BFA" w:rsidRPr="00F56DB7" w:rsidRDefault="00565BFA" w:rsidP="00565BFA">
      <w:pPr>
        <w:pStyle w:val="NO"/>
      </w:pPr>
      <w:r w:rsidRPr="00F56DB7">
        <w:t>NOTE 1:</w:t>
      </w:r>
      <w:r w:rsidRPr="00F56DB7">
        <w:tab/>
        <w:t>The terminating UE can decide if local resource reservation is required based on e.g. application requirements, current access network capabilities, local configuration, etc.</w:t>
      </w:r>
    </w:p>
    <w:p w14:paraId="67C0DF20" w14:textId="77777777" w:rsidR="00565BFA" w:rsidRPr="00F56DB7" w:rsidRDefault="00565BFA" w:rsidP="00565BFA">
      <w:r w:rsidRPr="00F56DB7">
        <w:t>During the session initiation, if local resource reservation is required at the terminating UE and the terminating UE supports the precondition mechanism, and:</w:t>
      </w:r>
    </w:p>
    <w:p w14:paraId="6D3CC8FB" w14:textId="77777777" w:rsidR="00565BFA" w:rsidRPr="00F56DB7" w:rsidRDefault="00565BFA" w:rsidP="00565BFA">
      <w:pPr>
        <w:pStyle w:val="B10"/>
      </w:pPr>
      <w:r w:rsidRPr="00F56DB7">
        <w:t>a)</w:t>
      </w:r>
      <w:r w:rsidRPr="00F56DB7">
        <w:tab/>
        <w:t>the received INVITE request includes the "precondition" option-tag in the Supported header field or Require header field and the precondition mechanism is enabled as specified in subclause 5.1.5A, the terminating UE shall use the precondition mechanism and shall include a Require header field with the "precondition" option-tag:</w:t>
      </w:r>
    </w:p>
    <w:p w14:paraId="4FF736C6" w14:textId="77777777" w:rsidR="00565BFA" w:rsidRPr="00F56DB7" w:rsidRDefault="00565BFA" w:rsidP="00565BFA">
      <w:pPr>
        <w:pStyle w:val="B2"/>
      </w:pPr>
      <w:r w:rsidRPr="00F56DB7">
        <w:t>-</w:t>
      </w:r>
      <w:r w:rsidRPr="00F56DB7">
        <w:tab/>
        <w:t>in responses to that INVITE request if those responses include an SDP body;</w:t>
      </w:r>
    </w:p>
    <w:p w14:paraId="59FD31DB" w14:textId="77777777" w:rsidR="00565BFA" w:rsidRPr="00F56DB7" w:rsidRDefault="00565BFA" w:rsidP="00565BFA">
      <w:pPr>
        <w:pStyle w:val="B2"/>
      </w:pPr>
      <w:r w:rsidRPr="00F56DB7">
        <w:t>-</w:t>
      </w:r>
      <w:r w:rsidRPr="00F56DB7">
        <w:tab/>
        <w:t>in responses to subsequent requests received in-dialog that include an SDP body and include "precondition" option-tag in Supported header field or Require header field; and</w:t>
      </w:r>
    </w:p>
    <w:p w14:paraId="616E75EC" w14:textId="77777777" w:rsidR="00565BFA" w:rsidRPr="00F56DB7" w:rsidRDefault="00565BFA" w:rsidP="00565BFA">
      <w:pPr>
        <w:pStyle w:val="B2"/>
      </w:pPr>
      <w:r w:rsidRPr="00F56DB7">
        <w:t>-</w:t>
      </w:r>
      <w:r w:rsidRPr="00F56DB7">
        <w:tab/>
        <w:t>in subsequent requests that include an SDP body, that it sends towards the originating UE during the session initiation;</w:t>
      </w:r>
    </w:p>
    <w:p w14:paraId="65AED6FE" w14:textId="77777777" w:rsidR="00565BFA" w:rsidRPr="00F56DB7" w:rsidRDefault="00565BFA" w:rsidP="00565BFA">
      <w:pPr>
        <w:pStyle w:val="B10"/>
      </w:pPr>
      <w:r w:rsidRPr="00F56DB7">
        <w:t>b)</w:t>
      </w:r>
      <w:r w:rsidRPr="00F56DB7">
        <w:tab/>
        <w:t>the received INVITE request includes the "precondition" option-tag in the Supported header field, and the precondition mechanism is disabled as specified in subclause 5.1.5A, the terminating UE shall not use the precondition mechanism:</w:t>
      </w:r>
    </w:p>
    <w:p w14:paraId="7F7ABC90" w14:textId="77777777" w:rsidR="00565BFA" w:rsidRPr="00F56DB7" w:rsidRDefault="00565BFA" w:rsidP="00565BFA">
      <w:pPr>
        <w:pStyle w:val="B10"/>
      </w:pPr>
      <w:r w:rsidRPr="00F56DB7">
        <w:t>c)</w:t>
      </w:r>
      <w:r w:rsidRPr="00F56DB7">
        <w:tab/>
        <w:t>the received INVITE request includes the "precondition" option-tag in the Require header field, and the precondition mechanism is disabled as specified in subclause 5.1.5A, the terminating UE shall reject the INVITE request with a 420 (Bad Extension) response; and</w:t>
      </w:r>
    </w:p>
    <w:p w14:paraId="22A0EEE7" w14:textId="77777777" w:rsidR="00565BFA" w:rsidRPr="00F56DB7" w:rsidRDefault="00565BFA" w:rsidP="00565BFA">
      <w:pPr>
        <w:pStyle w:val="B10"/>
      </w:pPr>
      <w:r w:rsidRPr="00F56DB7">
        <w:t>d)</w:t>
      </w:r>
      <w:r w:rsidRPr="00F56DB7">
        <w:tab/>
        <w:t xml:space="preserve">the received INVITE request does not include the "precondition" option-tag in the Supported header field or Require header </w:t>
      </w:r>
      <w:proofErr w:type="gramStart"/>
      <w:r w:rsidRPr="00F56DB7">
        <w:t>field,</w:t>
      </w:r>
      <w:proofErr w:type="gramEnd"/>
      <w:r w:rsidRPr="00F56DB7">
        <w:t xml:space="preserve"> the terminating UE shall not use the precondition mechanism.</w:t>
      </w:r>
    </w:p>
    <w:p w14:paraId="12F9E0DF" w14:textId="77777777" w:rsidR="00565BFA" w:rsidRPr="00F56DB7" w:rsidRDefault="00565BFA" w:rsidP="00F238ED">
      <w:pPr>
        <w:pStyle w:val="H6"/>
        <w:rPr>
          <w:rFonts w:eastAsia="MS Gothic"/>
        </w:rPr>
      </w:pPr>
      <w:bookmarkStart w:id="818" w:name="_Toc60916158"/>
      <w:r w:rsidRPr="00F56DB7">
        <w:rPr>
          <w:rFonts w:eastAsia="MS Gothic"/>
        </w:rPr>
        <w:t>7.11.3</w:t>
      </w:r>
      <w:r w:rsidRPr="00F56DB7">
        <w:rPr>
          <w:rFonts w:eastAsia="MS Gothic"/>
        </w:rPr>
        <w:tab/>
        <w:t>Test description</w:t>
      </w:r>
      <w:bookmarkEnd w:id="818"/>
    </w:p>
    <w:p w14:paraId="17349365" w14:textId="77777777" w:rsidR="00565BFA" w:rsidRPr="00F56DB7" w:rsidRDefault="00565BFA" w:rsidP="00F238ED">
      <w:pPr>
        <w:pStyle w:val="H6"/>
      </w:pPr>
      <w:bookmarkStart w:id="819" w:name="_Toc60916159"/>
      <w:r w:rsidRPr="00F56DB7">
        <w:t>7.11.3.1</w:t>
      </w:r>
      <w:r w:rsidRPr="00F56DB7">
        <w:tab/>
        <w:t>Pre-test conditions</w:t>
      </w:r>
      <w:bookmarkEnd w:id="819"/>
    </w:p>
    <w:p w14:paraId="57074F00" w14:textId="77777777" w:rsidR="00565BFA" w:rsidRPr="00F56DB7" w:rsidRDefault="00565BFA" w:rsidP="00565BFA">
      <w:pPr>
        <w:pStyle w:val="H6"/>
        <w:rPr>
          <w:rFonts w:cs="Arial"/>
        </w:rPr>
      </w:pPr>
      <w:r w:rsidRPr="00F56DB7">
        <w:rPr>
          <w:rFonts w:cs="Arial"/>
        </w:rPr>
        <w:t>System Simulator:</w:t>
      </w:r>
    </w:p>
    <w:p w14:paraId="4E6E8D83" w14:textId="77777777" w:rsidR="00565BFA" w:rsidRPr="00F56DB7" w:rsidRDefault="00565BFA" w:rsidP="00565BFA">
      <w:pPr>
        <w:pStyle w:val="B10"/>
      </w:pPr>
      <w:r w:rsidRPr="00F56DB7">
        <w:t>-</w:t>
      </w:r>
      <w:r w:rsidRPr="00F56DB7">
        <w:tab/>
        <w:t>1 NR Cell connected to 5GC, default parameters.</w:t>
      </w:r>
    </w:p>
    <w:p w14:paraId="38A47333" w14:textId="77777777" w:rsidR="007A71FB" w:rsidRPr="003E45D1" w:rsidRDefault="007A71FB" w:rsidP="007A71FB">
      <w:pPr>
        <w:pStyle w:val="H6"/>
      </w:pPr>
      <w:bookmarkStart w:id="820" w:name="_Toc60916160"/>
      <w:r w:rsidRPr="003E45D1">
        <w:t>UE:</w:t>
      </w:r>
    </w:p>
    <w:p w14:paraId="17E43CD4" w14:textId="77777777" w:rsidR="007A71FB" w:rsidRPr="003E45D1" w:rsidRDefault="007A71FB" w:rsidP="007A71FB">
      <w:pPr>
        <w:pStyle w:val="B10"/>
      </w:pPr>
      <w:r w:rsidRPr="003E45D1">
        <w:t>-</w:t>
      </w:r>
      <w:r w:rsidRPr="003E45D1">
        <w:tab/>
      </w:r>
      <w:r w:rsidRPr="003E45D1">
        <w:rPr>
          <w:snapToGrid w:val="0"/>
        </w:rPr>
        <w:t>UE contains either ISIM and USIM applications or only USIM application on UICC.</w:t>
      </w:r>
    </w:p>
    <w:p w14:paraId="29FE4791" w14:textId="77777777" w:rsidR="007A71FB" w:rsidRPr="003E45D1" w:rsidRDefault="007A71FB" w:rsidP="007A71FB">
      <w:pPr>
        <w:pStyle w:val="B10"/>
        <w:rPr>
          <w:snapToGrid w:val="0"/>
        </w:rPr>
      </w:pPr>
      <w:r w:rsidRPr="003E45D1">
        <w:t>-</w:t>
      </w:r>
      <w:r w:rsidRPr="003E45D1">
        <w:tab/>
      </w:r>
      <w:r w:rsidRPr="003E45D1">
        <w:rPr>
          <w:snapToGrid w:val="0"/>
        </w:rPr>
        <w:t>UE is configured to register for IMS after switch on.</w:t>
      </w:r>
    </w:p>
    <w:p w14:paraId="1B0C4225" w14:textId="14BA3418" w:rsidR="007A71FB" w:rsidRPr="003E45D1" w:rsidRDefault="007A71FB" w:rsidP="007A71FB">
      <w:pPr>
        <w:pStyle w:val="B10"/>
        <w:rPr>
          <w:snapToGrid w:val="0"/>
        </w:rPr>
      </w:pPr>
      <w:r w:rsidRPr="00A015F3">
        <w:t>-</w:t>
      </w:r>
      <w:r w:rsidRPr="00A015F3">
        <w:tab/>
        <w:t>UE is configured to not use preconditions.</w:t>
      </w:r>
    </w:p>
    <w:p w14:paraId="40524F52" w14:textId="77777777" w:rsidR="007A71FB" w:rsidRPr="003E45D1" w:rsidRDefault="007A71FB" w:rsidP="007A71FB">
      <w:pPr>
        <w:pStyle w:val="H6"/>
        <w:rPr>
          <w:rFonts w:cs="Arial"/>
        </w:rPr>
      </w:pPr>
      <w:r w:rsidRPr="003E45D1">
        <w:rPr>
          <w:rFonts w:cs="Arial"/>
        </w:rPr>
        <w:t>Preamble:</w:t>
      </w:r>
    </w:p>
    <w:p w14:paraId="30B9DA60" w14:textId="77777777" w:rsidR="007A71FB" w:rsidRPr="003E45D1" w:rsidRDefault="007A71FB" w:rsidP="007A71FB">
      <w:pPr>
        <w:pStyle w:val="B10"/>
      </w:pPr>
      <w:r w:rsidRPr="003E45D1">
        <w:t>-</w:t>
      </w:r>
      <w:r w:rsidRPr="003E45D1">
        <w:tab/>
        <w:t>The UE is in test state 1N-A (TS 38.508-1 [21]) and registered to IMS.</w:t>
      </w:r>
    </w:p>
    <w:p w14:paraId="5C7B72E9" w14:textId="77777777" w:rsidR="00565BFA" w:rsidRPr="00F56DB7" w:rsidRDefault="00565BFA" w:rsidP="00F238ED">
      <w:pPr>
        <w:pStyle w:val="H6"/>
      </w:pPr>
      <w:r w:rsidRPr="00F56DB7">
        <w:t>7.11.3.2</w:t>
      </w:r>
      <w:r w:rsidRPr="00F56DB7">
        <w:tab/>
        <w:t>Test procedure sequence</w:t>
      </w:r>
      <w:bookmarkEnd w:id="820"/>
    </w:p>
    <w:p w14:paraId="06F44950" w14:textId="77777777" w:rsidR="00565BFA" w:rsidRPr="00F56DB7" w:rsidRDefault="00565BFA" w:rsidP="00565BFA">
      <w:pPr>
        <w:pStyle w:val="TH"/>
        <w:rPr>
          <w:rFonts w:cs="Arial"/>
        </w:rPr>
      </w:pPr>
      <w:r w:rsidRPr="00F56DB7">
        <w:rPr>
          <w:rFonts w:cs="Arial"/>
        </w:rPr>
        <w:t>Table 7.1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565BFA" w:rsidRPr="00F56DB7" w14:paraId="54E3E998" w14:textId="77777777" w:rsidTr="00776A0B">
        <w:trPr>
          <w:jc w:val="center"/>
        </w:trPr>
        <w:tc>
          <w:tcPr>
            <w:tcW w:w="534" w:type="dxa"/>
            <w:tcBorders>
              <w:bottom w:val="nil"/>
            </w:tcBorders>
          </w:tcPr>
          <w:p w14:paraId="64AD2E6B" w14:textId="77777777" w:rsidR="00565BFA" w:rsidRPr="00F56DB7" w:rsidRDefault="00565BFA" w:rsidP="00273214">
            <w:pPr>
              <w:pStyle w:val="TAH"/>
              <w:ind w:left="400" w:hanging="400"/>
            </w:pPr>
            <w:r w:rsidRPr="00F56DB7">
              <w:t>St</w:t>
            </w:r>
          </w:p>
        </w:tc>
        <w:tc>
          <w:tcPr>
            <w:tcW w:w="3968" w:type="dxa"/>
          </w:tcPr>
          <w:p w14:paraId="62DAAD17" w14:textId="77777777" w:rsidR="00565BFA" w:rsidRPr="00F56DB7" w:rsidRDefault="00565BFA" w:rsidP="00273214">
            <w:pPr>
              <w:pStyle w:val="TAH"/>
              <w:ind w:left="400" w:hanging="400"/>
            </w:pPr>
            <w:r w:rsidRPr="00F56DB7">
              <w:t>Procedure</w:t>
            </w:r>
          </w:p>
        </w:tc>
        <w:tc>
          <w:tcPr>
            <w:tcW w:w="3684" w:type="dxa"/>
            <w:gridSpan w:val="2"/>
          </w:tcPr>
          <w:p w14:paraId="7A2F2C9C" w14:textId="77777777" w:rsidR="00565BFA" w:rsidRPr="00F56DB7" w:rsidRDefault="00565BFA" w:rsidP="00273214">
            <w:pPr>
              <w:pStyle w:val="TAH"/>
              <w:ind w:left="400" w:hanging="400"/>
            </w:pPr>
            <w:r w:rsidRPr="00F56DB7">
              <w:t>Message Sequence</w:t>
            </w:r>
          </w:p>
        </w:tc>
        <w:tc>
          <w:tcPr>
            <w:tcW w:w="567" w:type="dxa"/>
            <w:tcBorders>
              <w:bottom w:val="nil"/>
            </w:tcBorders>
          </w:tcPr>
          <w:p w14:paraId="7ECF5407" w14:textId="77777777" w:rsidR="00565BFA" w:rsidRPr="00F56DB7" w:rsidRDefault="00565BFA" w:rsidP="00273214">
            <w:pPr>
              <w:pStyle w:val="TAH"/>
            </w:pPr>
            <w:r w:rsidRPr="00F56DB7">
              <w:t>TP</w:t>
            </w:r>
          </w:p>
        </w:tc>
        <w:tc>
          <w:tcPr>
            <w:tcW w:w="850" w:type="dxa"/>
            <w:tcBorders>
              <w:bottom w:val="nil"/>
            </w:tcBorders>
          </w:tcPr>
          <w:p w14:paraId="72D79E61" w14:textId="77777777" w:rsidR="00565BFA" w:rsidRPr="00F56DB7" w:rsidRDefault="00565BFA" w:rsidP="00273214">
            <w:pPr>
              <w:pStyle w:val="TAH"/>
            </w:pPr>
            <w:r w:rsidRPr="00F56DB7">
              <w:t>Verdict</w:t>
            </w:r>
          </w:p>
        </w:tc>
      </w:tr>
      <w:tr w:rsidR="00565BFA" w:rsidRPr="00F56DB7" w14:paraId="1554C0D5" w14:textId="77777777" w:rsidTr="00776A0B">
        <w:trPr>
          <w:jc w:val="center"/>
        </w:trPr>
        <w:tc>
          <w:tcPr>
            <w:tcW w:w="534" w:type="dxa"/>
            <w:tcBorders>
              <w:top w:val="nil"/>
            </w:tcBorders>
          </w:tcPr>
          <w:p w14:paraId="46855DE3" w14:textId="77777777" w:rsidR="00565BFA" w:rsidRPr="00F56DB7" w:rsidRDefault="00565BFA" w:rsidP="00273214">
            <w:pPr>
              <w:pStyle w:val="TAH"/>
            </w:pPr>
          </w:p>
        </w:tc>
        <w:tc>
          <w:tcPr>
            <w:tcW w:w="3968" w:type="dxa"/>
          </w:tcPr>
          <w:p w14:paraId="056F9600" w14:textId="77777777" w:rsidR="00565BFA" w:rsidRPr="00F56DB7" w:rsidRDefault="00565BFA" w:rsidP="00273214">
            <w:pPr>
              <w:pStyle w:val="TAH"/>
            </w:pPr>
          </w:p>
        </w:tc>
        <w:tc>
          <w:tcPr>
            <w:tcW w:w="708" w:type="dxa"/>
          </w:tcPr>
          <w:p w14:paraId="24DA2AE2" w14:textId="77777777" w:rsidR="00565BFA" w:rsidRPr="00F56DB7" w:rsidRDefault="00565BFA" w:rsidP="00273214">
            <w:pPr>
              <w:pStyle w:val="TAH"/>
            </w:pPr>
            <w:r w:rsidRPr="00F56DB7">
              <w:t>U - S</w:t>
            </w:r>
          </w:p>
        </w:tc>
        <w:tc>
          <w:tcPr>
            <w:tcW w:w="2976" w:type="dxa"/>
          </w:tcPr>
          <w:p w14:paraId="60ABF25F" w14:textId="77777777" w:rsidR="00565BFA" w:rsidRPr="00F56DB7" w:rsidRDefault="00565BFA" w:rsidP="00273214">
            <w:pPr>
              <w:pStyle w:val="TAH"/>
            </w:pPr>
            <w:r w:rsidRPr="00F56DB7">
              <w:t>Message</w:t>
            </w:r>
          </w:p>
        </w:tc>
        <w:tc>
          <w:tcPr>
            <w:tcW w:w="567" w:type="dxa"/>
            <w:tcBorders>
              <w:top w:val="nil"/>
            </w:tcBorders>
          </w:tcPr>
          <w:p w14:paraId="3F7E1149" w14:textId="77777777" w:rsidR="00565BFA" w:rsidRPr="00F56DB7" w:rsidRDefault="00565BFA" w:rsidP="00273214">
            <w:pPr>
              <w:pStyle w:val="TAH"/>
            </w:pPr>
          </w:p>
        </w:tc>
        <w:tc>
          <w:tcPr>
            <w:tcW w:w="850" w:type="dxa"/>
            <w:tcBorders>
              <w:top w:val="nil"/>
            </w:tcBorders>
          </w:tcPr>
          <w:p w14:paraId="6269F123" w14:textId="77777777" w:rsidR="00565BFA" w:rsidRPr="00F56DB7" w:rsidRDefault="00565BFA" w:rsidP="00273214">
            <w:pPr>
              <w:pStyle w:val="TAH"/>
            </w:pPr>
          </w:p>
        </w:tc>
      </w:tr>
      <w:tr w:rsidR="00565BFA" w:rsidRPr="00F56DB7" w14:paraId="7EE34B6E" w14:textId="77777777" w:rsidTr="00776A0B">
        <w:trPr>
          <w:jc w:val="center"/>
        </w:trPr>
        <w:tc>
          <w:tcPr>
            <w:tcW w:w="534" w:type="dxa"/>
          </w:tcPr>
          <w:p w14:paraId="6F765B2E" w14:textId="77777777" w:rsidR="00565BFA" w:rsidRPr="00F56DB7" w:rsidRDefault="00565BFA" w:rsidP="00273214">
            <w:pPr>
              <w:pStyle w:val="TAC"/>
              <w:rPr>
                <w:lang w:eastAsia="zh-CN"/>
              </w:rPr>
            </w:pPr>
            <w:r w:rsidRPr="00F56DB7">
              <w:rPr>
                <w:lang w:eastAsia="zh-CN"/>
              </w:rPr>
              <w:t>1-8</w:t>
            </w:r>
          </w:p>
        </w:tc>
        <w:tc>
          <w:tcPr>
            <w:tcW w:w="3968" w:type="dxa"/>
          </w:tcPr>
          <w:p w14:paraId="2A94EF92" w14:textId="77777777" w:rsidR="00565BFA" w:rsidRPr="00F56DB7" w:rsidRDefault="00565BFA" w:rsidP="00273214">
            <w:pPr>
              <w:pStyle w:val="TAL"/>
            </w:pPr>
            <w:r w:rsidRPr="00F56DB7">
              <w:t>Steps 1-8 of generic procedure specified in Table 4.9.16.2.2-1 of TS 38.508-1 [21] are performed.</w:t>
            </w:r>
          </w:p>
        </w:tc>
        <w:tc>
          <w:tcPr>
            <w:tcW w:w="708" w:type="dxa"/>
          </w:tcPr>
          <w:p w14:paraId="2EB77142" w14:textId="77777777" w:rsidR="00565BFA" w:rsidRPr="00F56DB7" w:rsidRDefault="00565BFA" w:rsidP="00273214">
            <w:pPr>
              <w:pStyle w:val="TAC"/>
              <w:rPr>
                <w:lang w:eastAsia="zh-CN"/>
              </w:rPr>
            </w:pPr>
            <w:r w:rsidRPr="00F56DB7">
              <w:rPr>
                <w:lang w:eastAsia="zh-CN"/>
              </w:rPr>
              <w:t>-</w:t>
            </w:r>
          </w:p>
        </w:tc>
        <w:tc>
          <w:tcPr>
            <w:tcW w:w="2976" w:type="dxa"/>
          </w:tcPr>
          <w:p w14:paraId="4E80B3D0" w14:textId="77777777" w:rsidR="00565BFA" w:rsidRPr="00F56DB7" w:rsidRDefault="00565BFA" w:rsidP="00273214">
            <w:pPr>
              <w:pStyle w:val="TAL"/>
              <w:rPr>
                <w:rFonts w:eastAsia="MS Gothic"/>
              </w:rPr>
            </w:pPr>
            <w:r w:rsidRPr="00F56DB7">
              <w:rPr>
                <w:lang w:eastAsia="zh-CN"/>
              </w:rPr>
              <w:t>-</w:t>
            </w:r>
          </w:p>
        </w:tc>
        <w:tc>
          <w:tcPr>
            <w:tcW w:w="567" w:type="dxa"/>
          </w:tcPr>
          <w:p w14:paraId="3A7F0D4D" w14:textId="77777777" w:rsidR="00565BFA" w:rsidRPr="00F56DB7" w:rsidRDefault="00565BFA" w:rsidP="00273214">
            <w:pPr>
              <w:pStyle w:val="TAC"/>
              <w:rPr>
                <w:lang w:eastAsia="zh-CN"/>
              </w:rPr>
            </w:pPr>
          </w:p>
        </w:tc>
        <w:tc>
          <w:tcPr>
            <w:tcW w:w="850" w:type="dxa"/>
          </w:tcPr>
          <w:p w14:paraId="372E1B8A" w14:textId="77777777" w:rsidR="00565BFA" w:rsidRPr="00F56DB7" w:rsidRDefault="00565BFA" w:rsidP="00273214">
            <w:pPr>
              <w:pStyle w:val="TAC"/>
              <w:rPr>
                <w:lang w:eastAsia="zh-CN"/>
              </w:rPr>
            </w:pPr>
          </w:p>
        </w:tc>
      </w:tr>
      <w:tr w:rsidR="00565BFA" w:rsidRPr="00F56DB7" w14:paraId="271FF80C" w14:textId="77777777" w:rsidTr="00776A0B">
        <w:trPr>
          <w:jc w:val="center"/>
        </w:trPr>
        <w:tc>
          <w:tcPr>
            <w:tcW w:w="534" w:type="dxa"/>
          </w:tcPr>
          <w:p w14:paraId="70D1B40B" w14:textId="77777777" w:rsidR="00565BFA" w:rsidRPr="00F56DB7" w:rsidRDefault="00565BFA" w:rsidP="00273214">
            <w:pPr>
              <w:pStyle w:val="TAC"/>
              <w:rPr>
                <w:lang w:eastAsia="zh-CN"/>
              </w:rPr>
            </w:pPr>
            <w:r w:rsidRPr="00F56DB7">
              <w:rPr>
                <w:lang w:eastAsia="zh-CN"/>
              </w:rPr>
              <w:t>9</w:t>
            </w:r>
          </w:p>
        </w:tc>
        <w:tc>
          <w:tcPr>
            <w:tcW w:w="3968" w:type="dxa"/>
          </w:tcPr>
          <w:p w14:paraId="37F4F837" w14:textId="136A1070" w:rsidR="00565BFA" w:rsidRPr="00F56DB7" w:rsidRDefault="00580F6F" w:rsidP="00273214">
            <w:pPr>
              <w:pStyle w:val="TAL"/>
              <w:rPr>
                <w:rFonts w:eastAsia="MS Gothic"/>
              </w:rPr>
            </w:pPr>
            <w:r w:rsidRPr="00F56DB7">
              <w:t>Step 1 of A.5.1</w:t>
            </w:r>
            <w:r w:rsidR="006474F2" w:rsidRPr="00F56DB7">
              <w:t>a</w:t>
            </w:r>
            <w:r w:rsidRPr="00F56DB7">
              <w:t xml:space="preserve"> happens, with one change: </w:t>
            </w:r>
            <w:r w:rsidR="00565BFA" w:rsidRPr="00F56DB7">
              <w:t>SS sends an INVITE request with a Require header field containing the precondition option-tag.</w:t>
            </w:r>
          </w:p>
        </w:tc>
        <w:tc>
          <w:tcPr>
            <w:tcW w:w="708" w:type="dxa"/>
          </w:tcPr>
          <w:p w14:paraId="4BE33750" w14:textId="77777777" w:rsidR="00565BFA" w:rsidRPr="00F56DB7" w:rsidRDefault="00565BFA" w:rsidP="00273214">
            <w:pPr>
              <w:pStyle w:val="TAC"/>
              <w:rPr>
                <w:rFonts w:eastAsia="MS Gothic"/>
              </w:rPr>
            </w:pPr>
            <w:r w:rsidRPr="00F56DB7">
              <w:rPr>
                <w:lang w:eastAsia="zh-CN"/>
              </w:rPr>
              <w:t>&lt;--</w:t>
            </w:r>
          </w:p>
        </w:tc>
        <w:tc>
          <w:tcPr>
            <w:tcW w:w="2976" w:type="dxa"/>
          </w:tcPr>
          <w:p w14:paraId="66CDD007" w14:textId="77777777" w:rsidR="00565BFA" w:rsidRPr="00F56DB7" w:rsidRDefault="00565BFA" w:rsidP="00273214">
            <w:pPr>
              <w:pStyle w:val="TAL"/>
              <w:rPr>
                <w:rFonts w:eastAsia="MS Gothic"/>
              </w:rPr>
            </w:pPr>
            <w:r w:rsidRPr="00F56DB7">
              <w:rPr>
                <w:rFonts w:eastAsia="MS Gothic"/>
              </w:rPr>
              <w:t>INVITE</w:t>
            </w:r>
          </w:p>
        </w:tc>
        <w:tc>
          <w:tcPr>
            <w:tcW w:w="567" w:type="dxa"/>
          </w:tcPr>
          <w:p w14:paraId="00B27FD4" w14:textId="77777777" w:rsidR="00565BFA" w:rsidRPr="00F56DB7" w:rsidRDefault="00565BFA" w:rsidP="00273214">
            <w:pPr>
              <w:pStyle w:val="TAC"/>
              <w:rPr>
                <w:lang w:eastAsia="zh-CN"/>
              </w:rPr>
            </w:pPr>
          </w:p>
        </w:tc>
        <w:tc>
          <w:tcPr>
            <w:tcW w:w="850" w:type="dxa"/>
          </w:tcPr>
          <w:p w14:paraId="5ADE8EFA" w14:textId="77777777" w:rsidR="00565BFA" w:rsidRPr="00F56DB7" w:rsidRDefault="00565BFA" w:rsidP="00273214">
            <w:pPr>
              <w:pStyle w:val="TAC"/>
              <w:rPr>
                <w:lang w:eastAsia="zh-CN"/>
              </w:rPr>
            </w:pPr>
          </w:p>
        </w:tc>
      </w:tr>
      <w:tr w:rsidR="00776A0B" w:rsidRPr="00F56DB7" w14:paraId="57AAC0DD" w14:textId="77777777" w:rsidTr="00776A0B">
        <w:trPr>
          <w:jc w:val="center"/>
        </w:trPr>
        <w:tc>
          <w:tcPr>
            <w:tcW w:w="534" w:type="dxa"/>
          </w:tcPr>
          <w:p w14:paraId="1F407EE2" w14:textId="039520A3" w:rsidR="00776A0B" w:rsidRPr="00F56DB7" w:rsidRDefault="00776A0B" w:rsidP="00776A0B">
            <w:pPr>
              <w:pStyle w:val="TAC"/>
              <w:rPr>
                <w:lang w:eastAsia="zh-CN"/>
              </w:rPr>
            </w:pPr>
            <w:r w:rsidRPr="00F56DB7">
              <w:rPr>
                <w:lang w:eastAsia="zh-CN"/>
              </w:rPr>
              <w:t>9A</w:t>
            </w:r>
          </w:p>
        </w:tc>
        <w:tc>
          <w:tcPr>
            <w:tcW w:w="3968" w:type="dxa"/>
          </w:tcPr>
          <w:p w14:paraId="08507088" w14:textId="0B11CEEE" w:rsidR="00776A0B" w:rsidRPr="00F56DB7" w:rsidRDefault="00776A0B" w:rsidP="00776A0B">
            <w:pPr>
              <w:pStyle w:val="TAL"/>
            </w:pPr>
            <w:r w:rsidRPr="00F56DB7">
              <w:rPr>
                <w:rFonts w:eastAsia="MS Gothic"/>
              </w:rPr>
              <w:t>Optional step: UE may send a 100 Trying provisional response.</w:t>
            </w:r>
          </w:p>
        </w:tc>
        <w:tc>
          <w:tcPr>
            <w:tcW w:w="708" w:type="dxa"/>
          </w:tcPr>
          <w:p w14:paraId="10F9CF60" w14:textId="453C3F67" w:rsidR="00776A0B" w:rsidRPr="00F56DB7" w:rsidRDefault="00776A0B" w:rsidP="00776A0B">
            <w:pPr>
              <w:pStyle w:val="TAC"/>
              <w:rPr>
                <w:lang w:eastAsia="zh-CN"/>
              </w:rPr>
            </w:pPr>
            <w:r w:rsidRPr="00F56DB7">
              <w:t>--&gt;</w:t>
            </w:r>
          </w:p>
        </w:tc>
        <w:tc>
          <w:tcPr>
            <w:tcW w:w="2976" w:type="dxa"/>
          </w:tcPr>
          <w:p w14:paraId="5A9551AB" w14:textId="33591C13" w:rsidR="00776A0B" w:rsidRPr="00F56DB7" w:rsidRDefault="00776A0B" w:rsidP="00776A0B">
            <w:pPr>
              <w:pStyle w:val="TAL"/>
              <w:rPr>
                <w:rFonts w:eastAsia="MS Gothic"/>
              </w:rPr>
            </w:pPr>
            <w:r w:rsidRPr="00F56DB7">
              <w:rPr>
                <w:rFonts w:eastAsia="MS Gothic"/>
              </w:rPr>
              <w:t>(Optional) 100 Trying</w:t>
            </w:r>
          </w:p>
        </w:tc>
        <w:tc>
          <w:tcPr>
            <w:tcW w:w="567" w:type="dxa"/>
          </w:tcPr>
          <w:p w14:paraId="2D6AE503" w14:textId="77777777" w:rsidR="00776A0B" w:rsidRPr="00F56DB7" w:rsidRDefault="00776A0B" w:rsidP="00776A0B">
            <w:pPr>
              <w:pStyle w:val="TAC"/>
              <w:rPr>
                <w:lang w:eastAsia="zh-CN"/>
              </w:rPr>
            </w:pPr>
          </w:p>
        </w:tc>
        <w:tc>
          <w:tcPr>
            <w:tcW w:w="850" w:type="dxa"/>
          </w:tcPr>
          <w:p w14:paraId="78E08066" w14:textId="77777777" w:rsidR="00776A0B" w:rsidRPr="00F56DB7" w:rsidRDefault="00776A0B" w:rsidP="00776A0B">
            <w:pPr>
              <w:pStyle w:val="TAC"/>
              <w:rPr>
                <w:lang w:eastAsia="zh-CN"/>
              </w:rPr>
            </w:pPr>
          </w:p>
        </w:tc>
      </w:tr>
      <w:tr w:rsidR="00776A0B" w:rsidRPr="00F56DB7" w14:paraId="546A8827" w14:textId="77777777" w:rsidTr="00776A0B">
        <w:trPr>
          <w:jc w:val="center"/>
        </w:trPr>
        <w:tc>
          <w:tcPr>
            <w:tcW w:w="534" w:type="dxa"/>
          </w:tcPr>
          <w:p w14:paraId="107BA088" w14:textId="77777777" w:rsidR="00776A0B" w:rsidRPr="00F56DB7" w:rsidRDefault="00776A0B" w:rsidP="00776A0B">
            <w:pPr>
              <w:pStyle w:val="TAC"/>
              <w:rPr>
                <w:lang w:eastAsia="zh-CN"/>
              </w:rPr>
            </w:pPr>
            <w:r w:rsidRPr="00F56DB7">
              <w:rPr>
                <w:lang w:eastAsia="zh-CN"/>
              </w:rPr>
              <w:t>10</w:t>
            </w:r>
          </w:p>
        </w:tc>
        <w:tc>
          <w:tcPr>
            <w:tcW w:w="3968" w:type="dxa"/>
          </w:tcPr>
          <w:p w14:paraId="71CA2F69" w14:textId="77777777" w:rsidR="00776A0B" w:rsidRPr="00F56DB7" w:rsidRDefault="00776A0B" w:rsidP="00776A0B">
            <w:pPr>
              <w:pStyle w:val="TAL"/>
              <w:rPr>
                <w:rFonts w:eastAsia="MS Gothic"/>
              </w:rPr>
            </w:pPr>
            <w:r w:rsidRPr="00F56DB7">
              <w:rPr>
                <w:rFonts w:eastAsia="MS Gothic"/>
              </w:rPr>
              <w:t>UE sends a 420 Bad Extension response with an Unsupported header field containing the precondition option-tag.</w:t>
            </w:r>
          </w:p>
        </w:tc>
        <w:tc>
          <w:tcPr>
            <w:tcW w:w="708" w:type="dxa"/>
          </w:tcPr>
          <w:p w14:paraId="7489BD36" w14:textId="77777777" w:rsidR="00776A0B" w:rsidRPr="00F56DB7" w:rsidRDefault="00776A0B" w:rsidP="00776A0B">
            <w:pPr>
              <w:pStyle w:val="TAC"/>
              <w:rPr>
                <w:rFonts w:eastAsia="MS Gothic"/>
              </w:rPr>
            </w:pPr>
            <w:r w:rsidRPr="00F56DB7">
              <w:t>--&gt;</w:t>
            </w:r>
          </w:p>
        </w:tc>
        <w:tc>
          <w:tcPr>
            <w:tcW w:w="2976" w:type="dxa"/>
          </w:tcPr>
          <w:p w14:paraId="632CBA60" w14:textId="77777777" w:rsidR="00776A0B" w:rsidRPr="00F56DB7" w:rsidRDefault="00776A0B" w:rsidP="00776A0B">
            <w:pPr>
              <w:pStyle w:val="TAL"/>
              <w:rPr>
                <w:rFonts w:eastAsia="MS Gothic"/>
              </w:rPr>
            </w:pPr>
            <w:r w:rsidRPr="00F56DB7">
              <w:t>420 Bad Extension</w:t>
            </w:r>
          </w:p>
        </w:tc>
        <w:tc>
          <w:tcPr>
            <w:tcW w:w="567" w:type="dxa"/>
          </w:tcPr>
          <w:p w14:paraId="45F6D528" w14:textId="77777777" w:rsidR="00776A0B" w:rsidRPr="00F56DB7" w:rsidRDefault="00776A0B" w:rsidP="00776A0B">
            <w:pPr>
              <w:pStyle w:val="TAC"/>
              <w:rPr>
                <w:lang w:eastAsia="zh-CN"/>
              </w:rPr>
            </w:pPr>
            <w:r w:rsidRPr="00F56DB7">
              <w:rPr>
                <w:lang w:eastAsia="zh-CN"/>
              </w:rPr>
              <w:t>1</w:t>
            </w:r>
          </w:p>
        </w:tc>
        <w:tc>
          <w:tcPr>
            <w:tcW w:w="850" w:type="dxa"/>
          </w:tcPr>
          <w:p w14:paraId="295C4908" w14:textId="77777777" w:rsidR="00776A0B" w:rsidRPr="00F56DB7" w:rsidRDefault="00776A0B" w:rsidP="00776A0B">
            <w:pPr>
              <w:pStyle w:val="TAC"/>
              <w:rPr>
                <w:lang w:eastAsia="zh-CN"/>
              </w:rPr>
            </w:pPr>
            <w:r w:rsidRPr="00F56DB7">
              <w:rPr>
                <w:lang w:eastAsia="zh-CN"/>
              </w:rPr>
              <w:t>P</w:t>
            </w:r>
          </w:p>
        </w:tc>
      </w:tr>
      <w:tr w:rsidR="00776A0B" w:rsidRPr="00F56DB7" w14:paraId="592E7F0F" w14:textId="77777777" w:rsidTr="00776A0B">
        <w:trPr>
          <w:jc w:val="center"/>
        </w:trPr>
        <w:tc>
          <w:tcPr>
            <w:tcW w:w="534" w:type="dxa"/>
          </w:tcPr>
          <w:p w14:paraId="4214D02E" w14:textId="507F5721" w:rsidR="00776A0B" w:rsidRPr="00F56DB7" w:rsidRDefault="00776A0B" w:rsidP="00776A0B">
            <w:pPr>
              <w:pStyle w:val="TAC"/>
              <w:rPr>
                <w:lang w:eastAsia="zh-CN"/>
              </w:rPr>
            </w:pPr>
            <w:r w:rsidRPr="00F56DB7">
              <w:rPr>
                <w:lang w:eastAsia="zh-CN"/>
              </w:rPr>
              <w:t>11</w:t>
            </w:r>
          </w:p>
        </w:tc>
        <w:tc>
          <w:tcPr>
            <w:tcW w:w="3968" w:type="dxa"/>
          </w:tcPr>
          <w:p w14:paraId="338356F1" w14:textId="403E7105" w:rsidR="00776A0B" w:rsidRPr="00F56DB7" w:rsidRDefault="00776A0B" w:rsidP="00776A0B">
            <w:pPr>
              <w:pStyle w:val="TAL"/>
              <w:rPr>
                <w:rFonts w:eastAsia="MS Gothic"/>
              </w:rPr>
            </w:pPr>
            <w:r w:rsidRPr="00F56DB7">
              <w:rPr>
                <w:rFonts w:eastAsia="MS Gothic"/>
              </w:rPr>
              <w:t>SS acknowledges the reception of 420 Bad Extension.</w:t>
            </w:r>
          </w:p>
        </w:tc>
        <w:tc>
          <w:tcPr>
            <w:tcW w:w="708" w:type="dxa"/>
          </w:tcPr>
          <w:p w14:paraId="50AB3A69" w14:textId="3682931A" w:rsidR="00776A0B" w:rsidRPr="00F56DB7" w:rsidRDefault="00776A0B" w:rsidP="00776A0B">
            <w:pPr>
              <w:pStyle w:val="TAC"/>
            </w:pPr>
            <w:r w:rsidRPr="00F56DB7">
              <w:t>&lt;--</w:t>
            </w:r>
          </w:p>
        </w:tc>
        <w:tc>
          <w:tcPr>
            <w:tcW w:w="2976" w:type="dxa"/>
          </w:tcPr>
          <w:p w14:paraId="53ECA656" w14:textId="4A520E75" w:rsidR="00776A0B" w:rsidRPr="00F56DB7" w:rsidRDefault="00776A0B" w:rsidP="00776A0B">
            <w:pPr>
              <w:pStyle w:val="TAL"/>
            </w:pPr>
            <w:r w:rsidRPr="00F56DB7">
              <w:t>ACK</w:t>
            </w:r>
          </w:p>
        </w:tc>
        <w:tc>
          <w:tcPr>
            <w:tcW w:w="567" w:type="dxa"/>
          </w:tcPr>
          <w:p w14:paraId="38B60311" w14:textId="77777777" w:rsidR="00776A0B" w:rsidRPr="00F56DB7" w:rsidRDefault="00776A0B" w:rsidP="00776A0B">
            <w:pPr>
              <w:pStyle w:val="TAC"/>
              <w:rPr>
                <w:lang w:eastAsia="zh-CN"/>
              </w:rPr>
            </w:pPr>
          </w:p>
        </w:tc>
        <w:tc>
          <w:tcPr>
            <w:tcW w:w="850" w:type="dxa"/>
          </w:tcPr>
          <w:p w14:paraId="39A06424" w14:textId="77777777" w:rsidR="00776A0B" w:rsidRPr="00F56DB7" w:rsidRDefault="00776A0B" w:rsidP="00776A0B">
            <w:pPr>
              <w:pStyle w:val="TAC"/>
              <w:rPr>
                <w:lang w:eastAsia="zh-CN"/>
              </w:rPr>
            </w:pPr>
          </w:p>
        </w:tc>
      </w:tr>
    </w:tbl>
    <w:p w14:paraId="15F62E9D" w14:textId="77777777" w:rsidR="00565BFA" w:rsidRPr="00F56DB7" w:rsidRDefault="00565BFA" w:rsidP="00565BFA"/>
    <w:p w14:paraId="20670CD6" w14:textId="77777777" w:rsidR="00565BFA" w:rsidRPr="00F56DB7" w:rsidRDefault="00565BFA" w:rsidP="00F238ED">
      <w:pPr>
        <w:pStyle w:val="H6"/>
      </w:pPr>
      <w:bookmarkStart w:id="821" w:name="_Toc60916161"/>
      <w:r w:rsidRPr="00F56DB7">
        <w:t>7.11.3.3</w:t>
      </w:r>
      <w:r w:rsidRPr="00F56DB7">
        <w:tab/>
        <w:t>Specific message contents</w:t>
      </w:r>
      <w:bookmarkEnd w:id="821"/>
    </w:p>
    <w:p w14:paraId="2C643261" w14:textId="77777777" w:rsidR="00565BFA" w:rsidRPr="00F56DB7" w:rsidRDefault="00565BFA" w:rsidP="00565BFA">
      <w:pPr>
        <w:pStyle w:val="TH"/>
      </w:pPr>
      <w:r w:rsidRPr="00F56DB7">
        <w:t>Table 7.11.3.3-1: INVITE (step 9, table 7.1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565BFA" w:rsidRPr="00F56DB7" w14:paraId="22BDB2CE" w14:textId="77777777" w:rsidTr="003A14A5">
        <w:trPr>
          <w:jc w:val="center"/>
        </w:trPr>
        <w:tc>
          <w:tcPr>
            <w:tcW w:w="9639" w:type="dxa"/>
            <w:gridSpan w:val="5"/>
          </w:tcPr>
          <w:p w14:paraId="1AED7567" w14:textId="45C60934" w:rsidR="00565BFA" w:rsidRPr="00F56DB7" w:rsidRDefault="00565BFA" w:rsidP="00273214">
            <w:pPr>
              <w:pStyle w:val="TAL"/>
            </w:pPr>
            <w:r w:rsidRPr="00F56DB7">
              <w:t xml:space="preserve">Derivation Path: </w:t>
            </w:r>
            <w:r w:rsidR="00580F6F" w:rsidRPr="00F56DB7">
              <w:t>Annex A.5.</w:t>
            </w:r>
            <w:r w:rsidR="002B4F09" w:rsidRPr="00F56DB7">
              <w:t>1a</w:t>
            </w:r>
            <w:r w:rsidR="00C718C3" w:rsidRPr="00F56DB7">
              <w:t>, step 1</w:t>
            </w:r>
          </w:p>
        </w:tc>
      </w:tr>
      <w:tr w:rsidR="00565BFA" w:rsidRPr="00F56DB7" w14:paraId="749C7858" w14:textId="77777777" w:rsidTr="003A14A5">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62816020" w14:textId="77777777" w:rsidR="00565BFA" w:rsidRPr="00F56DB7" w:rsidRDefault="00565BFA" w:rsidP="00273214">
            <w:pPr>
              <w:pStyle w:val="TAH"/>
            </w:pPr>
            <w:r w:rsidRPr="00F56DB7">
              <w:t>Header/param</w:t>
            </w:r>
          </w:p>
        </w:tc>
        <w:tc>
          <w:tcPr>
            <w:tcW w:w="868" w:type="dxa"/>
            <w:tcBorders>
              <w:bottom w:val="single" w:sz="4" w:space="0" w:color="auto"/>
            </w:tcBorders>
          </w:tcPr>
          <w:p w14:paraId="18519CEB" w14:textId="77777777" w:rsidR="00565BFA" w:rsidRPr="00F56DB7" w:rsidRDefault="00565BFA" w:rsidP="00273214">
            <w:pPr>
              <w:pStyle w:val="TAH"/>
            </w:pPr>
            <w:r w:rsidRPr="00F56DB7">
              <w:t>Cond</w:t>
            </w:r>
          </w:p>
        </w:tc>
        <w:tc>
          <w:tcPr>
            <w:tcW w:w="4719" w:type="dxa"/>
            <w:tcBorders>
              <w:bottom w:val="single" w:sz="4" w:space="0" w:color="auto"/>
            </w:tcBorders>
          </w:tcPr>
          <w:p w14:paraId="0DFDAF6D" w14:textId="77777777" w:rsidR="00565BFA" w:rsidRPr="00F56DB7" w:rsidRDefault="00565BFA" w:rsidP="00273214">
            <w:pPr>
              <w:pStyle w:val="TAH"/>
            </w:pPr>
            <w:r w:rsidRPr="00F56DB7">
              <w:t>Value/remark</w:t>
            </w:r>
          </w:p>
        </w:tc>
        <w:tc>
          <w:tcPr>
            <w:tcW w:w="741" w:type="dxa"/>
            <w:tcBorders>
              <w:bottom w:val="single" w:sz="4" w:space="0" w:color="auto"/>
            </w:tcBorders>
          </w:tcPr>
          <w:p w14:paraId="583FAA15" w14:textId="77777777" w:rsidR="00565BFA" w:rsidRPr="00F56DB7" w:rsidRDefault="00565BFA" w:rsidP="00273214">
            <w:pPr>
              <w:pStyle w:val="TAH"/>
            </w:pPr>
            <w:proofErr w:type="spellStart"/>
            <w:r w:rsidRPr="00F56DB7">
              <w:t>Rel</w:t>
            </w:r>
            <w:proofErr w:type="spellEnd"/>
          </w:p>
        </w:tc>
        <w:tc>
          <w:tcPr>
            <w:tcW w:w="1538" w:type="dxa"/>
            <w:tcBorders>
              <w:bottom w:val="single" w:sz="4" w:space="0" w:color="auto"/>
            </w:tcBorders>
          </w:tcPr>
          <w:p w14:paraId="1D6CDE65" w14:textId="77777777" w:rsidR="00565BFA" w:rsidRPr="00F56DB7" w:rsidRDefault="00565BFA" w:rsidP="00273214">
            <w:pPr>
              <w:pStyle w:val="TAH"/>
            </w:pPr>
            <w:r w:rsidRPr="00F56DB7">
              <w:t>Reference</w:t>
            </w:r>
          </w:p>
        </w:tc>
      </w:tr>
      <w:tr w:rsidR="00565BFA" w:rsidRPr="00F56DB7" w14:paraId="58607BB7" w14:textId="77777777" w:rsidTr="003A14A5">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31C1B5E4" w14:textId="77777777" w:rsidR="00565BFA" w:rsidRPr="00F56DB7" w:rsidRDefault="00565BFA" w:rsidP="00273214">
            <w:pPr>
              <w:pStyle w:val="TAL"/>
              <w:rPr>
                <w:b/>
              </w:rPr>
            </w:pPr>
            <w:r w:rsidRPr="00F56DB7">
              <w:rPr>
                <w:b/>
              </w:rPr>
              <w:t>Require</w:t>
            </w:r>
          </w:p>
        </w:tc>
        <w:tc>
          <w:tcPr>
            <w:tcW w:w="868" w:type="dxa"/>
            <w:tcBorders>
              <w:top w:val="single" w:sz="4" w:space="0" w:color="auto"/>
              <w:bottom w:val="single" w:sz="4" w:space="0" w:color="auto"/>
            </w:tcBorders>
          </w:tcPr>
          <w:p w14:paraId="6F6BB149" w14:textId="77777777" w:rsidR="00565BFA" w:rsidRPr="00F56DB7" w:rsidRDefault="00565BFA" w:rsidP="00273214">
            <w:pPr>
              <w:pStyle w:val="TAL"/>
            </w:pPr>
          </w:p>
        </w:tc>
        <w:tc>
          <w:tcPr>
            <w:tcW w:w="4719" w:type="dxa"/>
            <w:tcBorders>
              <w:top w:val="single" w:sz="4" w:space="0" w:color="auto"/>
              <w:bottom w:val="single" w:sz="4" w:space="0" w:color="auto"/>
            </w:tcBorders>
          </w:tcPr>
          <w:p w14:paraId="117D25F9" w14:textId="77777777" w:rsidR="00565BFA" w:rsidRPr="00F56DB7" w:rsidRDefault="00565BFA" w:rsidP="00273214">
            <w:pPr>
              <w:pStyle w:val="TAL"/>
              <w:rPr>
                <w:lang w:eastAsia="zh-CN"/>
              </w:rPr>
            </w:pPr>
          </w:p>
        </w:tc>
        <w:tc>
          <w:tcPr>
            <w:tcW w:w="741" w:type="dxa"/>
            <w:tcBorders>
              <w:top w:val="single" w:sz="4" w:space="0" w:color="auto"/>
              <w:bottom w:val="single" w:sz="4" w:space="0" w:color="auto"/>
            </w:tcBorders>
          </w:tcPr>
          <w:p w14:paraId="09267D07" w14:textId="77777777" w:rsidR="00565BFA" w:rsidRPr="00F56DB7" w:rsidRDefault="00565BFA" w:rsidP="00273214">
            <w:pPr>
              <w:pStyle w:val="TAL"/>
            </w:pPr>
          </w:p>
        </w:tc>
        <w:tc>
          <w:tcPr>
            <w:tcW w:w="1538" w:type="dxa"/>
            <w:tcBorders>
              <w:top w:val="single" w:sz="4" w:space="0" w:color="auto"/>
              <w:bottom w:val="single" w:sz="4" w:space="0" w:color="auto"/>
            </w:tcBorders>
          </w:tcPr>
          <w:p w14:paraId="24973888" w14:textId="77777777" w:rsidR="00565BFA" w:rsidRPr="00F56DB7" w:rsidRDefault="00565BFA" w:rsidP="00273214">
            <w:pPr>
              <w:pStyle w:val="TAL"/>
            </w:pPr>
            <w:r w:rsidRPr="00F56DB7">
              <w:t>RFC 3261 [6]</w:t>
            </w:r>
          </w:p>
        </w:tc>
      </w:tr>
      <w:tr w:rsidR="00565BFA" w:rsidRPr="00F56DB7" w14:paraId="012BE8E7" w14:textId="77777777" w:rsidTr="003A14A5">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0877122C" w14:textId="77777777" w:rsidR="00565BFA" w:rsidRPr="00F56DB7" w:rsidRDefault="00565BFA" w:rsidP="00273214">
            <w:pPr>
              <w:pStyle w:val="TAL"/>
              <w:rPr>
                <w:bCs/>
              </w:rPr>
            </w:pPr>
            <w:r w:rsidRPr="00F56DB7">
              <w:rPr>
                <w:bCs/>
              </w:rPr>
              <w:tab/>
              <w:t>option-tag</w:t>
            </w:r>
          </w:p>
        </w:tc>
        <w:tc>
          <w:tcPr>
            <w:tcW w:w="868" w:type="dxa"/>
            <w:tcBorders>
              <w:top w:val="single" w:sz="4" w:space="0" w:color="auto"/>
              <w:bottom w:val="single" w:sz="4" w:space="0" w:color="auto"/>
            </w:tcBorders>
          </w:tcPr>
          <w:p w14:paraId="5B00CAAB" w14:textId="77777777" w:rsidR="00565BFA" w:rsidRPr="00F56DB7" w:rsidRDefault="00565BFA" w:rsidP="00273214">
            <w:pPr>
              <w:pStyle w:val="TAL"/>
            </w:pPr>
          </w:p>
        </w:tc>
        <w:tc>
          <w:tcPr>
            <w:tcW w:w="4719" w:type="dxa"/>
            <w:tcBorders>
              <w:top w:val="single" w:sz="4" w:space="0" w:color="auto"/>
              <w:bottom w:val="single" w:sz="4" w:space="0" w:color="auto"/>
            </w:tcBorders>
          </w:tcPr>
          <w:p w14:paraId="486BF429" w14:textId="77777777" w:rsidR="00565BFA" w:rsidRPr="00F56DB7" w:rsidRDefault="00565BFA" w:rsidP="00273214">
            <w:pPr>
              <w:pStyle w:val="TAL"/>
              <w:rPr>
                <w:lang w:eastAsia="zh-CN"/>
              </w:rPr>
            </w:pPr>
            <w:r w:rsidRPr="00F56DB7">
              <w:rPr>
                <w:lang w:eastAsia="zh-CN"/>
              </w:rPr>
              <w:t>precondition</w:t>
            </w:r>
          </w:p>
        </w:tc>
        <w:tc>
          <w:tcPr>
            <w:tcW w:w="741" w:type="dxa"/>
            <w:tcBorders>
              <w:top w:val="single" w:sz="4" w:space="0" w:color="auto"/>
              <w:bottom w:val="single" w:sz="4" w:space="0" w:color="auto"/>
            </w:tcBorders>
          </w:tcPr>
          <w:p w14:paraId="7082B444" w14:textId="77777777" w:rsidR="00565BFA" w:rsidRPr="00F56DB7" w:rsidRDefault="00565BFA" w:rsidP="00273214">
            <w:pPr>
              <w:pStyle w:val="TAL"/>
            </w:pPr>
          </w:p>
        </w:tc>
        <w:tc>
          <w:tcPr>
            <w:tcW w:w="1538" w:type="dxa"/>
            <w:tcBorders>
              <w:top w:val="single" w:sz="4" w:space="0" w:color="auto"/>
              <w:bottom w:val="single" w:sz="4" w:space="0" w:color="auto"/>
            </w:tcBorders>
          </w:tcPr>
          <w:p w14:paraId="614A79B4" w14:textId="77777777" w:rsidR="00565BFA" w:rsidRPr="00F56DB7" w:rsidRDefault="00565BFA" w:rsidP="00273214">
            <w:pPr>
              <w:pStyle w:val="TAL"/>
            </w:pPr>
          </w:p>
        </w:tc>
      </w:tr>
    </w:tbl>
    <w:p w14:paraId="219B46FD" w14:textId="77777777" w:rsidR="003A14A5" w:rsidRPr="00F56DB7" w:rsidRDefault="003A14A5" w:rsidP="003A14A5"/>
    <w:p w14:paraId="5CFF2B01" w14:textId="653F51E5" w:rsidR="003A14A5" w:rsidRPr="00F56DB7" w:rsidRDefault="003A14A5" w:rsidP="001D48A4">
      <w:pPr>
        <w:pStyle w:val="TH"/>
      </w:pPr>
      <w:r w:rsidRPr="00F56DB7">
        <w:t>Table 7.</w:t>
      </w:r>
      <w:r w:rsidR="00043CA2" w:rsidRPr="00F56DB7">
        <w:t>11</w:t>
      </w:r>
      <w:r w:rsidRPr="00F56DB7">
        <w:t>.3.3-2: 100 Trying (step 9A, Table 7.</w:t>
      </w:r>
      <w:r w:rsidR="00043CA2" w:rsidRPr="00F56DB7">
        <w:t>11</w:t>
      </w:r>
      <w:r w:rsidRPr="00F56DB7">
        <w:t>.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3A14A5" w:rsidRPr="00F56DB7" w14:paraId="5B6C2276" w14:textId="77777777" w:rsidTr="00B56795">
        <w:trPr>
          <w:cantSplit/>
          <w:tblHeader/>
          <w:jc w:val="center"/>
        </w:trPr>
        <w:tc>
          <w:tcPr>
            <w:tcW w:w="9634" w:type="dxa"/>
          </w:tcPr>
          <w:p w14:paraId="4421B010" w14:textId="35A1226D" w:rsidR="003A14A5" w:rsidRPr="00F56DB7" w:rsidRDefault="003A14A5" w:rsidP="00B56795">
            <w:pPr>
              <w:keepNext/>
              <w:keepLines/>
              <w:spacing w:after="0"/>
              <w:rPr>
                <w:rFonts w:ascii="Arial" w:hAnsi="Arial"/>
                <w:sz w:val="18"/>
              </w:rPr>
            </w:pPr>
            <w:r w:rsidRPr="00F56DB7">
              <w:rPr>
                <w:rFonts w:ascii="Arial" w:hAnsi="Arial"/>
                <w:sz w:val="18"/>
              </w:rPr>
              <w:t xml:space="preserve">Derivation path: TS 34.229-1 [2], </w:t>
            </w:r>
            <w:r w:rsidR="00580F6F" w:rsidRPr="00F56DB7">
              <w:rPr>
                <w:rFonts w:ascii="Arial" w:hAnsi="Arial"/>
                <w:sz w:val="18"/>
              </w:rPr>
              <w:t>Annex</w:t>
            </w:r>
            <w:r w:rsidRPr="00F56DB7">
              <w:rPr>
                <w:rFonts w:ascii="Arial" w:hAnsi="Arial"/>
                <w:sz w:val="18"/>
              </w:rPr>
              <w:t xml:space="preserve"> A.2.2</w:t>
            </w:r>
          </w:p>
        </w:tc>
      </w:tr>
    </w:tbl>
    <w:p w14:paraId="0C9298B9" w14:textId="77777777" w:rsidR="00565BFA" w:rsidRPr="00F56DB7" w:rsidRDefault="00565BFA" w:rsidP="00565BFA"/>
    <w:p w14:paraId="6EF9AA87" w14:textId="0B678CF7" w:rsidR="00565BFA" w:rsidRPr="00F56DB7" w:rsidRDefault="00565BFA" w:rsidP="00565BFA">
      <w:pPr>
        <w:pStyle w:val="TH"/>
      </w:pPr>
      <w:r w:rsidRPr="00F56DB7">
        <w:t>Table 7.11.3.3-</w:t>
      </w:r>
      <w:r w:rsidR="003A14A5" w:rsidRPr="00F56DB7">
        <w:t>3</w:t>
      </w:r>
      <w:r w:rsidRPr="00F56DB7">
        <w:t>: 420 Bad Extension for INVITE (step 10, table 7.1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565BFA" w:rsidRPr="00F56DB7" w14:paraId="2B2A8CEF" w14:textId="77777777" w:rsidTr="00273214">
        <w:trPr>
          <w:jc w:val="center"/>
        </w:trPr>
        <w:tc>
          <w:tcPr>
            <w:tcW w:w="9639" w:type="dxa"/>
            <w:gridSpan w:val="5"/>
          </w:tcPr>
          <w:p w14:paraId="7B0FE0A8" w14:textId="736124DB" w:rsidR="00565BFA" w:rsidRPr="00F56DB7" w:rsidRDefault="00565BFA" w:rsidP="00273214">
            <w:pPr>
              <w:pStyle w:val="TAL"/>
            </w:pPr>
            <w:r w:rsidRPr="00F56DB7">
              <w:t xml:space="preserve">Derivation Path: TS 34.229-1 [2], </w:t>
            </w:r>
            <w:r w:rsidR="003F4407" w:rsidRPr="00F56DB7">
              <w:t>Annex</w:t>
            </w:r>
            <w:r w:rsidRPr="00F56DB7">
              <w:t xml:space="preserve"> A.2.25</w:t>
            </w:r>
          </w:p>
        </w:tc>
      </w:tr>
      <w:tr w:rsidR="00565BFA" w:rsidRPr="00F56DB7" w14:paraId="70413F48" w14:textId="77777777" w:rsidTr="00273214">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A6D8910" w14:textId="77777777" w:rsidR="00565BFA" w:rsidRPr="00F56DB7" w:rsidRDefault="00565BFA" w:rsidP="00273214">
            <w:pPr>
              <w:pStyle w:val="TAH"/>
            </w:pPr>
            <w:r w:rsidRPr="00F56DB7">
              <w:t>Header/param</w:t>
            </w:r>
          </w:p>
        </w:tc>
        <w:tc>
          <w:tcPr>
            <w:tcW w:w="872" w:type="dxa"/>
            <w:tcBorders>
              <w:bottom w:val="single" w:sz="4" w:space="0" w:color="auto"/>
            </w:tcBorders>
          </w:tcPr>
          <w:p w14:paraId="772FF54A" w14:textId="77777777" w:rsidR="00565BFA" w:rsidRPr="00F56DB7" w:rsidRDefault="00565BFA" w:rsidP="00273214">
            <w:pPr>
              <w:pStyle w:val="TAH"/>
            </w:pPr>
            <w:r w:rsidRPr="00F56DB7">
              <w:t>Cond</w:t>
            </w:r>
          </w:p>
        </w:tc>
        <w:tc>
          <w:tcPr>
            <w:tcW w:w="4691" w:type="dxa"/>
            <w:tcBorders>
              <w:bottom w:val="single" w:sz="4" w:space="0" w:color="auto"/>
            </w:tcBorders>
          </w:tcPr>
          <w:p w14:paraId="05E206DB" w14:textId="77777777" w:rsidR="00565BFA" w:rsidRPr="00F56DB7" w:rsidRDefault="00565BFA" w:rsidP="00273214">
            <w:pPr>
              <w:pStyle w:val="TAH"/>
            </w:pPr>
            <w:r w:rsidRPr="00F56DB7">
              <w:t>Value/remark</w:t>
            </w:r>
          </w:p>
        </w:tc>
        <w:tc>
          <w:tcPr>
            <w:tcW w:w="742" w:type="dxa"/>
            <w:tcBorders>
              <w:bottom w:val="single" w:sz="4" w:space="0" w:color="auto"/>
            </w:tcBorders>
          </w:tcPr>
          <w:p w14:paraId="4B2DB37C" w14:textId="77777777" w:rsidR="00565BFA" w:rsidRPr="00F56DB7" w:rsidRDefault="00565BFA" w:rsidP="00273214">
            <w:pPr>
              <w:pStyle w:val="TAH"/>
            </w:pPr>
            <w:proofErr w:type="spellStart"/>
            <w:r w:rsidRPr="00F56DB7">
              <w:t>Rel</w:t>
            </w:r>
            <w:proofErr w:type="spellEnd"/>
          </w:p>
        </w:tc>
        <w:tc>
          <w:tcPr>
            <w:tcW w:w="1546" w:type="dxa"/>
            <w:tcBorders>
              <w:bottom w:val="single" w:sz="4" w:space="0" w:color="auto"/>
            </w:tcBorders>
          </w:tcPr>
          <w:p w14:paraId="334B712B" w14:textId="77777777" w:rsidR="00565BFA" w:rsidRPr="00F56DB7" w:rsidRDefault="00565BFA" w:rsidP="00273214">
            <w:pPr>
              <w:pStyle w:val="TAH"/>
            </w:pPr>
            <w:r w:rsidRPr="00F56DB7">
              <w:t>Reference</w:t>
            </w:r>
          </w:p>
        </w:tc>
      </w:tr>
      <w:tr w:rsidR="00565BFA" w:rsidRPr="00F56DB7" w14:paraId="3968069C" w14:textId="77777777" w:rsidTr="00273214">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225A3FF" w14:textId="77777777" w:rsidR="00565BFA" w:rsidRPr="00F56DB7" w:rsidRDefault="00565BFA" w:rsidP="00273214">
            <w:pPr>
              <w:pStyle w:val="TAL"/>
              <w:rPr>
                <w:b/>
              </w:rPr>
            </w:pPr>
            <w:r w:rsidRPr="00F56DB7">
              <w:rPr>
                <w:b/>
              </w:rPr>
              <w:t>Unsupported</w:t>
            </w:r>
          </w:p>
        </w:tc>
        <w:tc>
          <w:tcPr>
            <w:tcW w:w="872" w:type="dxa"/>
            <w:tcBorders>
              <w:top w:val="single" w:sz="4" w:space="0" w:color="auto"/>
              <w:bottom w:val="single" w:sz="4" w:space="0" w:color="auto"/>
            </w:tcBorders>
          </w:tcPr>
          <w:p w14:paraId="49112469" w14:textId="77777777" w:rsidR="00565BFA" w:rsidRPr="00F56DB7" w:rsidRDefault="00565BFA" w:rsidP="00273214">
            <w:pPr>
              <w:pStyle w:val="TAL"/>
            </w:pPr>
          </w:p>
        </w:tc>
        <w:tc>
          <w:tcPr>
            <w:tcW w:w="4691" w:type="dxa"/>
            <w:tcBorders>
              <w:top w:val="single" w:sz="4" w:space="0" w:color="auto"/>
              <w:bottom w:val="single" w:sz="4" w:space="0" w:color="auto"/>
            </w:tcBorders>
          </w:tcPr>
          <w:p w14:paraId="31AEA185" w14:textId="77777777" w:rsidR="00565BFA" w:rsidRPr="00F56DB7" w:rsidRDefault="00565BFA" w:rsidP="00273214">
            <w:pPr>
              <w:pStyle w:val="TAL"/>
              <w:rPr>
                <w:lang w:eastAsia="zh-CN"/>
              </w:rPr>
            </w:pPr>
          </w:p>
        </w:tc>
        <w:tc>
          <w:tcPr>
            <w:tcW w:w="742" w:type="dxa"/>
            <w:tcBorders>
              <w:top w:val="single" w:sz="4" w:space="0" w:color="auto"/>
              <w:bottom w:val="single" w:sz="4" w:space="0" w:color="auto"/>
            </w:tcBorders>
          </w:tcPr>
          <w:p w14:paraId="137728D6" w14:textId="77777777" w:rsidR="00565BFA" w:rsidRPr="00F56DB7" w:rsidRDefault="00565BFA" w:rsidP="00273214">
            <w:pPr>
              <w:pStyle w:val="TAL"/>
            </w:pPr>
          </w:p>
        </w:tc>
        <w:tc>
          <w:tcPr>
            <w:tcW w:w="1546" w:type="dxa"/>
            <w:tcBorders>
              <w:top w:val="single" w:sz="4" w:space="0" w:color="auto"/>
              <w:bottom w:val="single" w:sz="4" w:space="0" w:color="auto"/>
            </w:tcBorders>
          </w:tcPr>
          <w:p w14:paraId="5D665216" w14:textId="77777777" w:rsidR="00565BFA" w:rsidRPr="00F56DB7" w:rsidRDefault="00565BFA" w:rsidP="00273214">
            <w:pPr>
              <w:pStyle w:val="TAL"/>
            </w:pPr>
            <w:r w:rsidRPr="00F56DB7">
              <w:t>RFC 3261 [6]</w:t>
            </w:r>
          </w:p>
        </w:tc>
      </w:tr>
      <w:tr w:rsidR="00565BFA" w:rsidRPr="00F56DB7" w14:paraId="3823B301" w14:textId="77777777" w:rsidTr="00273214">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66D268BC" w14:textId="77777777" w:rsidR="00565BFA" w:rsidRPr="00F56DB7" w:rsidRDefault="00565BFA" w:rsidP="00273214">
            <w:pPr>
              <w:pStyle w:val="TAL"/>
              <w:rPr>
                <w:bCs/>
              </w:rPr>
            </w:pPr>
            <w:r w:rsidRPr="00F56DB7">
              <w:rPr>
                <w:bCs/>
              </w:rPr>
              <w:tab/>
              <w:t>option-tag</w:t>
            </w:r>
          </w:p>
        </w:tc>
        <w:tc>
          <w:tcPr>
            <w:tcW w:w="872" w:type="dxa"/>
            <w:tcBorders>
              <w:top w:val="single" w:sz="4" w:space="0" w:color="auto"/>
              <w:bottom w:val="single" w:sz="4" w:space="0" w:color="auto"/>
            </w:tcBorders>
          </w:tcPr>
          <w:p w14:paraId="3108DAE0" w14:textId="77777777" w:rsidR="00565BFA" w:rsidRPr="00F56DB7" w:rsidRDefault="00565BFA" w:rsidP="00273214">
            <w:pPr>
              <w:pStyle w:val="TAL"/>
            </w:pPr>
          </w:p>
        </w:tc>
        <w:tc>
          <w:tcPr>
            <w:tcW w:w="4691" w:type="dxa"/>
            <w:tcBorders>
              <w:top w:val="single" w:sz="4" w:space="0" w:color="auto"/>
              <w:bottom w:val="single" w:sz="4" w:space="0" w:color="auto"/>
            </w:tcBorders>
          </w:tcPr>
          <w:p w14:paraId="3BC19067" w14:textId="77777777" w:rsidR="00565BFA" w:rsidRPr="00F56DB7" w:rsidRDefault="00565BFA" w:rsidP="00273214">
            <w:pPr>
              <w:pStyle w:val="TAL"/>
              <w:rPr>
                <w:lang w:eastAsia="zh-CN"/>
              </w:rPr>
            </w:pPr>
            <w:r w:rsidRPr="00F56DB7">
              <w:rPr>
                <w:lang w:eastAsia="zh-CN"/>
              </w:rPr>
              <w:t>precondition</w:t>
            </w:r>
          </w:p>
        </w:tc>
        <w:tc>
          <w:tcPr>
            <w:tcW w:w="742" w:type="dxa"/>
            <w:tcBorders>
              <w:top w:val="single" w:sz="4" w:space="0" w:color="auto"/>
              <w:bottom w:val="single" w:sz="4" w:space="0" w:color="auto"/>
            </w:tcBorders>
          </w:tcPr>
          <w:p w14:paraId="0BCD8EC5" w14:textId="77777777" w:rsidR="00565BFA" w:rsidRPr="00F56DB7" w:rsidRDefault="00565BFA" w:rsidP="00273214">
            <w:pPr>
              <w:pStyle w:val="TAL"/>
            </w:pPr>
          </w:p>
        </w:tc>
        <w:tc>
          <w:tcPr>
            <w:tcW w:w="1546" w:type="dxa"/>
            <w:tcBorders>
              <w:top w:val="single" w:sz="4" w:space="0" w:color="auto"/>
              <w:bottom w:val="single" w:sz="4" w:space="0" w:color="auto"/>
            </w:tcBorders>
          </w:tcPr>
          <w:p w14:paraId="67EADCC0" w14:textId="77777777" w:rsidR="00565BFA" w:rsidRPr="00F56DB7" w:rsidRDefault="00565BFA" w:rsidP="00273214">
            <w:pPr>
              <w:pStyle w:val="TAL"/>
            </w:pPr>
          </w:p>
        </w:tc>
      </w:tr>
    </w:tbl>
    <w:p w14:paraId="4C96ED80" w14:textId="6EBC854A" w:rsidR="00565BFA" w:rsidRPr="00F56DB7" w:rsidRDefault="00565BFA" w:rsidP="00565BFA"/>
    <w:p w14:paraId="46CD9C3C" w14:textId="2D601FAB" w:rsidR="003A14A5" w:rsidRPr="00F56DB7" w:rsidRDefault="003A14A5" w:rsidP="001D48A4">
      <w:pPr>
        <w:pStyle w:val="TH"/>
      </w:pPr>
      <w:r w:rsidRPr="00F56DB7">
        <w:t>Table 7.</w:t>
      </w:r>
      <w:r w:rsidR="00043CA2" w:rsidRPr="00F56DB7">
        <w:t>11</w:t>
      </w:r>
      <w:r w:rsidRPr="00F56DB7">
        <w:t>.3.3-4: ACK (step 11, Table 7.</w:t>
      </w:r>
      <w:r w:rsidR="00043CA2" w:rsidRPr="00F56DB7">
        <w:t>11</w:t>
      </w:r>
      <w:r w:rsidRPr="00F56DB7">
        <w:t>.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3A14A5" w:rsidRPr="00F56DB7" w14:paraId="766363DA" w14:textId="77777777" w:rsidTr="00B56795">
        <w:trPr>
          <w:cantSplit/>
          <w:tblHeader/>
          <w:jc w:val="center"/>
        </w:trPr>
        <w:tc>
          <w:tcPr>
            <w:tcW w:w="9634" w:type="dxa"/>
          </w:tcPr>
          <w:p w14:paraId="58EF7B8B" w14:textId="01B2829F" w:rsidR="003A14A5" w:rsidRPr="00F56DB7" w:rsidRDefault="003A14A5" w:rsidP="00B56795">
            <w:pPr>
              <w:keepNext/>
              <w:keepLines/>
              <w:spacing w:after="0"/>
              <w:rPr>
                <w:rFonts w:ascii="Arial" w:hAnsi="Arial"/>
                <w:sz w:val="18"/>
              </w:rPr>
            </w:pPr>
            <w:r w:rsidRPr="00F56DB7">
              <w:rPr>
                <w:rFonts w:ascii="Arial" w:hAnsi="Arial"/>
                <w:sz w:val="18"/>
              </w:rPr>
              <w:t xml:space="preserve">Derivation path: TS 34.229-1 [2], </w:t>
            </w:r>
            <w:r w:rsidR="003F4407" w:rsidRPr="00F56DB7">
              <w:rPr>
                <w:rFonts w:ascii="Arial" w:hAnsi="Arial"/>
                <w:sz w:val="18"/>
              </w:rPr>
              <w:t>Annex</w:t>
            </w:r>
            <w:r w:rsidRPr="00F56DB7">
              <w:rPr>
                <w:rFonts w:ascii="Arial" w:hAnsi="Arial"/>
                <w:sz w:val="18"/>
              </w:rPr>
              <w:t xml:space="preserve"> A.2.7</w:t>
            </w:r>
            <w:r w:rsidR="003F4407" w:rsidRPr="00F56DB7">
              <w:rPr>
                <w:rFonts w:ascii="Arial" w:hAnsi="Arial"/>
                <w:sz w:val="18"/>
              </w:rPr>
              <w:t>,</w:t>
            </w:r>
            <w:r w:rsidRPr="00F56DB7">
              <w:rPr>
                <w:rFonts w:ascii="Arial" w:hAnsi="Arial"/>
                <w:sz w:val="18"/>
              </w:rPr>
              <w:t xml:space="preserve"> Condition A4</w:t>
            </w:r>
          </w:p>
        </w:tc>
      </w:tr>
    </w:tbl>
    <w:p w14:paraId="5152665C" w14:textId="77777777" w:rsidR="003A14A5" w:rsidRPr="00F56DB7" w:rsidRDefault="003A14A5" w:rsidP="00565BFA"/>
    <w:p w14:paraId="552233EC" w14:textId="77777777" w:rsidR="00565BFA" w:rsidRPr="00F56DB7" w:rsidRDefault="006C5F1C" w:rsidP="00565BFA">
      <w:pPr>
        <w:pStyle w:val="Heading2"/>
        <w:rPr>
          <w:rFonts w:eastAsia="Wingdings"/>
        </w:rPr>
      </w:pPr>
      <w:bookmarkStart w:id="822" w:name="_Toc60916162"/>
      <w:r w:rsidRPr="00F56DB7">
        <w:rPr>
          <w:rFonts w:eastAsia="Wingdings"/>
        </w:rPr>
        <w:br w:type="page"/>
      </w:r>
      <w:bookmarkStart w:id="823" w:name="_Toc68197393"/>
      <w:bookmarkStart w:id="824" w:name="_Toc75880642"/>
      <w:bookmarkStart w:id="825" w:name="_Toc84254340"/>
      <w:bookmarkStart w:id="826" w:name="_Toc84255135"/>
      <w:bookmarkStart w:id="827" w:name="_Toc90889086"/>
      <w:bookmarkStart w:id="828" w:name="_Toc99872587"/>
      <w:bookmarkStart w:id="829" w:name="_Toc210837408"/>
      <w:r w:rsidR="00565BFA" w:rsidRPr="00F56DB7">
        <w:rPr>
          <w:rFonts w:eastAsia="Wingdings"/>
        </w:rPr>
        <w:t>7.12</w:t>
      </w:r>
      <w:r w:rsidR="00565BFA" w:rsidRPr="00F56DB7">
        <w:rPr>
          <w:rFonts w:eastAsia="Wingdings"/>
        </w:rPr>
        <w:tab/>
        <w:t>MTSI MO Voice Call with preconditions at originating UE and without preconditions at terminating UE / 5GS</w:t>
      </w:r>
      <w:bookmarkEnd w:id="822"/>
      <w:bookmarkEnd w:id="823"/>
      <w:bookmarkEnd w:id="824"/>
      <w:bookmarkEnd w:id="825"/>
      <w:bookmarkEnd w:id="826"/>
      <w:bookmarkEnd w:id="827"/>
      <w:bookmarkEnd w:id="828"/>
      <w:bookmarkEnd w:id="829"/>
    </w:p>
    <w:p w14:paraId="1C2EB835" w14:textId="77777777" w:rsidR="00565BFA" w:rsidRPr="00F56DB7" w:rsidRDefault="00565BFA" w:rsidP="00F238ED">
      <w:pPr>
        <w:pStyle w:val="H6"/>
        <w:rPr>
          <w:rFonts w:eastAsia="Wingdings"/>
        </w:rPr>
      </w:pPr>
      <w:bookmarkStart w:id="830" w:name="_Toc60916163"/>
      <w:r w:rsidRPr="00F56DB7">
        <w:rPr>
          <w:rFonts w:eastAsia="Wingdings"/>
        </w:rPr>
        <w:t>7.12.1</w:t>
      </w:r>
      <w:r w:rsidRPr="00F56DB7">
        <w:rPr>
          <w:rFonts w:eastAsia="Wingdings"/>
        </w:rPr>
        <w:tab/>
        <w:t>Test Purpose (TP)</w:t>
      </w:r>
      <w:bookmarkEnd w:id="830"/>
    </w:p>
    <w:p w14:paraId="475D8A11" w14:textId="77777777" w:rsidR="00565BFA" w:rsidRPr="00F56DB7" w:rsidRDefault="00565BFA" w:rsidP="00565BFA">
      <w:pPr>
        <w:pStyle w:val="H6"/>
        <w:rPr>
          <w:rFonts w:eastAsia="MT Extra"/>
        </w:rPr>
      </w:pPr>
      <w:r w:rsidRPr="00F56DB7">
        <w:t>(1)</w:t>
      </w:r>
    </w:p>
    <w:p w14:paraId="6A868C95" w14:textId="77777777" w:rsidR="00565BFA" w:rsidRPr="00F56DB7" w:rsidRDefault="00565BFA" w:rsidP="00565BFA">
      <w:pPr>
        <w:pStyle w:val="PL"/>
      </w:pPr>
      <w:r w:rsidRPr="00F56DB7">
        <w:rPr>
          <w:b/>
        </w:rPr>
        <w:t>with</w:t>
      </w:r>
      <w:r w:rsidRPr="00F56DB7">
        <w:t xml:space="preserve"> { UE being registered to IMS and configured to use preconditions }</w:t>
      </w:r>
    </w:p>
    <w:p w14:paraId="46CC2B3C"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21A38759" w14:textId="77777777" w:rsidR="00565BFA" w:rsidRPr="00F56DB7" w:rsidRDefault="00565BFA" w:rsidP="00565BFA">
      <w:pPr>
        <w:pStyle w:val="PL"/>
      </w:pPr>
      <w:r w:rsidRPr="00F56DB7">
        <w:t xml:space="preserve">  </w:t>
      </w:r>
      <w:r w:rsidRPr="00F56DB7">
        <w:rPr>
          <w:b/>
        </w:rPr>
        <w:t>when</w:t>
      </w:r>
      <w:r w:rsidRPr="00F56DB7">
        <w:t xml:space="preserve"> { UE is being made to </w:t>
      </w:r>
      <w:r w:rsidR="00A53DC8" w:rsidRPr="00F56DB7">
        <w:t>initiate</w:t>
      </w:r>
      <w:r w:rsidRPr="00F56DB7">
        <w:t xml:space="preserve"> a voice call }</w:t>
      </w:r>
    </w:p>
    <w:p w14:paraId="198C200D" w14:textId="77777777" w:rsidR="00565BFA" w:rsidRPr="00F56DB7" w:rsidRDefault="00565BFA" w:rsidP="00565BFA">
      <w:pPr>
        <w:pStyle w:val="PL"/>
      </w:pPr>
      <w:r w:rsidRPr="00F56DB7">
        <w:t xml:space="preserve">    </w:t>
      </w:r>
      <w:r w:rsidRPr="00F56DB7">
        <w:rPr>
          <w:b/>
        </w:rPr>
        <w:t>then</w:t>
      </w:r>
      <w:r w:rsidRPr="00F56DB7">
        <w:t xml:space="preserve"> { UE sends INVITE for voice call with preconditions }</w:t>
      </w:r>
    </w:p>
    <w:p w14:paraId="2FB64779" w14:textId="77777777" w:rsidR="00565BFA" w:rsidRPr="00F56DB7" w:rsidRDefault="00565BFA" w:rsidP="00565BFA">
      <w:pPr>
        <w:pStyle w:val="PL"/>
      </w:pPr>
      <w:r w:rsidRPr="00F56DB7">
        <w:t xml:space="preserve">            }</w:t>
      </w:r>
    </w:p>
    <w:p w14:paraId="7EE0C1FF" w14:textId="77777777" w:rsidR="00565BFA" w:rsidRPr="00F56DB7" w:rsidRDefault="00565BFA" w:rsidP="00565BFA">
      <w:pPr>
        <w:pStyle w:val="PL"/>
      </w:pPr>
    </w:p>
    <w:p w14:paraId="0F7F5A10" w14:textId="77777777" w:rsidR="00565BFA" w:rsidRPr="00F56DB7" w:rsidRDefault="00565BFA" w:rsidP="00565BFA">
      <w:pPr>
        <w:pStyle w:val="H6"/>
      </w:pPr>
      <w:r w:rsidRPr="00F56DB7">
        <w:t>(2)</w:t>
      </w:r>
    </w:p>
    <w:p w14:paraId="23AEC632" w14:textId="77777777" w:rsidR="00565BFA" w:rsidRPr="00F56DB7" w:rsidRDefault="00565BFA" w:rsidP="00565BFA">
      <w:pPr>
        <w:pStyle w:val="PL"/>
      </w:pPr>
      <w:r w:rsidRPr="00F56DB7">
        <w:rPr>
          <w:b/>
        </w:rPr>
        <w:t>with</w:t>
      </w:r>
      <w:r w:rsidRPr="00F56DB7">
        <w:t xml:space="preserve"> { UE having sent INVITE with </w:t>
      </w:r>
      <w:r w:rsidR="00A53DC8" w:rsidRPr="00F56DB7">
        <w:t>preconditions</w:t>
      </w:r>
      <w:r w:rsidRPr="00F56DB7">
        <w:t xml:space="preserve"> }</w:t>
      </w:r>
    </w:p>
    <w:p w14:paraId="02F6305A"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39A9AB69" w14:textId="77777777" w:rsidR="00565BFA" w:rsidRPr="00F56DB7" w:rsidRDefault="00565BFA" w:rsidP="00565BFA">
      <w:pPr>
        <w:pStyle w:val="PL"/>
      </w:pPr>
      <w:r w:rsidRPr="00F56DB7">
        <w:t xml:space="preserve">  </w:t>
      </w:r>
      <w:r w:rsidRPr="00F56DB7">
        <w:rPr>
          <w:b/>
        </w:rPr>
        <w:t>when</w:t>
      </w:r>
      <w:r w:rsidRPr="00F56DB7">
        <w:t xml:space="preserve"> { UE receives 183 Session Progress without preconditions }</w:t>
      </w:r>
    </w:p>
    <w:p w14:paraId="3D21B643" w14:textId="77777777" w:rsidR="00565BFA" w:rsidRPr="00F56DB7" w:rsidRDefault="00565BFA" w:rsidP="00565BFA">
      <w:pPr>
        <w:pStyle w:val="PL"/>
      </w:pPr>
      <w:r w:rsidRPr="00F56DB7">
        <w:t xml:space="preserve">    </w:t>
      </w:r>
      <w:r w:rsidRPr="00F56DB7">
        <w:rPr>
          <w:b/>
        </w:rPr>
        <w:t>then</w:t>
      </w:r>
      <w:r w:rsidRPr="00F56DB7">
        <w:t xml:space="preserve"> { UE sends PRACK for 183 Session Progress }</w:t>
      </w:r>
    </w:p>
    <w:p w14:paraId="5159EE06" w14:textId="77777777" w:rsidR="00565BFA" w:rsidRPr="00F56DB7" w:rsidRDefault="00565BFA" w:rsidP="00565BFA">
      <w:pPr>
        <w:pStyle w:val="PL"/>
        <w:tabs>
          <w:tab w:val="clear" w:pos="384"/>
        </w:tabs>
      </w:pPr>
      <w:r w:rsidRPr="00F56DB7">
        <w:t xml:space="preserve">            }</w:t>
      </w:r>
    </w:p>
    <w:p w14:paraId="020D332D" w14:textId="77777777" w:rsidR="00565BFA" w:rsidRPr="00F56DB7" w:rsidRDefault="00565BFA" w:rsidP="00565BFA">
      <w:pPr>
        <w:pStyle w:val="PL"/>
        <w:tabs>
          <w:tab w:val="clear" w:pos="384"/>
        </w:tabs>
      </w:pPr>
    </w:p>
    <w:p w14:paraId="4F70F467" w14:textId="77777777" w:rsidR="00565BFA" w:rsidRPr="00F56DB7" w:rsidRDefault="00565BFA" w:rsidP="00565BFA">
      <w:pPr>
        <w:pStyle w:val="H6"/>
      </w:pPr>
      <w:r w:rsidRPr="00F56DB7">
        <w:t>(3)</w:t>
      </w:r>
    </w:p>
    <w:p w14:paraId="3B5CEFF5" w14:textId="77777777" w:rsidR="00565BFA" w:rsidRPr="00F56DB7" w:rsidRDefault="00565BFA" w:rsidP="00565BFA">
      <w:pPr>
        <w:pStyle w:val="PL"/>
      </w:pPr>
      <w:r w:rsidRPr="00F56DB7">
        <w:rPr>
          <w:b/>
        </w:rPr>
        <w:t>with</w:t>
      </w:r>
      <w:r w:rsidRPr="00F56DB7">
        <w:t xml:space="preserve"> { UE having sent PRACK }</w:t>
      </w:r>
    </w:p>
    <w:p w14:paraId="776E60FE" w14:textId="77777777" w:rsidR="00565BFA" w:rsidRPr="00F56DB7" w:rsidRDefault="00565BFA" w:rsidP="00565BFA">
      <w:pPr>
        <w:pStyle w:val="PL"/>
      </w:pPr>
      <w:r w:rsidRPr="00F56DB7">
        <w:rPr>
          <w:b/>
        </w:rPr>
        <w:t>ensure</w:t>
      </w:r>
      <w:r w:rsidRPr="00F56DB7">
        <w:t xml:space="preserve"> </w:t>
      </w:r>
      <w:r w:rsidRPr="00F56DB7">
        <w:rPr>
          <w:b/>
        </w:rPr>
        <w:t>that</w:t>
      </w:r>
      <w:r w:rsidRPr="00F56DB7">
        <w:t xml:space="preserve"> {</w:t>
      </w:r>
    </w:p>
    <w:p w14:paraId="608BEC0E" w14:textId="31D8E987" w:rsidR="00565BFA" w:rsidRPr="00F56DB7" w:rsidRDefault="00565BFA" w:rsidP="00565BFA">
      <w:pPr>
        <w:pStyle w:val="PL"/>
      </w:pPr>
      <w:r w:rsidRPr="00F56DB7">
        <w:t xml:space="preserve">  </w:t>
      </w:r>
      <w:r w:rsidRPr="00F56DB7">
        <w:rPr>
          <w:b/>
        </w:rPr>
        <w:t>when</w:t>
      </w:r>
      <w:r w:rsidRPr="00F56DB7">
        <w:t xml:space="preserve"> { UE receives 200 OK for PRACK followed by 180 Ringing </w:t>
      </w:r>
      <w:r w:rsidR="00975BD5" w:rsidRPr="00F56DB7">
        <w:t xml:space="preserve">sent reliable </w:t>
      </w:r>
      <w:r w:rsidRPr="00F56DB7">
        <w:t>followed by 200 OK for INVITE }</w:t>
      </w:r>
    </w:p>
    <w:p w14:paraId="72EBB19F" w14:textId="77777777" w:rsidR="00565BFA" w:rsidRPr="00F56DB7" w:rsidRDefault="00565BFA" w:rsidP="00565BFA">
      <w:pPr>
        <w:pStyle w:val="PL"/>
      </w:pPr>
      <w:r w:rsidRPr="00F56DB7">
        <w:t xml:space="preserve">    </w:t>
      </w:r>
      <w:r w:rsidRPr="00F56DB7">
        <w:rPr>
          <w:b/>
        </w:rPr>
        <w:t>then</w:t>
      </w:r>
      <w:r w:rsidRPr="00F56DB7">
        <w:t xml:space="preserve"> { UE sends ACK }</w:t>
      </w:r>
    </w:p>
    <w:p w14:paraId="570A071D" w14:textId="77777777" w:rsidR="00565BFA" w:rsidRPr="00F56DB7" w:rsidRDefault="00565BFA" w:rsidP="00565BFA">
      <w:pPr>
        <w:pStyle w:val="PL"/>
      </w:pPr>
      <w:r w:rsidRPr="00F56DB7">
        <w:t xml:space="preserve">            }</w:t>
      </w:r>
    </w:p>
    <w:p w14:paraId="36BFC22C" w14:textId="77777777" w:rsidR="00565BFA" w:rsidRPr="00F56DB7" w:rsidRDefault="00565BFA" w:rsidP="00565BFA">
      <w:pPr>
        <w:pStyle w:val="PL"/>
      </w:pPr>
    </w:p>
    <w:p w14:paraId="7588D544" w14:textId="77777777" w:rsidR="00565BFA" w:rsidRPr="00F56DB7" w:rsidRDefault="00565BFA" w:rsidP="00F238ED">
      <w:pPr>
        <w:pStyle w:val="H6"/>
        <w:rPr>
          <w:rFonts w:eastAsia="Wingdings"/>
        </w:rPr>
      </w:pPr>
      <w:bookmarkStart w:id="831" w:name="_Toc60916164"/>
      <w:r w:rsidRPr="00F56DB7">
        <w:rPr>
          <w:rFonts w:eastAsia="Wingdings"/>
        </w:rPr>
        <w:t>7.12.2</w:t>
      </w:r>
      <w:r w:rsidRPr="00F56DB7">
        <w:rPr>
          <w:rFonts w:eastAsia="Wingdings"/>
        </w:rPr>
        <w:tab/>
        <w:t>Conformance Requirements</w:t>
      </w:r>
      <w:bookmarkEnd w:id="831"/>
    </w:p>
    <w:p w14:paraId="65E7B726" w14:textId="77777777" w:rsidR="000D610E" w:rsidRPr="00F56DB7" w:rsidRDefault="000D610E" w:rsidP="000D610E">
      <w:r w:rsidRPr="00F56DB7">
        <w:t>The conformance requirements covered in the present test case are, unless otherwise stated, Rel-15 requirements.</w:t>
      </w:r>
    </w:p>
    <w:p w14:paraId="1D6A9641" w14:textId="77777777" w:rsidR="00565BFA" w:rsidRPr="00F56DB7" w:rsidRDefault="00565BFA" w:rsidP="00565BFA">
      <w:pPr>
        <w:rPr>
          <w:rFonts w:eastAsia="MT Extra"/>
        </w:rPr>
      </w:pPr>
      <w:r w:rsidRPr="00F56DB7">
        <w:t>[TS 24.229, clause 5.1.3.1]:</w:t>
      </w:r>
    </w:p>
    <w:p w14:paraId="1D12FB88" w14:textId="77777777" w:rsidR="00565BFA" w:rsidRPr="00F56DB7" w:rsidRDefault="00565BFA" w:rsidP="00565BFA">
      <w:r w:rsidRPr="00F56DB7">
        <w:t>During the session initiation, if the originating UE indicated the support for the precondition mechanism in the initial INVITE request and:</w:t>
      </w:r>
    </w:p>
    <w:p w14:paraId="7C48418E" w14:textId="77777777" w:rsidR="00565BFA" w:rsidRPr="00F56DB7" w:rsidRDefault="00565BFA" w:rsidP="00565BFA">
      <w:pPr>
        <w:ind w:left="568" w:hanging="284"/>
      </w:pPr>
      <w:r w:rsidRPr="00F56DB7">
        <w:t>a)</w:t>
      </w:r>
      <w:r w:rsidRPr="00F56DB7">
        <w:tab/>
        <w:t>the received response with an SDP body includes a Require header field with "precondition" option-tag, the originating UE shall include a Require header field with the "precondition" option-tag:</w:t>
      </w:r>
    </w:p>
    <w:p w14:paraId="7B07EAC7" w14:textId="77777777" w:rsidR="00565BFA" w:rsidRPr="00F56DB7" w:rsidRDefault="00565BFA" w:rsidP="00565BFA">
      <w:pPr>
        <w:ind w:left="851" w:hanging="284"/>
      </w:pPr>
      <w:r w:rsidRPr="00F56DB7">
        <w:t>-</w:t>
      </w:r>
      <w:r w:rsidRPr="00F56DB7">
        <w:tab/>
        <w:t>in subsequent requests that include an SDP body, that the originating UE sends in the same dialog as the response is received from; and</w:t>
      </w:r>
    </w:p>
    <w:p w14:paraId="79C6E0C8" w14:textId="77777777" w:rsidR="00565BFA" w:rsidRPr="00F56DB7" w:rsidRDefault="00565BFA" w:rsidP="00565BFA">
      <w:pPr>
        <w:ind w:left="851" w:hanging="284"/>
      </w:pPr>
      <w:r w:rsidRPr="00F56DB7">
        <w:t>-</w:t>
      </w:r>
      <w:r w:rsidRPr="00F56DB7">
        <w:tab/>
        <w:t>in responses with an SDP body to subsequent requests that include an SDP body and include "precondition" option-tag in Supported header field or Require header field received in-dialog; or</w:t>
      </w:r>
    </w:p>
    <w:p w14:paraId="5DAA48AC" w14:textId="77777777" w:rsidR="00565BFA" w:rsidRPr="00F56DB7" w:rsidRDefault="00565BFA" w:rsidP="00565BFA">
      <w:pPr>
        <w:ind w:left="568" w:hanging="284"/>
      </w:pPr>
      <w:r w:rsidRPr="00F56DB7">
        <w:t>b)</w:t>
      </w:r>
      <w:r w:rsidRPr="00F56DB7">
        <w:tab/>
        <w:t xml:space="preserve">the received response with an SDP body does not include the "precondition" option-tag in the Require header field, </w:t>
      </w:r>
    </w:p>
    <w:p w14:paraId="68B2DD9A" w14:textId="77777777" w:rsidR="00565BFA" w:rsidRPr="00F56DB7" w:rsidRDefault="00565BFA" w:rsidP="00565BFA">
      <w:pPr>
        <w:ind w:left="851" w:hanging="284"/>
      </w:pPr>
      <w:r w:rsidRPr="00F56DB7">
        <w:t>-</w:t>
      </w:r>
      <w:r w:rsidRPr="00F56DB7">
        <w:tab/>
        <w:t xml:space="preserve">in subsequent requests that include an SDP body, the originating UE shall not include a Require or Supported header field with "precondition" option-tag in the same dialog; </w:t>
      </w:r>
    </w:p>
    <w:p w14:paraId="30EC4519" w14:textId="77777777" w:rsidR="00565BFA" w:rsidRPr="00F56DB7" w:rsidRDefault="00565BFA" w:rsidP="00565BFA">
      <w:pPr>
        <w:ind w:left="851" w:hanging="284"/>
      </w:pPr>
      <w:r w:rsidRPr="00F56DB7">
        <w:t>-</w:t>
      </w:r>
      <w:r w:rsidRPr="00F56DB7">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732395FD" w14:textId="77777777" w:rsidR="00565BFA" w:rsidRPr="00F56DB7" w:rsidRDefault="00565BFA" w:rsidP="00A53DC8">
      <w:pPr>
        <w:ind w:left="851" w:hanging="284"/>
      </w:pPr>
      <w:r w:rsidRPr="00F56DB7">
        <w:t>-</w:t>
      </w:r>
      <w:r w:rsidRPr="00F56DB7">
        <w:tab/>
        <w:t>in responses with an SDP body to subsequent requests with an SDP body and with "precondition" option-tag in the Require or Supported header field, the originating UE shall include a Require header field with "precondition" option-tag in the same dialog.</w:t>
      </w:r>
    </w:p>
    <w:p w14:paraId="373DF6CF" w14:textId="77777777" w:rsidR="00565BFA" w:rsidRPr="00F56DB7" w:rsidRDefault="00565BFA" w:rsidP="00F238ED">
      <w:pPr>
        <w:pStyle w:val="H6"/>
        <w:rPr>
          <w:rFonts w:eastAsia="Wingdings"/>
          <w:lang w:eastAsia="en-US"/>
        </w:rPr>
      </w:pPr>
      <w:bookmarkStart w:id="832" w:name="_Toc60916165"/>
      <w:r w:rsidRPr="00F56DB7">
        <w:rPr>
          <w:rFonts w:eastAsia="Wingdings"/>
        </w:rPr>
        <w:t>7.12.3</w:t>
      </w:r>
      <w:r w:rsidRPr="00F56DB7">
        <w:rPr>
          <w:rFonts w:eastAsia="Wingdings"/>
        </w:rPr>
        <w:tab/>
        <w:t>Test description</w:t>
      </w:r>
      <w:bookmarkEnd w:id="832"/>
    </w:p>
    <w:p w14:paraId="5F322C41" w14:textId="77777777" w:rsidR="00565BFA" w:rsidRPr="00F56DB7" w:rsidRDefault="00565BFA" w:rsidP="00F238ED">
      <w:pPr>
        <w:pStyle w:val="H6"/>
        <w:rPr>
          <w:rFonts w:eastAsia="MT Extra"/>
        </w:rPr>
      </w:pPr>
      <w:bookmarkStart w:id="833" w:name="_Toc60916166"/>
      <w:r w:rsidRPr="00F56DB7">
        <w:rPr>
          <w:rFonts w:eastAsia="MT Extra"/>
        </w:rPr>
        <w:t>7.12.3.1</w:t>
      </w:r>
      <w:r w:rsidRPr="00F56DB7">
        <w:rPr>
          <w:rFonts w:eastAsia="MT Extra"/>
        </w:rPr>
        <w:tab/>
        <w:t>Pre-test conditions</w:t>
      </w:r>
      <w:bookmarkEnd w:id="833"/>
    </w:p>
    <w:p w14:paraId="22D89747" w14:textId="77777777" w:rsidR="00565BFA" w:rsidRPr="00F56DB7" w:rsidRDefault="00565BFA" w:rsidP="00565BFA">
      <w:pPr>
        <w:pStyle w:val="H6"/>
        <w:rPr>
          <w:rFonts w:eastAsia="MT Extra" w:cs="Tahoma"/>
        </w:rPr>
      </w:pPr>
      <w:r w:rsidRPr="00F56DB7">
        <w:rPr>
          <w:rFonts w:cs="Tahoma"/>
        </w:rPr>
        <w:t>System Simulator:</w:t>
      </w:r>
    </w:p>
    <w:p w14:paraId="6A303437" w14:textId="77777777" w:rsidR="00565BFA" w:rsidRPr="00F56DB7" w:rsidRDefault="00565BFA" w:rsidP="00565BFA">
      <w:pPr>
        <w:pStyle w:val="B10"/>
        <w:rPr>
          <w:rFonts w:cs="MS LineDraw"/>
          <w:lang w:eastAsia="sv-SE"/>
        </w:rPr>
      </w:pPr>
      <w:r w:rsidRPr="00F56DB7">
        <w:t>-</w:t>
      </w:r>
      <w:r w:rsidRPr="00F56DB7">
        <w:tab/>
        <w:t>1 NR Cell connected to 5GC, default parameters.</w:t>
      </w:r>
    </w:p>
    <w:p w14:paraId="56500F60" w14:textId="77777777" w:rsidR="00565BFA" w:rsidRPr="00F56DB7" w:rsidRDefault="00565BFA" w:rsidP="00565BFA">
      <w:pPr>
        <w:pStyle w:val="H6"/>
        <w:rPr>
          <w:lang w:eastAsia="en-US"/>
        </w:rPr>
      </w:pPr>
      <w:r w:rsidRPr="00F56DB7">
        <w:t>UE:</w:t>
      </w:r>
    </w:p>
    <w:p w14:paraId="586AB735" w14:textId="77777777" w:rsidR="00565BFA" w:rsidRPr="00F56DB7" w:rsidRDefault="00565BFA" w:rsidP="00565BFA">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0A079109" w14:textId="77777777" w:rsidR="0090017E" w:rsidRPr="00F56DB7" w:rsidRDefault="00565BFA" w:rsidP="0090017E">
      <w:pPr>
        <w:pStyle w:val="B10"/>
        <w:rPr>
          <w:snapToGrid w:val="0"/>
        </w:rPr>
      </w:pPr>
      <w:r w:rsidRPr="00F56DB7">
        <w:t>-</w:t>
      </w:r>
      <w:r w:rsidRPr="00F56DB7">
        <w:tab/>
        <w:t xml:space="preserve">The </w:t>
      </w:r>
      <w:r w:rsidRPr="00F56DB7">
        <w:rPr>
          <w:snapToGrid w:val="0"/>
        </w:rPr>
        <w:t>UE is configured to register for IMS after switch on.</w:t>
      </w:r>
    </w:p>
    <w:p w14:paraId="11034439" w14:textId="5F53AA89" w:rsidR="00565BFA" w:rsidRPr="00F56DB7" w:rsidRDefault="0090017E" w:rsidP="0090017E">
      <w:pPr>
        <w:pStyle w:val="B10"/>
        <w:rPr>
          <w:snapToGrid w:val="0"/>
        </w:rPr>
      </w:pPr>
      <w:r w:rsidRPr="00F56DB7">
        <w:rPr>
          <w:snapToGrid w:val="0"/>
        </w:rPr>
        <w:t>-</w:t>
      </w:r>
      <w:r w:rsidRPr="00F56DB7">
        <w:rPr>
          <w:snapToGrid w:val="0"/>
        </w:rPr>
        <w:tab/>
        <w:t xml:space="preserve">The </w:t>
      </w:r>
      <w:r w:rsidRPr="00F56DB7">
        <w:t>UE is configured to use preconditions.</w:t>
      </w:r>
    </w:p>
    <w:p w14:paraId="455CFBA0" w14:textId="77777777" w:rsidR="00565BFA" w:rsidRPr="00F56DB7" w:rsidRDefault="00565BFA" w:rsidP="00565BFA">
      <w:pPr>
        <w:pStyle w:val="H6"/>
        <w:rPr>
          <w:rFonts w:cs="Tahoma"/>
        </w:rPr>
      </w:pPr>
      <w:r w:rsidRPr="00F56DB7">
        <w:rPr>
          <w:rFonts w:cs="Tahoma"/>
        </w:rPr>
        <w:t>Preamble:</w:t>
      </w:r>
    </w:p>
    <w:p w14:paraId="1B2DF674" w14:textId="77777777" w:rsidR="00565BFA" w:rsidRPr="00F56DB7" w:rsidRDefault="00565BFA" w:rsidP="00565BFA">
      <w:pPr>
        <w:rPr>
          <w:rFonts w:cs="MS LineDraw"/>
          <w:snapToGrid w:val="0"/>
        </w:rPr>
      </w:pPr>
      <w:r w:rsidRPr="00F56DB7">
        <w:t>-</w:t>
      </w:r>
      <w:r w:rsidRPr="00F56DB7">
        <w:tab/>
      </w:r>
      <w:r w:rsidRPr="00F56DB7">
        <w:rPr>
          <w:snapToGrid w:val="0"/>
        </w:rPr>
        <w:t>UE is in state 1N-A and registered to IMS</w:t>
      </w:r>
    </w:p>
    <w:p w14:paraId="4D548500" w14:textId="77777777" w:rsidR="00565BFA" w:rsidRPr="00F56DB7" w:rsidRDefault="00565BFA" w:rsidP="00F238ED">
      <w:pPr>
        <w:pStyle w:val="H6"/>
        <w:rPr>
          <w:rFonts w:eastAsia="MT Extra"/>
          <w:snapToGrid w:val="0"/>
        </w:rPr>
      </w:pPr>
      <w:bookmarkStart w:id="834" w:name="_Toc60916167"/>
      <w:r w:rsidRPr="00F56DB7">
        <w:rPr>
          <w:rFonts w:eastAsia="MT Extra"/>
        </w:rPr>
        <w:t>7.12.3.2</w:t>
      </w:r>
      <w:r w:rsidRPr="00F56DB7">
        <w:rPr>
          <w:rFonts w:eastAsia="MT Extra"/>
        </w:rPr>
        <w:tab/>
      </w:r>
      <w:r w:rsidRPr="00F56DB7">
        <w:rPr>
          <w:rFonts w:eastAsia="MT Extra"/>
          <w:snapToGrid w:val="0"/>
        </w:rPr>
        <w:t>Test procedure sequence</w:t>
      </w:r>
      <w:bookmarkEnd w:id="834"/>
    </w:p>
    <w:p w14:paraId="3E7F2811" w14:textId="77777777" w:rsidR="00565BFA" w:rsidRPr="00F56DB7" w:rsidRDefault="00565BFA" w:rsidP="00565BFA">
      <w:pPr>
        <w:pStyle w:val="TH"/>
        <w:rPr>
          <w:rFonts w:eastAsia="MT Extra" w:cs="Tahoma"/>
        </w:rPr>
      </w:pPr>
      <w:r w:rsidRPr="00F56DB7">
        <w:rPr>
          <w:rFonts w:cs="Tahoma"/>
        </w:rPr>
        <w:t>Table 7.1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565BFA" w:rsidRPr="00F56DB7" w14:paraId="64C02186" w14:textId="77777777" w:rsidTr="002E7B52">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2F30F090" w14:textId="77777777" w:rsidR="00565BFA" w:rsidRPr="00F56DB7" w:rsidRDefault="00565BFA">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03899CBB" w14:textId="77777777" w:rsidR="00565BFA" w:rsidRPr="00F56DB7" w:rsidRDefault="00565BFA">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514E724C" w14:textId="77777777" w:rsidR="00565BFA" w:rsidRPr="00F56DB7" w:rsidRDefault="00565BFA">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4983A892" w14:textId="77777777" w:rsidR="00565BFA" w:rsidRPr="00F56DB7" w:rsidRDefault="00565BFA">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5AE6D682" w14:textId="77777777" w:rsidR="00565BFA" w:rsidRPr="00F56DB7" w:rsidRDefault="00565BFA">
            <w:pPr>
              <w:pStyle w:val="TAH"/>
            </w:pPr>
            <w:r w:rsidRPr="00F56DB7">
              <w:t>Verdict</w:t>
            </w:r>
          </w:p>
        </w:tc>
      </w:tr>
      <w:tr w:rsidR="00565BFA" w:rsidRPr="00F56DB7" w14:paraId="3F31AB2A" w14:textId="77777777" w:rsidTr="002E7B52">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39D30BE3" w14:textId="77777777" w:rsidR="00565BFA" w:rsidRPr="00F56DB7" w:rsidRDefault="00565BFA">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707BE71E" w14:textId="77777777" w:rsidR="00565BFA" w:rsidRPr="00F56DB7" w:rsidRDefault="00565BFA">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5C5E5A11" w14:textId="77777777" w:rsidR="00565BFA" w:rsidRPr="00F56DB7" w:rsidRDefault="00565BFA">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2AB214DF" w14:textId="77777777" w:rsidR="00565BFA" w:rsidRPr="00F56DB7" w:rsidRDefault="00565BFA">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0CD7688F" w14:textId="77777777" w:rsidR="00565BFA" w:rsidRPr="00F56DB7" w:rsidRDefault="00565BFA">
            <w:pPr>
              <w:pStyle w:val="TAH"/>
            </w:pPr>
          </w:p>
        </w:tc>
        <w:tc>
          <w:tcPr>
            <w:tcW w:w="850" w:type="dxa"/>
            <w:gridSpan w:val="2"/>
            <w:tcBorders>
              <w:top w:val="nil"/>
              <w:left w:val="single" w:sz="4" w:space="0" w:color="auto"/>
              <w:bottom w:val="single" w:sz="4" w:space="0" w:color="auto"/>
              <w:right w:val="single" w:sz="4" w:space="0" w:color="auto"/>
            </w:tcBorders>
          </w:tcPr>
          <w:p w14:paraId="3ED2FC9B" w14:textId="77777777" w:rsidR="00565BFA" w:rsidRPr="00F56DB7" w:rsidRDefault="00565BFA">
            <w:pPr>
              <w:pStyle w:val="TAH"/>
            </w:pPr>
          </w:p>
        </w:tc>
      </w:tr>
      <w:tr w:rsidR="00565BFA" w:rsidRPr="00F56DB7" w14:paraId="1C6E5639"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6F803077" w14:textId="77777777" w:rsidR="00565BFA" w:rsidRPr="00F56DB7" w:rsidRDefault="00565BFA">
            <w:pPr>
              <w:pStyle w:val="TAC"/>
            </w:pPr>
            <w:r w:rsidRPr="00F56DB7">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23D026A4" w14:textId="77777777" w:rsidR="00565BFA" w:rsidRPr="00F56DB7" w:rsidRDefault="00565BFA">
            <w:pPr>
              <w:pStyle w:val="TAL"/>
            </w:pPr>
            <w:r w:rsidRPr="00F56DB7">
              <w:t>UE is made to attempt an IMS voice call.</w:t>
            </w:r>
          </w:p>
        </w:tc>
        <w:tc>
          <w:tcPr>
            <w:tcW w:w="720" w:type="dxa"/>
            <w:gridSpan w:val="2"/>
            <w:tcBorders>
              <w:top w:val="single" w:sz="4" w:space="0" w:color="auto"/>
              <w:left w:val="single" w:sz="4" w:space="0" w:color="auto"/>
              <w:bottom w:val="single" w:sz="4" w:space="0" w:color="auto"/>
              <w:right w:val="single" w:sz="4" w:space="0" w:color="auto"/>
            </w:tcBorders>
            <w:hideMark/>
          </w:tcPr>
          <w:p w14:paraId="03671A27" w14:textId="77777777" w:rsidR="00565BFA" w:rsidRPr="00F56DB7" w:rsidRDefault="00565BFA">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256302F7" w14:textId="77777777" w:rsidR="00565BFA" w:rsidRPr="00F56DB7" w:rsidRDefault="00565BFA">
            <w:pPr>
              <w:pStyle w:val="TAL"/>
              <w:rPr>
                <w:lang w:eastAsia="en-U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62758B6E" w14:textId="77777777" w:rsidR="00565BFA" w:rsidRPr="00F56DB7" w:rsidRDefault="00565BFA">
            <w:pPr>
              <w:pStyle w:val="TAC"/>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5272E2A9" w14:textId="77777777" w:rsidR="00565BFA" w:rsidRPr="00F56DB7" w:rsidRDefault="00565BFA">
            <w:pPr>
              <w:pStyle w:val="TAC"/>
            </w:pPr>
            <w:r w:rsidRPr="00F56DB7">
              <w:rPr>
                <w:lang w:eastAsia="zh-CN"/>
              </w:rPr>
              <w:t>-</w:t>
            </w:r>
          </w:p>
        </w:tc>
      </w:tr>
      <w:tr w:rsidR="00565BFA" w:rsidRPr="00F56DB7" w14:paraId="1536A1F4"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4FEE809A" w14:textId="77777777" w:rsidR="00565BFA" w:rsidRPr="00F56DB7" w:rsidRDefault="00565BFA">
            <w:pPr>
              <w:pStyle w:val="TAC"/>
              <w:rPr>
                <w:lang w:eastAsia="zh-CN"/>
              </w:rPr>
            </w:pPr>
            <w:r w:rsidRPr="00F56DB7">
              <w:rPr>
                <w:lang w:eastAsia="zh-CN"/>
              </w:rPr>
              <w:t>2</w:t>
            </w:r>
          </w:p>
        </w:tc>
        <w:tc>
          <w:tcPr>
            <w:tcW w:w="3969" w:type="dxa"/>
            <w:gridSpan w:val="2"/>
            <w:tcBorders>
              <w:top w:val="single" w:sz="4" w:space="0" w:color="auto"/>
              <w:left w:val="single" w:sz="4" w:space="0" w:color="auto"/>
              <w:bottom w:val="single" w:sz="4" w:space="0" w:color="auto"/>
              <w:right w:val="single" w:sz="4" w:space="0" w:color="auto"/>
            </w:tcBorders>
            <w:hideMark/>
          </w:tcPr>
          <w:p w14:paraId="0BC8811F" w14:textId="77777777" w:rsidR="00565BFA" w:rsidRPr="00F56DB7" w:rsidRDefault="00565BFA">
            <w:pPr>
              <w:pStyle w:val="TAL"/>
              <w:rPr>
                <w:lang w:eastAsia="en-US"/>
              </w:rPr>
            </w:pPr>
            <w:r w:rsidRPr="00F56DB7">
              <w:t>Steps 2-7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260E2854" w14:textId="77777777" w:rsidR="00565BFA" w:rsidRPr="00F56DB7" w:rsidRDefault="00565BFA">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082DDC7C" w14:textId="77777777" w:rsidR="00565BFA" w:rsidRPr="00F56DB7" w:rsidRDefault="00565BFA">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62703CD6" w14:textId="77777777" w:rsidR="00565BFA" w:rsidRPr="00F56DB7" w:rsidRDefault="00565BFA">
            <w:pPr>
              <w:pStyle w:val="TAC"/>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06DADC00" w14:textId="77777777" w:rsidR="00565BFA" w:rsidRPr="00F56DB7" w:rsidRDefault="00565BFA">
            <w:pPr>
              <w:pStyle w:val="TAC"/>
            </w:pPr>
            <w:r w:rsidRPr="00F56DB7">
              <w:rPr>
                <w:lang w:eastAsia="zh-CN"/>
              </w:rPr>
              <w:t>-</w:t>
            </w:r>
          </w:p>
        </w:tc>
      </w:tr>
      <w:tr w:rsidR="00301EB8" w:rsidRPr="00F56DB7" w14:paraId="132D3907" w14:textId="77777777" w:rsidTr="002E7B52">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8B567ED" w14:textId="77777777" w:rsidR="00301EB8" w:rsidRPr="00F56DB7" w:rsidRDefault="00301EB8"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0260A161" w14:textId="77777777" w:rsidR="00301EB8" w:rsidRPr="00F56DB7" w:rsidRDefault="00301EB8" w:rsidP="00CC08CF">
            <w:pPr>
              <w:pStyle w:val="TAL"/>
            </w:pPr>
            <w:r w:rsidRPr="00F56DB7">
              <w:t>EXCEPTION: In parallel with Step 3, parallel behaviour defined in table 7.12.3.2-2 takes place</w:t>
            </w:r>
          </w:p>
        </w:tc>
        <w:tc>
          <w:tcPr>
            <w:tcW w:w="720" w:type="dxa"/>
            <w:gridSpan w:val="2"/>
            <w:tcBorders>
              <w:top w:val="single" w:sz="4" w:space="0" w:color="auto"/>
              <w:left w:val="single" w:sz="4" w:space="0" w:color="auto"/>
              <w:bottom w:val="single" w:sz="4" w:space="0" w:color="auto"/>
              <w:right w:val="single" w:sz="4" w:space="0" w:color="auto"/>
            </w:tcBorders>
          </w:tcPr>
          <w:p w14:paraId="501BB525" w14:textId="77777777" w:rsidR="00301EB8" w:rsidRPr="00F56DB7" w:rsidRDefault="00301EB8"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52011B0B" w14:textId="77777777" w:rsidR="00301EB8" w:rsidRPr="00F56DB7" w:rsidRDefault="00301EB8"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F77543C" w14:textId="77777777" w:rsidR="00301EB8" w:rsidRPr="00F56DB7" w:rsidRDefault="00301EB8"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FE7301A" w14:textId="77777777" w:rsidR="00301EB8" w:rsidRPr="00F56DB7" w:rsidRDefault="00301EB8" w:rsidP="00CC08CF">
            <w:pPr>
              <w:pStyle w:val="TAC"/>
              <w:rPr>
                <w:lang w:eastAsia="zh-CN"/>
              </w:rPr>
            </w:pPr>
            <w:r w:rsidRPr="00F56DB7">
              <w:rPr>
                <w:lang w:eastAsia="zh-CN"/>
              </w:rPr>
              <w:t>-</w:t>
            </w:r>
          </w:p>
        </w:tc>
      </w:tr>
      <w:tr w:rsidR="00565BFA" w:rsidRPr="00F56DB7" w14:paraId="069521BB"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6BEFB8B9" w14:textId="77777777" w:rsidR="00565BFA" w:rsidRPr="00F56DB7" w:rsidRDefault="00565BFA">
            <w:pPr>
              <w:pStyle w:val="TAC"/>
            </w:pPr>
            <w:r w:rsidRPr="00F56DB7">
              <w:t>3</w:t>
            </w:r>
          </w:p>
        </w:tc>
        <w:tc>
          <w:tcPr>
            <w:tcW w:w="3969" w:type="dxa"/>
            <w:gridSpan w:val="2"/>
            <w:tcBorders>
              <w:top w:val="single" w:sz="4" w:space="0" w:color="auto"/>
              <w:left w:val="single" w:sz="4" w:space="0" w:color="auto"/>
              <w:bottom w:val="single" w:sz="4" w:space="0" w:color="auto"/>
              <w:right w:val="single" w:sz="4" w:space="0" w:color="auto"/>
            </w:tcBorders>
            <w:hideMark/>
          </w:tcPr>
          <w:p w14:paraId="668E7C0E" w14:textId="0398D46D" w:rsidR="00565BFA" w:rsidRPr="00F56DB7" w:rsidRDefault="00565BFA">
            <w:pPr>
              <w:pStyle w:val="TAL"/>
            </w:pPr>
            <w:r w:rsidRPr="00F56DB7">
              <w:t>Step 1 of Annex A.4.1</w:t>
            </w:r>
            <w:r w:rsidR="00DB171B" w:rsidRPr="00F56DB7">
              <w:t>a</w:t>
            </w:r>
            <w:r w:rsidRPr="00F56DB7">
              <w:t xml:space="preserve"> happens</w:t>
            </w:r>
          </w:p>
          <w:p w14:paraId="0339FFD4" w14:textId="77777777" w:rsidR="00565BFA" w:rsidRPr="00F56DB7" w:rsidRDefault="00565BFA">
            <w:pPr>
              <w:pStyle w:val="TAL"/>
            </w:pPr>
            <w:r w:rsidRPr="00F56DB7">
              <w:t>(Check: does the UE send INVITE for voice call with preconditions?)</w:t>
            </w:r>
          </w:p>
        </w:tc>
        <w:tc>
          <w:tcPr>
            <w:tcW w:w="720" w:type="dxa"/>
            <w:gridSpan w:val="2"/>
            <w:tcBorders>
              <w:top w:val="single" w:sz="4" w:space="0" w:color="auto"/>
              <w:left w:val="single" w:sz="4" w:space="0" w:color="auto"/>
              <w:bottom w:val="single" w:sz="4" w:space="0" w:color="auto"/>
              <w:right w:val="single" w:sz="4" w:space="0" w:color="auto"/>
            </w:tcBorders>
            <w:hideMark/>
          </w:tcPr>
          <w:p w14:paraId="63181A37" w14:textId="77777777" w:rsidR="00565BFA" w:rsidRPr="00F56DB7" w:rsidRDefault="00565BF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2EB2A4A6" w14:textId="77777777" w:rsidR="00565BFA" w:rsidRPr="00F56DB7" w:rsidRDefault="00565BFA">
            <w:pPr>
              <w:pStyle w:val="TAL"/>
            </w:pPr>
            <w:r w:rsidRPr="00F56DB7">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166337AB" w14:textId="77777777" w:rsidR="00565BFA" w:rsidRPr="00F56DB7" w:rsidRDefault="00565BFA">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hideMark/>
          </w:tcPr>
          <w:p w14:paraId="775B59E8" w14:textId="77777777" w:rsidR="00565BFA" w:rsidRPr="00F56DB7" w:rsidRDefault="00565BFA">
            <w:pPr>
              <w:pStyle w:val="TAC"/>
            </w:pPr>
            <w:r w:rsidRPr="00F56DB7">
              <w:t>P</w:t>
            </w:r>
          </w:p>
        </w:tc>
      </w:tr>
      <w:tr w:rsidR="00565BFA" w:rsidRPr="00F56DB7" w14:paraId="3CD99646"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223BAD92" w14:textId="77777777" w:rsidR="00565BFA" w:rsidRPr="00F56DB7" w:rsidRDefault="00565BFA">
            <w:pPr>
              <w:pStyle w:val="TAC"/>
            </w:pPr>
            <w:r w:rsidRPr="00F56DB7">
              <w:t>4</w:t>
            </w:r>
          </w:p>
        </w:tc>
        <w:tc>
          <w:tcPr>
            <w:tcW w:w="3969" w:type="dxa"/>
            <w:gridSpan w:val="2"/>
            <w:tcBorders>
              <w:top w:val="single" w:sz="4" w:space="0" w:color="auto"/>
              <w:left w:val="single" w:sz="4" w:space="0" w:color="auto"/>
              <w:bottom w:val="single" w:sz="4" w:space="0" w:color="auto"/>
              <w:right w:val="single" w:sz="4" w:space="0" w:color="auto"/>
            </w:tcBorders>
            <w:hideMark/>
          </w:tcPr>
          <w:p w14:paraId="667E7B13" w14:textId="7C6E96A3" w:rsidR="00565BFA" w:rsidRPr="00F56DB7" w:rsidRDefault="00565BFA">
            <w:pPr>
              <w:pStyle w:val="TAL"/>
            </w:pPr>
            <w:r w:rsidRPr="00F56DB7">
              <w:t>Step 2 of Annex A.4.1</w:t>
            </w:r>
            <w:r w:rsidR="00DB171B" w:rsidRPr="00F56DB7">
              <w:t>a</w:t>
            </w:r>
            <w:r w:rsidRPr="00F56DB7">
              <w:t xml:space="preserve"> happens</w:t>
            </w:r>
          </w:p>
        </w:tc>
        <w:tc>
          <w:tcPr>
            <w:tcW w:w="720" w:type="dxa"/>
            <w:gridSpan w:val="2"/>
            <w:tcBorders>
              <w:top w:val="single" w:sz="4" w:space="0" w:color="auto"/>
              <w:left w:val="single" w:sz="4" w:space="0" w:color="auto"/>
              <w:bottom w:val="single" w:sz="4" w:space="0" w:color="auto"/>
              <w:right w:val="single" w:sz="4" w:space="0" w:color="auto"/>
            </w:tcBorders>
            <w:hideMark/>
          </w:tcPr>
          <w:p w14:paraId="1D447B38" w14:textId="77777777" w:rsidR="00565BFA" w:rsidRPr="00F56DB7" w:rsidRDefault="00565BF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6737DBB9" w14:textId="77777777" w:rsidR="00565BFA" w:rsidRPr="00F56DB7" w:rsidRDefault="00565BFA">
            <w:pPr>
              <w:pStyle w:val="TAL"/>
            </w:pPr>
            <w:r w:rsidRPr="00F56DB7">
              <w:t>100 Trying</w:t>
            </w:r>
          </w:p>
        </w:tc>
        <w:tc>
          <w:tcPr>
            <w:tcW w:w="567" w:type="dxa"/>
            <w:gridSpan w:val="2"/>
            <w:tcBorders>
              <w:top w:val="single" w:sz="4" w:space="0" w:color="auto"/>
              <w:left w:val="single" w:sz="4" w:space="0" w:color="auto"/>
              <w:bottom w:val="single" w:sz="4" w:space="0" w:color="auto"/>
              <w:right w:val="single" w:sz="4" w:space="0" w:color="auto"/>
            </w:tcBorders>
            <w:hideMark/>
          </w:tcPr>
          <w:p w14:paraId="64F533E1" w14:textId="77777777" w:rsidR="00565BFA" w:rsidRPr="00F56DB7" w:rsidRDefault="00565BFA">
            <w:pPr>
              <w:pStyle w:val="TAC"/>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2DD41941" w14:textId="77777777" w:rsidR="00565BFA" w:rsidRPr="00F56DB7" w:rsidRDefault="00565BFA">
            <w:pPr>
              <w:pStyle w:val="TAC"/>
            </w:pPr>
            <w:r w:rsidRPr="00F56DB7">
              <w:rPr>
                <w:lang w:eastAsia="zh-CN"/>
              </w:rPr>
              <w:t>-</w:t>
            </w:r>
          </w:p>
        </w:tc>
      </w:tr>
      <w:tr w:rsidR="00565BFA" w:rsidRPr="00F56DB7" w14:paraId="243EAB94"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0266D619" w14:textId="77777777" w:rsidR="00565BFA" w:rsidRPr="00F56DB7" w:rsidRDefault="00565BFA">
            <w:pPr>
              <w:pStyle w:val="TAC"/>
            </w:pPr>
            <w:r w:rsidRPr="00F56DB7">
              <w:t>5</w:t>
            </w:r>
          </w:p>
        </w:tc>
        <w:tc>
          <w:tcPr>
            <w:tcW w:w="3969" w:type="dxa"/>
            <w:gridSpan w:val="2"/>
            <w:tcBorders>
              <w:top w:val="single" w:sz="4" w:space="0" w:color="auto"/>
              <w:left w:val="single" w:sz="4" w:space="0" w:color="auto"/>
              <w:bottom w:val="single" w:sz="4" w:space="0" w:color="auto"/>
              <w:right w:val="single" w:sz="4" w:space="0" w:color="auto"/>
            </w:tcBorders>
            <w:hideMark/>
          </w:tcPr>
          <w:p w14:paraId="3E302851" w14:textId="4681E87C" w:rsidR="00565BFA" w:rsidRPr="00F56DB7" w:rsidRDefault="00565BFA">
            <w:pPr>
              <w:pStyle w:val="TAL"/>
            </w:pPr>
            <w:r w:rsidRPr="00F56DB7">
              <w:t>Step 3 of Annex A.4.2</w:t>
            </w:r>
            <w:r w:rsidR="00DB171B" w:rsidRPr="00F56DB7">
              <w:t>a</w:t>
            </w:r>
            <w:r w:rsidRPr="00F56DB7">
              <w:t xml:space="preserve"> happens</w:t>
            </w:r>
          </w:p>
          <w:p w14:paraId="58877DD9" w14:textId="77777777" w:rsidR="00565BFA" w:rsidRPr="00F56DB7" w:rsidRDefault="00565BFA">
            <w:pPr>
              <w:pStyle w:val="TAL"/>
            </w:pPr>
            <w:r w:rsidRPr="00F56DB7">
              <w:t xml:space="preserve">(Note: the SS sends </w:t>
            </w:r>
            <w:r w:rsidRPr="00F56DB7">
              <w:rPr>
                <w:rFonts w:eastAsia="Wingdings"/>
              </w:rPr>
              <w:t>183 Session Progress without attributes for preconditions in the SDP body.</w:t>
            </w:r>
            <w:r w:rsidRPr="00F56DB7">
              <w:t>)</w:t>
            </w:r>
          </w:p>
        </w:tc>
        <w:tc>
          <w:tcPr>
            <w:tcW w:w="720" w:type="dxa"/>
            <w:gridSpan w:val="2"/>
            <w:tcBorders>
              <w:top w:val="single" w:sz="4" w:space="0" w:color="auto"/>
              <w:left w:val="single" w:sz="4" w:space="0" w:color="auto"/>
              <w:bottom w:val="single" w:sz="4" w:space="0" w:color="auto"/>
              <w:right w:val="single" w:sz="4" w:space="0" w:color="auto"/>
            </w:tcBorders>
            <w:hideMark/>
          </w:tcPr>
          <w:p w14:paraId="60F3D72E" w14:textId="77777777" w:rsidR="00565BFA" w:rsidRPr="00F56DB7" w:rsidRDefault="00565BF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0592E864" w14:textId="77777777" w:rsidR="00565BFA" w:rsidRPr="00F56DB7" w:rsidRDefault="00565BFA">
            <w:pPr>
              <w:pStyle w:val="TAL"/>
              <w:rPr>
                <w:rFonts w:eastAsia="Wingdings"/>
              </w:rPr>
            </w:pPr>
            <w:r w:rsidRPr="00F56DB7">
              <w:rPr>
                <w:rFonts w:eastAsia="Wingdings"/>
              </w:rPr>
              <w:t>183 Session Progress</w:t>
            </w:r>
          </w:p>
        </w:tc>
        <w:tc>
          <w:tcPr>
            <w:tcW w:w="567" w:type="dxa"/>
            <w:gridSpan w:val="2"/>
            <w:tcBorders>
              <w:top w:val="single" w:sz="4" w:space="0" w:color="auto"/>
              <w:left w:val="single" w:sz="4" w:space="0" w:color="auto"/>
              <w:bottom w:val="single" w:sz="4" w:space="0" w:color="auto"/>
              <w:right w:val="single" w:sz="4" w:space="0" w:color="auto"/>
            </w:tcBorders>
            <w:hideMark/>
          </w:tcPr>
          <w:p w14:paraId="6FE9EE49" w14:textId="77777777" w:rsidR="00565BFA" w:rsidRPr="00F56DB7" w:rsidRDefault="00565BFA">
            <w:pPr>
              <w:pStyle w:val="TAC"/>
              <w:rPr>
                <w:rFonts w:eastAsia="MT Extra"/>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7C675BEE" w14:textId="77777777" w:rsidR="00565BFA" w:rsidRPr="00F56DB7" w:rsidRDefault="00565BFA">
            <w:pPr>
              <w:pStyle w:val="TAC"/>
            </w:pPr>
            <w:r w:rsidRPr="00F56DB7">
              <w:rPr>
                <w:lang w:eastAsia="zh-CN"/>
              </w:rPr>
              <w:t>-</w:t>
            </w:r>
          </w:p>
        </w:tc>
      </w:tr>
      <w:tr w:rsidR="00565BFA" w:rsidRPr="00F56DB7" w14:paraId="35B6BACA"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34918D2" w14:textId="77777777" w:rsidR="00565BFA" w:rsidRPr="00F56DB7" w:rsidRDefault="00565BFA">
            <w:pPr>
              <w:pStyle w:val="TAC"/>
            </w:pPr>
            <w:r w:rsidRPr="00F56DB7">
              <w:t>6</w:t>
            </w:r>
          </w:p>
        </w:tc>
        <w:tc>
          <w:tcPr>
            <w:tcW w:w="3969" w:type="dxa"/>
            <w:gridSpan w:val="2"/>
            <w:tcBorders>
              <w:top w:val="single" w:sz="4" w:space="0" w:color="auto"/>
              <w:left w:val="single" w:sz="4" w:space="0" w:color="auto"/>
              <w:bottom w:val="single" w:sz="4" w:space="0" w:color="auto"/>
              <w:right w:val="single" w:sz="4" w:space="0" w:color="auto"/>
            </w:tcBorders>
            <w:hideMark/>
          </w:tcPr>
          <w:p w14:paraId="7649F1C6" w14:textId="5A02D8AA" w:rsidR="00565BFA" w:rsidRPr="00F56DB7" w:rsidRDefault="00565BFA">
            <w:pPr>
              <w:pStyle w:val="TAL"/>
            </w:pPr>
            <w:r w:rsidRPr="00F56DB7">
              <w:t>Step 4 of Annex A.4.2</w:t>
            </w:r>
            <w:r w:rsidR="00DB171B" w:rsidRPr="00F56DB7">
              <w:t>a</w:t>
            </w:r>
            <w:r w:rsidRPr="00F56DB7">
              <w:t xml:space="preserve"> happens</w:t>
            </w:r>
          </w:p>
          <w:p w14:paraId="0DCD2FB2" w14:textId="77777777" w:rsidR="00565BFA" w:rsidRPr="00F56DB7" w:rsidRDefault="00565BFA">
            <w:pPr>
              <w:pStyle w:val="TAL"/>
            </w:pPr>
            <w:r w:rsidRPr="00F56DB7">
              <w:t>(Check: does the UE send PRACK?)</w:t>
            </w:r>
          </w:p>
        </w:tc>
        <w:tc>
          <w:tcPr>
            <w:tcW w:w="720" w:type="dxa"/>
            <w:gridSpan w:val="2"/>
            <w:tcBorders>
              <w:top w:val="single" w:sz="4" w:space="0" w:color="auto"/>
              <w:left w:val="single" w:sz="4" w:space="0" w:color="auto"/>
              <w:bottom w:val="single" w:sz="4" w:space="0" w:color="auto"/>
              <w:right w:val="single" w:sz="4" w:space="0" w:color="auto"/>
            </w:tcBorders>
            <w:hideMark/>
          </w:tcPr>
          <w:p w14:paraId="13AB6F65" w14:textId="77777777" w:rsidR="00565BFA" w:rsidRPr="00F56DB7" w:rsidRDefault="00565BF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32DD4438" w14:textId="77777777" w:rsidR="00565BFA" w:rsidRPr="00F56DB7" w:rsidRDefault="00565BFA">
            <w:pPr>
              <w:pStyle w:val="TAL"/>
              <w:rPr>
                <w:rFonts w:eastAsia="Wingdings"/>
              </w:rPr>
            </w:pPr>
            <w:r w:rsidRPr="00F56DB7">
              <w:rPr>
                <w:rFonts w:eastAsia="Wingdings"/>
              </w:rPr>
              <w:t>PRACK</w:t>
            </w:r>
          </w:p>
        </w:tc>
        <w:tc>
          <w:tcPr>
            <w:tcW w:w="567" w:type="dxa"/>
            <w:gridSpan w:val="2"/>
            <w:tcBorders>
              <w:top w:val="single" w:sz="4" w:space="0" w:color="auto"/>
              <w:left w:val="single" w:sz="4" w:space="0" w:color="auto"/>
              <w:bottom w:val="single" w:sz="4" w:space="0" w:color="auto"/>
              <w:right w:val="single" w:sz="4" w:space="0" w:color="auto"/>
            </w:tcBorders>
            <w:hideMark/>
          </w:tcPr>
          <w:p w14:paraId="6D8ED99B" w14:textId="77777777" w:rsidR="00565BFA" w:rsidRPr="00F56DB7" w:rsidRDefault="00565BFA">
            <w:pPr>
              <w:pStyle w:val="TAC"/>
              <w:rPr>
                <w:rFonts w:eastAsia="MT Extra"/>
              </w:rPr>
            </w:pPr>
            <w:r w:rsidRPr="00F56DB7">
              <w:t>2</w:t>
            </w:r>
          </w:p>
        </w:tc>
        <w:tc>
          <w:tcPr>
            <w:tcW w:w="850" w:type="dxa"/>
            <w:gridSpan w:val="2"/>
            <w:tcBorders>
              <w:top w:val="single" w:sz="4" w:space="0" w:color="auto"/>
              <w:left w:val="single" w:sz="4" w:space="0" w:color="auto"/>
              <w:bottom w:val="single" w:sz="4" w:space="0" w:color="auto"/>
              <w:right w:val="single" w:sz="4" w:space="0" w:color="auto"/>
            </w:tcBorders>
            <w:hideMark/>
          </w:tcPr>
          <w:p w14:paraId="1C3EF12B" w14:textId="77777777" w:rsidR="00565BFA" w:rsidRPr="00F56DB7" w:rsidRDefault="00565BFA">
            <w:pPr>
              <w:pStyle w:val="TAC"/>
            </w:pPr>
            <w:r w:rsidRPr="00F56DB7">
              <w:t>P</w:t>
            </w:r>
          </w:p>
        </w:tc>
      </w:tr>
      <w:tr w:rsidR="00565BFA" w:rsidRPr="00F56DB7" w14:paraId="337CDB9D"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3E28ABC1" w14:textId="77777777" w:rsidR="00565BFA" w:rsidRPr="00F56DB7" w:rsidRDefault="00565BFA">
            <w:pPr>
              <w:pStyle w:val="TAC"/>
              <w:rPr>
                <w:lang w:eastAsia="zh-CN"/>
              </w:rPr>
            </w:pPr>
            <w:r w:rsidRPr="00F56DB7">
              <w:rPr>
                <w:lang w:eastAsia="zh-CN"/>
              </w:rPr>
              <w:t>7</w:t>
            </w:r>
          </w:p>
        </w:tc>
        <w:tc>
          <w:tcPr>
            <w:tcW w:w="3969" w:type="dxa"/>
            <w:gridSpan w:val="2"/>
            <w:tcBorders>
              <w:top w:val="single" w:sz="4" w:space="0" w:color="auto"/>
              <w:left w:val="single" w:sz="4" w:space="0" w:color="auto"/>
              <w:bottom w:val="single" w:sz="4" w:space="0" w:color="auto"/>
              <w:right w:val="single" w:sz="4" w:space="0" w:color="auto"/>
            </w:tcBorders>
            <w:hideMark/>
          </w:tcPr>
          <w:p w14:paraId="3951D2D2" w14:textId="19A1BC09" w:rsidR="00565BFA" w:rsidRPr="00F56DB7" w:rsidRDefault="00565BFA">
            <w:pPr>
              <w:pStyle w:val="TAL"/>
              <w:rPr>
                <w:lang w:eastAsia="en-US"/>
              </w:rPr>
            </w:pPr>
            <w:r w:rsidRPr="00F56DB7">
              <w:t>Step 5 of Annex A.4.2</w:t>
            </w:r>
            <w:r w:rsidR="00DB171B" w:rsidRPr="00F56DB7">
              <w:t>a</w:t>
            </w:r>
            <w:r w:rsidRPr="00F56DB7">
              <w:t xml:space="preserve"> happens</w:t>
            </w:r>
          </w:p>
        </w:tc>
        <w:tc>
          <w:tcPr>
            <w:tcW w:w="720" w:type="dxa"/>
            <w:gridSpan w:val="2"/>
            <w:tcBorders>
              <w:top w:val="single" w:sz="4" w:space="0" w:color="auto"/>
              <w:left w:val="single" w:sz="4" w:space="0" w:color="auto"/>
              <w:bottom w:val="single" w:sz="4" w:space="0" w:color="auto"/>
              <w:right w:val="single" w:sz="4" w:space="0" w:color="auto"/>
            </w:tcBorders>
            <w:hideMark/>
          </w:tcPr>
          <w:p w14:paraId="1311959D" w14:textId="77777777" w:rsidR="00565BFA" w:rsidRPr="00F56DB7" w:rsidRDefault="00565BF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24A55AEA" w14:textId="77777777" w:rsidR="00565BFA" w:rsidRPr="00F56DB7" w:rsidRDefault="00565BFA">
            <w:pPr>
              <w:pStyle w:val="TAL"/>
              <w:rPr>
                <w:rFonts w:eastAsia="Wingdings"/>
              </w:rPr>
            </w:pPr>
            <w:r w:rsidRPr="00F56DB7">
              <w:rPr>
                <w:rFonts w:eastAsia="Wingdings"/>
              </w:rPr>
              <w:t>200 OK</w:t>
            </w:r>
          </w:p>
        </w:tc>
        <w:tc>
          <w:tcPr>
            <w:tcW w:w="567" w:type="dxa"/>
            <w:gridSpan w:val="2"/>
            <w:tcBorders>
              <w:top w:val="single" w:sz="4" w:space="0" w:color="auto"/>
              <w:left w:val="single" w:sz="4" w:space="0" w:color="auto"/>
              <w:bottom w:val="single" w:sz="4" w:space="0" w:color="auto"/>
              <w:right w:val="single" w:sz="4" w:space="0" w:color="auto"/>
            </w:tcBorders>
            <w:hideMark/>
          </w:tcPr>
          <w:p w14:paraId="769D834B" w14:textId="77777777" w:rsidR="00565BFA" w:rsidRPr="00F56DB7" w:rsidRDefault="00565BFA">
            <w:pPr>
              <w:pStyle w:val="TAC"/>
              <w:rPr>
                <w:rFonts w:eastAsia="MT Extra"/>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13C2CE9B" w14:textId="77777777" w:rsidR="00565BFA" w:rsidRPr="00F56DB7" w:rsidRDefault="00565BFA">
            <w:pPr>
              <w:pStyle w:val="TAC"/>
            </w:pPr>
            <w:r w:rsidRPr="00F56DB7">
              <w:rPr>
                <w:lang w:eastAsia="zh-CN"/>
              </w:rPr>
              <w:t>-</w:t>
            </w:r>
          </w:p>
        </w:tc>
      </w:tr>
      <w:tr w:rsidR="00301EB8" w:rsidRPr="00F56DB7" w14:paraId="61719376" w14:textId="77777777" w:rsidTr="002E7B52">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0BB915B" w14:textId="77777777" w:rsidR="00301EB8" w:rsidRPr="00F56DB7" w:rsidRDefault="00301EB8" w:rsidP="00CC08CF">
            <w:pPr>
              <w:pStyle w:val="TAC"/>
              <w:rPr>
                <w:lang w:eastAsia="zh-CN"/>
              </w:rPr>
            </w:pPr>
            <w:r w:rsidRPr="00F56DB7">
              <w:rPr>
                <w:lang w:eastAsia="zh-CN"/>
              </w:rPr>
              <w:t>7A-7C</w:t>
            </w:r>
          </w:p>
        </w:tc>
        <w:tc>
          <w:tcPr>
            <w:tcW w:w="3969" w:type="dxa"/>
            <w:gridSpan w:val="2"/>
            <w:tcBorders>
              <w:top w:val="single" w:sz="4" w:space="0" w:color="auto"/>
              <w:left w:val="single" w:sz="4" w:space="0" w:color="auto"/>
              <w:bottom w:val="single" w:sz="4" w:space="0" w:color="auto"/>
              <w:right w:val="single" w:sz="4" w:space="0" w:color="auto"/>
            </w:tcBorders>
          </w:tcPr>
          <w:p w14:paraId="26C410A6" w14:textId="77777777" w:rsidR="00301EB8" w:rsidRPr="00F56DB7" w:rsidRDefault="00301EB8" w:rsidP="00CC08CF">
            <w:pPr>
              <w:pStyle w:val="TAL"/>
            </w:pPr>
            <w:r w:rsidRPr="00F56DB7">
              <w:t>Steps 10-12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4ABF79CF" w14:textId="77777777" w:rsidR="00301EB8" w:rsidRPr="00F56DB7" w:rsidRDefault="00301EB8"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2EB0DB4F" w14:textId="77777777" w:rsidR="00301EB8" w:rsidRPr="00F56DB7" w:rsidRDefault="00301EB8"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51DA28C2" w14:textId="77777777" w:rsidR="00301EB8" w:rsidRPr="00F56DB7" w:rsidRDefault="00301EB8"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395A8A1F" w14:textId="77777777" w:rsidR="00301EB8" w:rsidRPr="00F56DB7" w:rsidRDefault="00301EB8" w:rsidP="00CC08CF">
            <w:pPr>
              <w:pStyle w:val="TAC"/>
              <w:rPr>
                <w:lang w:eastAsia="zh-CN"/>
              </w:rPr>
            </w:pPr>
            <w:r w:rsidRPr="00F56DB7">
              <w:rPr>
                <w:lang w:eastAsia="zh-CN"/>
              </w:rPr>
              <w:t>-</w:t>
            </w:r>
          </w:p>
        </w:tc>
      </w:tr>
      <w:tr w:rsidR="00565BFA" w:rsidRPr="00F56DB7" w14:paraId="66901170"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5801DE91" w14:textId="77777777" w:rsidR="00565BFA" w:rsidRPr="00F56DB7" w:rsidRDefault="00565BFA">
            <w:pPr>
              <w:pStyle w:val="TAC"/>
              <w:rPr>
                <w:lang w:eastAsia="zh-CN"/>
              </w:rPr>
            </w:pPr>
            <w:r w:rsidRPr="00F56DB7">
              <w:rPr>
                <w:lang w:eastAsia="zh-CN"/>
              </w:rPr>
              <w:t>8</w:t>
            </w:r>
          </w:p>
        </w:tc>
        <w:tc>
          <w:tcPr>
            <w:tcW w:w="3969" w:type="dxa"/>
            <w:gridSpan w:val="2"/>
            <w:tcBorders>
              <w:top w:val="single" w:sz="4" w:space="0" w:color="auto"/>
              <w:left w:val="single" w:sz="4" w:space="0" w:color="auto"/>
              <w:bottom w:val="single" w:sz="4" w:space="0" w:color="auto"/>
              <w:right w:val="single" w:sz="4" w:space="0" w:color="auto"/>
            </w:tcBorders>
            <w:hideMark/>
          </w:tcPr>
          <w:p w14:paraId="5AC433EB" w14:textId="4D98B2AB" w:rsidR="00565BFA" w:rsidRPr="00F56DB7" w:rsidRDefault="00565BFA">
            <w:pPr>
              <w:pStyle w:val="TAL"/>
              <w:rPr>
                <w:lang w:eastAsia="en-US"/>
              </w:rPr>
            </w:pPr>
            <w:r w:rsidRPr="00F56DB7">
              <w:t>Step 6 of Annex A.4.2</w:t>
            </w:r>
            <w:r w:rsidR="00DB171B" w:rsidRPr="00F56DB7">
              <w:t>a</w:t>
            </w:r>
            <w:r w:rsidRPr="00F56DB7">
              <w:t xml:space="preserve"> happens</w:t>
            </w:r>
          </w:p>
        </w:tc>
        <w:tc>
          <w:tcPr>
            <w:tcW w:w="720" w:type="dxa"/>
            <w:gridSpan w:val="2"/>
            <w:tcBorders>
              <w:top w:val="single" w:sz="4" w:space="0" w:color="auto"/>
              <w:left w:val="single" w:sz="4" w:space="0" w:color="auto"/>
              <w:bottom w:val="single" w:sz="4" w:space="0" w:color="auto"/>
              <w:right w:val="single" w:sz="4" w:space="0" w:color="auto"/>
            </w:tcBorders>
            <w:hideMark/>
          </w:tcPr>
          <w:p w14:paraId="3408B702" w14:textId="77777777" w:rsidR="00565BFA" w:rsidRPr="00F56DB7" w:rsidRDefault="00565BF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4D618C23" w14:textId="77777777" w:rsidR="00565BFA" w:rsidRPr="00F56DB7" w:rsidRDefault="00565BFA">
            <w:pPr>
              <w:pStyle w:val="TAL"/>
              <w:rPr>
                <w:rFonts w:eastAsia="Wingdings"/>
              </w:rPr>
            </w:pPr>
            <w:r w:rsidRPr="00F56DB7">
              <w:rPr>
                <w:rFonts w:eastAsia="Wingdings"/>
              </w:rPr>
              <w:t>180 Ringing</w:t>
            </w:r>
          </w:p>
        </w:tc>
        <w:tc>
          <w:tcPr>
            <w:tcW w:w="567" w:type="dxa"/>
            <w:gridSpan w:val="2"/>
            <w:tcBorders>
              <w:top w:val="single" w:sz="4" w:space="0" w:color="auto"/>
              <w:left w:val="single" w:sz="4" w:space="0" w:color="auto"/>
              <w:bottom w:val="single" w:sz="4" w:space="0" w:color="auto"/>
              <w:right w:val="single" w:sz="4" w:space="0" w:color="auto"/>
            </w:tcBorders>
            <w:hideMark/>
          </w:tcPr>
          <w:p w14:paraId="3249EE56" w14:textId="77777777" w:rsidR="00565BFA" w:rsidRPr="00F56DB7" w:rsidRDefault="00565BFA">
            <w:pPr>
              <w:pStyle w:val="TAC"/>
              <w:rPr>
                <w:rFonts w:eastAsia="MT Extra"/>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594927FE" w14:textId="77777777" w:rsidR="00565BFA" w:rsidRPr="00F56DB7" w:rsidRDefault="00565BFA">
            <w:pPr>
              <w:pStyle w:val="TAC"/>
            </w:pPr>
            <w:r w:rsidRPr="00F56DB7">
              <w:rPr>
                <w:lang w:eastAsia="zh-CN"/>
              </w:rPr>
              <w:t>-</w:t>
            </w:r>
          </w:p>
        </w:tc>
      </w:tr>
      <w:tr w:rsidR="002E7B52" w:rsidRPr="00F56DB7" w14:paraId="1E60AFE8" w14:textId="77777777" w:rsidTr="002E7B52">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9DFF3AC" w14:textId="77777777" w:rsidR="002E7B52" w:rsidRPr="00F56DB7" w:rsidRDefault="002E7B52" w:rsidP="00CC08CF">
            <w:pPr>
              <w:pStyle w:val="TAC"/>
              <w:rPr>
                <w:lang w:eastAsia="zh-CN"/>
              </w:rPr>
            </w:pPr>
            <w:r w:rsidRPr="00F56DB7">
              <w:rPr>
                <w:lang w:eastAsia="zh-CN"/>
              </w:rPr>
              <w:t>8A</w:t>
            </w:r>
          </w:p>
        </w:tc>
        <w:tc>
          <w:tcPr>
            <w:tcW w:w="3969" w:type="dxa"/>
            <w:gridSpan w:val="2"/>
            <w:tcBorders>
              <w:top w:val="single" w:sz="4" w:space="0" w:color="auto"/>
              <w:left w:val="single" w:sz="4" w:space="0" w:color="auto"/>
              <w:bottom w:val="single" w:sz="4" w:space="0" w:color="auto"/>
              <w:right w:val="single" w:sz="4" w:space="0" w:color="auto"/>
            </w:tcBorders>
          </w:tcPr>
          <w:p w14:paraId="7F93FF5F" w14:textId="77777777" w:rsidR="002E7B52" w:rsidRPr="00F56DB7" w:rsidRDefault="002E7B52" w:rsidP="00CC08CF">
            <w:pPr>
              <w:pStyle w:val="TAL"/>
            </w:pPr>
            <w:r w:rsidRPr="00F56DB7">
              <w:t>Step 6A of Annex A.4.2a happens</w:t>
            </w:r>
          </w:p>
        </w:tc>
        <w:tc>
          <w:tcPr>
            <w:tcW w:w="720" w:type="dxa"/>
            <w:gridSpan w:val="2"/>
            <w:tcBorders>
              <w:top w:val="single" w:sz="4" w:space="0" w:color="auto"/>
              <w:left w:val="single" w:sz="4" w:space="0" w:color="auto"/>
              <w:bottom w:val="single" w:sz="4" w:space="0" w:color="auto"/>
              <w:right w:val="single" w:sz="4" w:space="0" w:color="auto"/>
            </w:tcBorders>
          </w:tcPr>
          <w:p w14:paraId="6BB8E34F" w14:textId="77777777" w:rsidR="002E7B52" w:rsidRPr="00F56DB7" w:rsidRDefault="002E7B52" w:rsidP="00CC08CF">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2EF53B05" w14:textId="77777777" w:rsidR="002E7B52" w:rsidRPr="00F56DB7" w:rsidRDefault="002E7B52" w:rsidP="00CC08CF">
            <w:pPr>
              <w:pStyle w:val="TAL"/>
              <w:rPr>
                <w:rFonts w:eastAsia="Wingdings"/>
              </w:rPr>
            </w:pPr>
            <w:r w:rsidRPr="00F56DB7">
              <w:rPr>
                <w:rFonts w:eastAsia="MS Gothic"/>
              </w:rPr>
              <w:t>PRACK</w:t>
            </w:r>
          </w:p>
        </w:tc>
        <w:tc>
          <w:tcPr>
            <w:tcW w:w="567" w:type="dxa"/>
            <w:gridSpan w:val="2"/>
            <w:tcBorders>
              <w:top w:val="single" w:sz="4" w:space="0" w:color="auto"/>
              <w:left w:val="single" w:sz="4" w:space="0" w:color="auto"/>
              <w:bottom w:val="single" w:sz="4" w:space="0" w:color="auto"/>
              <w:right w:val="single" w:sz="4" w:space="0" w:color="auto"/>
            </w:tcBorders>
          </w:tcPr>
          <w:p w14:paraId="10E60942" w14:textId="77777777" w:rsidR="002E7B52" w:rsidRPr="00F56DB7" w:rsidRDefault="002E7B52"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3FDE5AB" w14:textId="77777777" w:rsidR="002E7B52" w:rsidRPr="00F56DB7" w:rsidRDefault="002E7B52" w:rsidP="00CC08CF">
            <w:pPr>
              <w:pStyle w:val="TAC"/>
              <w:rPr>
                <w:lang w:eastAsia="zh-CN"/>
              </w:rPr>
            </w:pPr>
            <w:r w:rsidRPr="00F56DB7">
              <w:t>-</w:t>
            </w:r>
          </w:p>
        </w:tc>
      </w:tr>
      <w:tr w:rsidR="002E7B52" w:rsidRPr="00F56DB7" w14:paraId="6E4E69BF" w14:textId="77777777" w:rsidTr="002E7B52">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E492880" w14:textId="77777777" w:rsidR="002E7B52" w:rsidRPr="00F56DB7" w:rsidRDefault="002E7B52" w:rsidP="00CC08CF">
            <w:pPr>
              <w:pStyle w:val="TAC"/>
              <w:rPr>
                <w:lang w:eastAsia="zh-CN"/>
              </w:rPr>
            </w:pPr>
            <w:r w:rsidRPr="00F56DB7">
              <w:rPr>
                <w:lang w:eastAsia="zh-CN"/>
              </w:rPr>
              <w:t>8B</w:t>
            </w:r>
          </w:p>
        </w:tc>
        <w:tc>
          <w:tcPr>
            <w:tcW w:w="3969" w:type="dxa"/>
            <w:gridSpan w:val="2"/>
            <w:tcBorders>
              <w:top w:val="single" w:sz="4" w:space="0" w:color="auto"/>
              <w:left w:val="single" w:sz="4" w:space="0" w:color="auto"/>
              <w:bottom w:val="single" w:sz="4" w:space="0" w:color="auto"/>
              <w:right w:val="single" w:sz="4" w:space="0" w:color="auto"/>
            </w:tcBorders>
          </w:tcPr>
          <w:p w14:paraId="57A3B2CE" w14:textId="77777777" w:rsidR="002E7B52" w:rsidRPr="00F56DB7" w:rsidRDefault="002E7B52" w:rsidP="00CC08CF">
            <w:pPr>
              <w:pStyle w:val="TAL"/>
            </w:pPr>
            <w:r w:rsidRPr="00F56DB7">
              <w:t>Step 6B of Annex A.4.2a happens</w:t>
            </w:r>
          </w:p>
        </w:tc>
        <w:tc>
          <w:tcPr>
            <w:tcW w:w="720" w:type="dxa"/>
            <w:gridSpan w:val="2"/>
            <w:tcBorders>
              <w:top w:val="single" w:sz="4" w:space="0" w:color="auto"/>
              <w:left w:val="single" w:sz="4" w:space="0" w:color="auto"/>
              <w:bottom w:val="single" w:sz="4" w:space="0" w:color="auto"/>
              <w:right w:val="single" w:sz="4" w:space="0" w:color="auto"/>
            </w:tcBorders>
          </w:tcPr>
          <w:p w14:paraId="3E0F6FDD" w14:textId="77777777" w:rsidR="002E7B52" w:rsidRPr="00F56DB7" w:rsidRDefault="002E7B52" w:rsidP="00CC08CF">
            <w:pPr>
              <w:pStyle w:val="TAC"/>
            </w:pPr>
            <w:r w:rsidRPr="00F56DB7">
              <w:rPr>
                <w:lang w:eastAsia="zh-CN"/>
              </w:rPr>
              <w:t>&lt;--</w:t>
            </w:r>
          </w:p>
        </w:tc>
        <w:tc>
          <w:tcPr>
            <w:tcW w:w="2880" w:type="dxa"/>
            <w:gridSpan w:val="2"/>
            <w:tcBorders>
              <w:top w:val="single" w:sz="4" w:space="0" w:color="auto"/>
              <w:left w:val="single" w:sz="4" w:space="0" w:color="auto"/>
              <w:bottom w:val="single" w:sz="4" w:space="0" w:color="auto"/>
              <w:right w:val="single" w:sz="4" w:space="0" w:color="auto"/>
            </w:tcBorders>
          </w:tcPr>
          <w:p w14:paraId="714341C1" w14:textId="77777777" w:rsidR="002E7B52" w:rsidRPr="00F56DB7" w:rsidRDefault="002E7B52" w:rsidP="00CC08CF">
            <w:pPr>
              <w:pStyle w:val="TAL"/>
              <w:rPr>
                <w:rFonts w:eastAsia="Wingdings"/>
              </w:rPr>
            </w:pPr>
            <w:r w:rsidRPr="00F56DB7">
              <w:rPr>
                <w:rFonts w:eastAsia="MS Gothic"/>
              </w:rPr>
              <w:t>200 OK</w:t>
            </w:r>
          </w:p>
        </w:tc>
        <w:tc>
          <w:tcPr>
            <w:tcW w:w="567" w:type="dxa"/>
            <w:gridSpan w:val="2"/>
            <w:tcBorders>
              <w:top w:val="single" w:sz="4" w:space="0" w:color="auto"/>
              <w:left w:val="single" w:sz="4" w:space="0" w:color="auto"/>
              <w:bottom w:val="single" w:sz="4" w:space="0" w:color="auto"/>
              <w:right w:val="single" w:sz="4" w:space="0" w:color="auto"/>
            </w:tcBorders>
          </w:tcPr>
          <w:p w14:paraId="3C3E8C77" w14:textId="77777777" w:rsidR="002E7B52" w:rsidRPr="00F56DB7" w:rsidRDefault="002E7B52"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69F74BE" w14:textId="77777777" w:rsidR="002E7B52" w:rsidRPr="00F56DB7" w:rsidRDefault="002E7B52" w:rsidP="00CC08CF">
            <w:pPr>
              <w:pStyle w:val="TAC"/>
              <w:rPr>
                <w:lang w:eastAsia="zh-CN"/>
              </w:rPr>
            </w:pPr>
            <w:r w:rsidRPr="00F56DB7">
              <w:t>-</w:t>
            </w:r>
          </w:p>
        </w:tc>
      </w:tr>
      <w:tr w:rsidR="00565BFA" w:rsidRPr="00F56DB7" w14:paraId="1317D293"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3FF9F18B" w14:textId="77777777" w:rsidR="00565BFA" w:rsidRPr="00F56DB7" w:rsidRDefault="00565BFA">
            <w:pPr>
              <w:pStyle w:val="TAC"/>
              <w:rPr>
                <w:lang w:eastAsia="zh-CN"/>
              </w:rPr>
            </w:pPr>
            <w:r w:rsidRPr="00F56DB7">
              <w:rPr>
                <w:lang w:eastAsia="zh-CN"/>
              </w:rPr>
              <w:t>9</w:t>
            </w:r>
          </w:p>
        </w:tc>
        <w:tc>
          <w:tcPr>
            <w:tcW w:w="3969" w:type="dxa"/>
            <w:gridSpan w:val="2"/>
            <w:tcBorders>
              <w:top w:val="single" w:sz="4" w:space="0" w:color="auto"/>
              <w:left w:val="single" w:sz="4" w:space="0" w:color="auto"/>
              <w:bottom w:val="single" w:sz="4" w:space="0" w:color="auto"/>
              <w:right w:val="single" w:sz="4" w:space="0" w:color="auto"/>
            </w:tcBorders>
            <w:hideMark/>
          </w:tcPr>
          <w:p w14:paraId="72B44500" w14:textId="38DBBCDB" w:rsidR="00565BFA" w:rsidRPr="00F56DB7" w:rsidRDefault="00565BFA">
            <w:pPr>
              <w:pStyle w:val="TAL"/>
              <w:rPr>
                <w:lang w:eastAsia="en-US"/>
              </w:rPr>
            </w:pPr>
            <w:r w:rsidRPr="00F56DB7">
              <w:t>Step 7 of Annex A.4.2</w:t>
            </w:r>
            <w:r w:rsidR="00DB171B" w:rsidRPr="00F56DB7">
              <w:t>a</w:t>
            </w:r>
            <w:r w:rsidRPr="00F56DB7">
              <w:t xml:space="preserve"> happens</w:t>
            </w:r>
          </w:p>
        </w:tc>
        <w:tc>
          <w:tcPr>
            <w:tcW w:w="720" w:type="dxa"/>
            <w:gridSpan w:val="2"/>
            <w:tcBorders>
              <w:top w:val="single" w:sz="4" w:space="0" w:color="auto"/>
              <w:left w:val="single" w:sz="4" w:space="0" w:color="auto"/>
              <w:bottom w:val="single" w:sz="4" w:space="0" w:color="auto"/>
              <w:right w:val="single" w:sz="4" w:space="0" w:color="auto"/>
            </w:tcBorders>
            <w:hideMark/>
          </w:tcPr>
          <w:p w14:paraId="08C7F33C" w14:textId="77777777" w:rsidR="00565BFA" w:rsidRPr="00F56DB7" w:rsidRDefault="00565BF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79CAFD5D" w14:textId="77777777" w:rsidR="00565BFA" w:rsidRPr="00F56DB7" w:rsidRDefault="00565BFA">
            <w:pPr>
              <w:pStyle w:val="TAL"/>
              <w:rPr>
                <w:rFonts w:eastAsia="Wingdings"/>
              </w:rPr>
            </w:pPr>
            <w:r w:rsidRPr="00F56DB7">
              <w:rPr>
                <w:rFonts w:eastAsia="Wingdings"/>
              </w:rPr>
              <w:t>200 OK</w:t>
            </w:r>
          </w:p>
        </w:tc>
        <w:tc>
          <w:tcPr>
            <w:tcW w:w="567" w:type="dxa"/>
            <w:gridSpan w:val="2"/>
            <w:tcBorders>
              <w:top w:val="single" w:sz="4" w:space="0" w:color="auto"/>
              <w:left w:val="single" w:sz="4" w:space="0" w:color="auto"/>
              <w:bottom w:val="single" w:sz="4" w:space="0" w:color="auto"/>
              <w:right w:val="single" w:sz="4" w:space="0" w:color="auto"/>
            </w:tcBorders>
            <w:hideMark/>
          </w:tcPr>
          <w:p w14:paraId="7B66DE4E" w14:textId="77777777" w:rsidR="00565BFA" w:rsidRPr="00F56DB7" w:rsidRDefault="00565BFA">
            <w:pPr>
              <w:pStyle w:val="TAC"/>
              <w:rPr>
                <w:rFonts w:eastAsia="MT Extra"/>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46B4A8D" w14:textId="77777777" w:rsidR="00565BFA" w:rsidRPr="00F56DB7" w:rsidRDefault="00565BFA">
            <w:pPr>
              <w:pStyle w:val="TAC"/>
            </w:pPr>
            <w:r w:rsidRPr="00F56DB7">
              <w:rPr>
                <w:lang w:eastAsia="zh-CN"/>
              </w:rPr>
              <w:t>-</w:t>
            </w:r>
          </w:p>
        </w:tc>
      </w:tr>
      <w:tr w:rsidR="00565BFA" w:rsidRPr="00F56DB7" w14:paraId="7269E90F" w14:textId="77777777" w:rsidTr="002E7B52">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3F61298" w14:textId="77777777" w:rsidR="00565BFA" w:rsidRPr="00F56DB7" w:rsidRDefault="00565BFA">
            <w:pPr>
              <w:pStyle w:val="TAC"/>
              <w:rPr>
                <w:lang w:eastAsia="zh-CN"/>
              </w:rPr>
            </w:pPr>
            <w:r w:rsidRPr="00F56DB7">
              <w:rPr>
                <w:lang w:eastAsia="zh-CN"/>
              </w:rPr>
              <w:t>10</w:t>
            </w:r>
          </w:p>
        </w:tc>
        <w:tc>
          <w:tcPr>
            <w:tcW w:w="3969" w:type="dxa"/>
            <w:gridSpan w:val="2"/>
            <w:tcBorders>
              <w:top w:val="single" w:sz="4" w:space="0" w:color="auto"/>
              <w:left w:val="single" w:sz="4" w:space="0" w:color="auto"/>
              <w:bottom w:val="single" w:sz="4" w:space="0" w:color="auto"/>
              <w:right w:val="single" w:sz="4" w:space="0" w:color="auto"/>
            </w:tcBorders>
            <w:hideMark/>
          </w:tcPr>
          <w:p w14:paraId="623405BE" w14:textId="17707E3A" w:rsidR="00565BFA" w:rsidRPr="00F56DB7" w:rsidRDefault="00565BFA">
            <w:pPr>
              <w:pStyle w:val="TAL"/>
              <w:rPr>
                <w:lang w:eastAsia="en-US"/>
              </w:rPr>
            </w:pPr>
            <w:r w:rsidRPr="00F56DB7">
              <w:t>Step 8 of Annex A.4.2</w:t>
            </w:r>
            <w:r w:rsidR="00DB171B" w:rsidRPr="00F56DB7">
              <w:t>a</w:t>
            </w:r>
            <w:r w:rsidRPr="00F56DB7">
              <w:t xml:space="preserve"> happens</w:t>
            </w:r>
          </w:p>
          <w:p w14:paraId="00CD3088" w14:textId="77777777" w:rsidR="00565BFA" w:rsidRPr="00F56DB7" w:rsidRDefault="00565BFA">
            <w:pPr>
              <w:pStyle w:val="TAL"/>
            </w:pPr>
            <w:r w:rsidRPr="00F56DB7">
              <w:t>(Check: does the UE send ACK?)</w:t>
            </w:r>
          </w:p>
        </w:tc>
        <w:tc>
          <w:tcPr>
            <w:tcW w:w="720" w:type="dxa"/>
            <w:gridSpan w:val="2"/>
            <w:tcBorders>
              <w:top w:val="single" w:sz="4" w:space="0" w:color="auto"/>
              <w:left w:val="single" w:sz="4" w:space="0" w:color="auto"/>
              <w:bottom w:val="single" w:sz="4" w:space="0" w:color="auto"/>
              <w:right w:val="single" w:sz="4" w:space="0" w:color="auto"/>
            </w:tcBorders>
            <w:hideMark/>
          </w:tcPr>
          <w:p w14:paraId="5ACB711A" w14:textId="77777777" w:rsidR="00565BFA" w:rsidRPr="00F56DB7" w:rsidRDefault="00565BF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49BEC5EB" w14:textId="77777777" w:rsidR="00565BFA" w:rsidRPr="00F56DB7" w:rsidRDefault="00565BFA">
            <w:pPr>
              <w:pStyle w:val="TAL"/>
              <w:rPr>
                <w:rFonts w:eastAsia="Wingdings"/>
              </w:rPr>
            </w:pPr>
            <w:r w:rsidRPr="00F56DB7">
              <w:rPr>
                <w:rFonts w:eastAsia="Wingdings"/>
              </w:rPr>
              <w:t>ACK</w:t>
            </w:r>
          </w:p>
        </w:tc>
        <w:tc>
          <w:tcPr>
            <w:tcW w:w="567" w:type="dxa"/>
            <w:gridSpan w:val="2"/>
            <w:tcBorders>
              <w:top w:val="single" w:sz="4" w:space="0" w:color="auto"/>
              <w:left w:val="single" w:sz="4" w:space="0" w:color="auto"/>
              <w:bottom w:val="single" w:sz="4" w:space="0" w:color="auto"/>
              <w:right w:val="single" w:sz="4" w:space="0" w:color="auto"/>
            </w:tcBorders>
            <w:hideMark/>
          </w:tcPr>
          <w:p w14:paraId="36BB94A6" w14:textId="77777777" w:rsidR="00565BFA" w:rsidRPr="00F56DB7" w:rsidRDefault="00565BFA">
            <w:pPr>
              <w:pStyle w:val="TAC"/>
              <w:rPr>
                <w:rFonts w:eastAsia="MT Extra"/>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hideMark/>
          </w:tcPr>
          <w:p w14:paraId="55427AB2" w14:textId="77777777" w:rsidR="00565BFA" w:rsidRPr="00F56DB7" w:rsidRDefault="00565BFA">
            <w:pPr>
              <w:pStyle w:val="TAC"/>
              <w:rPr>
                <w:lang w:eastAsia="zh-CN"/>
              </w:rPr>
            </w:pPr>
            <w:r w:rsidRPr="00F56DB7">
              <w:rPr>
                <w:lang w:eastAsia="zh-CN"/>
              </w:rPr>
              <w:t>P</w:t>
            </w:r>
          </w:p>
        </w:tc>
      </w:tr>
    </w:tbl>
    <w:p w14:paraId="652C1895" w14:textId="77777777" w:rsidR="00301EB8" w:rsidRPr="00F56DB7" w:rsidRDefault="00301EB8" w:rsidP="00301EB8">
      <w:pPr>
        <w:overflowPunct/>
        <w:autoSpaceDE/>
        <w:autoSpaceDN/>
        <w:adjustRightInd/>
        <w:textAlignment w:val="auto"/>
        <w:rPr>
          <w:rFonts w:ascii="MS LineDraw" w:eastAsia="SimSun" w:hAnsi="MS LineDraw" w:cs="MS LineDraw" w:hint="eastAsia"/>
          <w:lang w:eastAsia="en-US"/>
        </w:rPr>
      </w:pPr>
    </w:p>
    <w:p w14:paraId="67B808F5" w14:textId="77777777" w:rsidR="00301EB8" w:rsidRPr="00F56DB7" w:rsidRDefault="00301EB8" w:rsidP="00301EB8">
      <w:pPr>
        <w:keepNext/>
        <w:keepLines/>
        <w:overflowPunct/>
        <w:autoSpaceDE/>
        <w:autoSpaceDN/>
        <w:adjustRightInd/>
        <w:spacing w:before="60"/>
        <w:jc w:val="center"/>
        <w:textAlignment w:val="auto"/>
        <w:rPr>
          <w:rFonts w:ascii="Arial" w:eastAsia="SimSun" w:hAnsi="Arial"/>
          <w:b/>
          <w:lang w:eastAsia="en-US"/>
        </w:rPr>
      </w:pPr>
      <w:r w:rsidRPr="00F56DB7">
        <w:rPr>
          <w:rFonts w:ascii="Arial" w:eastAsia="SimSun" w:hAnsi="Arial"/>
          <w:b/>
          <w:lang w:eastAsia="en-US"/>
        </w:rPr>
        <w:t xml:space="preserve">Table </w:t>
      </w:r>
      <w:r w:rsidRPr="00F56DB7">
        <w:rPr>
          <w:rFonts w:ascii="Arial" w:eastAsia="SimSun" w:hAnsi="Arial" w:cs="Arial"/>
          <w:b/>
          <w:lang w:eastAsia="en-US"/>
        </w:rPr>
        <w:t>7.12.3.2</w:t>
      </w:r>
      <w:r w:rsidRPr="00F56DB7">
        <w:rPr>
          <w:rFonts w:ascii="Arial" w:eastAsia="SimSun" w:hAnsi="Arial"/>
          <w:b/>
          <w:lang w:eastAsia="en-US"/>
        </w:rPr>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301EB8" w:rsidRPr="00F56DB7" w14:paraId="58548598"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1A3C905F"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r w:rsidRPr="00F56DB7">
              <w:rPr>
                <w:rFonts w:ascii="Arial" w:eastAsia="SimSun" w:hAnsi="Arial"/>
                <w:b/>
                <w:sz w:val="18"/>
                <w:lang w:eastAsia="en-US"/>
              </w:rPr>
              <w:t>St</w:t>
            </w:r>
          </w:p>
        </w:tc>
        <w:tc>
          <w:tcPr>
            <w:tcW w:w="3967" w:type="dxa"/>
            <w:tcBorders>
              <w:top w:val="single" w:sz="4" w:space="0" w:color="auto"/>
              <w:left w:val="single" w:sz="4" w:space="0" w:color="auto"/>
              <w:bottom w:val="single" w:sz="4" w:space="0" w:color="auto"/>
              <w:right w:val="single" w:sz="4" w:space="0" w:color="auto"/>
            </w:tcBorders>
            <w:hideMark/>
          </w:tcPr>
          <w:p w14:paraId="207B5F89"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r w:rsidRPr="00F56DB7">
              <w:rPr>
                <w:rFonts w:ascii="Arial" w:eastAsia="SimSun" w:hAnsi="Arial"/>
                <w:b/>
                <w:sz w:val="18"/>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80CC823"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r w:rsidRPr="00F56DB7">
              <w:rPr>
                <w:rFonts w:ascii="Arial" w:eastAsia="SimSun"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5D66B77C"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r w:rsidRPr="00F56DB7">
              <w:rPr>
                <w:rFonts w:ascii="Arial" w:eastAsia="SimSun" w:hAnsi="Arial"/>
                <w:b/>
                <w:sz w:val="18"/>
                <w:lang w:eastAsia="en-US"/>
              </w:rPr>
              <w:t>TP</w:t>
            </w:r>
          </w:p>
        </w:tc>
        <w:tc>
          <w:tcPr>
            <w:tcW w:w="850" w:type="dxa"/>
            <w:tcBorders>
              <w:top w:val="single" w:sz="4" w:space="0" w:color="auto"/>
              <w:left w:val="single" w:sz="4" w:space="0" w:color="auto"/>
              <w:bottom w:val="nil"/>
              <w:right w:val="single" w:sz="4" w:space="0" w:color="auto"/>
            </w:tcBorders>
            <w:hideMark/>
          </w:tcPr>
          <w:p w14:paraId="489A08E8"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r w:rsidRPr="00F56DB7">
              <w:rPr>
                <w:rFonts w:ascii="Arial" w:eastAsia="SimSun" w:hAnsi="Arial"/>
                <w:b/>
                <w:sz w:val="18"/>
                <w:lang w:eastAsia="en-US"/>
              </w:rPr>
              <w:t>Verdict</w:t>
            </w:r>
          </w:p>
        </w:tc>
      </w:tr>
      <w:tr w:rsidR="00301EB8" w:rsidRPr="00F56DB7" w14:paraId="290CD0B4" w14:textId="77777777" w:rsidTr="00CC08CF">
        <w:trPr>
          <w:jc w:val="center"/>
        </w:trPr>
        <w:tc>
          <w:tcPr>
            <w:tcW w:w="533" w:type="dxa"/>
            <w:tcBorders>
              <w:top w:val="nil"/>
              <w:left w:val="single" w:sz="4" w:space="0" w:color="auto"/>
              <w:bottom w:val="single" w:sz="4" w:space="0" w:color="auto"/>
              <w:right w:val="single" w:sz="4" w:space="0" w:color="auto"/>
            </w:tcBorders>
          </w:tcPr>
          <w:p w14:paraId="3D9605D7"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p>
        </w:tc>
        <w:tc>
          <w:tcPr>
            <w:tcW w:w="3967" w:type="dxa"/>
            <w:tcBorders>
              <w:top w:val="single" w:sz="4" w:space="0" w:color="auto"/>
              <w:left w:val="single" w:sz="4" w:space="0" w:color="auto"/>
              <w:bottom w:val="single" w:sz="4" w:space="0" w:color="auto"/>
              <w:right w:val="single" w:sz="4" w:space="0" w:color="auto"/>
            </w:tcBorders>
          </w:tcPr>
          <w:p w14:paraId="3F6AD8FB"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0112E0CA"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r w:rsidRPr="00F56DB7">
              <w:rPr>
                <w:rFonts w:ascii="Arial" w:eastAsia="SimSun" w:hAnsi="Arial"/>
                <w:b/>
                <w:sz w:val="18"/>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4C46636C"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r w:rsidRPr="00F56DB7">
              <w:rPr>
                <w:rFonts w:ascii="Arial" w:eastAsia="SimSun"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43610F5C"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p>
        </w:tc>
        <w:tc>
          <w:tcPr>
            <w:tcW w:w="850" w:type="dxa"/>
            <w:tcBorders>
              <w:top w:val="nil"/>
              <w:left w:val="single" w:sz="4" w:space="0" w:color="auto"/>
              <w:bottom w:val="single" w:sz="4" w:space="0" w:color="auto"/>
              <w:right w:val="single" w:sz="4" w:space="0" w:color="auto"/>
            </w:tcBorders>
          </w:tcPr>
          <w:p w14:paraId="7D971BA7"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b/>
                <w:sz w:val="18"/>
                <w:lang w:eastAsia="en-US"/>
              </w:rPr>
            </w:pPr>
          </w:p>
        </w:tc>
      </w:tr>
      <w:tr w:rsidR="00301EB8" w:rsidRPr="00F56DB7" w14:paraId="1CAF1D0E"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6BAF46C1"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sz w:val="18"/>
                <w:lang w:eastAsia="en-US"/>
              </w:rPr>
            </w:pPr>
            <w:r w:rsidRPr="00F56DB7">
              <w:rPr>
                <w:rFonts w:ascii="Arial" w:eastAsia="SimSun" w:hAnsi="Arial"/>
                <w:sz w:val="18"/>
                <w:lang w:eastAsia="en-US"/>
              </w:rPr>
              <w:t>1</w:t>
            </w:r>
          </w:p>
        </w:tc>
        <w:tc>
          <w:tcPr>
            <w:tcW w:w="3967" w:type="dxa"/>
            <w:tcBorders>
              <w:top w:val="single" w:sz="4" w:space="0" w:color="auto"/>
              <w:left w:val="single" w:sz="4" w:space="0" w:color="auto"/>
              <w:bottom w:val="single" w:sz="4" w:space="0" w:color="auto"/>
              <w:right w:val="single" w:sz="4" w:space="0" w:color="auto"/>
            </w:tcBorders>
            <w:hideMark/>
          </w:tcPr>
          <w:p w14:paraId="3E3A5140" w14:textId="77777777" w:rsidR="00301EB8" w:rsidRPr="00F56DB7" w:rsidRDefault="00301EB8" w:rsidP="00301EB8">
            <w:pPr>
              <w:keepNext/>
              <w:keepLines/>
              <w:overflowPunct/>
              <w:autoSpaceDE/>
              <w:autoSpaceDN/>
              <w:adjustRightInd/>
              <w:spacing w:after="0"/>
              <w:textAlignment w:val="auto"/>
              <w:rPr>
                <w:rFonts w:ascii="Arial" w:eastAsia="SimSun" w:hAnsi="Arial"/>
                <w:sz w:val="18"/>
                <w:lang w:eastAsia="en-US"/>
              </w:rPr>
            </w:pPr>
            <w:r w:rsidRPr="00F56DB7">
              <w:rPr>
                <w:rFonts w:ascii="Arial" w:eastAsia="SimSun" w:hAnsi="Arial"/>
                <w:sz w:val="18"/>
                <w:lang w:eastAsia="en-US"/>
              </w:rPr>
              <w:t xml:space="preserve">The UE transmits an </w:t>
            </w:r>
            <w:r w:rsidRPr="00F56DB7">
              <w:rPr>
                <w:rFonts w:ascii="Arial" w:eastAsia="SimSun" w:hAnsi="Arial"/>
                <w:i/>
                <w:iCs/>
                <w:sz w:val="18"/>
                <w:lang w:eastAsia="en-US"/>
              </w:rPr>
              <w:t xml:space="preserve">RRCReconfigurationComplete </w:t>
            </w:r>
            <w:r w:rsidRPr="00F56DB7">
              <w:rPr>
                <w:rFonts w:ascii="Arial" w:eastAsia="SimSun" w:hAnsi="Arial"/>
                <w:sz w:val="18"/>
                <w:lang w:eastAsia="en-US"/>
              </w:rPr>
              <w:t>message.</w:t>
            </w:r>
          </w:p>
        </w:tc>
        <w:tc>
          <w:tcPr>
            <w:tcW w:w="708" w:type="dxa"/>
            <w:tcBorders>
              <w:top w:val="single" w:sz="4" w:space="0" w:color="auto"/>
              <w:left w:val="single" w:sz="4" w:space="0" w:color="auto"/>
              <w:bottom w:val="single" w:sz="4" w:space="0" w:color="auto"/>
              <w:right w:val="single" w:sz="4" w:space="0" w:color="auto"/>
            </w:tcBorders>
            <w:hideMark/>
          </w:tcPr>
          <w:p w14:paraId="5E4BD6E5"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sz w:val="18"/>
                <w:lang w:eastAsia="en-US"/>
              </w:rPr>
            </w:pPr>
            <w:r w:rsidRPr="00F56DB7">
              <w:rPr>
                <w:rFonts w:ascii="Arial" w:eastAsia="SimSun" w:hAnsi="Arial"/>
                <w:sz w:val="18"/>
                <w:lang w:eastAsia="en-US"/>
              </w:rPr>
              <w:t>--&gt;</w:t>
            </w:r>
          </w:p>
        </w:tc>
        <w:tc>
          <w:tcPr>
            <w:tcW w:w="2975" w:type="dxa"/>
            <w:tcBorders>
              <w:top w:val="single" w:sz="4" w:space="0" w:color="auto"/>
              <w:left w:val="single" w:sz="4" w:space="0" w:color="auto"/>
              <w:bottom w:val="single" w:sz="4" w:space="0" w:color="auto"/>
              <w:right w:val="single" w:sz="4" w:space="0" w:color="auto"/>
            </w:tcBorders>
            <w:hideMark/>
          </w:tcPr>
          <w:p w14:paraId="1E7FF672" w14:textId="77777777" w:rsidR="00301EB8" w:rsidRPr="00F56DB7" w:rsidRDefault="00301EB8" w:rsidP="00301EB8">
            <w:pPr>
              <w:keepNext/>
              <w:keepLines/>
              <w:overflowPunct/>
              <w:autoSpaceDE/>
              <w:autoSpaceDN/>
              <w:adjustRightInd/>
              <w:spacing w:after="0"/>
              <w:textAlignment w:val="auto"/>
              <w:rPr>
                <w:rFonts w:ascii="Arial" w:eastAsia="SimSun" w:hAnsi="Arial"/>
                <w:sz w:val="18"/>
                <w:lang w:eastAsia="en-US"/>
              </w:rPr>
            </w:pPr>
            <w:r w:rsidRPr="00F56DB7">
              <w:rPr>
                <w:rFonts w:ascii="Arial" w:eastAsia="SimSun" w:hAnsi="Arial"/>
                <w:sz w:val="18"/>
                <w:lang w:eastAsia="en-US"/>
              </w:rPr>
              <w:t xml:space="preserve">NR RRC: </w:t>
            </w:r>
            <w:r w:rsidRPr="00F56DB7">
              <w:rPr>
                <w:rFonts w:ascii="Arial" w:eastAsia="SimSun" w:hAnsi="Arial"/>
                <w:i/>
                <w:iCs/>
                <w:sz w:val="18"/>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E1E326E"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sz w:val="18"/>
                <w:lang w:eastAsia="en-US"/>
              </w:rPr>
            </w:pPr>
            <w:r w:rsidRPr="00F56DB7">
              <w:rPr>
                <w:rFonts w:ascii="Arial" w:eastAsia="SimSun"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7817695" w14:textId="77777777" w:rsidR="00301EB8" w:rsidRPr="00F56DB7" w:rsidRDefault="00301EB8" w:rsidP="00301EB8">
            <w:pPr>
              <w:keepNext/>
              <w:keepLines/>
              <w:overflowPunct/>
              <w:autoSpaceDE/>
              <w:autoSpaceDN/>
              <w:adjustRightInd/>
              <w:spacing w:after="0"/>
              <w:jc w:val="center"/>
              <w:textAlignment w:val="auto"/>
              <w:rPr>
                <w:rFonts w:ascii="Arial" w:eastAsia="SimSun" w:hAnsi="Arial"/>
                <w:sz w:val="18"/>
                <w:lang w:eastAsia="en-US"/>
              </w:rPr>
            </w:pPr>
            <w:r w:rsidRPr="00F56DB7">
              <w:rPr>
                <w:rFonts w:ascii="Arial" w:eastAsia="SimSun" w:hAnsi="Arial"/>
                <w:sz w:val="18"/>
                <w:lang w:eastAsia="zh-CN"/>
              </w:rPr>
              <w:t>-</w:t>
            </w:r>
          </w:p>
        </w:tc>
      </w:tr>
    </w:tbl>
    <w:p w14:paraId="641EE1F4" w14:textId="77777777" w:rsidR="00565BFA" w:rsidRPr="00F56DB7" w:rsidRDefault="00565BFA" w:rsidP="00565BFA">
      <w:pPr>
        <w:rPr>
          <w:rFonts w:ascii="MS LineDraw" w:hAnsi="MS LineDraw" w:cs="MS LineDraw"/>
          <w:lang w:eastAsia="en-US"/>
        </w:rPr>
      </w:pPr>
    </w:p>
    <w:p w14:paraId="0FCF3113" w14:textId="77777777" w:rsidR="00565BFA" w:rsidRPr="00F56DB7" w:rsidRDefault="00565BFA" w:rsidP="00F238ED">
      <w:pPr>
        <w:pStyle w:val="H6"/>
        <w:rPr>
          <w:rFonts w:eastAsia="MT Extra"/>
        </w:rPr>
      </w:pPr>
      <w:bookmarkStart w:id="835" w:name="_Toc60916168"/>
      <w:r w:rsidRPr="00F56DB7">
        <w:rPr>
          <w:rFonts w:eastAsia="MT Extra"/>
        </w:rPr>
        <w:t>7.12.3.3</w:t>
      </w:r>
      <w:r w:rsidRPr="00F56DB7">
        <w:rPr>
          <w:rFonts w:eastAsia="MT Extra"/>
        </w:rPr>
        <w:tab/>
        <w:t>Specific message contents</w:t>
      </w:r>
      <w:bookmarkEnd w:id="835"/>
    </w:p>
    <w:p w14:paraId="1A9A5ACE" w14:textId="1894ACD2" w:rsidR="00565BFA" w:rsidRPr="00F56DB7" w:rsidRDefault="00565BFA" w:rsidP="00565BFA">
      <w:r w:rsidRPr="00F56DB7">
        <w:t>None as fully described in Annex A.4.1</w:t>
      </w:r>
      <w:r w:rsidR="00DB171B" w:rsidRPr="00F56DB7">
        <w:t>a</w:t>
      </w:r>
      <w:r w:rsidRPr="00F56DB7">
        <w:t xml:space="preserve"> and A.4.2</w:t>
      </w:r>
      <w:r w:rsidR="00DB171B" w:rsidRPr="00F56DB7">
        <w:t>a</w:t>
      </w:r>
      <w:r w:rsidRPr="00F56DB7">
        <w:t>.</w:t>
      </w:r>
    </w:p>
    <w:p w14:paraId="3CE23871" w14:textId="77777777" w:rsidR="00251D61" w:rsidRPr="00F56DB7" w:rsidRDefault="00610109" w:rsidP="00251D61">
      <w:pPr>
        <w:pStyle w:val="Heading2"/>
      </w:pPr>
      <w:r w:rsidRPr="00F56DB7">
        <w:rPr>
          <w:rFonts w:eastAsia="MS Gothic"/>
        </w:rPr>
        <w:br w:type="page"/>
      </w:r>
      <w:bookmarkStart w:id="836" w:name="_Toc75880643"/>
      <w:bookmarkStart w:id="837" w:name="_Toc84254341"/>
      <w:bookmarkStart w:id="838" w:name="_Toc84255136"/>
      <w:bookmarkStart w:id="839" w:name="_Toc90889087"/>
      <w:bookmarkStart w:id="840" w:name="_Toc99872588"/>
      <w:bookmarkStart w:id="841" w:name="_Toc210837409"/>
      <w:bookmarkStart w:id="842" w:name="_Toc68197395"/>
      <w:r w:rsidR="00251D61" w:rsidRPr="00F56DB7">
        <w:t>7.13</w:t>
      </w:r>
      <w:r w:rsidR="00251D61" w:rsidRPr="00F56DB7">
        <w:tab/>
        <w:t>MTSI MT Voice Call with RTCP disabled / 5GS</w:t>
      </w:r>
      <w:bookmarkEnd w:id="836"/>
      <w:bookmarkEnd w:id="837"/>
      <w:bookmarkEnd w:id="838"/>
      <w:bookmarkEnd w:id="839"/>
      <w:bookmarkEnd w:id="840"/>
      <w:bookmarkEnd w:id="841"/>
    </w:p>
    <w:p w14:paraId="4D9C1B6B" w14:textId="77777777" w:rsidR="00251D61" w:rsidRPr="00F56DB7" w:rsidRDefault="00251D61" w:rsidP="00251D61">
      <w:pPr>
        <w:pStyle w:val="H6"/>
      </w:pPr>
      <w:r w:rsidRPr="00F56DB7">
        <w:t>7.13.1</w:t>
      </w:r>
      <w:r w:rsidRPr="00F56DB7">
        <w:tab/>
        <w:t>Test Purpose (TP)</w:t>
      </w:r>
    </w:p>
    <w:p w14:paraId="78D4C5F0" w14:textId="77777777" w:rsidR="00251D61" w:rsidRPr="00F56DB7" w:rsidRDefault="00251D61" w:rsidP="00251D61">
      <w:pPr>
        <w:pStyle w:val="H6"/>
      </w:pPr>
      <w:r w:rsidRPr="00F56DB7">
        <w:t>(1)</w:t>
      </w:r>
    </w:p>
    <w:p w14:paraId="15BA81E0" w14:textId="4FE3A95D" w:rsidR="00251D61" w:rsidRPr="00F56DB7" w:rsidRDefault="00251D61" w:rsidP="00251D61">
      <w:pPr>
        <w:pStyle w:val="PL"/>
      </w:pPr>
      <w:r w:rsidRPr="00F56DB7">
        <w:rPr>
          <w:b/>
        </w:rPr>
        <w:t>with</w:t>
      </w:r>
      <w:r w:rsidRPr="00F56DB7">
        <w:t xml:space="preserve"> { UE being registered to IMS </w:t>
      </w:r>
      <w:r w:rsidR="00043CA2" w:rsidRPr="00F56DB7">
        <w:t xml:space="preserve">and configured to use preconditions </w:t>
      </w:r>
      <w:r w:rsidRPr="00F56DB7">
        <w:t>}</w:t>
      </w:r>
    </w:p>
    <w:p w14:paraId="2F152141" w14:textId="77777777" w:rsidR="00251D61" w:rsidRPr="00F56DB7" w:rsidRDefault="00251D61" w:rsidP="00251D61">
      <w:pPr>
        <w:pStyle w:val="PL"/>
      </w:pPr>
      <w:r w:rsidRPr="00F56DB7">
        <w:rPr>
          <w:b/>
        </w:rPr>
        <w:t>ensure that</w:t>
      </w:r>
      <w:r w:rsidRPr="00F56DB7">
        <w:t xml:space="preserve"> {</w:t>
      </w:r>
    </w:p>
    <w:p w14:paraId="58A97AE7" w14:textId="77777777" w:rsidR="00251D61" w:rsidRPr="00F56DB7" w:rsidRDefault="00251D61" w:rsidP="00251D61">
      <w:pPr>
        <w:pStyle w:val="PL"/>
      </w:pPr>
      <w:r w:rsidRPr="00F56DB7">
        <w:t xml:space="preserve">  </w:t>
      </w:r>
      <w:r w:rsidRPr="00F56DB7">
        <w:rPr>
          <w:b/>
        </w:rPr>
        <w:t>when</w:t>
      </w:r>
      <w:r w:rsidRPr="00F56DB7">
        <w:t xml:space="preserve"> { UE receives INVITE for voice call with both b=RS and b=RR attributes set to zero }</w:t>
      </w:r>
    </w:p>
    <w:p w14:paraId="78DCC3E9" w14:textId="77777777" w:rsidR="00251D61" w:rsidRPr="00F56DB7" w:rsidRDefault="00251D61" w:rsidP="00251D61">
      <w:pPr>
        <w:pStyle w:val="PL"/>
      </w:pPr>
      <w:r w:rsidRPr="00F56DB7">
        <w:t xml:space="preserve">    </w:t>
      </w:r>
      <w:r w:rsidRPr="00F56DB7">
        <w:rPr>
          <w:b/>
        </w:rPr>
        <w:t>then</w:t>
      </w:r>
      <w:r w:rsidRPr="00F56DB7">
        <w:t xml:space="preserve"> { UE may respond with 100 Trying and then sends 183 Session Progress with SDP with both b=RS and b=RR set to zero and completes setup of voice call with preconditions }</w:t>
      </w:r>
    </w:p>
    <w:p w14:paraId="4854B33C" w14:textId="2D1E4416" w:rsidR="00251D61" w:rsidRPr="00F56DB7" w:rsidRDefault="00251D61" w:rsidP="00251D61">
      <w:pPr>
        <w:pStyle w:val="PL"/>
      </w:pPr>
      <w:r w:rsidRPr="00F56DB7">
        <w:t>}</w:t>
      </w:r>
    </w:p>
    <w:p w14:paraId="7D26D987" w14:textId="77777777" w:rsidR="00251D61" w:rsidRPr="00F56DB7" w:rsidRDefault="00251D61" w:rsidP="00251D61">
      <w:pPr>
        <w:pStyle w:val="PL"/>
      </w:pPr>
    </w:p>
    <w:p w14:paraId="11C24C94" w14:textId="77777777" w:rsidR="00251D61" w:rsidRPr="00F56DB7" w:rsidRDefault="00251D61" w:rsidP="00251D61">
      <w:pPr>
        <w:pStyle w:val="H6"/>
      </w:pPr>
      <w:r w:rsidRPr="00F56DB7">
        <w:t>7.13.2</w:t>
      </w:r>
      <w:r w:rsidRPr="00F56DB7">
        <w:tab/>
        <w:t>Conformance Requirements</w:t>
      </w:r>
    </w:p>
    <w:p w14:paraId="66007572" w14:textId="77777777" w:rsidR="00251D61" w:rsidRPr="00F56DB7" w:rsidRDefault="00251D61" w:rsidP="00251D61">
      <w:pPr>
        <w:rPr>
          <w:lang w:eastAsia="zh-CN"/>
        </w:rPr>
      </w:pPr>
      <w:r w:rsidRPr="00F56DB7">
        <w:rPr>
          <w:lang w:eastAsia="zh-CN"/>
        </w:rPr>
        <w:t>The conformance requirements covered in the present test case are, unless otherwise stated, Rel-15 requirements.</w:t>
      </w:r>
    </w:p>
    <w:p w14:paraId="3AA692A5" w14:textId="77777777" w:rsidR="00251D61" w:rsidRPr="00F56DB7" w:rsidRDefault="00251D61" w:rsidP="00251D61">
      <w:pPr>
        <w:rPr>
          <w:lang w:eastAsia="zh-CN"/>
        </w:rPr>
      </w:pPr>
      <w:r w:rsidRPr="00F56DB7">
        <w:rPr>
          <w:lang w:eastAsia="zh-CN"/>
        </w:rPr>
        <w:t>[TS 26.114, clause 7.3.1]</w:t>
      </w:r>
    </w:p>
    <w:p w14:paraId="2354A3ED" w14:textId="77777777" w:rsidR="00251D61" w:rsidRPr="00F56DB7" w:rsidRDefault="00251D61" w:rsidP="00251D61">
      <w:r w:rsidRPr="00F56DB7">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012188BA" w14:textId="77777777" w:rsidR="00251D61" w:rsidRPr="00F56DB7" w:rsidRDefault="00251D61" w:rsidP="00251D61">
      <w:r w:rsidRPr="00F56DB7">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7E8701F0" w14:textId="77777777" w:rsidR="00251D61" w:rsidRPr="00F56DB7" w:rsidRDefault="00251D61" w:rsidP="00251D61">
      <w:pPr>
        <w:pStyle w:val="H6"/>
      </w:pPr>
      <w:r w:rsidRPr="00F56DB7">
        <w:t>7.13.3</w:t>
      </w:r>
      <w:r w:rsidRPr="00F56DB7">
        <w:tab/>
        <w:t>Profile requirements (Informative)</w:t>
      </w:r>
    </w:p>
    <w:p w14:paraId="1C624123" w14:textId="77777777" w:rsidR="00251D61" w:rsidRPr="00F56DB7" w:rsidRDefault="00251D61" w:rsidP="00251D61">
      <w:pPr>
        <w:rPr>
          <w:lang w:eastAsia="zh-CN"/>
        </w:rPr>
      </w:pPr>
      <w:r w:rsidRPr="00F56DB7">
        <w:rPr>
          <w:lang w:eastAsia="zh-CN"/>
        </w:rPr>
        <w:t>[GSMA NG.114 V1.0, cl3.6.3]</w:t>
      </w:r>
    </w:p>
    <w:p w14:paraId="00699EC8" w14:textId="77777777" w:rsidR="00251D61" w:rsidRPr="00F56DB7" w:rsidRDefault="00251D61" w:rsidP="00251D61">
      <w:pPr>
        <w:rPr>
          <w:lang w:eastAsia="zh-CN"/>
        </w:rPr>
      </w:pPr>
      <w:r w:rsidRPr="00F56DB7">
        <w:rPr>
          <w:lang w:eastAsia="zh-CN"/>
        </w:rPr>
        <w:t>The RTP implementation must include an RTP Control Protocol (RTCP) implementation according to section 7.3.1 of 3GPP TS 26.114 [16].</w:t>
      </w:r>
    </w:p>
    <w:p w14:paraId="6EFD0192" w14:textId="77777777" w:rsidR="00251D61" w:rsidRPr="00F56DB7" w:rsidRDefault="00251D61" w:rsidP="00251D61">
      <w:pPr>
        <w:rPr>
          <w:lang w:eastAsia="zh-CN"/>
        </w:rPr>
      </w:pPr>
      <w:r w:rsidRPr="00F56DB7">
        <w:rPr>
          <w:lang w:eastAsia="zh-CN"/>
        </w:rPr>
        <w:t>The UE and the entities in the IMS core network that terminate the user plane must use symmetric RTCP as defined in IETF RFC 4961 [77], and section 7.3.1 of 3GPP TS 26.114 [16].</w:t>
      </w:r>
    </w:p>
    <w:p w14:paraId="7B32309A" w14:textId="77777777" w:rsidR="00251D61" w:rsidRPr="00F56DB7" w:rsidRDefault="00251D61" w:rsidP="00251D61">
      <w:pPr>
        <w:rPr>
          <w:lang w:eastAsia="zh-CN"/>
        </w:rPr>
      </w:pPr>
      <w:r w:rsidRPr="00F56DB7">
        <w:rPr>
          <w:lang w:eastAsia="zh-CN"/>
        </w:rPr>
        <w:t>The bandwidth for RTCP traffic must be described using the "RS" and "RR" SDP bandwidth modifiers at media level, as specified by IETF RFC 3556 [78], and section 7.3.1 of 3GPP TS 26.114 [16]. Therefore, a UE must include the "b=RS:" and "b=RR:" fields in SDP, and a UE and the entities in the IMS core network that terminate the user plane must be able to interpret them. If the “b=RS:” field or “b=RR:” field or both these fields are not included in a received SDP (offer or answer), then the UE must use the recommended default value for the missing field(s) as defined in IETF RFC 3556 [78].</w:t>
      </w:r>
    </w:p>
    <w:p w14:paraId="4F7F8831" w14:textId="77777777" w:rsidR="00251D61" w:rsidRPr="00F56DB7" w:rsidRDefault="00251D61" w:rsidP="00251D61">
      <w:pPr>
        <w:rPr>
          <w:lang w:eastAsia="zh-CN"/>
        </w:rPr>
      </w:pPr>
      <w:r w:rsidRPr="00F56DB7">
        <w:rPr>
          <w:lang w:eastAsia="zh-CN"/>
        </w:rPr>
        <w:t>RTCP is controlled on a per session basis by the SDP offer/answer exchange as defined in section 7.3 of 3GPP TS 26.114 [16] with the following clarifications:</w:t>
      </w:r>
    </w:p>
    <w:p w14:paraId="6A98B091" w14:textId="77777777" w:rsidR="00251D61" w:rsidRPr="00F56DB7" w:rsidRDefault="00251D61" w:rsidP="00251D61">
      <w:pPr>
        <w:pStyle w:val="B10"/>
        <w:rPr>
          <w:lang w:eastAsia="zh-CN"/>
        </w:rPr>
      </w:pPr>
      <w:r w:rsidRPr="00F56DB7">
        <w:rPr>
          <w:lang w:eastAsia="zh-CN"/>
        </w:rPr>
        <w:t>1. If the UE receives an SDP offer that contains “b=RS:” attribute set to zero, then the UE must set the “b=RS:” attribute to zero in an SDP answer to that SDP offer. If the UE receives an SDP offer that contains “b=RR:” attribute set to zero, then the UE must set the “b=RR:” attribute to zero in an SDP answer to that SDP offer. If the UE receives an SDP offer that contains both "b=RR:" and "b=RS:" attributes set to zero, then the UE must not send RTCP packets and must consider RTCP to be disabled for the session.</w:t>
      </w:r>
    </w:p>
    <w:p w14:paraId="7EBA92AC" w14:textId="77777777" w:rsidR="00251D61" w:rsidRPr="00F56DB7" w:rsidRDefault="00251D61" w:rsidP="00251D61">
      <w:pPr>
        <w:pStyle w:val="B10"/>
        <w:rPr>
          <w:lang w:eastAsia="zh-CN"/>
        </w:rPr>
      </w:pPr>
      <w:r w:rsidRPr="00F56DB7">
        <w:rPr>
          <w:lang w:eastAsia="zh-CN"/>
        </w:rPr>
        <w:t>2. If the UE received an SDP answer containing zero values in both of the “b=RS:” and “b=RR:” attributes, then (regardless of the values assigned to these attributes in the corresponding SDP offer) the UE must not send RTCP packets and must consider RTCP to be disabled for the session.</w:t>
      </w:r>
    </w:p>
    <w:p w14:paraId="5699D52E" w14:textId="77777777" w:rsidR="00251D61" w:rsidRPr="00F56DB7" w:rsidRDefault="00251D61" w:rsidP="00251D61">
      <w:pPr>
        <w:pStyle w:val="B10"/>
        <w:rPr>
          <w:lang w:eastAsia="zh-CN"/>
        </w:rPr>
      </w:pPr>
      <w:r w:rsidRPr="00F56DB7">
        <w:rPr>
          <w:lang w:eastAsia="zh-CN"/>
        </w:rPr>
        <w:t>3. The UE must accept receiving RTCP packets for a session that the UE considers RTCP to be disabled. The UE is not required to process these received RTCP packets.</w:t>
      </w:r>
    </w:p>
    <w:p w14:paraId="669439EC" w14:textId="77777777" w:rsidR="00251D61" w:rsidRPr="00F56DB7" w:rsidRDefault="00251D61" w:rsidP="00251D61">
      <w:pPr>
        <w:rPr>
          <w:lang w:eastAsia="zh-CN"/>
        </w:rPr>
      </w:pPr>
      <w:r w:rsidRPr="00F56DB7">
        <w:rPr>
          <w:lang w:eastAsia="zh-CN"/>
        </w:rPr>
        <w:t>…</w:t>
      </w:r>
    </w:p>
    <w:p w14:paraId="5F7F085F" w14:textId="77777777" w:rsidR="00251D61" w:rsidRPr="00F56DB7" w:rsidRDefault="00251D61" w:rsidP="00251D61">
      <w:pPr>
        <w:pStyle w:val="H6"/>
      </w:pPr>
      <w:r w:rsidRPr="00F56DB7">
        <w:t>7.13.4</w:t>
      </w:r>
      <w:r w:rsidRPr="00F56DB7">
        <w:tab/>
        <w:t>Test description</w:t>
      </w:r>
    </w:p>
    <w:p w14:paraId="27710519" w14:textId="77777777" w:rsidR="00251D61" w:rsidRPr="00F56DB7" w:rsidRDefault="00251D61" w:rsidP="00251D61">
      <w:pPr>
        <w:pStyle w:val="H6"/>
      </w:pPr>
      <w:r w:rsidRPr="00F56DB7">
        <w:t>7.13.4.1</w:t>
      </w:r>
      <w:r w:rsidRPr="00F56DB7">
        <w:tab/>
        <w:t>Pre-test conditions</w:t>
      </w:r>
    </w:p>
    <w:p w14:paraId="35DD48BB" w14:textId="77777777" w:rsidR="00251D61" w:rsidRPr="00F56DB7" w:rsidRDefault="00251D61" w:rsidP="00251D61">
      <w:pPr>
        <w:pStyle w:val="H6"/>
      </w:pPr>
      <w:r w:rsidRPr="00F56DB7">
        <w:t>System Simulator:</w:t>
      </w:r>
    </w:p>
    <w:p w14:paraId="053BEDB4" w14:textId="77777777" w:rsidR="00251D61" w:rsidRPr="00F56DB7" w:rsidRDefault="00251D61" w:rsidP="00251D61">
      <w:pPr>
        <w:ind w:left="568" w:hanging="284"/>
        <w:rPr>
          <w:rFonts w:eastAsia="DengXian"/>
          <w:lang w:eastAsia="sv-SE"/>
        </w:rPr>
      </w:pPr>
      <w:r w:rsidRPr="00F56DB7">
        <w:rPr>
          <w:rFonts w:eastAsia="DengXian"/>
        </w:rPr>
        <w:t>-</w:t>
      </w:r>
      <w:r w:rsidRPr="00F56DB7">
        <w:rPr>
          <w:rFonts w:eastAsia="DengXian"/>
        </w:rPr>
        <w:tab/>
        <w:t>1 NR Cell connected to 5GC, default parameters.</w:t>
      </w:r>
    </w:p>
    <w:p w14:paraId="671AB59B" w14:textId="77777777" w:rsidR="00251D61" w:rsidRPr="00F56DB7" w:rsidRDefault="00251D61" w:rsidP="00251D61">
      <w:pPr>
        <w:pStyle w:val="H6"/>
      </w:pPr>
      <w:r w:rsidRPr="00F56DB7">
        <w:t>UE:</w:t>
      </w:r>
    </w:p>
    <w:p w14:paraId="06B5E363" w14:textId="77777777" w:rsidR="00251D61" w:rsidRPr="00F56DB7" w:rsidRDefault="00251D61" w:rsidP="00251D61">
      <w:pPr>
        <w:ind w:left="568" w:hanging="284"/>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0AE10BE8" w14:textId="77777777" w:rsidR="00251D61" w:rsidRPr="00F56DB7" w:rsidRDefault="00251D61" w:rsidP="00251D61">
      <w:pPr>
        <w:ind w:left="568" w:hanging="284"/>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is configured to register for IMS after switch on.</w:t>
      </w:r>
    </w:p>
    <w:p w14:paraId="76928CEF" w14:textId="77777777" w:rsidR="00251D61" w:rsidRPr="00F56DB7" w:rsidRDefault="00251D61" w:rsidP="00251D61">
      <w:pPr>
        <w:ind w:left="568" w:hanging="284"/>
        <w:rPr>
          <w:rFonts w:eastAsia="DengXian"/>
          <w:snapToGrid w:val="0"/>
        </w:rPr>
      </w:pPr>
      <w:r w:rsidRPr="00F56DB7">
        <w:rPr>
          <w:rFonts w:eastAsia="DengXian"/>
          <w:snapToGrid w:val="0"/>
        </w:rPr>
        <w:t>-</w:t>
      </w:r>
      <w:r w:rsidRPr="00F56DB7">
        <w:rPr>
          <w:rFonts w:eastAsia="DengXian"/>
          <w:snapToGrid w:val="0"/>
        </w:rPr>
        <w:tab/>
        <w:t xml:space="preserve">The </w:t>
      </w:r>
      <w:r w:rsidRPr="00F56DB7">
        <w:rPr>
          <w:rFonts w:eastAsia="DengXian"/>
        </w:rPr>
        <w:t xml:space="preserve">UE is configured to use preconditions. </w:t>
      </w:r>
    </w:p>
    <w:p w14:paraId="6F359BDE" w14:textId="77777777" w:rsidR="00251D61" w:rsidRPr="00F56DB7" w:rsidRDefault="00251D61" w:rsidP="00251D61">
      <w:pPr>
        <w:pStyle w:val="H6"/>
      </w:pPr>
      <w:r w:rsidRPr="00F56DB7">
        <w:t>Preamble:</w:t>
      </w:r>
    </w:p>
    <w:p w14:paraId="76A974FA" w14:textId="77777777" w:rsidR="00251D61" w:rsidRPr="00F56DB7" w:rsidRDefault="00251D61" w:rsidP="00251D61">
      <w:pPr>
        <w:rPr>
          <w:rFonts w:eastAsia="DengXian"/>
          <w:snapToGrid w:val="0"/>
        </w:rPr>
      </w:pPr>
      <w:r w:rsidRPr="00F56DB7">
        <w:rPr>
          <w:rFonts w:eastAsia="DengXian"/>
        </w:rPr>
        <w:t>-</w:t>
      </w:r>
      <w:r w:rsidRPr="00F56DB7">
        <w:rPr>
          <w:rFonts w:eastAsia="DengXian"/>
        </w:rPr>
        <w:tab/>
      </w:r>
      <w:r w:rsidRPr="00F56DB7">
        <w:rPr>
          <w:rFonts w:eastAsia="DengXian"/>
          <w:snapToGrid w:val="0"/>
        </w:rPr>
        <w:t>UE is in state 1N-A and registered to IMS</w:t>
      </w:r>
    </w:p>
    <w:p w14:paraId="5DF99939" w14:textId="77777777" w:rsidR="00251D61" w:rsidRPr="00F56DB7" w:rsidRDefault="00251D61" w:rsidP="00251D61">
      <w:pPr>
        <w:pStyle w:val="H6"/>
        <w:rPr>
          <w:snapToGrid w:val="0"/>
        </w:rPr>
      </w:pPr>
      <w:r w:rsidRPr="00F56DB7">
        <w:t>7.13.4.2</w:t>
      </w:r>
      <w:r w:rsidRPr="00F56DB7">
        <w:tab/>
      </w:r>
      <w:r w:rsidRPr="00F56DB7">
        <w:rPr>
          <w:snapToGrid w:val="0"/>
        </w:rPr>
        <w:t>Test procedure sequence</w:t>
      </w:r>
    </w:p>
    <w:p w14:paraId="4B780A08" w14:textId="77777777" w:rsidR="00251D61" w:rsidRPr="00F56DB7" w:rsidRDefault="00251D61" w:rsidP="00251D61">
      <w:pPr>
        <w:pStyle w:val="TH"/>
        <w:rPr>
          <w:rFonts w:cs="Arial"/>
        </w:rPr>
      </w:pPr>
      <w:r w:rsidRPr="00F56DB7">
        <w:rPr>
          <w:rFonts w:cs="Arial"/>
        </w:rPr>
        <w:t>Table 7.13.4.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4702"/>
        <w:gridCol w:w="113"/>
        <w:gridCol w:w="596"/>
        <w:gridCol w:w="113"/>
        <w:gridCol w:w="2015"/>
        <w:gridCol w:w="113"/>
        <w:gridCol w:w="454"/>
        <w:gridCol w:w="113"/>
        <w:gridCol w:w="737"/>
        <w:gridCol w:w="113"/>
      </w:tblGrid>
      <w:tr w:rsidR="00251D61" w:rsidRPr="00F56DB7" w14:paraId="00DD48E7" w14:textId="77777777" w:rsidTr="007561C4">
        <w:trPr>
          <w:gridAfter w:val="1"/>
          <w:wAfter w:w="113" w:type="dxa"/>
          <w:jc w:val="center"/>
        </w:trPr>
        <w:tc>
          <w:tcPr>
            <w:tcW w:w="567" w:type="dxa"/>
            <w:gridSpan w:val="2"/>
            <w:tcBorders>
              <w:bottom w:val="nil"/>
            </w:tcBorders>
          </w:tcPr>
          <w:p w14:paraId="5725A514" w14:textId="77777777" w:rsidR="00251D61" w:rsidRPr="00F56DB7" w:rsidRDefault="00251D61" w:rsidP="00251D61">
            <w:pPr>
              <w:pStyle w:val="TAH"/>
              <w:ind w:left="400" w:hanging="400"/>
            </w:pPr>
            <w:r w:rsidRPr="00F56DB7">
              <w:t>St</w:t>
            </w:r>
          </w:p>
        </w:tc>
        <w:tc>
          <w:tcPr>
            <w:tcW w:w="4815" w:type="dxa"/>
            <w:gridSpan w:val="2"/>
          </w:tcPr>
          <w:p w14:paraId="5A3AD7BE" w14:textId="77777777" w:rsidR="00251D61" w:rsidRPr="00F56DB7" w:rsidRDefault="00251D61" w:rsidP="00251D61">
            <w:pPr>
              <w:pStyle w:val="TAH"/>
              <w:ind w:left="400" w:hanging="400"/>
            </w:pPr>
            <w:r w:rsidRPr="00F56DB7">
              <w:t>Procedure</w:t>
            </w:r>
          </w:p>
        </w:tc>
        <w:tc>
          <w:tcPr>
            <w:tcW w:w="2837" w:type="dxa"/>
            <w:gridSpan w:val="4"/>
          </w:tcPr>
          <w:p w14:paraId="1E7367F2" w14:textId="77777777" w:rsidR="00251D61" w:rsidRPr="00F56DB7" w:rsidRDefault="00251D61" w:rsidP="00251D61">
            <w:pPr>
              <w:pStyle w:val="TAH"/>
              <w:ind w:left="400" w:hanging="400"/>
            </w:pPr>
            <w:r w:rsidRPr="00F56DB7">
              <w:t>Message Sequence</w:t>
            </w:r>
          </w:p>
        </w:tc>
        <w:tc>
          <w:tcPr>
            <w:tcW w:w="567" w:type="dxa"/>
            <w:gridSpan w:val="2"/>
            <w:tcBorders>
              <w:bottom w:val="nil"/>
            </w:tcBorders>
          </w:tcPr>
          <w:p w14:paraId="4C67732C" w14:textId="77777777" w:rsidR="00251D61" w:rsidRPr="00F56DB7" w:rsidRDefault="00251D61" w:rsidP="00251D61">
            <w:pPr>
              <w:pStyle w:val="TAH"/>
            </w:pPr>
            <w:r w:rsidRPr="00F56DB7">
              <w:t>TP</w:t>
            </w:r>
          </w:p>
        </w:tc>
        <w:tc>
          <w:tcPr>
            <w:tcW w:w="850" w:type="dxa"/>
            <w:gridSpan w:val="2"/>
            <w:tcBorders>
              <w:bottom w:val="nil"/>
            </w:tcBorders>
          </w:tcPr>
          <w:p w14:paraId="37BA4B08" w14:textId="77777777" w:rsidR="00251D61" w:rsidRPr="00F56DB7" w:rsidRDefault="00251D61" w:rsidP="00251D61">
            <w:pPr>
              <w:pStyle w:val="TAH"/>
            </w:pPr>
            <w:r w:rsidRPr="00F56DB7">
              <w:t>Verdict</w:t>
            </w:r>
          </w:p>
        </w:tc>
      </w:tr>
      <w:tr w:rsidR="00251D61" w:rsidRPr="00F56DB7" w14:paraId="7EC46173" w14:textId="77777777" w:rsidTr="007561C4">
        <w:trPr>
          <w:gridAfter w:val="1"/>
          <w:wAfter w:w="113" w:type="dxa"/>
          <w:jc w:val="center"/>
        </w:trPr>
        <w:tc>
          <w:tcPr>
            <w:tcW w:w="567" w:type="dxa"/>
            <w:gridSpan w:val="2"/>
            <w:tcBorders>
              <w:top w:val="nil"/>
            </w:tcBorders>
          </w:tcPr>
          <w:p w14:paraId="444274F9" w14:textId="77777777" w:rsidR="00251D61" w:rsidRPr="00F56DB7" w:rsidRDefault="00251D61" w:rsidP="00251D61">
            <w:pPr>
              <w:pStyle w:val="TAH"/>
            </w:pPr>
          </w:p>
        </w:tc>
        <w:tc>
          <w:tcPr>
            <w:tcW w:w="4815" w:type="dxa"/>
            <w:gridSpan w:val="2"/>
          </w:tcPr>
          <w:p w14:paraId="448E50FF" w14:textId="77777777" w:rsidR="00251D61" w:rsidRPr="00F56DB7" w:rsidRDefault="00251D61" w:rsidP="00251D61">
            <w:pPr>
              <w:pStyle w:val="TAH"/>
            </w:pPr>
          </w:p>
        </w:tc>
        <w:tc>
          <w:tcPr>
            <w:tcW w:w="709" w:type="dxa"/>
            <w:gridSpan w:val="2"/>
          </w:tcPr>
          <w:p w14:paraId="22C61217" w14:textId="77777777" w:rsidR="00251D61" w:rsidRPr="00F56DB7" w:rsidRDefault="00251D61" w:rsidP="00251D61">
            <w:pPr>
              <w:pStyle w:val="TAH"/>
            </w:pPr>
            <w:r w:rsidRPr="00F56DB7">
              <w:t>U - S</w:t>
            </w:r>
          </w:p>
        </w:tc>
        <w:tc>
          <w:tcPr>
            <w:tcW w:w="2128" w:type="dxa"/>
            <w:gridSpan w:val="2"/>
          </w:tcPr>
          <w:p w14:paraId="23B0D2D3" w14:textId="77777777" w:rsidR="00251D61" w:rsidRPr="00F56DB7" w:rsidRDefault="00251D61" w:rsidP="00251D61">
            <w:pPr>
              <w:pStyle w:val="TAH"/>
            </w:pPr>
            <w:r w:rsidRPr="00F56DB7">
              <w:t>Message</w:t>
            </w:r>
          </w:p>
        </w:tc>
        <w:tc>
          <w:tcPr>
            <w:tcW w:w="567" w:type="dxa"/>
            <w:gridSpan w:val="2"/>
            <w:tcBorders>
              <w:top w:val="nil"/>
            </w:tcBorders>
          </w:tcPr>
          <w:p w14:paraId="5194B3A8" w14:textId="77777777" w:rsidR="00251D61" w:rsidRPr="00F56DB7" w:rsidRDefault="00251D61" w:rsidP="00251D61">
            <w:pPr>
              <w:pStyle w:val="TAH"/>
            </w:pPr>
          </w:p>
        </w:tc>
        <w:tc>
          <w:tcPr>
            <w:tcW w:w="850" w:type="dxa"/>
            <w:gridSpan w:val="2"/>
            <w:tcBorders>
              <w:top w:val="nil"/>
            </w:tcBorders>
          </w:tcPr>
          <w:p w14:paraId="50BD070D" w14:textId="77777777" w:rsidR="00251D61" w:rsidRPr="00F56DB7" w:rsidRDefault="00251D61" w:rsidP="00251D61">
            <w:pPr>
              <w:pStyle w:val="TAH"/>
            </w:pPr>
          </w:p>
        </w:tc>
      </w:tr>
      <w:tr w:rsidR="00251D61" w:rsidRPr="00F56DB7" w14:paraId="73F27BE1" w14:textId="77777777" w:rsidTr="007561C4">
        <w:trPr>
          <w:gridAfter w:val="1"/>
          <w:wAfter w:w="113" w:type="dxa"/>
          <w:jc w:val="center"/>
        </w:trPr>
        <w:tc>
          <w:tcPr>
            <w:tcW w:w="567" w:type="dxa"/>
            <w:gridSpan w:val="2"/>
          </w:tcPr>
          <w:p w14:paraId="4EDB6FEA" w14:textId="77777777" w:rsidR="00251D61" w:rsidRPr="00F56DB7" w:rsidRDefault="00251D61" w:rsidP="00251D61">
            <w:pPr>
              <w:pStyle w:val="TAC"/>
              <w:rPr>
                <w:lang w:eastAsia="zh-CN"/>
              </w:rPr>
            </w:pPr>
            <w:r w:rsidRPr="00F56DB7">
              <w:rPr>
                <w:lang w:eastAsia="zh-CN"/>
              </w:rPr>
              <w:t>0A-0H</w:t>
            </w:r>
          </w:p>
        </w:tc>
        <w:tc>
          <w:tcPr>
            <w:tcW w:w="4815" w:type="dxa"/>
            <w:gridSpan w:val="2"/>
          </w:tcPr>
          <w:p w14:paraId="536136A7" w14:textId="77777777" w:rsidR="00251D61" w:rsidRPr="00F56DB7" w:rsidRDefault="00251D61" w:rsidP="00251D61">
            <w:pPr>
              <w:pStyle w:val="TAL"/>
            </w:pPr>
            <w:r w:rsidRPr="00F56DB7">
              <w:t>Steps 1-8 of generic procedure specified in Table 4.9.16.2.2-1 of TS 38.508-1 [21] are performed.</w:t>
            </w:r>
          </w:p>
        </w:tc>
        <w:tc>
          <w:tcPr>
            <w:tcW w:w="709" w:type="dxa"/>
            <w:gridSpan w:val="2"/>
          </w:tcPr>
          <w:p w14:paraId="537A8BEB" w14:textId="77777777" w:rsidR="00251D61" w:rsidRPr="00F56DB7" w:rsidRDefault="00251D61" w:rsidP="00251D61">
            <w:pPr>
              <w:pStyle w:val="TAC"/>
              <w:rPr>
                <w:lang w:eastAsia="zh-CN"/>
              </w:rPr>
            </w:pPr>
            <w:r w:rsidRPr="00F56DB7">
              <w:rPr>
                <w:lang w:eastAsia="zh-CN"/>
              </w:rPr>
              <w:t>-</w:t>
            </w:r>
          </w:p>
        </w:tc>
        <w:tc>
          <w:tcPr>
            <w:tcW w:w="2128" w:type="dxa"/>
            <w:gridSpan w:val="2"/>
          </w:tcPr>
          <w:p w14:paraId="1F569BC0" w14:textId="77777777" w:rsidR="00251D61" w:rsidRPr="00F56DB7" w:rsidRDefault="00251D61" w:rsidP="00251D61">
            <w:pPr>
              <w:pStyle w:val="TAL"/>
              <w:rPr>
                <w:rFonts w:eastAsia="MS Gothic"/>
              </w:rPr>
            </w:pPr>
            <w:r w:rsidRPr="00F56DB7">
              <w:rPr>
                <w:lang w:eastAsia="zh-CN"/>
              </w:rPr>
              <w:t>-</w:t>
            </w:r>
          </w:p>
        </w:tc>
        <w:tc>
          <w:tcPr>
            <w:tcW w:w="567" w:type="dxa"/>
            <w:gridSpan w:val="2"/>
          </w:tcPr>
          <w:p w14:paraId="58A1E55F" w14:textId="77777777" w:rsidR="00251D61" w:rsidRPr="00F56DB7" w:rsidRDefault="00251D61" w:rsidP="00251D61">
            <w:pPr>
              <w:pStyle w:val="TAC"/>
              <w:rPr>
                <w:lang w:eastAsia="zh-CN"/>
              </w:rPr>
            </w:pPr>
          </w:p>
        </w:tc>
        <w:tc>
          <w:tcPr>
            <w:tcW w:w="850" w:type="dxa"/>
            <w:gridSpan w:val="2"/>
          </w:tcPr>
          <w:p w14:paraId="55E9586F" w14:textId="77777777" w:rsidR="00251D61" w:rsidRPr="00F56DB7" w:rsidRDefault="00251D61" w:rsidP="00251D61">
            <w:pPr>
              <w:pStyle w:val="TAC"/>
              <w:rPr>
                <w:lang w:eastAsia="zh-CN"/>
              </w:rPr>
            </w:pPr>
          </w:p>
        </w:tc>
      </w:tr>
      <w:tr w:rsidR="00251D61" w:rsidRPr="00F56DB7" w14:paraId="09254BF4" w14:textId="77777777" w:rsidTr="007561C4">
        <w:trPr>
          <w:gridAfter w:val="1"/>
          <w:wAfter w:w="113" w:type="dxa"/>
          <w:jc w:val="center"/>
        </w:trPr>
        <w:tc>
          <w:tcPr>
            <w:tcW w:w="567" w:type="dxa"/>
            <w:gridSpan w:val="2"/>
          </w:tcPr>
          <w:p w14:paraId="3887539C" w14:textId="77777777" w:rsidR="00251D61" w:rsidRPr="00F56DB7" w:rsidRDefault="00251D61" w:rsidP="00251D61">
            <w:pPr>
              <w:pStyle w:val="TAC"/>
              <w:rPr>
                <w:lang w:eastAsia="zh-CN"/>
              </w:rPr>
            </w:pPr>
            <w:r w:rsidRPr="00F56DB7">
              <w:rPr>
                <w:lang w:eastAsia="zh-CN"/>
              </w:rPr>
              <w:t>1</w:t>
            </w:r>
          </w:p>
        </w:tc>
        <w:tc>
          <w:tcPr>
            <w:tcW w:w="4815" w:type="dxa"/>
            <w:gridSpan w:val="2"/>
          </w:tcPr>
          <w:p w14:paraId="3A9F5EAA" w14:textId="77777777" w:rsidR="00251D61" w:rsidRPr="00F56DB7" w:rsidRDefault="00251D61" w:rsidP="00251D61">
            <w:pPr>
              <w:pStyle w:val="TAL"/>
            </w:pPr>
            <w:r w:rsidRPr="00F56DB7">
              <w:t>SS sends INVITE, with both b=RS and b=RR attributes set to zero in SDP.</w:t>
            </w:r>
          </w:p>
          <w:p w14:paraId="0EFF752E" w14:textId="642E4EFA" w:rsidR="00251D61" w:rsidRPr="00F56DB7" w:rsidRDefault="00251D61" w:rsidP="00251D61">
            <w:pPr>
              <w:pStyle w:val="TAL"/>
              <w:rPr>
                <w:rFonts w:eastAsia="MS Gothic"/>
              </w:rPr>
            </w:pPr>
            <w:r w:rsidRPr="00F56DB7">
              <w:t>(Step 1 of Annex A.5.1</w:t>
            </w:r>
            <w:r w:rsidR="00323474" w:rsidRPr="00F56DB7">
              <w:t>a</w:t>
            </w:r>
            <w:r w:rsidRPr="00F56DB7">
              <w:t>)</w:t>
            </w:r>
          </w:p>
        </w:tc>
        <w:tc>
          <w:tcPr>
            <w:tcW w:w="709" w:type="dxa"/>
            <w:gridSpan w:val="2"/>
          </w:tcPr>
          <w:p w14:paraId="793F1BE2" w14:textId="77777777" w:rsidR="00251D61" w:rsidRPr="00F56DB7" w:rsidRDefault="00251D61" w:rsidP="00251D61">
            <w:pPr>
              <w:pStyle w:val="TAC"/>
              <w:rPr>
                <w:rFonts w:eastAsia="MS Gothic"/>
              </w:rPr>
            </w:pPr>
            <w:r w:rsidRPr="00F56DB7">
              <w:rPr>
                <w:lang w:eastAsia="zh-CN"/>
              </w:rPr>
              <w:t>&lt;--</w:t>
            </w:r>
          </w:p>
        </w:tc>
        <w:tc>
          <w:tcPr>
            <w:tcW w:w="2128" w:type="dxa"/>
            <w:gridSpan w:val="2"/>
          </w:tcPr>
          <w:p w14:paraId="051D9375" w14:textId="77777777" w:rsidR="00251D61" w:rsidRPr="00F56DB7" w:rsidRDefault="00251D61" w:rsidP="00251D61">
            <w:pPr>
              <w:pStyle w:val="TAL"/>
              <w:rPr>
                <w:rFonts w:eastAsia="MS Gothic"/>
              </w:rPr>
            </w:pPr>
            <w:r w:rsidRPr="00F56DB7">
              <w:rPr>
                <w:rFonts w:eastAsia="MS Gothic"/>
              </w:rPr>
              <w:t>INVITE</w:t>
            </w:r>
          </w:p>
        </w:tc>
        <w:tc>
          <w:tcPr>
            <w:tcW w:w="567" w:type="dxa"/>
            <w:gridSpan w:val="2"/>
          </w:tcPr>
          <w:p w14:paraId="5AAEA7C6" w14:textId="77777777" w:rsidR="00251D61" w:rsidRPr="00F56DB7" w:rsidRDefault="00251D61" w:rsidP="00251D61">
            <w:pPr>
              <w:pStyle w:val="TAC"/>
              <w:rPr>
                <w:lang w:eastAsia="zh-CN"/>
              </w:rPr>
            </w:pPr>
          </w:p>
        </w:tc>
        <w:tc>
          <w:tcPr>
            <w:tcW w:w="850" w:type="dxa"/>
            <w:gridSpan w:val="2"/>
          </w:tcPr>
          <w:p w14:paraId="79674093" w14:textId="77777777" w:rsidR="00251D61" w:rsidRPr="00F56DB7" w:rsidRDefault="00251D61" w:rsidP="00251D61">
            <w:pPr>
              <w:pStyle w:val="TAC"/>
              <w:rPr>
                <w:lang w:eastAsia="zh-CN"/>
              </w:rPr>
            </w:pPr>
          </w:p>
        </w:tc>
      </w:tr>
      <w:tr w:rsidR="00251D61" w:rsidRPr="00F56DB7" w14:paraId="23872979" w14:textId="77777777" w:rsidTr="007561C4">
        <w:trPr>
          <w:gridAfter w:val="1"/>
          <w:wAfter w:w="113" w:type="dxa"/>
          <w:jc w:val="center"/>
        </w:trPr>
        <w:tc>
          <w:tcPr>
            <w:tcW w:w="567" w:type="dxa"/>
            <w:gridSpan w:val="2"/>
          </w:tcPr>
          <w:p w14:paraId="76DF8F8D" w14:textId="77777777" w:rsidR="00251D61" w:rsidRPr="00F56DB7" w:rsidRDefault="00251D61" w:rsidP="00251D61">
            <w:pPr>
              <w:pStyle w:val="TAC"/>
              <w:rPr>
                <w:lang w:eastAsia="zh-CN"/>
              </w:rPr>
            </w:pPr>
            <w:r w:rsidRPr="00F56DB7">
              <w:rPr>
                <w:lang w:eastAsia="zh-CN"/>
              </w:rPr>
              <w:t>2</w:t>
            </w:r>
          </w:p>
        </w:tc>
        <w:tc>
          <w:tcPr>
            <w:tcW w:w="4815" w:type="dxa"/>
            <w:gridSpan w:val="2"/>
          </w:tcPr>
          <w:p w14:paraId="79931219" w14:textId="77777777" w:rsidR="00251D61" w:rsidRPr="00F56DB7" w:rsidRDefault="00251D61" w:rsidP="00251D61">
            <w:pPr>
              <w:pStyle w:val="TAL"/>
              <w:rPr>
                <w:lang w:eastAsia="zh-CN"/>
              </w:rPr>
            </w:pPr>
            <w:r w:rsidRPr="00F56DB7">
              <w:rPr>
                <w:lang w:eastAsia="zh-CN"/>
              </w:rPr>
              <w:t>Optional step: UE may send a 100 Trying provisional response.</w:t>
            </w:r>
          </w:p>
          <w:p w14:paraId="1A2A4F48" w14:textId="12F4F556" w:rsidR="00251D61" w:rsidRPr="00F56DB7" w:rsidRDefault="00251D61" w:rsidP="00251D61">
            <w:pPr>
              <w:pStyle w:val="TAL"/>
              <w:rPr>
                <w:rFonts w:eastAsia="MS Gothic"/>
              </w:rPr>
            </w:pPr>
            <w:r w:rsidRPr="00F56DB7">
              <w:t>(Step 2 of Annex A.5.1</w:t>
            </w:r>
            <w:r w:rsidR="00323474" w:rsidRPr="00F56DB7">
              <w:t>a</w:t>
            </w:r>
            <w:r w:rsidRPr="00F56DB7">
              <w:t>)</w:t>
            </w:r>
          </w:p>
        </w:tc>
        <w:tc>
          <w:tcPr>
            <w:tcW w:w="709" w:type="dxa"/>
            <w:gridSpan w:val="2"/>
          </w:tcPr>
          <w:p w14:paraId="64303CEB" w14:textId="77777777" w:rsidR="00251D61" w:rsidRPr="00F56DB7" w:rsidRDefault="00251D61" w:rsidP="00251D61">
            <w:pPr>
              <w:pStyle w:val="TAC"/>
              <w:rPr>
                <w:rFonts w:eastAsia="MS Gothic"/>
              </w:rPr>
            </w:pPr>
            <w:r w:rsidRPr="00F56DB7">
              <w:t>--&gt;</w:t>
            </w:r>
          </w:p>
        </w:tc>
        <w:tc>
          <w:tcPr>
            <w:tcW w:w="2128" w:type="dxa"/>
            <w:gridSpan w:val="2"/>
          </w:tcPr>
          <w:p w14:paraId="299DF351" w14:textId="77777777" w:rsidR="00251D61" w:rsidRPr="00F56DB7" w:rsidRDefault="00251D61" w:rsidP="00251D61">
            <w:pPr>
              <w:pStyle w:val="TAL"/>
              <w:rPr>
                <w:rFonts w:eastAsia="MS Gothic"/>
              </w:rPr>
            </w:pPr>
            <w:r w:rsidRPr="00F56DB7">
              <w:rPr>
                <w:rFonts w:eastAsia="MS Gothic"/>
              </w:rPr>
              <w:t>100 Trying</w:t>
            </w:r>
          </w:p>
        </w:tc>
        <w:tc>
          <w:tcPr>
            <w:tcW w:w="567" w:type="dxa"/>
            <w:gridSpan w:val="2"/>
          </w:tcPr>
          <w:p w14:paraId="2B8C2C24" w14:textId="77777777" w:rsidR="00251D61" w:rsidRPr="00F56DB7" w:rsidRDefault="00251D61" w:rsidP="00251D61">
            <w:pPr>
              <w:pStyle w:val="TAC"/>
              <w:rPr>
                <w:lang w:eastAsia="zh-CN"/>
              </w:rPr>
            </w:pPr>
          </w:p>
        </w:tc>
        <w:tc>
          <w:tcPr>
            <w:tcW w:w="850" w:type="dxa"/>
            <w:gridSpan w:val="2"/>
          </w:tcPr>
          <w:p w14:paraId="3B862005" w14:textId="77777777" w:rsidR="00251D61" w:rsidRPr="00F56DB7" w:rsidRDefault="00251D61" w:rsidP="00251D61">
            <w:pPr>
              <w:pStyle w:val="TAC"/>
              <w:rPr>
                <w:lang w:eastAsia="zh-CN"/>
              </w:rPr>
            </w:pPr>
          </w:p>
        </w:tc>
      </w:tr>
      <w:tr w:rsidR="00251D61" w:rsidRPr="00F56DB7" w14:paraId="6598D8CB" w14:textId="77777777" w:rsidTr="007561C4">
        <w:trPr>
          <w:gridAfter w:val="1"/>
          <w:wAfter w:w="113" w:type="dxa"/>
          <w:jc w:val="center"/>
        </w:trPr>
        <w:tc>
          <w:tcPr>
            <w:tcW w:w="567" w:type="dxa"/>
            <w:gridSpan w:val="2"/>
          </w:tcPr>
          <w:p w14:paraId="134ECFA4" w14:textId="77777777" w:rsidR="00251D61" w:rsidRPr="00F56DB7" w:rsidRDefault="00251D61" w:rsidP="00251D61">
            <w:pPr>
              <w:pStyle w:val="TAC"/>
              <w:rPr>
                <w:lang w:eastAsia="zh-CN"/>
              </w:rPr>
            </w:pPr>
            <w:r w:rsidRPr="00F56DB7">
              <w:rPr>
                <w:lang w:eastAsia="zh-CN"/>
              </w:rPr>
              <w:t>3</w:t>
            </w:r>
          </w:p>
        </w:tc>
        <w:tc>
          <w:tcPr>
            <w:tcW w:w="4815" w:type="dxa"/>
            <w:gridSpan w:val="2"/>
          </w:tcPr>
          <w:p w14:paraId="51808165" w14:textId="77777777" w:rsidR="00251D61" w:rsidRPr="00F56DB7" w:rsidRDefault="00251D61" w:rsidP="00251D61">
            <w:pPr>
              <w:pStyle w:val="TAL"/>
              <w:rPr>
                <w:rFonts w:eastAsia="MS Gothic"/>
              </w:rPr>
            </w:pPr>
            <w:r w:rsidRPr="00F56DB7">
              <w:t>Check: Does the UE send 183 Session Progress with both b=RS and b=RR set to zero in SDP?</w:t>
            </w:r>
          </w:p>
        </w:tc>
        <w:tc>
          <w:tcPr>
            <w:tcW w:w="709" w:type="dxa"/>
            <w:gridSpan w:val="2"/>
          </w:tcPr>
          <w:p w14:paraId="49F0F015" w14:textId="77777777" w:rsidR="00251D61" w:rsidRPr="00F56DB7" w:rsidRDefault="00251D61" w:rsidP="00251D61">
            <w:pPr>
              <w:pStyle w:val="TAC"/>
              <w:rPr>
                <w:rFonts w:eastAsia="MS Gothic"/>
              </w:rPr>
            </w:pPr>
            <w:r w:rsidRPr="00F56DB7">
              <w:t>--&gt;</w:t>
            </w:r>
          </w:p>
        </w:tc>
        <w:tc>
          <w:tcPr>
            <w:tcW w:w="2128" w:type="dxa"/>
            <w:gridSpan w:val="2"/>
          </w:tcPr>
          <w:p w14:paraId="3B374127" w14:textId="77777777" w:rsidR="00251D61" w:rsidRPr="00F56DB7" w:rsidRDefault="00251D61" w:rsidP="00251D61">
            <w:pPr>
              <w:pStyle w:val="TAL"/>
              <w:rPr>
                <w:rFonts w:eastAsia="MS Gothic"/>
              </w:rPr>
            </w:pPr>
            <w:r w:rsidRPr="00F56DB7">
              <w:rPr>
                <w:rFonts w:eastAsia="MS Gothic"/>
              </w:rPr>
              <w:t>183 Session Progress</w:t>
            </w:r>
          </w:p>
        </w:tc>
        <w:tc>
          <w:tcPr>
            <w:tcW w:w="567" w:type="dxa"/>
            <w:gridSpan w:val="2"/>
          </w:tcPr>
          <w:p w14:paraId="51CB41BE" w14:textId="77777777" w:rsidR="00251D61" w:rsidRPr="00F56DB7" w:rsidRDefault="00251D61" w:rsidP="00251D61">
            <w:pPr>
              <w:pStyle w:val="TAC"/>
              <w:rPr>
                <w:lang w:eastAsia="zh-CN"/>
              </w:rPr>
            </w:pPr>
            <w:r w:rsidRPr="00F56DB7">
              <w:rPr>
                <w:lang w:eastAsia="zh-CN"/>
              </w:rPr>
              <w:t>1</w:t>
            </w:r>
          </w:p>
        </w:tc>
        <w:tc>
          <w:tcPr>
            <w:tcW w:w="850" w:type="dxa"/>
            <w:gridSpan w:val="2"/>
          </w:tcPr>
          <w:p w14:paraId="7DA60849" w14:textId="77777777" w:rsidR="00251D61" w:rsidRPr="00F56DB7" w:rsidRDefault="00251D61" w:rsidP="00251D61">
            <w:pPr>
              <w:pStyle w:val="TAC"/>
              <w:rPr>
                <w:lang w:eastAsia="zh-CN"/>
              </w:rPr>
            </w:pPr>
            <w:r w:rsidRPr="00F56DB7">
              <w:rPr>
                <w:lang w:eastAsia="zh-CN"/>
              </w:rPr>
              <w:t>P</w:t>
            </w:r>
          </w:p>
        </w:tc>
      </w:tr>
      <w:tr w:rsidR="00251D61" w:rsidRPr="00F56DB7" w14:paraId="21B50E92" w14:textId="77777777" w:rsidTr="007561C4">
        <w:trPr>
          <w:gridAfter w:val="1"/>
          <w:wAfter w:w="113" w:type="dxa"/>
          <w:jc w:val="center"/>
        </w:trPr>
        <w:tc>
          <w:tcPr>
            <w:tcW w:w="567" w:type="dxa"/>
            <w:gridSpan w:val="2"/>
          </w:tcPr>
          <w:p w14:paraId="33C1E2C0" w14:textId="77777777" w:rsidR="00251D61" w:rsidRPr="00F56DB7" w:rsidRDefault="00251D61" w:rsidP="00251D61">
            <w:pPr>
              <w:pStyle w:val="TAC"/>
              <w:rPr>
                <w:lang w:eastAsia="zh-CN"/>
              </w:rPr>
            </w:pPr>
            <w:r w:rsidRPr="00F56DB7">
              <w:rPr>
                <w:lang w:eastAsia="zh-CN"/>
              </w:rPr>
              <w:t>4</w:t>
            </w:r>
          </w:p>
        </w:tc>
        <w:tc>
          <w:tcPr>
            <w:tcW w:w="4815" w:type="dxa"/>
            <w:gridSpan w:val="2"/>
          </w:tcPr>
          <w:p w14:paraId="3024B505" w14:textId="77777777" w:rsidR="00251D61" w:rsidRPr="00F56DB7" w:rsidRDefault="00251D61" w:rsidP="00251D61">
            <w:pPr>
              <w:pStyle w:val="TAL"/>
              <w:rPr>
                <w:lang w:eastAsia="zh-CN"/>
              </w:rPr>
            </w:pPr>
            <w:r w:rsidRPr="00F56DB7">
              <w:rPr>
                <w:lang w:eastAsia="zh-CN"/>
              </w:rPr>
              <w:t>SS acknowledges reception of 183 Session Progress.</w:t>
            </w:r>
          </w:p>
          <w:p w14:paraId="0B414F6B" w14:textId="7C08C670" w:rsidR="00251D61" w:rsidRPr="00F56DB7" w:rsidRDefault="00251D61" w:rsidP="00251D61">
            <w:pPr>
              <w:pStyle w:val="TAL"/>
              <w:rPr>
                <w:rFonts w:eastAsia="MS Gothic"/>
              </w:rPr>
            </w:pPr>
            <w:r w:rsidRPr="00F56DB7">
              <w:t>(Step 4 of Annex A.5.1</w:t>
            </w:r>
            <w:r w:rsidR="00323474" w:rsidRPr="00F56DB7">
              <w:t>a</w:t>
            </w:r>
            <w:r w:rsidRPr="00F56DB7">
              <w:t>)</w:t>
            </w:r>
          </w:p>
        </w:tc>
        <w:tc>
          <w:tcPr>
            <w:tcW w:w="709" w:type="dxa"/>
            <w:gridSpan w:val="2"/>
          </w:tcPr>
          <w:p w14:paraId="6390841A" w14:textId="77777777" w:rsidR="00251D61" w:rsidRPr="00F56DB7" w:rsidRDefault="00251D61" w:rsidP="00251D61">
            <w:pPr>
              <w:pStyle w:val="TAC"/>
              <w:rPr>
                <w:rFonts w:eastAsia="MS Gothic"/>
              </w:rPr>
            </w:pPr>
            <w:r w:rsidRPr="00F56DB7">
              <w:rPr>
                <w:lang w:eastAsia="zh-CN"/>
              </w:rPr>
              <w:t>&lt;--</w:t>
            </w:r>
          </w:p>
        </w:tc>
        <w:tc>
          <w:tcPr>
            <w:tcW w:w="2128" w:type="dxa"/>
            <w:gridSpan w:val="2"/>
          </w:tcPr>
          <w:p w14:paraId="3A28B72E" w14:textId="77777777" w:rsidR="00251D61" w:rsidRPr="00F56DB7" w:rsidRDefault="00251D61" w:rsidP="00251D61">
            <w:pPr>
              <w:pStyle w:val="TAL"/>
              <w:rPr>
                <w:rFonts w:eastAsia="MS Gothic"/>
              </w:rPr>
            </w:pPr>
            <w:r w:rsidRPr="00F56DB7">
              <w:rPr>
                <w:rFonts w:eastAsia="MS Gothic"/>
              </w:rPr>
              <w:t>PRACK</w:t>
            </w:r>
          </w:p>
        </w:tc>
        <w:tc>
          <w:tcPr>
            <w:tcW w:w="567" w:type="dxa"/>
            <w:gridSpan w:val="2"/>
          </w:tcPr>
          <w:p w14:paraId="47084277" w14:textId="77777777" w:rsidR="00251D61" w:rsidRPr="00F56DB7" w:rsidRDefault="00251D61" w:rsidP="00251D61">
            <w:pPr>
              <w:pStyle w:val="TAC"/>
              <w:rPr>
                <w:lang w:eastAsia="zh-CN"/>
              </w:rPr>
            </w:pPr>
          </w:p>
        </w:tc>
        <w:tc>
          <w:tcPr>
            <w:tcW w:w="850" w:type="dxa"/>
            <w:gridSpan w:val="2"/>
          </w:tcPr>
          <w:p w14:paraId="22EAB882" w14:textId="77777777" w:rsidR="00251D61" w:rsidRPr="00F56DB7" w:rsidRDefault="00251D61" w:rsidP="00251D61">
            <w:pPr>
              <w:pStyle w:val="TAC"/>
              <w:rPr>
                <w:lang w:eastAsia="zh-CN"/>
              </w:rPr>
            </w:pPr>
          </w:p>
        </w:tc>
      </w:tr>
      <w:tr w:rsidR="00251D61" w:rsidRPr="00F56DB7" w14:paraId="7249333F" w14:textId="77777777" w:rsidTr="007561C4">
        <w:trPr>
          <w:gridAfter w:val="1"/>
          <w:wAfter w:w="113" w:type="dxa"/>
          <w:jc w:val="center"/>
        </w:trPr>
        <w:tc>
          <w:tcPr>
            <w:tcW w:w="567" w:type="dxa"/>
            <w:gridSpan w:val="2"/>
          </w:tcPr>
          <w:p w14:paraId="39FCCB7C" w14:textId="77777777" w:rsidR="00251D61" w:rsidRPr="00F56DB7" w:rsidRDefault="00251D61" w:rsidP="00251D61">
            <w:pPr>
              <w:pStyle w:val="TAC"/>
              <w:rPr>
                <w:lang w:eastAsia="zh-CN"/>
              </w:rPr>
            </w:pPr>
            <w:r w:rsidRPr="00F56DB7">
              <w:rPr>
                <w:lang w:eastAsia="zh-CN"/>
              </w:rPr>
              <w:t>5</w:t>
            </w:r>
          </w:p>
        </w:tc>
        <w:tc>
          <w:tcPr>
            <w:tcW w:w="4815" w:type="dxa"/>
            <w:gridSpan w:val="2"/>
          </w:tcPr>
          <w:p w14:paraId="321722B9" w14:textId="2FF747B0" w:rsidR="00251D61" w:rsidRPr="00F56DB7" w:rsidRDefault="00251D61" w:rsidP="00251D61">
            <w:pPr>
              <w:pStyle w:val="TAL"/>
              <w:rPr>
                <w:rFonts w:eastAsia="MS Gothic"/>
              </w:rPr>
            </w:pPr>
            <w:r w:rsidRPr="00F56DB7">
              <w:rPr>
                <w:rFonts w:eastAsia="MS Gothic"/>
              </w:rPr>
              <w:t xml:space="preserve">UE responds to PRACK. </w:t>
            </w:r>
            <w:r w:rsidRPr="00F56DB7">
              <w:t>(Step 5 of Annex A.5.1</w:t>
            </w:r>
            <w:r w:rsidR="00323474" w:rsidRPr="00F56DB7">
              <w:t>a</w:t>
            </w:r>
            <w:r w:rsidRPr="00F56DB7">
              <w:t>)</w:t>
            </w:r>
          </w:p>
        </w:tc>
        <w:tc>
          <w:tcPr>
            <w:tcW w:w="709" w:type="dxa"/>
            <w:gridSpan w:val="2"/>
          </w:tcPr>
          <w:p w14:paraId="3C9BE268" w14:textId="77777777" w:rsidR="00251D61" w:rsidRPr="00F56DB7" w:rsidRDefault="00251D61" w:rsidP="00251D61">
            <w:pPr>
              <w:pStyle w:val="TAC"/>
              <w:rPr>
                <w:rFonts w:eastAsia="MS Gothic"/>
              </w:rPr>
            </w:pPr>
            <w:r w:rsidRPr="00F56DB7">
              <w:t>--&gt;</w:t>
            </w:r>
          </w:p>
        </w:tc>
        <w:tc>
          <w:tcPr>
            <w:tcW w:w="2128" w:type="dxa"/>
            <w:gridSpan w:val="2"/>
          </w:tcPr>
          <w:p w14:paraId="43498965" w14:textId="77777777" w:rsidR="00251D61" w:rsidRPr="00F56DB7" w:rsidRDefault="00251D61" w:rsidP="00251D61">
            <w:pPr>
              <w:pStyle w:val="TAL"/>
              <w:rPr>
                <w:rFonts w:eastAsia="MS Gothic"/>
              </w:rPr>
            </w:pPr>
            <w:r w:rsidRPr="00F56DB7">
              <w:rPr>
                <w:rFonts w:eastAsia="MS Gothic"/>
              </w:rPr>
              <w:t>200 OK</w:t>
            </w:r>
          </w:p>
        </w:tc>
        <w:tc>
          <w:tcPr>
            <w:tcW w:w="567" w:type="dxa"/>
            <w:gridSpan w:val="2"/>
          </w:tcPr>
          <w:p w14:paraId="7728CAD2" w14:textId="77777777" w:rsidR="00251D61" w:rsidRPr="00F56DB7" w:rsidRDefault="00251D61" w:rsidP="00251D61">
            <w:pPr>
              <w:pStyle w:val="TAC"/>
              <w:rPr>
                <w:lang w:eastAsia="zh-CN"/>
              </w:rPr>
            </w:pPr>
            <w:r w:rsidRPr="00F56DB7">
              <w:rPr>
                <w:lang w:eastAsia="zh-CN"/>
              </w:rPr>
              <w:t>1</w:t>
            </w:r>
          </w:p>
        </w:tc>
        <w:tc>
          <w:tcPr>
            <w:tcW w:w="850" w:type="dxa"/>
            <w:gridSpan w:val="2"/>
          </w:tcPr>
          <w:p w14:paraId="72F9C00A" w14:textId="77777777" w:rsidR="00251D61" w:rsidRPr="00F56DB7" w:rsidRDefault="00251D61" w:rsidP="00251D61">
            <w:pPr>
              <w:pStyle w:val="TAC"/>
              <w:rPr>
                <w:lang w:eastAsia="zh-CN"/>
              </w:rPr>
            </w:pPr>
            <w:r w:rsidRPr="00F56DB7">
              <w:rPr>
                <w:lang w:eastAsia="zh-CN"/>
              </w:rPr>
              <w:t>P</w:t>
            </w:r>
          </w:p>
        </w:tc>
      </w:tr>
      <w:tr w:rsidR="007561C4" w:rsidRPr="00F56DB7" w14:paraId="722E630E" w14:textId="77777777" w:rsidTr="007561C4">
        <w:trPr>
          <w:gridBefore w:val="1"/>
          <w:wBefore w:w="113" w:type="dxa"/>
          <w:jc w:val="center"/>
        </w:trPr>
        <w:tc>
          <w:tcPr>
            <w:tcW w:w="567" w:type="dxa"/>
            <w:gridSpan w:val="2"/>
          </w:tcPr>
          <w:p w14:paraId="015EC2B2" w14:textId="77777777" w:rsidR="007561C4" w:rsidRPr="00F56DB7" w:rsidRDefault="007561C4" w:rsidP="007561C4">
            <w:pPr>
              <w:keepNext/>
              <w:keepLines/>
              <w:overflowPunct/>
              <w:autoSpaceDE/>
              <w:autoSpaceDN/>
              <w:adjustRightInd/>
              <w:spacing w:after="0"/>
              <w:jc w:val="center"/>
              <w:textAlignment w:val="auto"/>
              <w:rPr>
                <w:rFonts w:ascii="Arial" w:eastAsia="SimSun" w:hAnsi="Arial"/>
                <w:sz w:val="18"/>
                <w:lang w:eastAsia="zh-CN"/>
              </w:rPr>
            </w:pPr>
            <w:r w:rsidRPr="00F56DB7">
              <w:rPr>
                <w:rFonts w:ascii="Arial" w:eastAsia="SimSun" w:hAnsi="Arial"/>
                <w:sz w:val="18"/>
                <w:lang w:eastAsia="zh-CN"/>
              </w:rPr>
              <w:t>5A-5C</w:t>
            </w:r>
          </w:p>
        </w:tc>
        <w:tc>
          <w:tcPr>
            <w:tcW w:w="4815" w:type="dxa"/>
            <w:gridSpan w:val="2"/>
          </w:tcPr>
          <w:p w14:paraId="2B5FC4C9" w14:textId="77777777" w:rsidR="007561C4" w:rsidRPr="00F56DB7" w:rsidRDefault="007561C4" w:rsidP="007561C4">
            <w:pPr>
              <w:keepNext/>
              <w:keepLines/>
              <w:overflowPunct/>
              <w:autoSpaceDE/>
              <w:autoSpaceDN/>
              <w:adjustRightInd/>
              <w:spacing w:after="0"/>
              <w:textAlignment w:val="auto"/>
              <w:rPr>
                <w:rFonts w:ascii="Arial" w:eastAsia="MS Gothic" w:hAnsi="Arial"/>
                <w:sz w:val="18"/>
                <w:lang w:eastAsia="en-US"/>
              </w:rPr>
            </w:pPr>
            <w:r w:rsidRPr="00F56DB7">
              <w:rPr>
                <w:rFonts w:ascii="Arial" w:eastAsia="SimSun" w:hAnsi="Arial"/>
                <w:sz w:val="18"/>
                <w:lang w:eastAsia="en-US"/>
              </w:rPr>
              <w:t>Steps 10-12 of generic procedure specified in Table 4.9.16.2.2-1 of TS 38.508-1 [21] are performed.</w:t>
            </w:r>
          </w:p>
        </w:tc>
        <w:tc>
          <w:tcPr>
            <w:tcW w:w="709" w:type="dxa"/>
            <w:gridSpan w:val="2"/>
          </w:tcPr>
          <w:p w14:paraId="140D2D9D" w14:textId="77777777" w:rsidR="007561C4" w:rsidRPr="00F56DB7" w:rsidRDefault="007561C4" w:rsidP="007561C4">
            <w:pPr>
              <w:keepNext/>
              <w:keepLines/>
              <w:overflowPunct/>
              <w:autoSpaceDE/>
              <w:autoSpaceDN/>
              <w:adjustRightInd/>
              <w:spacing w:after="0"/>
              <w:jc w:val="center"/>
              <w:textAlignment w:val="auto"/>
              <w:rPr>
                <w:rFonts w:ascii="Arial" w:eastAsia="SimSun" w:hAnsi="Arial"/>
                <w:sz w:val="18"/>
                <w:lang w:eastAsia="en-US"/>
              </w:rPr>
            </w:pPr>
            <w:r w:rsidRPr="00F56DB7">
              <w:rPr>
                <w:rFonts w:ascii="Arial" w:eastAsia="SimSun" w:hAnsi="Arial"/>
                <w:sz w:val="18"/>
                <w:lang w:eastAsia="zh-CN"/>
              </w:rPr>
              <w:t>-</w:t>
            </w:r>
          </w:p>
        </w:tc>
        <w:tc>
          <w:tcPr>
            <w:tcW w:w="2128" w:type="dxa"/>
            <w:gridSpan w:val="2"/>
          </w:tcPr>
          <w:p w14:paraId="589B8FCD" w14:textId="77777777" w:rsidR="007561C4" w:rsidRPr="00F56DB7" w:rsidRDefault="007561C4" w:rsidP="007561C4">
            <w:pPr>
              <w:keepNext/>
              <w:keepLines/>
              <w:overflowPunct/>
              <w:autoSpaceDE/>
              <w:autoSpaceDN/>
              <w:adjustRightInd/>
              <w:spacing w:after="0"/>
              <w:textAlignment w:val="auto"/>
              <w:rPr>
                <w:rFonts w:ascii="Arial" w:eastAsia="MS Gothic" w:hAnsi="Arial"/>
                <w:sz w:val="18"/>
                <w:lang w:eastAsia="en-US"/>
              </w:rPr>
            </w:pPr>
            <w:r w:rsidRPr="00F56DB7">
              <w:rPr>
                <w:rFonts w:ascii="Arial" w:eastAsia="SimSun" w:hAnsi="Arial"/>
                <w:sz w:val="18"/>
                <w:lang w:eastAsia="zh-CN"/>
              </w:rPr>
              <w:t>-</w:t>
            </w:r>
          </w:p>
        </w:tc>
        <w:tc>
          <w:tcPr>
            <w:tcW w:w="567" w:type="dxa"/>
            <w:gridSpan w:val="2"/>
          </w:tcPr>
          <w:p w14:paraId="62E890A9" w14:textId="77777777" w:rsidR="007561C4" w:rsidRPr="00F56DB7" w:rsidRDefault="007561C4" w:rsidP="007561C4">
            <w:pPr>
              <w:keepNext/>
              <w:keepLines/>
              <w:overflowPunct/>
              <w:autoSpaceDE/>
              <w:autoSpaceDN/>
              <w:adjustRightInd/>
              <w:spacing w:after="0"/>
              <w:jc w:val="center"/>
              <w:textAlignment w:val="auto"/>
              <w:rPr>
                <w:rFonts w:ascii="Arial" w:eastAsia="SimSun" w:hAnsi="Arial"/>
                <w:sz w:val="18"/>
                <w:lang w:eastAsia="zh-CN"/>
              </w:rPr>
            </w:pPr>
          </w:p>
        </w:tc>
        <w:tc>
          <w:tcPr>
            <w:tcW w:w="850" w:type="dxa"/>
            <w:gridSpan w:val="2"/>
          </w:tcPr>
          <w:p w14:paraId="0F029C2F" w14:textId="77777777" w:rsidR="007561C4" w:rsidRPr="00F56DB7" w:rsidRDefault="007561C4" w:rsidP="007561C4">
            <w:pPr>
              <w:keepNext/>
              <w:keepLines/>
              <w:overflowPunct/>
              <w:autoSpaceDE/>
              <w:autoSpaceDN/>
              <w:adjustRightInd/>
              <w:spacing w:after="0"/>
              <w:jc w:val="center"/>
              <w:textAlignment w:val="auto"/>
              <w:rPr>
                <w:rFonts w:ascii="Arial" w:eastAsia="SimSun" w:hAnsi="Arial"/>
                <w:sz w:val="18"/>
                <w:lang w:eastAsia="zh-CN"/>
              </w:rPr>
            </w:pPr>
          </w:p>
        </w:tc>
      </w:tr>
      <w:tr w:rsidR="00251D61" w:rsidRPr="00F56DB7" w14:paraId="0D7AB32F" w14:textId="77777777" w:rsidTr="007561C4">
        <w:trPr>
          <w:gridAfter w:val="1"/>
          <w:wAfter w:w="113" w:type="dxa"/>
          <w:jc w:val="center"/>
        </w:trPr>
        <w:tc>
          <w:tcPr>
            <w:tcW w:w="567" w:type="dxa"/>
            <w:gridSpan w:val="2"/>
          </w:tcPr>
          <w:p w14:paraId="7D3FDC36" w14:textId="77777777" w:rsidR="00251D61" w:rsidRPr="00F56DB7" w:rsidRDefault="00251D61" w:rsidP="00251D61">
            <w:pPr>
              <w:pStyle w:val="TAC"/>
              <w:rPr>
                <w:lang w:eastAsia="zh-CN"/>
              </w:rPr>
            </w:pPr>
            <w:r w:rsidRPr="00F56DB7">
              <w:rPr>
                <w:lang w:eastAsia="zh-CN"/>
              </w:rPr>
              <w:t>6</w:t>
            </w:r>
          </w:p>
        </w:tc>
        <w:tc>
          <w:tcPr>
            <w:tcW w:w="4815" w:type="dxa"/>
            <w:gridSpan w:val="2"/>
          </w:tcPr>
          <w:p w14:paraId="15F00C37" w14:textId="3E6A87CB" w:rsidR="00251D61" w:rsidRPr="00F56DB7" w:rsidRDefault="00251D61" w:rsidP="00251D61">
            <w:pPr>
              <w:pStyle w:val="TAL"/>
              <w:rPr>
                <w:rFonts w:eastAsia="MS Gothic"/>
              </w:rPr>
            </w:pPr>
            <w:r w:rsidRPr="00F56DB7">
              <w:rPr>
                <w:rFonts w:eastAsia="MS Gothic"/>
              </w:rPr>
              <w:t xml:space="preserve">SS sends a second SDP offer. </w:t>
            </w:r>
            <w:r w:rsidRPr="00F56DB7">
              <w:t>(Step 6 of Annex A.5.1</w:t>
            </w:r>
            <w:r w:rsidR="00323474" w:rsidRPr="00F56DB7">
              <w:t>a</w:t>
            </w:r>
            <w:r w:rsidRPr="00F56DB7">
              <w:t>)</w:t>
            </w:r>
          </w:p>
        </w:tc>
        <w:tc>
          <w:tcPr>
            <w:tcW w:w="709" w:type="dxa"/>
            <w:gridSpan w:val="2"/>
          </w:tcPr>
          <w:p w14:paraId="3511528D" w14:textId="3BF54924" w:rsidR="00251D61" w:rsidRPr="00F56DB7" w:rsidRDefault="00E14FE9" w:rsidP="00251D61">
            <w:pPr>
              <w:pStyle w:val="TAC"/>
            </w:pPr>
            <w:r w:rsidRPr="00F56DB7">
              <w:t>&lt;--</w:t>
            </w:r>
          </w:p>
        </w:tc>
        <w:tc>
          <w:tcPr>
            <w:tcW w:w="2128" w:type="dxa"/>
            <w:gridSpan w:val="2"/>
          </w:tcPr>
          <w:p w14:paraId="7498CA61" w14:textId="77777777" w:rsidR="00251D61" w:rsidRPr="00F56DB7" w:rsidRDefault="00251D61" w:rsidP="00251D61">
            <w:pPr>
              <w:pStyle w:val="TAL"/>
              <w:rPr>
                <w:lang w:eastAsia="zh-CN"/>
              </w:rPr>
            </w:pPr>
            <w:r w:rsidRPr="00F56DB7">
              <w:rPr>
                <w:lang w:eastAsia="zh-CN"/>
              </w:rPr>
              <w:t>UPDATE</w:t>
            </w:r>
          </w:p>
        </w:tc>
        <w:tc>
          <w:tcPr>
            <w:tcW w:w="567" w:type="dxa"/>
            <w:gridSpan w:val="2"/>
          </w:tcPr>
          <w:p w14:paraId="2498DF4E" w14:textId="77777777" w:rsidR="00251D61" w:rsidRPr="00F56DB7" w:rsidRDefault="00251D61" w:rsidP="00251D61">
            <w:pPr>
              <w:pStyle w:val="TAC"/>
              <w:rPr>
                <w:lang w:eastAsia="zh-CN"/>
              </w:rPr>
            </w:pPr>
          </w:p>
        </w:tc>
        <w:tc>
          <w:tcPr>
            <w:tcW w:w="850" w:type="dxa"/>
            <w:gridSpan w:val="2"/>
          </w:tcPr>
          <w:p w14:paraId="17BB74C0" w14:textId="77777777" w:rsidR="00251D61" w:rsidRPr="00F56DB7" w:rsidRDefault="00251D61" w:rsidP="00251D61">
            <w:pPr>
              <w:pStyle w:val="TAC"/>
              <w:rPr>
                <w:lang w:eastAsia="zh-CN"/>
              </w:rPr>
            </w:pPr>
          </w:p>
        </w:tc>
      </w:tr>
      <w:tr w:rsidR="00251D61" w:rsidRPr="00F56DB7" w14:paraId="6E4D98AA" w14:textId="77777777" w:rsidTr="007561C4">
        <w:trPr>
          <w:gridAfter w:val="1"/>
          <w:wAfter w:w="113" w:type="dxa"/>
          <w:jc w:val="center"/>
        </w:trPr>
        <w:tc>
          <w:tcPr>
            <w:tcW w:w="567" w:type="dxa"/>
            <w:gridSpan w:val="2"/>
          </w:tcPr>
          <w:p w14:paraId="3738C5DA" w14:textId="77777777" w:rsidR="00251D61" w:rsidRPr="00F56DB7" w:rsidRDefault="00251D61" w:rsidP="00251D61">
            <w:pPr>
              <w:pStyle w:val="TAC"/>
              <w:rPr>
                <w:lang w:eastAsia="zh-CN"/>
              </w:rPr>
            </w:pPr>
            <w:r w:rsidRPr="00F56DB7">
              <w:rPr>
                <w:lang w:eastAsia="zh-CN"/>
              </w:rPr>
              <w:t>7</w:t>
            </w:r>
          </w:p>
        </w:tc>
        <w:tc>
          <w:tcPr>
            <w:tcW w:w="4815" w:type="dxa"/>
            <w:gridSpan w:val="2"/>
          </w:tcPr>
          <w:p w14:paraId="180B0361" w14:textId="77777777" w:rsidR="00251D61" w:rsidRPr="00F56DB7" w:rsidRDefault="00251D61" w:rsidP="00251D61">
            <w:pPr>
              <w:pStyle w:val="TAL"/>
              <w:rPr>
                <w:rFonts w:eastAsia="MS Gothic"/>
              </w:rPr>
            </w:pPr>
            <w:r w:rsidRPr="00F56DB7">
              <w:rPr>
                <w:rFonts w:eastAsia="MS Gothic"/>
              </w:rPr>
              <w:t>UE responds to UPDATE, including an SDP answer.</w:t>
            </w:r>
          </w:p>
          <w:p w14:paraId="798D6924" w14:textId="429DE16B" w:rsidR="00251D61" w:rsidRPr="00F56DB7" w:rsidRDefault="00251D61" w:rsidP="00251D61">
            <w:pPr>
              <w:pStyle w:val="TAL"/>
              <w:rPr>
                <w:rFonts w:eastAsia="MS Gothic"/>
              </w:rPr>
            </w:pPr>
            <w:r w:rsidRPr="00F56DB7">
              <w:t>(Step 7 of Annex A.5.1</w:t>
            </w:r>
            <w:r w:rsidR="00323474" w:rsidRPr="00F56DB7">
              <w:t>a</w:t>
            </w:r>
            <w:r w:rsidRPr="00F56DB7">
              <w:t>)</w:t>
            </w:r>
          </w:p>
        </w:tc>
        <w:tc>
          <w:tcPr>
            <w:tcW w:w="709" w:type="dxa"/>
            <w:gridSpan w:val="2"/>
          </w:tcPr>
          <w:p w14:paraId="4107802A" w14:textId="58CC4415" w:rsidR="00251D61" w:rsidRPr="00F56DB7" w:rsidRDefault="00E14FE9" w:rsidP="00251D61">
            <w:pPr>
              <w:pStyle w:val="TAC"/>
            </w:pPr>
            <w:r w:rsidRPr="00F56DB7">
              <w:t>--&gt;</w:t>
            </w:r>
          </w:p>
        </w:tc>
        <w:tc>
          <w:tcPr>
            <w:tcW w:w="2128" w:type="dxa"/>
            <w:gridSpan w:val="2"/>
          </w:tcPr>
          <w:p w14:paraId="57CCAF49" w14:textId="77777777" w:rsidR="00251D61" w:rsidRPr="00F56DB7" w:rsidRDefault="00251D61" w:rsidP="00251D61">
            <w:pPr>
              <w:pStyle w:val="TAL"/>
              <w:rPr>
                <w:rFonts w:eastAsia="MS Gothic"/>
              </w:rPr>
            </w:pPr>
            <w:r w:rsidRPr="00F56DB7">
              <w:rPr>
                <w:rFonts w:eastAsia="MS Gothic"/>
              </w:rPr>
              <w:t>200 OK</w:t>
            </w:r>
          </w:p>
        </w:tc>
        <w:tc>
          <w:tcPr>
            <w:tcW w:w="567" w:type="dxa"/>
            <w:gridSpan w:val="2"/>
          </w:tcPr>
          <w:p w14:paraId="626D702A" w14:textId="77777777" w:rsidR="00251D61" w:rsidRPr="00F56DB7" w:rsidRDefault="00251D61" w:rsidP="00251D61">
            <w:pPr>
              <w:pStyle w:val="TAC"/>
              <w:rPr>
                <w:lang w:eastAsia="zh-CN"/>
              </w:rPr>
            </w:pPr>
          </w:p>
        </w:tc>
        <w:tc>
          <w:tcPr>
            <w:tcW w:w="850" w:type="dxa"/>
            <w:gridSpan w:val="2"/>
          </w:tcPr>
          <w:p w14:paraId="1B74E3A3" w14:textId="77777777" w:rsidR="00251D61" w:rsidRPr="00F56DB7" w:rsidRDefault="00251D61" w:rsidP="00251D61">
            <w:pPr>
              <w:pStyle w:val="TAC"/>
              <w:rPr>
                <w:lang w:eastAsia="zh-CN"/>
              </w:rPr>
            </w:pPr>
          </w:p>
        </w:tc>
      </w:tr>
      <w:tr w:rsidR="00251D61" w:rsidRPr="00F56DB7" w14:paraId="2867E93D" w14:textId="77777777" w:rsidTr="007561C4">
        <w:trPr>
          <w:gridAfter w:val="1"/>
          <w:wAfter w:w="113" w:type="dxa"/>
          <w:jc w:val="center"/>
        </w:trPr>
        <w:tc>
          <w:tcPr>
            <w:tcW w:w="567" w:type="dxa"/>
            <w:gridSpan w:val="2"/>
          </w:tcPr>
          <w:p w14:paraId="31E6914B" w14:textId="77777777" w:rsidR="00251D61" w:rsidRPr="00F56DB7" w:rsidRDefault="00251D61" w:rsidP="00251D61">
            <w:pPr>
              <w:pStyle w:val="TAC"/>
              <w:rPr>
                <w:lang w:eastAsia="zh-CN"/>
              </w:rPr>
            </w:pPr>
            <w:r w:rsidRPr="00F56DB7">
              <w:rPr>
                <w:lang w:eastAsia="zh-CN"/>
              </w:rPr>
              <w:t>8</w:t>
            </w:r>
          </w:p>
        </w:tc>
        <w:tc>
          <w:tcPr>
            <w:tcW w:w="4815" w:type="dxa"/>
            <w:gridSpan w:val="2"/>
          </w:tcPr>
          <w:p w14:paraId="7560B47F" w14:textId="59523390" w:rsidR="00251D61" w:rsidRPr="00F56DB7" w:rsidRDefault="00251D61" w:rsidP="00251D61">
            <w:pPr>
              <w:pStyle w:val="TAL"/>
              <w:rPr>
                <w:rFonts w:eastAsia="MS Gothic"/>
              </w:rPr>
            </w:pPr>
            <w:r w:rsidRPr="00F56DB7">
              <w:rPr>
                <w:rFonts w:eastAsia="MS Gothic"/>
              </w:rPr>
              <w:t xml:space="preserve">UE sends 180 Ringing. </w:t>
            </w:r>
            <w:r w:rsidRPr="00F56DB7">
              <w:t>(Step 8 of Annex A.5.1</w:t>
            </w:r>
            <w:r w:rsidR="00323474" w:rsidRPr="00F56DB7">
              <w:t>a</w:t>
            </w:r>
            <w:r w:rsidRPr="00F56DB7">
              <w:t>)</w:t>
            </w:r>
          </w:p>
        </w:tc>
        <w:tc>
          <w:tcPr>
            <w:tcW w:w="709" w:type="dxa"/>
            <w:gridSpan w:val="2"/>
          </w:tcPr>
          <w:p w14:paraId="19F96C91" w14:textId="77777777" w:rsidR="00251D61" w:rsidRPr="00F56DB7" w:rsidRDefault="00251D61" w:rsidP="00251D61">
            <w:pPr>
              <w:pStyle w:val="TAC"/>
              <w:rPr>
                <w:rFonts w:eastAsia="MS Gothic"/>
              </w:rPr>
            </w:pPr>
            <w:r w:rsidRPr="00F56DB7">
              <w:t>--&gt;</w:t>
            </w:r>
          </w:p>
        </w:tc>
        <w:tc>
          <w:tcPr>
            <w:tcW w:w="2128" w:type="dxa"/>
            <w:gridSpan w:val="2"/>
          </w:tcPr>
          <w:p w14:paraId="10C6B70B" w14:textId="77777777" w:rsidR="00251D61" w:rsidRPr="00F56DB7" w:rsidRDefault="00251D61" w:rsidP="00251D61">
            <w:pPr>
              <w:pStyle w:val="TAL"/>
              <w:rPr>
                <w:rFonts w:eastAsia="MS Gothic"/>
              </w:rPr>
            </w:pPr>
            <w:r w:rsidRPr="00F56DB7">
              <w:rPr>
                <w:rFonts w:eastAsia="MS Gothic"/>
              </w:rPr>
              <w:t>180 Ringing</w:t>
            </w:r>
          </w:p>
        </w:tc>
        <w:tc>
          <w:tcPr>
            <w:tcW w:w="567" w:type="dxa"/>
            <w:gridSpan w:val="2"/>
          </w:tcPr>
          <w:p w14:paraId="3268D599" w14:textId="77777777" w:rsidR="00251D61" w:rsidRPr="00F56DB7" w:rsidRDefault="00251D61" w:rsidP="00251D61">
            <w:pPr>
              <w:pStyle w:val="TAC"/>
              <w:rPr>
                <w:lang w:eastAsia="zh-CN"/>
              </w:rPr>
            </w:pPr>
            <w:r w:rsidRPr="00F56DB7">
              <w:rPr>
                <w:lang w:eastAsia="zh-CN"/>
              </w:rPr>
              <w:t>1</w:t>
            </w:r>
          </w:p>
        </w:tc>
        <w:tc>
          <w:tcPr>
            <w:tcW w:w="850" w:type="dxa"/>
            <w:gridSpan w:val="2"/>
          </w:tcPr>
          <w:p w14:paraId="7AD715B0" w14:textId="77777777" w:rsidR="00251D61" w:rsidRPr="00F56DB7" w:rsidRDefault="00251D61" w:rsidP="00251D61">
            <w:pPr>
              <w:pStyle w:val="TAC"/>
              <w:rPr>
                <w:lang w:eastAsia="zh-CN"/>
              </w:rPr>
            </w:pPr>
            <w:r w:rsidRPr="00F56DB7">
              <w:rPr>
                <w:lang w:eastAsia="zh-CN"/>
              </w:rPr>
              <w:t>P</w:t>
            </w:r>
          </w:p>
        </w:tc>
      </w:tr>
      <w:tr w:rsidR="00251D61" w:rsidRPr="00F56DB7" w14:paraId="04CC5A15" w14:textId="77777777" w:rsidTr="007561C4">
        <w:trPr>
          <w:gridAfter w:val="1"/>
          <w:wAfter w:w="113" w:type="dxa"/>
          <w:jc w:val="center"/>
        </w:trPr>
        <w:tc>
          <w:tcPr>
            <w:tcW w:w="567" w:type="dxa"/>
            <w:gridSpan w:val="2"/>
          </w:tcPr>
          <w:p w14:paraId="356B9D02" w14:textId="77777777" w:rsidR="00251D61" w:rsidRPr="00F56DB7" w:rsidRDefault="00251D61" w:rsidP="00251D61">
            <w:pPr>
              <w:pStyle w:val="TAC"/>
              <w:rPr>
                <w:lang w:eastAsia="zh-CN"/>
              </w:rPr>
            </w:pPr>
            <w:r w:rsidRPr="00F56DB7">
              <w:rPr>
                <w:lang w:eastAsia="zh-CN"/>
              </w:rPr>
              <w:t>9</w:t>
            </w:r>
          </w:p>
        </w:tc>
        <w:tc>
          <w:tcPr>
            <w:tcW w:w="4815" w:type="dxa"/>
            <w:gridSpan w:val="2"/>
          </w:tcPr>
          <w:p w14:paraId="7C731304" w14:textId="568286D7" w:rsidR="00251D61" w:rsidRPr="00F56DB7" w:rsidRDefault="00251D61" w:rsidP="00251D61">
            <w:pPr>
              <w:pStyle w:val="TAL"/>
              <w:rPr>
                <w:rFonts w:eastAsia="MS Gothic"/>
              </w:rPr>
            </w:pPr>
            <w:r w:rsidRPr="00F56DB7">
              <w:rPr>
                <w:rFonts w:eastAsia="MS Gothic"/>
              </w:rPr>
              <w:t>SS acknowledges reception of 180 Ringing.</w:t>
            </w:r>
          </w:p>
          <w:p w14:paraId="65AD709E" w14:textId="62F25C5A" w:rsidR="00251D61" w:rsidRPr="00F56DB7" w:rsidRDefault="00251D61" w:rsidP="00251D61">
            <w:pPr>
              <w:pStyle w:val="TAL"/>
              <w:rPr>
                <w:rFonts w:eastAsia="MS Gothic"/>
              </w:rPr>
            </w:pPr>
            <w:r w:rsidRPr="00F56DB7">
              <w:t>(Step 9 of Annex A.5.1</w:t>
            </w:r>
            <w:r w:rsidR="00323474" w:rsidRPr="00F56DB7">
              <w:t>a</w:t>
            </w:r>
            <w:r w:rsidRPr="00F56DB7">
              <w:t>)</w:t>
            </w:r>
          </w:p>
        </w:tc>
        <w:tc>
          <w:tcPr>
            <w:tcW w:w="709" w:type="dxa"/>
            <w:gridSpan w:val="2"/>
          </w:tcPr>
          <w:p w14:paraId="49C65A74" w14:textId="77777777" w:rsidR="00251D61" w:rsidRPr="00F56DB7" w:rsidRDefault="00251D61" w:rsidP="00251D61">
            <w:pPr>
              <w:pStyle w:val="TAC"/>
              <w:rPr>
                <w:rFonts w:eastAsia="MS Gothic"/>
              </w:rPr>
            </w:pPr>
            <w:r w:rsidRPr="00F56DB7">
              <w:rPr>
                <w:lang w:eastAsia="zh-CN"/>
              </w:rPr>
              <w:t>&lt;--</w:t>
            </w:r>
          </w:p>
        </w:tc>
        <w:tc>
          <w:tcPr>
            <w:tcW w:w="2128" w:type="dxa"/>
            <w:gridSpan w:val="2"/>
          </w:tcPr>
          <w:p w14:paraId="5988F40C" w14:textId="77777777" w:rsidR="00251D61" w:rsidRPr="00F56DB7" w:rsidRDefault="00251D61" w:rsidP="00251D61">
            <w:pPr>
              <w:pStyle w:val="TAL"/>
              <w:rPr>
                <w:rFonts w:eastAsia="MS Gothic"/>
              </w:rPr>
            </w:pPr>
            <w:r w:rsidRPr="00F56DB7">
              <w:rPr>
                <w:rFonts w:eastAsia="MS Gothic"/>
              </w:rPr>
              <w:t>PRACK</w:t>
            </w:r>
          </w:p>
        </w:tc>
        <w:tc>
          <w:tcPr>
            <w:tcW w:w="567" w:type="dxa"/>
            <w:gridSpan w:val="2"/>
          </w:tcPr>
          <w:p w14:paraId="76075D61" w14:textId="77777777" w:rsidR="00251D61" w:rsidRPr="00F56DB7" w:rsidRDefault="00251D61" w:rsidP="00251D61">
            <w:pPr>
              <w:pStyle w:val="TAC"/>
              <w:rPr>
                <w:lang w:eastAsia="zh-CN"/>
              </w:rPr>
            </w:pPr>
          </w:p>
        </w:tc>
        <w:tc>
          <w:tcPr>
            <w:tcW w:w="850" w:type="dxa"/>
            <w:gridSpan w:val="2"/>
          </w:tcPr>
          <w:p w14:paraId="13963718" w14:textId="77777777" w:rsidR="00251D61" w:rsidRPr="00F56DB7" w:rsidRDefault="00251D61" w:rsidP="00251D61">
            <w:pPr>
              <w:pStyle w:val="TAC"/>
              <w:rPr>
                <w:lang w:eastAsia="zh-CN"/>
              </w:rPr>
            </w:pPr>
          </w:p>
        </w:tc>
      </w:tr>
      <w:tr w:rsidR="00251D61" w:rsidRPr="00F56DB7" w14:paraId="471E6ADF" w14:textId="77777777" w:rsidTr="007561C4">
        <w:trPr>
          <w:gridAfter w:val="1"/>
          <w:wAfter w:w="113" w:type="dxa"/>
          <w:jc w:val="center"/>
        </w:trPr>
        <w:tc>
          <w:tcPr>
            <w:tcW w:w="567" w:type="dxa"/>
            <w:gridSpan w:val="2"/>
          </w:tcPr>
          <w:p w14:paraId="2EA87A3F" w14:textId="77777777" w:rsidR="00251D61" w:rsidRPr="00F56DB7" w:rsidRDefault="00251D61" w:rsidP="00251D61">
            <w:pPr>
              <w:pStyle w:val="TAC"/>
              <w:rPr>
                <w:lang w:eastAsia="zh-CN"/>
              </w:rPr>
            </w:pPr>
            <w:r w:rsidRPr="00F56DB7">
              <w:rPr>
                <w:lang w:eastAsia="zh-CN"/>
              </w:rPr>
              <w:t>10</w:t>
            </w:r>
          </w:p>
        </w:tc>
        <w:tc>
          <w:tcPr>
            <w:tcW w:w="4815" w:type="dxa"/>
            <w:gridSpan w:val="2"/>
          </w:tcPr>
          <w:p w14:paraId="10669995" w14:textId="687BBFCB" w:rsidR="00251D61" w:rsidRPr="00F56DB7" w:rsidRDefault="00251D61" w:rsidP="00251D61">
            <w:pPr>
              <w:pStyle w:val="TAL"/>
              <w:rPr>
                <w:rFonts w:eastAsia="MS Gothic"/>
              </w:rPr>
            </w:pPr>
            <w:r w:rsidRPr="00F56DB7">
              <w:rPr>
                <w:rFonts w:eastAsia="MS Gothic"/>
              </w:rPr>
              <w:t xml:space="preserve">UE responds to PRACK. </w:t>
            </w:r>
            <w:r w:rsidRPr="00F56DB7">
              <w:t>(Step 10 of Annex A.5.1</w:t>
            </w:r>
            <w:r w:rsidR="00323474" w:rsidRPr="00F56DB7">
              <w:t>a</w:t>
            </w:r>
            <w:r w:rsidRPr="00F56DB7">
              <w:t>)</w:t>
            </w:r>
          </w:p>
        </w:tc>
        <w:tc>
          <w:tcPr>
            <w:tcW w:w="709" w:type="dxa"/>
            <w:gridSpan w:val="2"/>
          </w:tcPr>
          <w:p w14:paraId="4B1EA2AC" w14:textId="77777777" w:rsidR="00251D61" w:rsidRPr="00F56DB7" w:rsidRDefault="00251D61" w:rsidP="00251D61">
            <w:pPr>
              <w:pStyle w:val="TAC"/>
              <w:rPr>
                <w:rFonts w:eastAsia="MS Gothic"/>
              </w:rPr>
            </w:pPr>
            <w:r w:rsidRPr="00F56DB7">
              <w:t>--&gt;</w:t>
            </w:r>
          </w:p>
        </w:tc>
        <w:tc>
          <w:tcPr>
            <w:tcW w:w="2128" w:type="dxa"/>
            <w:gridSpan w:val="2"/>
          </w:tcPr>
          <w:p w14:paraId="71538D81" w14:textId="77777777" w:rsidR="00251D61" w:rsidRPr="00F56DB7" w:rsidRDefault="00251D61" w:rsidP="00251D61">
            <w:pPr>
              <w:pStyle w:val="TAL"/>
              <w:rPr>
                <w:rFonts w:eastAsia="MS Gothic"/>
              </w:rPr>
            </w:pPr>
            <w:r w:rsidRPr="00F56DB7">
              <w:rPr>
                <w:rFonts w:eastAsia="MS Gothic"/>
              </w:rPr>
              <w:t>200 OK</w:t>
            </w:r>
          </w:p>
        </w:tc>
        <w:tc>
          <w:tcPr>
            <w:tcW w:w="567" w:type="dxa"/>
            <w:gridSpan w:val="2"/>
          </w:tcPr>
          <w:p w14:paraId="2D6872B8" w14:textId="77777777" w:rsidR="00251D61" w:rsidRPr="00F56DB7" w:rsidRDefault="00251D61" w:rsidP="00251D61">
            <w:pPr>
              <w:pStyle w:val="TAC"/>
              <w:rPr>
                <w:lang w:eastAsia="zh-CN"/>
              </w:rPr>
            </w:pPr>
          </w:p>
        </w:tc>
        <w:tc>
          <w:tcPr>
            <w:tcW w:w="850" w:type="dxa"/>
            <w:gridSpan w:val="2"/>
          </w:tcPr>
          <w:p w14:paraId="1B05C334" w14:textId="77777777" w:rsidR="00251D61" w:rsidRPr="00F56DB7" w:rsidRDefault="00251D61" w:rsidP="00251D61">
            <w:pPr>
              <w:pStyle w:val="TAC"/>
              <w:rPr>
                <w:lang w:eastAsia="zh-CN"/>
              </w:rPr>
            </w:pPr>
          </w:p>
        </w:tc>
      </w:tr>
      <w:tr w:rsidR="00251D61" w:rsidRPr="00F56DB7" w14:paraId="6F5AECEA" w14:textId="77777777" w:rsidTr="007561C4">
        <w:trPr>
          <w:gridAfter w:val="1"/>
          <w:wAfter w:w="113" w:type="dxa"/>
          <w:jc w:val="center"/>
        </w:trPr>
        <w:tc>
          <w:tcPr>
            <w:tcW w:w="567" w:type="dxa"/>
            <w:gridSpan w:val="2"/>
          </w:tcPr>
          <w:p w14:paraId="74F6C3B3" w14:textId="77777777" w:rsidR="00251D61" w:rsidRPr="00F56DB7" w:rsidRDefault="00251D61" w:rsidP="00251D61">
            <w:pPr>
              <w:pStyle w:val="TAC"/>
              <w:rPr>
                <w:lang w:eastAsia="zh-CN"/>
              </w:rPr>
            </w:pPr>
            <w:r w:rsidRPr="00F56DB7">
              <w:rPr>
                <w:lang w:eastAsia="zh-CN"/>
              </w:rPr>
              <w:t>11</w:t>
            </w:r>
          </w:p>
        </w:tc>
        <w:tc>
          <w:tcPr>
            <w:tcW w:w="4815" w:type="dxa"/>
            <w:gridSpan w:val="2"/>
          </w:tcPr>
          <w:p w14:paraId="39BEB04D" w14:textId="77777777" w:rsidR="00251D61" w:rsidRPr="00F56DB7" w:rsidRDefault="00251D61" w:rsidP="00251D61">
            <w:pPr>
              <w:pStyle w:val="TAL"/>
            </w:pPr>
            <w:r w:rsidRPr="00F56DB7">
              <w:t>Make UE accept the voice call.</w:t>
            </w:r>
          </w:p>
        </w:tc>
        <w:tc>
          <w:tcPr>
            <w:tcW w:w="709" w:type="dxa"/>
            <w:gridSpan w:val="2"/>
          </w:tcPr>
          <w:p w14:paraId="637E40A1" w14:textId="77777777" w:rsidR="00251D61" w:rsidRPr="00F56DB7" w:rsidRDefault="00251D61" w:rsidP="00251D61">
            <w:pPr>
              <w:pStyle w:val="TAC"/>
            </w:pPr>
          </w:p>
        </w:tc>
        <w:tc>
          <w:tcPr>
            <w:tcW w:w="2128" w:type="dxa"/>
            <w:gridSpan w:val="2"/>
          </w:tcPr>
          <w:p w14:paraId="7D824557" w14:textId="77777777" w:rsidR="00251D61" w:rsidRPr="00F56DB7" w:rsidRDefault="00251D61" w:rsidP="00251D61">
            <w:pPr>
              <w:pStyle w:val="TAL"/>
              <w:rPr>
                <w:rFonts w:eastAsia="MS Gothic"/>
              </w:rPr>
            </w:pPr>
          </w:p>
        </w:tc>
        <w:tc>
          <w:tcPr>
            <w:tcW w:w="567" w:type="dxa"/>
            <w:gridSpan w:val="2"/>
          </w:tcPr>
          <w:p w14:paraId="09AB072E" w14:textId="77777777" w:rsidR="00251D61" w:rsidRPr="00F56DB7" w:rsidRDefault="00251D61" w:rsidP="00251D61">
            <w:pPr>
              <w:pStyle w:val="TAC"/>
              <w:rPr>
                <w:lang w:eastAsia="zh-CN"/>
              </w:rPr>
            </w:pPr>
          </w:p>
        </w:tc>
        <w:tc>
          <w:tcPr>
            <w:tcW w:w="850" w:type="dxa"/>
            <w:gridSpan w:val="2"/>
          </w:tcPr>
          <w:p w14:paraId="013F2AD5" w14:textId="77777777" w:rsidR="00251D61" w:rsidRPr="00F56DB7" w:rsidRDefault="00251D61" w:rsidP="00251D61">
            <w:pPr>
              <w:pStyle w:val="TAC"/>
              <w:rPr>
                <w:lang w:eastAsia="zh-CN"/>
              </w:rPr>
            </w:pPr>
          </w:p>
        </w:tc>
      </w:tr>
      <w:tr w:rsidR="00251D61" w:rsidRPr="00F56DB7" w14:paraId="130E777E" w14:textId="77777777" w:rsidTr="007561C4">
        <w:trPr>
          <w:gridAfter w:val="1"/>
          <w:wAfter w:w="113" w:type="dxa"/>
          <w:jc w:val="center"/>
        </w:trPr>
        <w:tc>
          <w:tcPr>
            <w:tcW w:w="567" w:type="dxa"/>
            <w:gridSpan w:val="2"/>
          </w:tcPr>
          <w:p w14:paraId="0E3FCE6A" w14:textId="77777777" w:rsidR="00251D61" w:rsidRPr="00F56DB7" w:rsidRDefault="00251D61" w:rsidP="00251D61">
            <w:pPr>
              <w:pStyle w:val="TAC"/>
              <w:rPr>
                <w:lang w:eastAsia="zh-CN"/>
              </w:rPr>
            </w:pPr>
            <w:r w:rsidRPr="00F56DB7">
              <w:rPr>
                <w:lang w:eastAsia="zh-CN"/>
              </w:rPr>
              <w:t>12</w:t>
            </w:r>
          </w:p>
        </w:tc>
        <w:tc>
          <w:tcPr>
            <w:tcW w:w="4815" w:type="dxa"/>
            <w:gridSpan w:val="2"/>
          </w:tcPr>
          <w:p w14:paraId="40DE6BD5" w14:textId="2602D1DE" w:rsidR="00251D61" w:rsidRPr="00F56DB7" w:rsidRDefault="00251D61" w:rsidP="00251D61">
            <w:pPr>
              <w:pStyle w:val="TAL"/>
              <w:rPr>
                <w:rFonts w:eastAsia="MS Gothic"/>
              </w:rPr>
            </w:pPr>
            <w:r w:rsidRPr="00F56DB7">
              <w:rPr>
                <w:rFonts w:eastAsia="MS Gothic"/>
              </w:rPr>
              <w:t xml:space="preserve">UE responds to INVITE. </w:t>
            </w:r>
            <w:r w:rsidRPr="00F56DB7">
              <w:t>(Step 11 of Annex A.5.1</w:t>
            </w:r>
            <w:r w:rsidR="00323474" w:rsidRPr="00F56DB7">
              <w:t>a</w:t>
            </w:r>
            <w:r w:rsidRPr="00F56DB7">
              <w:t>)</w:t>
            </w:r>
          </w:p>
        </w:tc>
        <w:tc>
          <w:tcPr>
            <w:tcW w:w="709" w:type="dxa"/>
            <w:gridSpan w:val="2"/>
          </w:tcPr>
          <w:p w14:paraId="2FDBB47B" w14:textId="77777777" w:rsidR="00251D61" w:rsidRPr="00F56DB7" w:rsidRDefault="00251D61" w:rsidP="00251D61">
            <w:pPr>
              <w:pStyle w:val="TAC"/>
              <w:rPr>
                <w:rFonts w:eastAsia="MS Gothic"/>
              </w:rPr>
            </w:pPr>
            <w:r w:rsidRPr="00F56DB7">
              <w:t>--&gt;</w:t>
            </w:r>
          </w:p>
        </w:tc>
        <w:tc>
          <w:tcPr>
            <w:tcW w:w="2128" w:type="dxa"/>
            <w:gridSpan w:val="2"/>
          </w:tcPr>
          <w:p w14:paraId="1AA78DF4" w14:textId="77777777" w:rsidR="00251D61" w:rsidRPr="00F56DB7" w:rsidRDefault="00251D61" w:rsidP="00251D61">
            <w:pPr>
              <w:pStyle w:val="TAL"/>
              <w:rPr>
                <w:rFonts w:eastAsia="MS Gothic"/>
              </w:rPr>
            </w:pPr>
            <w:r w:rsidRPr="00F56DB7">
              <w:rPr>
                <w:rFonts w:eastAsia="MS Gothic"/>
              </w:rPr>
              <w:t>200 OK</w:t>
            </w:r>
          </w:p>
        </w:tc>
        <w:tc>
          <w:tcPr>
            <w:tcW w:w="567" w:type="dxa"/>
            <w:gridSpan w:val="2"/>
          </w:tcPr>
          <w:p w14:paraId="28FD971E" w14:textId="77777777" w:rsidR="00251D61" w:rsidRPr="00F56DB7" w:rsidRDefault="00251D61" w:rsidP="00251D61">
            <w:pPr>
              <w:pStyle w:val="TAC"/>
              <w:rPr>
                <w:lang w:eastAsia="zh-CN"/>
              </w:rPr>
            </w:pPr>
          </w:p>
        </w:tc>
        <w:tc>
          <w:tcPr>
            <w:tcW w:w="850" w:type="dxa"/>
            <w:gridSpan w:val="2"/>
          </w:tcPr>
          <w:p w14:paraId="239B2CB2" w14:textId="77777777" w:rsidR="00251D61" w:rsidRPr="00F56DB7" w:rsidRDefault="00251D61" w:rsidP="00251D61">
            <w:pPr>
              <w:pStyle w:val="TAC"/>
              <w:rPr>
                <w:lang w:eastAsia="zh-CN"/>
              </w:rPr>
            </w:pPr>
          </w:p>
        </w:tc>
      </w:tr>
      <w:tr w:rsidR="00251D61" w:rsidRPr="00F56DB7" w14:paraId="33E6654B" w14:textId="77777777" w:rsidTr="007561C4">
        <w:trPr>
          <w:gridAfter w:val="1"/>
          <w:wAfter w:w="113" w:type="dxa"/>
          <w:jc w:val="center"/>
        </w:trPr>
        <w:tc>
          <w:tcPr>
            <w:tcW w:w="567" w:type="dxa"/>
            <w:gridSpan w:val="2"/>
          </w:tcPr>
          <w:p w14:paraId="2D0AD38C" w14:textId="77777777" w:rsidR="00251D61" w:rsidRPr="00F56DB7" w:rsidRDefault="00251D61" w:rsidP="00251D61">
            <w:pPr>
              <w:pStyle w:val="TAC"/>
              <w:rPr>
                <w:lang w:eastAsia="zh-CN"/>
              </w:rPr>
            </w:pPr>
            <w:r w:rsidRPr="00F56DB7">
              <w:rPr>
                <w:lang w:eastAsia="zh-CN"/>
              </w:rPr>
              <w:t>13</w:t>
            </w:r>
          </w:p>
        </w:tc>
        <w:tc>
          <w:tcPr>
            <w:tcW w:w="4815" w:type="dxa"/>
            <w:gridSpan w:val="2"/>
          </w:tcPr>
          <w:p w14:paraId="1362733C" w14:textId="5140ABE5" w:rsidR="00251D61" w:rsidRPr="00F56DB7" w:rsidRDefault="00251D61" w:rsidP="00251D61">
            <w:pPr>
              <w:pStyle w:val="TAL"/>
              <w:rPr>
                <w:rFonts w:eastAsia="MS Gothic"/>
              </w:rPr>
            </w:pPr>
            <w:r w:rsidRPr="00F56DB7">
              <w:rPr>
                <w:rFonts w:eastAsia="MS Gothic"/>
              </w:rPr>
              <w:t xml:space="preserve">SS acknowledges. </w:t>
            </w:r>
            <w:r w:rsidRPr="00F56DB7">
              <w:t>(Step 12 of Annex A.5.1</w:t>
            </w:r>
            <w:r w:rsidR="00323474" w:rsidRPr="00F56DB7">
              <w:t>a</w:t>
            </w:r>
            <w:r w:rsidRPr="00F56DB7">
              <w:t>)</w:t>
            </w:r>
          </w:p>
        </w:tc>
        <w:tc>
          <w:tcPr>
            <w:tcW w:w="709" w:type="dxa"/>
            <w:gridSpan w:val="2"/>
          </w:tcPr>
          <w:p w14:paraId="42EB8250" w14:textId="77777777" w:rsidR="00251D61" w:rsidRPr="00F56DB7" w:rsidRDefault="00251D61" w:rsidP="00251D61">
            <w:pPr>
              <w:pStyle w:val="TAC"/>
              <w:rPr>
                <w:rFonts w:eastAsia="MS Gothic"/>
              </w:rPr>
            </w:pPr>
            <w:r w:rsidRPr="00F56DB7">
              <w:rPr>
                <w:lang w:eastAsia="zh-CN"/>
              </w:rPr>
              <w:t>&lt;--</w:t>
            </w:r>
          </w:p>
        </w:tc>
        <w:tc>
          <w:tcPr>
            <w:tcW w:w="2128" w:type="dxa"/>
            <w:gridSpan w:val="2"/>
          </w:tcPr>
          <w:p w14:paraId="5FF315C5" w14:textId="77777777" w:rsidR="00251D61" w:rsidRPr="00F56DB7" w:rsidRDefault="00251D61" w:rsidP="00251D61">
            <w:pPr>
              <w:pStyle w:val="TAL"/>
              <w:rPr>
                <w:rFonts w:eastAsia="MS Gothic"/>
              </w:rPr>
            </w:pPr>
            <w:r w:rsidRPr="00F56DB7">
              <w:rPr>
                <w:rFonts w:eastAsia="MS Gothic"/>
              </w:rPr>
              <w:t>ACK</w:t>
            </w:r>
          </w:p>
        </w:tc>
        <w:tc>
          <w:tcPr>
            <w:tcW w:w="567" w:type="dxa"/>
            <w:gridSpan w:val="2"/>
          </w:tcPr>
          <w:p w14:paraId="0B971730" w14:textId="77777777" w:rsidR="00251D61" w:rsidRPr="00F56DB7" w:rsidRDefault="00251D61" w:rsidP="00251D61">
            <w:pPr>
              <w:pStyle w:val="TAC"/>
              <w:rPr>
                <w:lang w:eastAsia="zh-CN"/>
              </w:rPr>
            </w:pPr>
          </w:p>
        </w:tc>
        <w:tc>
          <w:tcPr>
            <w:tcW w:w="850" w:type="dxa"/>
            <w:gridSpan w:val="2"/>
          </w:tcPr>
          <w:p w14:paraId="3E614023" w14:textId="77777777" w:rsidR="00251D61" w:rsidRPr="00F56DB7" w:rsidRDefault="00251D61" w:rsidP="00251D61">
            <w:pPr>
              <w:pStyle w:val="TAC"/>
              <w:rPr>
                <w:lang w:eastAsia="zh-CN"/>
              </w:rPr>
            </w:pPr>
          </w:p>
        </w:tc>
      </w:tr>
    </w:tbl>
    <w:p w14:paraId="28C8BB46" w14:textId="77777777" w:rsidR="00251D61" w:rsidRPr="00F56DB7" w:rsidRDefault="00251D61" w:rsidP="00251D61"/>
    <w:p w14:paraId="37C53BC8" w14:textId="77777777" w:rsidR="00251D61" w:rsidRPr="00F56DB7" w:rsidRDefault="00251D61" w:rsidP="00251D61">
      <w:pPr>
        <w:pStyle w:val="H6"/>
      </w:pPr>
      <w:r w:rsidRPr="00F56DB7">
        <w:t>7.13.4.3</w:t>
      </w:r>
      <w:r w:rsidRPr="00F56DB7">
        <w:tab/>
        <w:t>Specific message contents</w:t>
      </w:r>
    </w:p>
    <w:p w14:paraId="249328D9" w14:textId="77777777" w:rsidR="00251D61" w:rsidRPr="00F56DB7" w:rsidRDefault="00251D61" w:rsidP="00251D61">
      <w:pPr>
        <w:pStyle w:val="TH"/>
      </w:pPr>
      <w:r w:rsidRPr="00F56DB7">
        <w:t xml:space="preserve">Table 7.13.4.3-1: INVITE (step 1, table </w:t>
      </w:r>
      <w:r w:rsidRPr="00F56DB7">
        <w:rPr>
          <w:rFonts w:cs="Arial"/>
        </w:rPr>
        <w:t>7.13.4.2-1</w:t>
      </w:r>
      <w:r w:rsidRPr="00F56DB7">
        <w:t>)</w:t>
      </w:r>
    </w:p>
    <w:tbl>
      <w:tblPr>
        <w:tblW w:w="9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52"/>
        <w:gridCol w:w="869"/>
        <w:gridCol w:w="4320"/>
        <w:gridCol w:w="709"/>
        <w:gridCol w:w="1871"/>
      </w:tblGrid>
      <w:tr w:rsidR="00251D61" w:rsidRPr="00F56DB7" w14:paraId="6510A68F" w14:textId="77777777" w:rsidTr="00251D61">
        <w:trPr>
          <w:jc w:val="center"/>
        </w:trPr>
        <w:tc>
          <w:tcPr>
            <w:tcW w:w="9521" w:type="dxa"/>
            <w:gridSpan w:val="5"/>
          </w:tcPr>
          <w:p w14:paraId="3C92C15B" w14:textId="766F3D0D" w:rsidR="00251D61" w:rsidRPr="00F56DB7" w:rsidRDefault="00251D61" w:rsidP="00251D61">
            <w:pPr>
              <w:pStyle w:val="TAL"/>
            </w:pPr>
            <w:r w:rsidRPr="00F56DB7">
              <w:t>Derivation Path: TS 34.229-5, Step 1 of A.5.1</w:t>
            </w:r>
            <w:r w:rsidR="00323474" w:rsidRPr="00F56DB7">
              <w:t>a</w:t>
            </w:r>
            <w:r w:rsidRPr="00F56DB7">
              <w:t>, with following exceptions</w:t>
            </w:r>
          </w:p>
        </w:tc>
      </w:tr>
      <w:tr w:rsidR="00251D61" w:rsidRPr="00F56DB7" w14:paraId="04ADC9E3"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4AD2A85F" w14:textId="77777777" w:rsidR="00251D61" w:rsidRPr="00F56DB7" w:rsidRDefault="00251D61" w:rsidP="00251D61">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hideMark/>
          </w:tcPr>
          <w:p w14:paraId="0E9217FC" w14:textId="77777777" w:rsidR="00251D61" w:rsidRPr="00F56DB7" w:rsidRDefault="00251D61" w:rsidP="00251D61">
            <w:pPr>
              <w:pStyle w:val="TAH"/>
            </w:pPr>
            <w:r w:rsidRPr="00F56DB7">
              <w:t>Cond</w:t>
            </w:r>
          </w:p>
        </w:tc>
        <w:tc>
          <w:tcPr>
            <w:tcW w:w="4320" w:type="dxa"/>
            <w:tcBorders>
              <w:top w:val="single" w:sz="4" w:space="0" w:color="auto"/>
              <w:left w:val="single" w:sz="4" w:space="0" w:color="auto"/>
              <w:bottom w:val="single" w:sz="4" w:space="0" w:color="auto"/>
              <w:right w:val="single" w:sz="4" w:space="0" w:color="auto"/>
            </w:tcBorders>
            <w:hideMark/>
          </w:tcPr>
          <w:p w14:paraId="15AEDF5D" w14:textId="77777777" w:rsidR="00251D61" w:rsidRPr="00F56DB7" w:rsidRDefault="00251D61" w:rsidP="00251D61">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70BBAAD4" w14:textId="77777777" w:rsidR="00251D61" w:rsidRPr="00F56DB7" w:rsidRDefault="00251D61" w:rsidP="00251D61">
            <w:pPr>
              <w:pStyle w:val="TAH"/>
            </w:pPr>
            <w:proofErr w:type="spellStart"/>
            <w:r w:rsidRPr="00F56DB7">
              <w:t>Rel</w:t>
            </w:r>
            <w:proofErr w:type="spellEnd"/>
          </w:p>
        </w:tc>
        <w:tc>
          <w:tcPr>
            <w:tcW w:w="1871" w:type="dxa"/>
            <w:tcBorders>
              <w:top w:val="single" w:sz="4" w:space="0" w:color="auto"/>
              <w:left w:val="single" w:sz="4" w:space="0" w:color="auto"/>
              <w:bottom w:val="single" w:sz="4" w:space="0" w:color="auto"/>
              <w:right w:val="single" w:sz="4" w:space="0" w:color="auto"/>
            </w:tcBorders>
            <w:hideMark/>
          </w:tcPr>
          <w:p w14:paraId="6A95821F" w14:textId="77777777" w:rsidR="00251D61" w:rsidRPr="00F56DB7" w:rsidRDefault="00251D61" w:rsidP="00251D61">
            <w:pPr>
              <w:pStyle w:val="TAH"/>
            </w:pPr>
            <w:r w:rsidRPr="00F56DB7">
              <w:t>Reference</w:t>
            </w:r>
          </w:p>
        </w:tc>
      </w:tr>
      <w:tr w:rsidR="00251D61" w:rsidRPr="00F56DB7" w14:paraId="44CD307D"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1A26CF27" w14:textId="77777777" w:rsidR="00251D61" w:rsidRPr="00F56DB7" w:rsidRDefault="00251D61" w:rsidP="00251D61">
            <w:pPr>
              <w:pStyle w:val="TAL"/>
              <w:rPr>
                <w:b/>
              </w:rPr>
            </w:pPr>
            <w:r w:rsidRPr="00F56DB7">
              <w:rPr>
                <w:b/>
              </w:rPr>
              <w:t>Message-body</w:t>
            </w:r>
          </w:p>
        </w:tc>
        <w:tc>
          <w:tcPr>
            <w:tcW w:w="869" w:type="dxa"/>
            <w:tcBorders>
              <w:top w:val="single" w:sz="4" w:space="0" w:color="auto"/>
              <w:left w:val="single" w:sz="4" w:space="0" w:color="auto"/>
              <w:bottom w:val="single" w:sz="4" w:space="0" w:color="auto"/>
              <w:right w:val="single" w:sz="4" w:space="0" w:color="auto"/>
            </w:tcBorders>
          </w:tcPr>
          <w:p w14:paraId="5DE5BBCC" w14:textId="77777777" w:rsidR="00251D61" w:rsidRPr="00F56DB7" w:rsidRDefault="00251D61" w:rsidP="00251D61">
            <w:pPr>
              <w:pStyle w:val="TAL"/>
            </w:pPr>
          </w:p>
        </w:tc>
        <w:tc>
          <w:tcPr>
            <w:tcW w:w="4320" w:type="dxa"/>
            <w:tcBorders>
              <w:top w:val="single" w:sz="4" w:space="0" w:color="auto"/>
              <w:left w:val="single" w:sz="4" w:space="0" w:color="auto"/>
              <w:bottom w:val="single" w:sz="4" w:space="0" w:color="auto"/>
              <w:right w:val="single" w:sz="4" w:space="0" w:color="auto"/>
            </w:tcBorders>
            <w:hideMark/>
          </w:tcPr>
          <w:p w14:paraId="51625687" w14:textId="77777777" w:rsidR="00251D61" w:rsidRPr="00F56DB7" w:rsidRDefault="00251D61" w:rsidP="00251D61">
            <w:pPr>
              <w:pStyle w:val="TAL"/>
            </w:pPr>
            <w:r w:rsidRPr="00F56DB7">
              <w:t>Media description:</w:t>
            </w:r>
          </w:p>
          <w:p w14:paraId="449E5594" w14:textId="77777777" w:rsidR="00251D61" w:rsidRPr="00F56DB7" w:rsidRDefault="00251D61" w:rsidP="00251D61">
            <w:pPr>
              <w:pStyle w:val="TAL"/>
              <w:rPr>
                <w:i/>
                <w:lang w:eastAsia="zh-CN"/>
              </w:rPr>
            </w:pPr>
            <w:r w:rsidRPr="00F56DB7">
              <w:rPr>
                <w:i/>
                <w:lang w:eastAsia="zh-CN"/>
              </w:rPr>
              <w:t>b=RR:0</w:t>
            </w:r>
          </w:p>
        </w:tc>
        <w:tc>
          <w:tcPr>
            <w:tcW w:w="709" w:type="dxa"/>
            <w:tcBorders>
              <w:top w:val="single" w:sz="4" w:space="0" w:color="auto"/>
              <w:left w:val="single" w:sz="4" w:space="0" w:color="auto"/>
              <w:bottom w:val="single" w:sz="4" w:space="0" w:color="auto"/>
              <w:right w:val="single" w:sz="4" w:space="0" w:color="auto"/>
            </w:tcBorders>
          </w:tcPr>
          <w:p w14:paraId="0945F51F" w14:textId="77777777" w:rsidR="00251D61" w:rsidRPr="00F56DB7" w:rsidRDefault="00251D61" w:rsidP="00251D61">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5BD95E62" w14:textId="77777777" w:rsidR="00251D61" w:rsidRPr="00F56DB7" w:rsidRDefault="00251D61" w:rsidP="00251D61">
            <w:pPr>
              <w:pStyle w:val="TAL"/>
              <w:rPr>
                <w:lang w:eastAsia="zh-CN"/>
              </w:rPr>
            </w:pPr>
            <w:r w:rsidRPr="00F56DB7">
              <w:rPr>
                <w:lang w:eastAsia="zh-CN"/>
              </w:rPr>
              <w:t>TS 26.114 [33]</w:t>
            </w:r>
          </w:p>
          <w:p w14:paraId="3D06B150" w14:textId="77777777" w:rsidR="00251D61" w:rsidRPr="00F56DB7" w:rsidRDefault="00251D61" w:rsidP="00251D61">
            <w:pPr>
              <w:pStyle w:val="TAL"/>
              <w:rPr>
                <w:lang w:eastAsia="zh-CN"/>
              </w:rPr>
            </w:pPr>
            <w:r w:rsidRPr="00F56DB7">
              <w:rPr>
                <w:lang w:eastAsia="zh-CN"/>
              </w:rPr>
              <w:t>GSMA NG.114 [31]</w:t>
            </w:r>
          </w:p>
        </w:tc>
      </w:tr>
    </w:tbl>
    <w:p w14:paraId="0ECA10DE" w14:textId="77777777" w:rsidR="00251D61" w:rsidRPr="00F56DB7" w:rsidRDefault="00251D61" w:rsidP="00251D61"/>
    <w:p w14:paraId="78F5C5E0" w14:textId="77777777" w:rsidR="00251D61" w:rsidRPr="00F56DB7" w:rsidRDefault="00251D61" w:rsidP="00251D61">
      <w:pPr>
        <w:pStyle w:val="TH"/>
      </w:pPr>
      <w:r w:rsidRPr="00F56DB7">
        <w:t xml:space="preserve">Table 7.13.4.3-2: </w:t>
      </w:r>
      <w:r w:rsidRPr="00F56DB7">
        <w:rPr>
          <w:rFonts w:eastAsia="MS Gothic"/>
        </w:rPr>
        <w:t>183 Session Progress</w:t>
      </w:r>
      <w:r w:rsidRPr="00F56DB7">
        <w:t xml:space="preserve"> (step 3, table </w:t>
      </w:r>
      <w:r w:rsidRPr="00F56DB7">
        <w:rPr>
          <w:rFonts w:cs="Arial"/>
        </w:rPr>
        <w:t>7.13.4.2-1</w:t>
      </w:r>
      <w:r w:rsidRPr="00F56DB7">
        <w:t>)</w:t>
      </w:r>
    </w:p>
    <w:tbl>
      <w:tblPr>
        <w:tblW w:w="9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52"/>
        <w:gridCol w:w="869"/>
        <w:gridCol w:w="4320"/>
        <w:gridCol w:w="709"/>
        <w:gridCol w:w="1871"/>
      </w:tblGrid>
      <w:tr w:rsidR="00251D61" w:rsidRPr="00F56DB7" w14:paraId="472DE547" w14:textId="77777777" w:rsidTr="00251D61">
        <w:trPr>
          <w:jc w:val="center"/>
        </w:trPr>
        <w:tc>
          <w:tcPr>
            <w:tcW w:w="9521" w:type="dxa"/>
            <w:gridSpan w:val="5"/>
          </w:tcPr>
          <w:p w14:paraId="07B5092E" w14:textId="19EE2310" w:rsidR="00251D61" w:rsidRPr="00F56DB7" w:rsidRDefault="00251D61" w:rsidP="00251D61">
            <w:pPr>
              <w:pStyle w:val="TAL"/>
            </w:pPr>
            <w:r w:rsidRPr="00F56DB7">
              <w:t>Derivation Path: TS 34.229-5, Step 3 of A.5.1</w:t>
            </w:r>
            <w:r w:rsidR="00323474" w:rsidRPr="00F56DB7">
              <w:t>a</w:t>
            </w:r>
            <w:r w:rsidRPr="00F56DB7">
              <w:t>, with following exceptions</w:t>
            </w:r>
          </w:p>
        </w:tc>
      </w:tr>
      <w:tr w:rsidR="00251D61" w:rsidRPr="00F56DB7" w14:paraId="79B5BE13"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46C1BE24" w14:textId="77777777" w:rsidR="00251D61" w:rsidRPr="00F56DB7" w:rsidRDefault="00251D61" w:rsidP="00251D61">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hideMark/>
          </w:tcPr>
          <w:p w14:paraId="11A853C2" w14:textId="77777777" w:rsidR="00251D61" w:rsidRPr="00F56DB7" w:rsidRDefault="00251D61" w:rsidP="00251D61">
            <w:pPr>
              <w:pStyle w:val="TAH"/>
            </w:pPr>
            <w:r w:rsidRPr="00F56DB7">
              <w:t>Cond</w:t>
            </w:r>
          </w:p>
        </w:tc>
        <w:tc>
          <w:tcPr>
            <w:tcW w:w="4320" w:type="dxa"/>
            <w:tcBorders>
              <w:top w:val="single" w:sz="4" w:space="0" w:color="auto"/>
              <w:left w:val="single" w:sz="4" w:space="0" w:color="auto"/>
              <w:bottom w:val="single" w:sz="4" w:space="0" w:color="auto"/>
              <w:right w:val="single" w:sz="4" w:space="0" w:color="auto"/>
            </w:tcBorders>
            <w:hideMark/>
          </w:tcPr>
          <w:p w14:paraId="01A1E371" w14:textId="77777777" w:rsidR="00251D61" w:rsidRPr="00F56DB7" w:rsidRDefault="00251D61" w:rsidP="00251D61">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3A9F0EBD" w14:textId="77777777" w:rsidR="00251D61" w:rsidRPr="00F56DB7" w:rsidRDefault="00251D61" w:rsidP="00251D61">
            <w:pPr>
              <w:pStyle w:val="TAH"/>
            </w:pPr>
            <w:proofErr w:type="spellStart"/>
            <w:r w:rsidRPr="00F56DB7">
              <w:t>Rel</w:t>
            </w:r>
            <w:proofErr w:type="spellEnd"/>
          </w:p>
        </w:tc>
        <w:tc>
          <w:tcPr>
            <w:tcW w:w="1871" w:type="dxa"/>
            <w:tcBorders>
              <w:top w:val="single" w:sz="4" w:space="0" w:color="auto"/>
              <w:left w:val="single" w:sz="4" w:space="0" w:color="auto"/>
              <w:bottom w:val="single" w:sz="4" w:space="0" w:color="auto"/>
              <w:right w:val="single" w:sz="4" w:space="0" w:color="auto"/>
            </w:tcBorders>
            <w:hideMark/>
          </w:tcPr>
          <w:p w14:paraId="03053458" w14:textId="77777777" w:rsidR="00251D61" w:rsidRPr="00F56DB7" w:rsidRDefault="00251D61" w:rsidP="00251D61">
            <w:pPr>
              <w:pStyle w:val="TAH"/>
            </w:pPr>
            <w:r w:rsidRPr="00F56DB7">
              <w:t>Reference</w:t>
            </w:r>
          </w:p>
        </w:tc>
      </w:tr>
      <w:tr w:rsidR="00251D61" w:rsidRPr="00F56DB7" w14:paraId="152BEF4F"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4C49E241" w14:textId="77777777" w:rsidR="00251D61" w:rsidRPr="00F56DB7" w:rsidRDefault="00251D61" w:rsidP="00251D61">
            <w:pPr>
              <w:pStyle w:val="TAL"/>
              <w:rPr>
                <w:b/>
              </w:rPr>
            </w:pPr>
            <w:r w:rsidRPr="00F56DB7">
              <w:rPr>
                <w:b/>
              </w:rPr>
              <w:t>Message-body</w:t>
            </w:r>
          </w:p>
        </w:tc>
        <w:tc>
          <w:tcPr>
            <w:tcW w:w="869" w:type="dxa"/>
            <w:tcBorders>
              <w:top w:val="single" w:sz="4" w:space="0" w:color="auto"/>
              <w:left w:val="single" w:sz="4" w:space="0" w:color="auto"/>
              <w:bottom w:val="single" w:sz="4" w:space="0" w:color="auto"/>
              <w:right w:val="single" w:sz="4" w:space="0" w:color="auto"/>
            </w:tcBorders>
          </w:tcPr>
          <w:p w14:paraId="4979B20D" w14:textId="77777777" w:rsidR="00251D61" w:rsidRPr="00F56DB7" w:rsidRDefault="00251D61" w:rsidP="00251D61">
            <w:pPr>
              <w:pStyle w:val="TAL"/>
            </w:pPr>
          </w:p>
        </w:tc>
        <w:tc>
          <w:tcPr>
            <w:tcW w:w="4320" w:type="dxa"/>
            <w:tcBorders>
              <w:top w:val="single" w:sz="4" w:space="0" w:color="auto"/>
              <w:left w:val="single" w:sz="4" w:space="0" w:color="auto"/>
              <w:bottom w:val="single" w:sz="4" w:space="0" w:color="auto"/>
              <w:right w:val="single" w:sz="4" w:space="0" w:color="auto"/>
            </w:tcBorders>
            <w:hideMark/>
          </w:tcPr>
          <w:p w14:paraId="5CB07FC7" w14:textId="77777777" w:rsidR="00251D61" w:rsidRPr="00F56DB7" w:rsidRDefault="00251D61" w:rsidP="00251D61">
            <w:pPr>
              <w:pStyle w:val="TAL"/>
              <w:rPr>
                <w:snapToGrid w:val="0"/>
                <w:szCs w:val="24"/>
                <w:lang w:eastAsia="zh-CN"/>
              </w:rPr>
            </w:pPr>
            <w:r w:rsidRPr="00F56DB7">
              <w:rPr>
                <w:szCs w:val="24"/>
                <w:lang w:eastAsia="zh-CN"/>
              </w:rPr>
              <w:t>Media description:</w:t>
            </w:r>
          </w:p>
          <w:p w14:paraId="7A22D413" w14:textId="77777777" w:rsidR="00251D61" w:rsidRPr="00F56DB7" w:rsidRDefault="00251D61" w:rsidP="00251D61">
            <w:pPr>
              <w:pStyle w:val="TAL"/>
              <w:rPr>
                <w:snapToGrid w:val="0"/>
                <w:szCs w:val="24"/>
                <w:lang w:eastAsia="zh-CN"/>
              </w:rPr>
            </w:pPr>
            <w:r w:rsidRPr="00F56DB7">
              <w:rPr>
                <w:i/>
                <w:iCs/>
                <w:snapToGrid w:val="0"/>
                <w:szCs w:val="24"/>
                <w:lang w:eastAsia="zh-CN"/>
              </w:rPr>
              <w:t>b=RS:</w:t>
            </w:r>
            <w:r w:rsidRPr="00F56DB7">
              <w:rPr>
                <w:snapToGrid w:val="0"/>
                <w:szCs w:val="24"/>
                <w:lang w:eastAsia="zh-CN"/>
              </w:rPr>
              <w:t xml:space="preserve"> 0</w:t>
            </w:r>
          </w:p>
          <w:p w14:paraId="252ED47D" w14:textId="77777777" w:rsidR="00251D61" w:rsidRPr="00F56DB7" w:rsidRDefault="00251D61" w:rsidP="00251D61">
            <w:pPr>
              <w:pStyle w:val="TAL"/>
            </w:pPr>
            <w:r w:rsidRPr="00F56DB7">
              <w:rPr>
                <w:i/>
                <w:iCs/>
                <w:snapToGrid w:val="0"/>
                <w:szCs w:val="24"/>
                <w:lang w:eastAsia="zh-CN"/>
              </w:rPr>
              <w:t>b=RR:</w:t>
            </w:r>
            <w:r w:rsidRPr="00F56DB7">
              <w:rPr>
                <w:snapToGrid w:val="0"/>
                <w:szCs w:val="24"/>
                <w:lang w:eastAsia="zh-CN"/>
              </w:rPr>
              <w:t xml:space="preserve"> 0</w:t>
            </w:r>
          </w:p>
        </w:tc>
        <w:tc>
          <w:tcPr>
            <w:tcW w:w="709" w:type="dxa"/>
            <w:tcBorders>
              <w:top w:val="single" w:sz="4" w:space="0" w:color="auto"/>
              <w:left w:val="single" w:sz="4" w:space="0" w:color="auto"/>
              <w:bottom w:val="single" w:sz="4" w:space="0" w:color="auto"/>
              <w:right w:val="single" w:sz="4" w:space="0" w:color="auto"/>
            </w:tcBorders>
          </w:tcPr>
          <w:p w14:paraId="109A955B" w14:textId="77777777" w:rsidR="00251D61" w:rsidRPr="00F56DB7" w:rsidRDefault="00251D61" w:rsidP="00251D61">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156084A6" w14:textId="77777777" w:rsidR="00251D61" w:rsidRPr="00F56DB7" w:rsidRDefault="00251D61" w:rsidP="00251D61">
            <w:pPr>
              <w:pStyle w:val="TAL"/>
              <w:rPr>
                <w:lang w:eastAsia="zh-CN"/>
              </w:rPr>
            </w:pPr>
            <w:r w:rsidRPr="00F56DB7">
              <w:rPr>
                <w:lang w:eastAsia="zh-CN"/>
              </w:rPr>
              <w:t>TS 26.114 [33]</w:t>
            </w:r>
          </w:p>
          <w:p w14:paraId="32CD9DCF" w14:textId="77777777" w:rsidR="00251D61" w:rsidRPr="00F56DB7" w:rsidRDefault="00251D61" w:rsidP="00251D61">
            <w:pPr>
              <w:pStyle w:val="TAL"/>
              <w:rPr>
                <w:lang w:eastAsia="zh-CN"/>
              </w:rPr>
            </w:pPr>
            <w:r w:rsidRPr="00F56DB7">
              <w:rPr>
                <w:lang w:eastAsia="zh-CN"/>
              </w:rPr>
              <w:t>GSMA NG.114 [31]</w:t>
            </w:r>
          </w:p>
        </w:tc>
      </w:tr>
    </w:tbl>
    <w:p w14:paraId="51886CC2" w14:textId="77777777" w:rsidR="00251D61" w:rsidRPr="00F56DB7" w:rsidRDefault="00251D61" w:rsidP="00251D61"/>
    <w:p w14:paraId="79C13E1E" w14:textId="77777777" w:rsidR="00251D61" w:rsidRPr="00F56DB7" w:rsidRDefault="00251D61" w:rsidP="00251D61">
      <w:pPr>
        <w:pStyle w:val="TH"/>
      </w:pPr>
      <w:r w:rsidRPr="00F56DB7">
        <w:t xml:space="preserve">Table 7.13.4.3-3: </w:t>
      </w:r>
      <w:r w:rsidRPr="00F56DB7">
        <w:rPr>
          <w:rFonts w:eastAsia="MS Gothic"/>
        </w:rPr>
        <w:t>UPDATE</w:t>
      </w:r>
      <w:r w:rsidRPr="00F56DB7">
        <w:t xml:space="preserve"> (step 6, table </w:t>
      </w:r>
      <w:r w:rsidRPr="00F56DB7">
        <w:rPr>
          <w:rFonts w:cs="Arial"/>
        </w:rPr>
        <w:t>7.13.4.2-1</w:t>
      </w:r>
      <w:r w:rsidRPr="00F56DB7">
        <w:t>)</w:t>
      </w:r>
    </w:p>
    <w:tbl>
      <w:tblPr>
        <w:tblW w:w="9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52"/>
        <w:gridCol w:w="869"/>
        <w:gridCol w:w="4320"/>
        <w:gridCol w:w="709"/>
        <w:gridCol w:w="1871"/>
      </w:tblGrid>
      <w:tr w:rsidR="00251D61" w:rsidRPr="00F56DB7" w14:paraId="0CBA5FBC" w14:textId="77777777" w:rsidTr="00251D61">
        <w:trPr>
          <w:jc w:val="center"/>
        </w:trPr>
        <w:tc>
          <w:tcPr>
            <w:tcW w:w="9521" w:type="dxa"/>
            <w:gridSpan w:val="5"/>
          </w:tcPr>
          <w:p w14:paraId="0578F778" w14:textId="03CC02D9" w:rsidR="00251D61" w:rsidRPr="00F56DB7" w:rsidRDefault="00251D61" w:rsidP="00251D61">
            <w:pPr>
              <w:pStyle w:val="TAL"/>
            </w:pPr>
            <w:r w:rsidRPr="00F56DB7">
              <w:t>Derivation Path: TS 34.229-5, Step 6 of A.5.1</w:t>
            </w:r>
            <w:r w:rsidR="00323474" w:rsidRPr="00F56DB7">
              <w:t>a</w:t>
            </w:r>
            <w:r w:rsidRPr="00F56DB7">
              <w:t>, with following exceptions</w:t>
            </w:r>
          </w:p>
        </w:tc>
      </w:tr>
      <w:tr w:rsidR="00251D61" w:rsidRPr="00F56DB7" w14:paraId="56ED429E"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64F7580E" w14:textId="77777777" w:rsidR="00251D61" w:rsidRPr="00F56DB7" w:rsidRDefault="00251D61" w:rsidP="00251D61">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hideMark/>
          </w:tcPr>
          <w:p w14:paraId="7FFA0A17" w14:textId="77777777" w:rsidR="00251D61" w:rsidRPr="00F56DB7" w:rsidRDefault="00251D61" w:rsidP="00251D61">
            <w:pPr>
              <w:pStyle w:val="TAH"/>
            </w:pPr>
            <w:r w:rsidRPr="00F56DB7">
              <w:t>Cond</w:t>
            </w:r>
          </w:p>
        </w:tc>
        <w:tc>
          <w:tcPr>
            <w:tcW w:w="4320" w:type="dxa"/>
            <w:tcBorders>
              <w:top w:val="single" w:sz="4" w:space="0" w:color="auto"/>
              <w:left w:val="single" w:sz="4" w:space="0" w:color="auto"/>
              <w:bottom w:val="single" w:sz="4" w:space="0" w:color="auto"/>
              <w:right w:val="single" w:sz="4" w:space="0" w:color="auto"/>
            </w:tcBorders>
            <w:hideMark/>
          </w:tcPr>
          <w:p w14:paraId="366221F9" w14:textId="77777777" w:rsidR="00251D61" w:rsidRPr="00F56DB7" w:rsidRDefault="00251D61" w:rsidP="00251D61">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6DBE0C9E" w14:textId="77777777" w:rsidR="00251D61" w:rsidRPr="00F56DB7" w:rsidRDefault="00251D61" w:rsidP="00251D61">
            <w:pPr>
              <w:pStyle w:val="TAH"/>
            </w:pPr>
            <w:proofErr w:type="spellStart"/>
            <w:r w:rsidRPr="00F56DB7">
              <w:t>Rel</w:t>
            </w:r>
            <w:proofErr w:type="spellEnd"/>
          </w:p>
        </w:tc>
        <w:tc>
          <w:tcPr>
            <w:tcW w:w="1871" w:type="dxa"/>
            <w:tcBorders>
              <w:top w:val="single" w:sz="4" w:space="0" w:color="auto"/>
              <w:left w:val="single" w:sz="4" w:space="0" w:color="auto"/>
              <w:bottom w:val="single" w:sz="4" w:space="0" w:color="auto"/>
              <w:right w:val="single" w:sz="4" w:space="0" w:color="auto"/>
            </w:tcBorders>
            <w:hideMark/>
          </w:tcPr>
          <w:p w14:paraId="2EF70E53" w14:textId="77777777" w:rsidR="00251D61" w:rsidRPr="00F56DB7" w:rsidRDefault="00251D61" w:rsidP="00251D61">
            <w:pPr>
              <w:pStyle w:val="TAH"/>
            </w:pPr>
            <w:r w:rsidRPr="00F56DB7">
              <w:t>Reference</w:t>
            </w:r>
          </w:p>
        </w:tc>
      </w:tr>
      <w:tr w:rsidR="00251D61" w:rsidRPr="00F56DB7" w14:paraId="38ACE29F"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672197A4" w14:textId="77777777" w:rsidR="00251D61" w:rsidRPr="00F56DB7" w:rsidRDefault="00251D61" w:rsidP="00251D61">
            <w:pPr>
              <w:pStyle w:val="TAL"/>
              <w:rPr>
                <w:b/>
              </w:rPr>
            </w:pPr>
            <w:r w:rsidRPr="00F56DB7">
              <w:rPr>
                <w:b/>
              </w:rPr>
              <w:t>Message-body</w:t>
            </w:r>
          </w:p>
        </w:tc>
        <w:tc>
          <w:tcPr>
            <w:tcW w:w="869" w:type="dxa"/>
            <w:tcBorders>
              <w:top w:val="single" w:sz="4" w:space="0" w:color="auto"/>
              <w:left w:val="single" w:sz="4" w:space="0" w:color="auto"/>
              <w:bottom w:val="single" w:sz="4" w:space="0" w:color="auto"/>
              <w:right w:val="single" w:sz="4" w:space="0" w:color="auto"/>
            </w:tcBorders>
          </w:tcPr>
          <w:p w14:paraId="0EC34C2B" w14:textId="77777777" w:rsidR="00251D61" w:rsidRPr="00F56DB7" w:rsidRDefault="00251D61" w:rsidP="00251D61">
            <w:pPr>
              <w:pStyle w:val="TAL"/>
            </w:pPr>
          </w:p>
        </w:tc>
        <w:tc>
          <w:tcPr>
            <w:tcW w:w="4320" w:type="dxa"/>
            <w:tcBorders>
              <w:top w:val="single" w:sz="4" w:space="0" w:color="auto"/>
              <w:left w:val="single" w:sz="4" w:space="0" w:color="auto"/>
              <w:bottom w:val="single" w:sz="4" w:space="0" w:color="auto"/>
              <w:right w:val="single" w:sz="4" w:space="0" w:color="auto"/>
            </w:tcBorders>
            <w:hideMark/>
          </w:tcPr>
          <w:p w14:paraId="754DBC13" w14:textId="77777777" w:rsidR="00251D61" w:rsidRPr="00F56DB7" w:rsidRDefault="00251D61" w:rsidP="00251D61">
            <w:pPr>
              <w:pStyle w:val="TAL"/>
              <w:rPr>
                <w:snapToGrid w:val="0"/>
                <w:szCs w:val="24"/>
                <w:lang w:eastAsia="zh-CN"/>
              </w:rPr>
            </w:pPr>
            <w:r w:rsidRPr="00F56DB7">
              <w:rPr>
                <w:szCs w:val="24"/>
                <w:lang w:eastAsia="zh-CN"/>
              </w:rPr>
              <w:t>Media description:</w:t>
            </w:r>
          </w:p>
          <w:p w14:paraId="4235166B" w14:textId="77777777" w:rsidR="00251D61" w:rsidRPr="00F56DB7" w:rsidRDefault="00251D61" w:rsidP="00251D61">
            <w:pPr>
              <w:pStyle w:val="TAL"/>
            </w:pPr>
            <w:r w:rsidRPr="00F56DB7">
              <w:rPr>
                <w:i/>
                <w:iCs/>
                <w:snapToGrid w:val="0"/>
                <w:szCs w:val="24"/>
                <w:lang w:eastAsia="zh-CN"/>
              </w:rPr>
              <w:t>b=RR:0</w:t>
            </w:r>
          </w:p>
        </w:tc>
        <w:tc>
          <w:tcPr>
            <w:tcW w:w="709" w:type="dxa"/>
            <w:tcBorders>
              <w:top w:val="single" w:sz="4" w:space="0" w:color="auto"/>
              <w:left w:val="single" w:sz="4" w:space="0" w:color="auto"/>
              <w:bottom w:val="single" w:sz="4" w:space="0" w:color="auto"/>
              <w:right w:val="single" w:sz="4" w:space="0" w:color="auto"/>
            </w:tcBorders>
          </w:tcPr>
          <w:p w14:paraId="09A9E7E8" w14:textId="77777777" w:rsidR="00251D61" w:rsidRPr="00F56DB7" w:rsidRDefault="00251D61" w:rsidP="00251D61">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56326B5F" w14:textId="77777777" w:rsidR="00251D61" w:rsidRPr="00F56DB7" w:rsidRDefault="00251D61" w:rsidP="00251D61">
            <w:pPr>
              <w:pStyle w:val="TAL"/>
              <w:rPr>
                <w:lang w:eastAsia="zh-CN"/>
              </w:rPr>
            </w:pPr>
            <w:r w:rsidRPr="00F56DB7">
              <w:rPr>
                <w:lang w:eastAsia="zh-CN"/>
              </w:rPr>
              <w:t>TS 26.114 [33]</w:t>
            </w:r>
          </w:p>
          <w:p w14:paraId="674E0F46" w14:textId="77777777" w:rsidR="00251D61" w:rsidRPr="00F56DB7" w:rsidRDefault="00251D61" w:rsidP="00251D61">
            <w:pPr>
              <w:pStyle w:val="TAL"/>
              <w:rPr>
                <w:lang w:eastAsia="zh-CN"/>
              </w:rPr>
            </w:pPr>
            <w:r w:rsidRPr="00F56DB7">
              <w:rPr>
                <w:lang w:eastAsia="zh-CN"/>
              </w:rPr>
              <w:t>GSMA NG.114 [31]</w:t>
            </w:r>
          </w:p>
        </w:tc>
      </w:tr>
    </w:tbl>
    <w:p w14:paraId="5B7EC0B5" w14:textId="77777777" w:rsidR="00251D61" w:rsidRPr="00F56DB7" w:rsidRDefault="00251D61" w:rsidP="00251D61"/>
    <w:p w14:paraId="28B3BC84" w14:textId="77777777" w:rsidR="00251D61" w:rsidRPr="00F56DB7" w:rsidRDefault="00251D61" w:rsidP="00251D61">
      <w:pPr>
        <w:pStyle w:val="TH"/>
      </w:pPr>
      <w:r w:rsidRPr="00F56DB7">
        <w:t xml:space="preserve">Table 7.13.4.3-4: </w:t>
      </w:r>
      <w:r w:rsidRPr="00F56DB7">
        <w:rPr>
          <w:rFonts w:eastAsia="MS Gothic"/>
        </w:rPr>
        <w:t>200 OK</w:t>
      </w:r>
      <w:r w:rsidRPr="00F56DB7">
        <w:t xml:space="preserve"> (step 7, table </w:t>
      </w:r>
      <w:r w:rsidRPr="00F56DB7">
        <w:rPr>
          <w:rFonts w:cs="Arial"/>
        </w:rPr>
        <w:t>7.13.4.2-1</w:t>
      </w:r>
      <w:r w:rsidRPr="00F56DB7">
        <w:t>)</w:t>
      </w:r>
    </w:p>
    <w:tbl>
      <w:tblPr>
        <w:tblW w:w="9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52"/>
        <w:gridCol w:w="869"/>
        <w:gridCol w:w="4320"/>
        <w:gridCol w:w="709"/>
        <w:gridCol w:w="1871"/>
      </w:tblGrid>
      <w:tr w:rsidR="00251D61" w:rsidRPr="00F56DB7" w14:paraId="38189EF4" w14:textId="77777777" w:rsidTr="00251D61">
        <w:trPr>
          <w:jc w:val="center"/>
        </w:trPr>
        <w:tc>
          <w:tcPr>
            <w:tcW w:w="9521" w:type="dxa"/>
            <w:gridSpan w:val="5"/>
          </w:tcPr>
          <w:p w14:paraId="1253E8DA" w14:textId="659C2D1C" w:rsidR="00251D61" w:rsidRPr="00F56DB7" w:rsidRDefault="00251D61" w:rsidP="00251D61">
            <w:pPr>
              <w:pStyle w:val="TAL"/>
            </w:pPr>
            <w:r w:rsidRPr="00F56DB7">
              <w:t>Derivation Path: TS 34.229-5, Step 7 of A.5.1</w:t>
            </w:r>
            <w:r w:rsidR="00323474" w:rsidRPr="00F56DB7">
              <w:t>a</w:t>
            </w:r>
            <w:r w:rsidRPr="00F56DB7">
              <w:t>, with following exceptions</w:t>
            </w:r>
          </w:p>
        </w:tc>
      </w:tr>
      <w:tr w:rsidR="00251D61" w:rsidRPr="00F56DB7" w14:paraId="3DF02906"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2396D37B" w14:textId="77777777" w:rsidR="00251D61" w:rsidRPr="00F56DB7" w:rsidRDefault="00251D61" w:rsidP="00251D61">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hideMark/>
          </w:tcPr>
          <w:p w14:paraId="6C3BCB2E" w14:textId="77777777" w:rsidR="00251D61" w:rsidRPr="00F56DB7" w:rsidRDefault="00251D61" w:rsidP="00251D61">
            <w:pPr>
              <w:pStyle w:val="TAH"/>
            </w:pPr>
            <w:r w:rsidRPr="00F56DB7">
              <w:t>Cond</w:t>
            </w:r>
          </w:p>
        </w:tc>
        <w:tc>
          <w:tcPr>
            <w:tcW w:w="4320" w:type="dxa"/>
            <w:tcBorders>
              <w:top w:val="single" w:sz="4" w:space="0" w:color="auto"/>
              <w:left w:val="single" w:sz="4" w:space="0" w:color="auto"/>
              <w:bottom w:val="single" w:sz="4" w:space="0" w:color="auto"/>
              <w:right w:val="single" w:sz="4" w:space="0" w:color="auto"/>
            </w:tcBorders>
            <w:hideMark/>
          </w:tcPr>
          <w:p w14:paraId="4CEE9813" w14:textId="77777777" w:rsidR="00251D61" w:rsidRPr="00F56DB7" w:rsidRDefault="00251D61" w:rsidP="00251D61">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784CEE2F" w14:textId="77777777" w:rsidR="00251D61" w:rsidRPr="00F56DB7" w:rsidRDefault="00251D61" w:rsidP="00251D61">
            <w:pPr>
              <w:pStyle w:val="TAH"/>
            </w:pPr>
            <w:proofErr w:type="spellStart"/>
            <w:r w:rsidRPr="00F56DB7">
              <w:t>Rel</w:t>
            </w:r>
            <w:proofErr w:type="spellEnd"/>
          </w:p>
        </w:tc>
        <w:tc>
          <w:tcPr>
            <w:tcW w:w="1871" w:type="dxa"/>
            <w:tcBorders>
              <w:top w:val="single" w:sz="4" w:space="0" w:color="auto"/>
              <w:left w:val="single" w:sz="4" w:space="0" w:color="auto"/>
              <w:bottom w:val="single" w:sz="4" w:space="0" w:color="auto"/>
              <w:right w:val="single" w:sz="4" w:space="0" w:color="auto"/>
            </w:tcBorders>
            <w:hideMark/>
          </w:tcPr>
          <w:p w14:paraId="3A5A86BF" w14:textId="77777777" w:rsidR="00251D61" w:rsidRPr="00F56DB7" w:rsidRDefault="00251D61" w:rsidP="00251D61">
            <w:pPr>
              <w:pStyle w:val="TAH"/>
            </w:pPr>
            <w:r w:rsidRPr="00F56DB7">
              <w:t>Reference</w:t>
            </w:r>
          </w:p>
        </w:tc>
      </w:tr>
      <w:tr w:rsidR="00251D61" w:rsidRPr="00F56DB7" w14:paraId="3759C5E4" w14:textId="77777777" w:rsidTr="00251D61">
        <w:tblPrEx>
          <w:tblCellMar>
            <w:left w:w="115" w:type="dxa"/>
            <w:right w:w="115" w:type="dxa"/>
          </w:tblCellMar>
          <w:tblLook w:val="04A0" w:firstRow="1" w:lastRow="0" w:firstColumn="1" w:lastColumn="0" w:noHBand="0" w:noVBand="1"/>
        </w:tblPrEx>
        <w:trPr>
          <w:tblHeader/>
          <w:jc w:val="center"/>
        </w:trPr>
        <w:tc>
          <w:tcPr>
            <w:tcW w:w="1752" w:type="dxa"/>
            <w:tcBorders>
              <w:top w:val="single" w:sz="4" w:space="0" w:color="auto"/>
              <w:left w:val="single" w:sz="4" w:space="0" w:color="auto"/>
              <w:bottom w:val="single" w:sz="4" w:space="0" w:color="auto"/>
              <w:right w:val="single" w:sz="4" w:space="0" w:color="auto"/>
            </w:tcBorders>
            <w:hideMark/>
          </w:tcPr>
          <w:p w14:paraId="4162AAA3" w14:textId="77777777" w:rsidR="00251D61" w:rsidRPr="00F56DB7" w:rsidRDefault="00251D61" w:rsidP="00251D61">
            <w:pPr>
              <w:pStyle w:val="TAL"/>
              <w:rPr>
                <w:b/>
              </w:rPr>
            </w:pPr>
            <w:r w:rsidRPr="00F56DB7">
              <w:rPr>
                <w:b/>
              </w:rPr>
              <w:t>Message-body</w:t>
            </w:r>
          </w:p>
        </w:tc>
        <w:tc>
          <w:tcPr>
            <w:tcW w:w="869" w:type="dxa"/>
            <w:tcBorders>
              <w:top w:val="single" w:sz="4" w:space="0" w:color="auto"/>
              <w:left w:val="single" w:sz="4" w:space="0" w:color="auto"/>
              <w:bottom w:val="single" w:sz="4" w:space="0" w:color="auto"/>
              <w:right w:val="single" w:sz="4" w:space="0" w:color="auto"/>
            </w:tcBorders>
          </w:tcPr>
          <w:p w14:paraId="013918CB" w14:textId="77777777" w:rsidR="00251D61" w:rsidRPr="00F56DB7" w:rsidRDefault="00251D61" w:rsidP="00251D61">
            <w:pPr>
              <w:pStyle w:val="TAL"/>
            </w:pPr>
          </w:p>
        </w:tc>
        <w:tc>
          <w:tcPr>
            <w:tcW w:w="4320" w:type="dxa"/>
            <w:tcBorders>
              <w:top w:val="single" w:sz="4" w:space="0" w:color="auto"/>
              <w:left w:val="single" w:sz="4" w:space="0" w:color="auto"/>
              <w:bottom w:val="single" w:sz="4" w:space="0" w:color="auto"/>
              <w:right w:val="single" w:sz="4" w:space="0" w:color="auto"/>
            </w:tcBorders>
            <w:hideMark/>
          </w:tcPr>
          <w:p w14:paraId="0678D49A" w14:textId="77777777" w:rsidR="00251D61" w:rsidRPr="00F56DB7" w:rsidRDefault="00251D61" w:rsidP="00251D61">
            <w:pPr>
              <w:pStyle w:val="TAL"/>
              <w:rPr>
                <w:snapToGrid w:val="0"/>
                <w:szCs w:val="24"/>
                <w:lang w:eastAsia="zh-CN"/>
              </w:rPr>
            </w:pPr>
            <w:r w:rsidRPr="00F56DB7">
              <w:rPr>
                <w:szCs w:val="24"/>
                <w:lang w:eastAsia="zh-CN"/>
              </w:rPr>
              <w:t>Media description:</w:t>
            </w:r>
          </w:p>
          <w:p w14:paraId="6480DBE8" w14:textId="77777777" w:rsidR="00251D61" w:rsidRPr="00F56DB7" w:rsidRDefault="00251D61" w:rsidP="00251D61">
            <w:pPr>
              <w:pStyle w:val="TAL"/>
              <w:rPr>
                <w:snapToGrid w:val="0"/>
                <w:szCs w:val="24"/>
                <w:lang w:eastAsia="zh-CN"/>
              </w:rPr>
            </w:pPr>
            <w:r w:rsidRPr="00F56DB7">
              <w:rPr>
                <w:i/>
                <w:iCs/>
                <w:snapToGrid w:val="0"/>
                <w:szCs w:val="24"/>
                <w:lang w:eastAsia="zh-CN"/>
              </w:rPr>
              <w:t>b=RS:</w:t>
            </w:r>
            <w:r w:rsidRPr="00F56DB7">
              <w:rPr>
                <w:snapToGrid w:val="0"/>
                <w:szCs w:val="24"/>
                <w:lang w:eastAsia="zh-CN"/>
              </w:rPr>
              <w:t xml:space="preserve"> 0</w:t>
            </w:r>
          </w:p>
          <w:p w14:paraId="3E812EF4" w14:textId="77777777" w:rsidR="00251D61" w:rsidRPr="00F56DB7" w:rsidRDefault="00251D61" w:rsidP="00251D61">
            <w:pPr>
              <w:pStyle w:val="TAL"/>
            </w:pPr>
            <w:r w:rsidRPr="00F56DB7">
              <w:rPr>
                <w:i/>
                <w:iCs/>
                <w:snapToGrid w:val="0"/>
                <w:szCs w:val="24"/>
                <w:lang w:eastAsia="zh-CN"/>
              </w:rPr>
              <w:t>b=RR:</w:t>
            </w:r>
            <w:r w:rsidRPr="00F56DB7">
              <w:rPr>
                <w:snapToGrid w:val="0"/>
                <w:szCs w:val="24"/>
                <w:lang w:eastAsia="zh-CN"/>
              </w:rPr>
              <w:t xml:space="preserve"> 0</w:t>
            </w:r>
          </w:p>
        </w:tc>
        <w:tc>
          <w:tcPr>
            <w:tcW w:w="709" w:type="dxa"/>
            <w:tcBorders>
              <w:top w:val="single" w:sz="4" w:space="0" w:color="auto"/>
              <w:left w:val="single" w:sz="4" w:space="0" w:color="auto"/>
              <w:bottom w:val="single" w:sz="4" w:space="0" w:color="auto"/>
              <w:right w:val="single" w:sz="4" w:space="0" w:color="auto"/>
            </w:tcBorders>
          </w:tcPr>
          <w:p w14:paraId="7CF30ECB" w14:textId="77777777" w:rsidR="00251D61" w:rsidRPr="00F56DB7" w:rsidRDefault="00251D61" w:rsidP="00251D61">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138B7EE1" w14:textId="77777777" w:rsidR="00251D61" w:rsidRPr="00F56DB7" w:rsidRDefault="00251D61" w:rsidP="00251D61">
            <w:pPr>
              <w:pStyle w:val="TAL"/>
              <w:rPr>
                <w:lang w:eastAsia="zh-CN"/>
              </w:rPr>
            </w:pPr>
            <w:r w:rsidRPr="00F56DB7">
              <w:rPr>
                <w:lang w:eastAsia="zh-CN"/>
              </w:rPr>
              <w:t>TS 26.114 [33]</w:t>
            </w:r>
          </w:p>
          <w:p w14:paraId="698F3E66" w14:textId="77777777" w:rsidR="00251D61" w:rsidRPr="00F56DB7" w:rsidRDefault="00251D61" w:rsidP="00251D61">
            <w:pPr>
              <w:pStyle w:val="TAL"/>
              <w:rPr>
                <w:lang w:eastAsia="zh-CN"/>
              </w:rPr>
            </w:pPr>
            <w:r w:rsidRPr="00F56DB7">
              <w:rPr>
                <w:lang w:eastAsia="zh-CN"/>
              </w:rPr>
              <w:t>GSMA NG.114 [31]</w:t>
            </w:r>
          </w:p>
        </w:tc>
      </w:tr>
    </w:tbl>
    <w:p w14:paraId="0A0998D1" w14:textId="77777777" w:rsidR="00251D61" w:rsidRPr="00F56DB7" w:rsidRDefault="00251D61" w:rsidP="00251D61"/>
    <w:p w14:paraId="65835573" w14:textId="2D384D5D" w:rsidR="00511062" w:rsidRPr="00F56DB7" w:rsidRDefault="00511062" w:rsidP="00511062">
      <w:pPr>
        <w:pStyle w:val="Heading2"/>
        <w:rPr>
          <w:rFonts w:eastAsia="MS Gothic"/>
        </w:rPr>
      </w:pPr>
      <w:bookmarkStart w:id="843" w:name="_Toc75880644"/>
      <w:bookmarkStart w:id="844" w:name="_Toc84254342"/>
      <w:bookmarkStart w:id="845" w:name="_Toc84255137"/>
      <w:bookmarkStart w:id="846" w:name="_Toc90889088"/>
      <w:bookmarkStart w:id="847" w:name="_Toc99872589"/>
      <w:bookmarkStart w:id="848" w:name="_Toc210837410"/>
      <w:r w:rsidRPr="00F56DB7">
        <w:rPr>
          <w:rFonts w:eastAsia="MS Gothic"/>
        </w:rPr>
        <w:t>7.14</w:t>
      </w:r>
      <w:r w:rsidRPr="00F56DB7">
        <w:rPr>
          <w:rFonts w:eastAsia="MS Gothic"/>
        </w:rPr>
        <w:tab/>
        <w:t>MTSI MO Video Call with preconditions at both originating and terminating UE / 5GS</w:t>
      </w:r>
      <w:bookmarkEnd w:id="842"/>
      <w:bookmarkEnd w:id="843"/>
      <w:bookmarkEnd w:id="844"/>
      <w:bookmarkEnd w:id="845"/>
      <w:bookmarkEnd w:id="846"/>
      <w:bookmarkEnd w:id="847"/>
      <w:bookmarkEnd w:id="848"/>
    </w:p>
    <w:p w14:paraId="7A71FA82" w14:textId="77777777" w:rsidR="00511062" w:rsidRPr="00F56DB7" w:rsidRDefault="00511062" w:rsidP="00511062">
      <w:pPr>
        <w:pStyle w:val="H6"/>
        <w:rPr>
          <w:rFonts w:eastAsia="MS Gothic"/>
        </w:rPr>
      </w:pPr>
      <w:r w:rsidRPr="00F56DB7">
        <w:rPr>
          <w:rFonts w:eastAsia="MS Gothic"/>
        </w:rPr>
        <w:t>7.14.1</w:t>
      </w:r>
      <w:r w:rsidRPr="00F56DB7">
        <w:rPr>
          <w:rFonts w:eastAsia="MS Gothic"/>
        </w:rPr>
        <w:tab/>
        <w:t>Test Purpose (TP)</w:t>
      </w:r>
    </w:p>
    <w:p w14:paraId="01A45659" w14:textId="77777777" w:rsidR="00511062" w:rsidRPr="00F56DB7" w:rsidRDefault="00511062" w:rsidP="00511062">
      <w:pPr>
        <w:pStyle w:val="H6"/>
      </w:pPr>
      <w:r w:rsidRPr="00F56DB7">
        <w:t>(1)</w:t>
      </w:r>
    </w:p>
    <w:p w14:paraId="18915765" w14:textId="77777777" w:rsidR="00511062" w:rsidRPr="00F56DB7" w:rsidRDefault="00511062" w:rsidP="00511062">
      <w:pPr>
        <w:pStyle w:val="PL"/>
        <w:rPr>
          <w:rFonts w:eastAsia="Malgun Gothic"/>
          <w:b/>
        </w:rPr>
      </w:pPr>
      <w:r w:rsidRPr="00F56DB7">
        <w:rPr>
          <w:b/>
        </w:rPr>
        <w:t>with</w:t>
      </w:r>
      <w:r w:rsidRPr="00F56DB7">
        <w:t xml:space="preserve"> { UE being registered to IMS and configured to use preconditions }</w:t>
      </w:r>
    </w:p>
    <w:p w14:paraId="1AD286FA" w14:textId="77777777" w:rsidR="00511062" w:rsidRPr="00F56DB7" w:rsidRDefault="00511062" w:rsidP="00511062">
      <w:pPr>
        <w:pStyle w:val="PL"/>
      </w:pPr>
      <w:r w:rsidRPr="00F56DB7">
        <w:rPr>
          <w:b/>
        </w:rPr>
        <w:t>ensure that</w:t>
      </w:r>
      <w:r w:rsidRPr="00F56DB7">
        <w:t xml:space="preserve"> {</w:t>
      </w:r>
    </w:p>
    <w:p w14:paraId="1990D62A"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is being made to initiate a video call }</w:t>
      </w:r>
    </w:p>
    <w:p w14:paraId="6474C0F7" w14:textId="77777777" w:rsidR="00511062" w:rsidRPr="00F56DB7" w:rsidRDefault="00511062" w:rsidP="00511062">
      <w:pPr>
        <w:pStyle w:val="PL"/>
      </w:pPr>
      <w:r w:rsidRPr="00F56DB7">
        <w:t xml:space="preserve">   </w:t>
      </w:r>
      <w:r w:rsidRPr="00F56DB7">
        <w:rPr>
          <w:b/>
        </w:rPr>
        <w:t>then</w:t>
      </w:r>
      <w:r w:rsidRPr="00F56DB7">
        <w:t xml:space="preserve"> { </w:t>
      </w:r>
      <w:r w:rsidRPr="00F56DB7">
        <w:rPr>
          <w:snapToGrid w:val="0"/>
        </w:rPr>
        <w:t>UE sends INVITE for video call with preconditions</w:t>
      </w:r>
      <w:r w:rsidRPr="00F56DB7">
        <w:t xml:space="preserve"> }</w:t>
      </w:r>
    </w:p>
    <w:p w14:paraId="6E1BB2A9" w14:textId="77777777" w:rsidR="00511062" w:rsidRPr="00F56DB7" w:rsidRDefault="00511062" w:rsidP="00511062">
      <w:pPr>
        <w:pStyle w:val="PL"/>
      </w:pPr>
      <w:r w:rsidRPr="00F56DB7">
        <w:t xml:space="preserve">            }</w:t>
      </w:r>
    </w:p>
    <w:p w14:paraId="37A1E758" w14:textId="77777777" w:rsidR="00511062" w:rsidRPr="00F56DB7" w:rsidRDefault="00511062" w:rsidP="00511062">
      <w:pPr>
        <w:pStyle w:val="PL"/>
      </w:pPr>
    </w:p>
    <w:p w14:paraId="5934EED0" w14:textId="77777777" w:rsidR="00511062" w:rsidRPr="00F56DB7" w:rsidRDefault="00511062" w:rsidP="00511062">
      <w:pPr>
        <w:pStyle w:val="H6"/>
      </w:pPr>
      <w:r w:rsidRPr="00F56DB7">
        <w:t>(2)</w:t>
      </w:r>
    </w:p>
    <w:p w14:paraId="5EBA8537" w14:textId="77777777" w:rsidR="00511062" w:rsidRPr="00F56DB7" w:rsidRDefault="00511062" w:rsidP="00511062">
      <w:pPr>
        <w:pStyle w:val="PL"/>
        <w:rPr>
          <w:rFonts w:eastAsia="Malgun Gothic"/>
          <w:b/>
        </w:rPr>
      </w:pPr>
      <w:r w:rsidRPr="00F56DB7">
        <w:rPr>
          <w:b/>
        </w:rPr>
        <w:t>with</w:t>
      </w:r>
      <w:r w:rsidRPr="00F56DB7">
        <w:t xml:space="preserve"> { UE having sent INVITE with preconditions }</w:t>
      </w:r>
    </w:p>
    <w:p w14:paraId="34957F26" w14:textId="77777777" w:rsidR="00511062" w:rsidRPr="00F56DB7" w:rsidRDefault="00511062" w:rsidP="00511062">
      <w:pPr>
        <w:pStyle w:val="PL"/>
      </w:pPr>
      <w:r w:rsidRPr="00F56DB7">
        <w:rPr>
          <w:b/>
        </w:rPr>
        <w:t>ensure that</w:t>
      </w:r>
      <w:r w:rsidRPr="00F56DB7">
        <w:t xml:space="preserve"> {</w:t>
      </w:r>
    </w:p>
    <w:p w14:paraId="663BAB6B"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es 183 Session Progress </w:t>
      </w:r>
      <w:r w:rsidRPr="00F56DB7">
        <w:t>}</w:t>
      </w:r>
    </w:p>
    <w:p w14:paraId="1A2C272D" w14:textId="77777777" w:rsidR="00511062" w:rsidRPr="00F56DB7" w:rsidRDefault="00511062" w:rsidP="00511062">
      <w:pPr>
        <w:pStyle w:val="PL"/>
      </w:pPr>
      <w:r w:rsidRPr="00F56DB7">
        <w:t xml:space="preserve">   </w:t>
      </w:r>
      <w:r w:rsidRPr="00F56DB7">
        <w:rPr>
          <w:b/>
        </w:rPr>
        <w:t>then</w:t>
      </w:r>
      <w:r w:rsidRPr="00F56DB7">
        <w:t xml:space="preserve"> { </w:t>
      </w:r>
      <w:r w:rsidRPr="00F56DB7">
        <w:rPr>
          <w:snapToGrid w:val="0"/>
        </w:rPr>
        <w:t>UE sends PRACK</w:t>
      </w:r>
      <w:r w:rsidRPr="00F56DB7">
        <w:t xml:space="preserve"> for 183 Session Progress }</w:t>
      </w:r>
    </w:p>
    <w:p w14:paraId="2AE7B421" w14:textId="77777777" w:rsidR="00511062" w:rsidRPr="00F56DB7" w:rsidRDefault="00511062" w:rsidP="00511062">
      <w:pPr>
        <w:pStyle w:val="PL"/>
      </w:pPr>
      <w:r w:rsidRPr="00F56DB7">
        <w:t xml:space="preserve">            }</w:t>
      </w:r>
    </w:p>
    <w:p w14:paraId="15F6141B" w14:textId="77777777" w:rsidR="00511062" w:rsidRPr="00F56DB7" w:rsidRDefault="00511062" w:rsidP="00511062">
      <w:pPr>
        <w:pStyle w:val="PL"/>
      </w:pPr>
    </w:p>
    <w:p w14:paraId="1C6E198A" w14:textId="77777777" w:rsidR="00511062" w:rsidRPr="00F56DB7" w:rsidRDefault="00511062" w:rsidP="00511062">
      <w:pPr>
        <w:pStyle w:val="H6"/>
      </w:pPr>
      <w:r w:rsidRPr="00F56DB7">
        <w:t>(3)</w:t>
      </w:r>
    </w:p>
    <w:p w14:paraId="46D692C8" w14:textId="77777777" w:rsidR="00511062" w:rsidRPr="00F56DB7" w:rsidRDefault="00511062" w:rsidP="00511062">
      <w:pPr>
        <w:pStyle w:val="PL"/>
        <w:rPr>
          <w:rFonts w:eastAsia="Malgun Gothic"/>
          <w:b/>
        </w:rPr>
      </w:pPr>
      <w:r w:rsidRPr="00F56DB7">
        <w:rPr>
          <w:b/>
        </w:rPr>
        <w:t>with</w:t>
      </w:r>
      <w:r w:rsidRPr="00F56DB7">
        <w:t xml:space="preserve"> { UE having sent PRACK }</w:t>
      </w:r>
    </w:p>
    <w:p w14:paraId="30C9DFB8" w14:textId="77777777" w:rsidR="00511062" w:rsidRPr="00F56DB7" w:rsidRDefault="00511062" w:rsidP="00511062">
      <w:pPr>
        <w:pStyle w:val="PL"/>
      </w:pPr>
      <w:r w:rsidRPr="00F56DB7">
        <w:rPr>
          <w:b/>
        </w:rPr>
        <w:t>ensure that</w:t>
      </w:r>
      <w:r w:rsidRPr="00F56DB7">
        <w:t xml:space="preserve"> {</w:t>
      </w:r>
    </w:p>
    <w:p w14:paraId="4B98603F"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es 200 OK for PRACK </w:t>
      </w:r>
      <w:r w:rsidRPr="00F56DB7">
        <w:t>}</w:t>
      </w:r>
    </w:p>
    <w:p w14:paraId="2FB138E3" w14:textId="77777777" w:rsidR="00511062" w:rsidRPr="00F56DB7" w:rsidRDefault="00511062" w:rsidP="00511062">
      <w:pPr>
        <w:pStyle w:val="PL"/>
      </w:pPr>
      <w:r w:rsidRPr="00F56DB7">
        <w:t xml:space="preserve">   </w:t>
      </w:r>
      <w:r w:rsidRPr="00F56DB7">
        <w:rPr>
          <w:b/>
        </w:rPr>
        <w:t>then</w:t>
      </w:r>
      <w:r w:rsidRPr="00F56DB7">
        <w:t xml:space="preserve"> { </w:t>
      </w:r>
      <w:r w:rsidRPr="00F56DB7">
        <w:rPr>
          <w:snapToGrid w:val="0"/>
        </w:rPr>
        <w:t xml:space="preserve">UE </w:t>
      </w:r>
      <w:r w:rsidRPr="00F56DB7">
        <w:t>sends UPDATE }</w:t>
      </w:r>
    </w:p>
    <w:p w14:paraId="3CE03ACD" w14:textId="77777777" w:rsidR="00511062" w:rsidRPr="00F56DB7" w:rsidRDefault="00511062" w:rsidP="00511062">
      <w:pPr>
        <w:pStyle w:val="PL"/>
      </w:pPr>
      <w:r w:rsidRPr="00F56DB7">
        <w:t xml:space="preserve">            }</w:t>
      </w:r>
    </w:p>
    <w:p w14:paraId="013C9841" w14:textId="77777777" w:rsidR="00511062" w:rsidRPr="00F56DB7" w:rsidRDefault="00511062" w:rsidP="00511062">
      <w:pPr>
        <w:pStyle w:val="PL"/>
      </w:pPr>
    </w:p>
    <w:p w14:paraId="0CA9978F" w14:textId="77777777" w:rsidR="00511062" w:rsidRPr="00F56DB7" w:rsidRDefault="00511062" w:rsidP="00511062">
      <w:pPr>
        <w:pStyle w:val="H6"/>
      </w:pPr>
      <w:r w:rsidRPr="00F56DB7">
        <w:t>(4)</w:t>
      </w:r>
    </w:p>
    <w:p w14:paraId="6128074A" w14:textId="77777777" w:rsidR="00511062" w:rsidRPr="00F56DB7" w:rsidRDefault="00511062" w:rsidP="00511062">
      <w:pPr>
        <w:pStyle w:val="PL"/>
        <w:rPr>
          <w:rFonts w:eastAsia="Malgun Gothic"/>
          <w:b/>
        </w:rPr>
      </w:pPr>
      <w:r w:rsidRPr="00F56DB7">
        <w:rPr>
          <w:b/>
        </w:rPr>
        <w:t>with</w:t>
      </w:r>
      <w:r w:rsidRPr="00F56DB7">
        <w:t xml:space="preserve"> { UE having sent UPDATE }</w:t>
      </w:r>
    </w:p>
    <w:p w14:paraId="57AC8C05" w14:textId="77777777" w:rsidR="00511062" w:rsidRPr="00F56DB7" w:rsidRDefault="00511062" w:rsidP="00511062">
      <w:pPr>
        <w:pStyle w:val="PL"/>
      </w:pPr>
      <w:r w:rsidRPr="00F56DB7">
        <w:rPr>
          <w:b/>
        </w:rPr>
        <w:t>ensure that</w:t>
      </w:r>
      <w:r w:rsidRPr="00F56DB7">
        <w:t xml:space="preserve"> {</w:t>
      </w:r>
    </w:p>
    <w:p w14:paraId="11846DCB"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receives 200 OK for UPDATE followed by 180 Ringing sent reliably</w:t>
      </w:r>
      <w:r w:rsidRPr="00F56DB7">
        <w:rPr>
          <w:snapToGrid w:val="0"/>
        </w:rPr>
        <w:t xml:space="preserve"> </w:t>
      </w:r>
      <w:r w:rsidRPr="00F56DB7">
        <w:t>}</w:t>
      </w:r>
    </w:p>
    <w:p w14:paraId="2074AD49" w14:textId="77777777" w:rsidR="00511062" w:rsidRPr="00F56DB7" w:rsidRDefault="00511062" w:rsidP="00511062">
      <w:pPr>
        <w:pStyle w:val="PL"/>
      </w:pPr>
      <w:r w:rsidRPr="00F56DB7">
        <w:t xml:space="preserve">   </w:t>
      </w:r>
      <w:r w:rsidRPr="00F56DB7">
        <w:rPr>
          <w:b/>
        </w:rPr>
        <w:t>then</w:t>
      </w:r>
      <w:r w:rsidRPr="00F56DB7">
        <w:t xml:space="preserve"> { </w:t>
      </w:r>
      <w:r w:rsidRPr="00F56DB7">
        <w:rPr>
          <w:snapToGrid w:val="0"/>
        </w:rPr>
        <w:t xml:space="preserve">UE </w:t>
      </w:r>
      <w:r w:rsidRPr="00F56DB7">
        <w:t>sends PRACK for 180 Ringing }</w:t>
      </w:r>
    </w:p>
    <w:p w14:paraId="37288743" w14:textId="77777777" w:rsidR="00511062" w:rsidRPr="00F56DB7" w:rsidRDefault="00511062" w:rsidP="00511062">
      <w:pPr>
        <w:pStyle w:val="PL"/>
      </w:pPr>
      <w:r w:rsidRPr="00F56DB7">
        <w:t xml:space="preserve">            }</w:t>
      </w:r>
    </w:p>
    <w:p w14:paraId="28D9E298" w14:textId="77777777" w:rsidR="00511062" w:rsidRPr="00F56DB7" w:rsidRDefault="00511062" w:rsidP="00511062">
      <w:pPr>
        <w:pStyle w:val="PL"/>
      </w:pPr>
    </w:p>
    <w:p w14:paraId="49D69F1C" w14:textId="77777777" w:rsidR="00511062" w:rsidRPr="00F56DB7" w:rsidRDefault="00511062" w:rsidP="00511062">
      <w:pPr>
        <w:pStyle w:val="H6"/>
      </w:pPr>
      <w:r w:rsidRPr="00F56DB7">
        <w:t>(5)</w:t>
      </w:r>
    </w:p>
    <w:p w14:paraId="49A2D05C" w14:textId="77777777" w:rsidR="00511062" w:rsidRPr="00F56DB7" w:rsidRDefault="00511062" w:rsidP="00511062">
      <w:pPr>
        <w:pStyle w:val="PL"/>
        <w:rPr>
          <w:rFonts w:eastAsia="Malgun Gothic"/>
          <w:b/>
        </w:rPr>
      </w:pPr>
      <w:r w:rsidRPr="00F56DB7">
        <w:rPr>
          <w:b/>
        </w:rPr>
        <w:t>with</w:t>
      </w:r>
      <w:r w:rsidRPr="00F56DB7">
        <w:t xml:space="preserve"> { UE having sent PRACK for 180 Ringing }</w:t>
      </w:r>
    </w:p>
    <w:p w14:paraId="06203570" w14:textId="77777777" w:rsidR="00511062" w:rsidRPr="00F56DB7" w:rsidRDefault="00511062" w:rsidP="00511062">
      <w:pPr>
        <w:pStyle w:val="PL"/>
      </w:pPr>
      <w:r w:rsidRPr="00F56DB7">
        <w:rPr>
          <w:b/>
        </w:rPr>
        <w:t>ensure that</w:t>
      </w:r>
      <w:r w:rsidRPr="00F56DB7">
        <w:t xml:space="preserve"> {</w:t>
      </w:r>
    </w:p>
    <w:p w14:paraId="1CAEBF44"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receives 200 OK for PRACK followed by 200 OK for INVITE</w:t>
      </w:r>
      <w:r w:rsidRPr="00F56DB7">
        <w:rPr>
          <w:snapToGrid w:val="0"/>
        </w:rPr>
        <w:t xml:space="preserve"> </w:t>
      </w:r>
      <w:r w:rsidRPr="00F56DB7">
        <w:t>}</w:t>
      </w:r>
    </w:p>
    <w:p w14:paraId="76EC424E" w14:textId="77777777" w:rsidR="00511062" w:rsidRPr="00F56DB7" w:rsidRDefault="00511062" w:rsidP="00511062">
      <w:pPr>
        <w:pStyle w:val="PL"/>
      </w:pPr>
      <w:r w:rsidRPr="00F56DB7">
        <w:t xml:space="preserve">   </w:t>
      </w:r>
      <w:r w:rsidRPr="00F56DB7">
        <w:rPr>
          <w:b/>
        </w:rPr>
        <w:t>then</w:t>
      </w:r>
      <w:r w:rsidRPr="00F56DB7">
        <w:t xml:space="preserve"> { </w:t>
      </w:r>
      <w:r w:rsidRPr="00F56DB7">
        <w:rPr>
          <w:snapToGrid w:val="0"/>
        </w:rPr>
        <w:t xml:space="preserve">UE </w:t>
      </w:r>
      <w:r w:rsidRPr="00F56DB7">
        <w:t>sends ACK }</w:t>
      </w:r>
    </w:p>
    <w:p w14:paraId="60B8A9CA" w14:textId="77777777" w:rsidR="00511062" w:rsidRPr="00F56DB7" w:rsidRDefault="00511062" w:rsidP="00511062">
      <w:pPr>
        <w:pStyle w:val="PL"/>
      </w:pPr>
      <w:r w:rsidRPr="00F56DB7">
        <w:t xml:space="preserve">            }</w:t>
      </w:r>
    </w:p>
    <w:p w14:paraId="2756832D" w14:textId="77777777" w:rsidR="00511062" w:rsidRPr="00F56DB7" w:rsidRDefault="00511062" w:rsidP="00511062">
      <w:pPr>
        <w:pStyle w:val="PL"/>
      </w:pPr>
    </w:p>
    <w:p w14:paraId="3CF31231" w14:textId="77777777" w:rsidR="00511062" w:rsidRPr="00F56DB7" w:rsidRDefault="00511062" w:rsidP="00511062">
      <w:pPr>
        <w:pStyle w:val="H6"/>
        <w:rPr>
          <w:rFonts w:eastAsia="MS Gothic"/>
        </w:rPr>
      </w:pPr>
      <w:r w:rsidRPr="00F56DB7">
        <w:rPr>
          <w:rFonts w:eastAsia="MS Gothic"/>
        </w:rPr>
        <w:t>7.14.2</w:t>
      </w:r>
      <w:r w:rsidRPr="00F56DB7">
        <w:rPr>
          <w:rFonts w:eastAsia="MS Gothic"/>
        </w:rPr>
        <w:tab/>
        <w:t>Conformance Requirements</w:t>
      </w:r>
    </w:p>
    <w:p w14:paraId="540DA828" w14:textId="77777777" w:rsidR="00511062" w:rsidRPr="00F56DB7" w:rsidRDefault="00511062" w:rsidP="00511062">
      <w:pPr>
        <w:rPr>
          <w:lang w:eastAsia="en-US"/>
        </w:rPr>
      </w:pPr>
      <w:r w:rsidRPr="00F56DB7">
        <w:t>The conformance requirements covered in the present test case are, unless otherwise stated, Rel-15 requirements.</w:t>
      </w:r>
    </w:p>
    <w:p w14:paraId="2AF8F5E0" w14:textId="77777777" w:rsidR="00511062" w:rsidRPr="00F56DB7" w:rsidRDefault="00511062" w:rsidP="00511062">
      <w:r w:rsidRPr="00F56DB7">
        <w:t>[TS 24.229, clause 6.1.1]:</w:t>
      </w:r>
    </w:p>
    <w:p w14:paraId="53AD9F09" w14:textId="77777777" w:rsidR="00B10E5E" w:rsidRPr="00F56DB7" w:rsidRDefault="00B10E5E" w:rsidP="00B10E5E">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46BAEB8B" w14:textId="77777777" w:rsidR="00B10E5E" w:rsidRPr="00F56DB7" w:rsidRDefault="00B10E5E" w:rsidP="00B10E5E">
      <w:pPr>
        <w:rPr>
          <w:snapToGrid w:val="0"/>
        </w:rPr>
      </w:pPr>
      <w:proofErr w:type="gramStart"/>
      <w:r w:rsidRPr="00F56DB7">
        <w:rPr>
          <w:snapToGrid w:val="0"/>
        </w:rPr>
        <w:t>In order to</w:t>
      </w:r>
      <w:proofErr w:type="gramEnd"/>
      <w:r w:rsidRPr="00F56DB7">
        <w:rPr>
          <w:snapToGrid w:val="0"/>
        </w:rPr>
        <w:t xml:space="preserve"> authorize the media streams, the P-CSCF and S-CSCF </w:t>
      </w:r>
      <w:proofErr w:type="gramStart"/>
      <w:r w:rsidRPr="00F56DB7">
        <w:rPr>
          <w:snapToGrid w:val="0"/>
        </w:rPr>
        <w:t>have to</w:t>
      </w:r>
      <w:proofErr w:type="gramEnd"/>
      <w:r w:rsidRPr="00F56DB7">
        <w:rPr>
          <w:snapToGrid w:val="0"/>
        </w:rPr>
        <w:t xml:space="preserve"> be able to inspect SDP message bodies. Hence, the UE shall not encrypt SDP message bodies.</w:t>
      </w:r>
    </w:p>
    <w:p w14:paraId="0BEB1415" w14:textId="77777777" w:rsidR="00B10E5E" w:rsidRPr="00F56DB7" w:rsidRDefault="00B10E5E" w:rsidP="00B10E5E">
      <w:pPr>
        <w:rPr>
          <w:snapToGrid w:val="0"/>
        </w:rPr>
      </w:pPr>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697B2828" w14:textId="77777777" w:rsidR="00511062" w:rsidRPr="00F56DB7" w:rsidRDefault="00511062" w:rsidP="00511062">
      <w:pPr>
        <w:rPr>
          <w:snapToGrid w:val="0"/>
        </w:rPr>
      </w:pPr>
      <w:r w:rsidRPr="00F56DB7">
        <w:t>...</w:t>
      </w:r>
    </w:p>
    <w:p w14:paraId="23EF006F" w14:textId="77777777" w:rsidR="00B10E5E" w:rsidRPr="00F56DB7" w:rsidRDefault="00B10E5E" w:rsidP="00B10E5E">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560C8DDA" w14:textId="77777777" w:rsidR="00511062" w:rsidRPr="00F56DB7" w:rsidRDefault="00511062" w:rsidP="00511062">
      <w:r w:rsidRPr="00F56DB7">
        <w:t>...</w:t>
      </w:r>
    </w:p>
    <w:p w14:paraId="517A230F" w14:textId="77777777" w:rsidR="00B10E5E" w:rsidRPr="00F56DB7" w:rsidRDefault="00B10E5E" w:rsidP="00B10E5E">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6CD2A8FF" w14:textId="77777777" w:rsidR="00B10E5E" w:rsidRPr="00F56DB7" w:rsidRDefault="00B10E5E" w:rsidP="00B10E5E">
      <w:r w:rsidRPr="00F56DB7">
        <w:t>For other media streams the "b=" media descriptor may be included. The value or absence of the "b=" parameter will affect the assigned QoS which is defined in or 3GPP 29.213 [13C].</w:t>
      </w:r>
    </w:p>
    <w:p w14:paraId="68AA28E2" w14:textId="77777777" w:rsidR="00B10E5E" w:rsidRPr="00F56DB7" w:rsidRDefault="00B10E5E" w:rsidP="00B10E5E">
      <w:pPr>
        <w:pStyle w:val="NO"/>
      </w:pPr>
      <w:r w:rsidRPr="00F56DB7">
        <w:t>NOTE 3:</w:t>
      </w:r>
      <w:r w:rsidRPr="00F56DB7">
        <w:tab/>
        <w:t>In a two-party session where both participants are active, the RTCP receiver reports are not sent, therefore, the RR bandwidth modifier will typically get the value of zero.</w:t>
      </w:r>
    </w:p>
    <w:p w14:paraId="47861062" w14:textId="77777777" w:rsidR="00B10E5E" w:rsidRPr="00F56DB7" w:rsidRDefault="00B10E5E" w:rsidP="00B10E5E">
      <w:pPr>
        <w:rPr>
          <w:snapToGrid w:val="0"/>
        </w:rPr>
      </w:pPr>
      <w:r w:rsidRPr="00F56DB7">
        <w:t>If an in-band DTMF codec is supported by the application associated with an audio media stream, then the UE shall include, in addition to the payload type numbers associated with the audio codecs for the media stream, for each clock rate associated with the audio codecs for the media stream, a payload type number associated with the MIME subtype "telephone-event", to indicate support of in-band DTMF as described in RFC 4733 [23].</w:t>
      </w:r>
    </w:p>
    <w:p w14:paraId="0B749982" w14:textId="77777777" w:rsidR="00B10E5E" w:rsidRPr="00F56DB7" w:rsidRDefault="00B10E5E" w:rsidP="00B10E5E">
      <w:r w:rsidRPr="00F56DB7">
        <w:t>The UE shall inspect the SDP message body contained in any SIP request or response, looking for possible indications of grouping of media streams according to RFC 3524 [54] and perform the appropriate actions for IP-CAN bearer establishment for media according to IP-CAN specific procedures (see subclause B.2.2.5 for IP-CAN implemented using GPRS, subclause L.2.2.5 for IP-CAN implemented using EPS, and subclause U.2.2.5 for IP-CAN implemented using 5GS).</w:t>
      </w:r>
    </w:p>
    <w:p w14:paraId="1331D9CF" w14:textId="77777777" w:rsidR="00B10E5E" w:rsidRPr="00F56DB7" w:rsidRDefault="00B10E5E" w:rsidP="00B10E5E">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7A7D9BE8" w14:textId="77777777" w:rsidR="00B10E5E" w:rsidRPr="00F56DB7" w:rsidRDefault="00B10E5E" w:rsidP="00B10E5E">
      <w:pPr>
        <w:pStyle w:val="NO"/>
      </w:pPr>
      <w:r w:rsidRPr="00F56DB7">
        <w:t>NOTE 4:</w:t>
      </w:r>
      <w:r w:rsidRPr="00F56DB7">
        <w:tab/>
        <w:t>Based on this resource reservation can, in certain cases, be initiated immediately after the sending or receiving of the initial SDP offer.</w:t>
      </w:r>
    </w:p>
    <w:p w14:paraId="404079EA" w14:textId="77777777" w:rsidR="00511062" w:rsidRPr="00F56DB7" w:rsidRDefault="00511062" w:rsidP="00511062">
      <w:r w:rsidRPr="00F56DB7">
        <w:t>...</w:t>
      </w:r>
    </w:p>
    <w:p w14:paraId="0491EA57" w14:textId="77777777" w:rsidR="00511062" w:rsidRPr="00F56DB7" w:rsidRDefault="00511062" w:rsidP="00511062">
      <w:r w:rsidRPr="00F56DB7">
        <w:t>[TS 24.229, clause 6.1.2]:</w:t>
      </w:r>
    </w:p>
    <w:p w14:paraId="63C653AF" w14:textId="77777777" w:rsidR="00C1754A" w:rsidRPr="00F56DB7" w:rsidRDefault="00C1754A" w:rsidP="00C1754A">
      <w:r w:rsidRPr="00F56DB7">
        <w:t>An INVITE request generated by a UE shall contain a SDP offer and at least one media description. This SDP offer shall reflect the calling user's terminal capabilities and user preferences for the session.</w:t>
      </w:r>
    </w:p>
    <w:p w14:paraId="4A855683" w14:textId="77777777" w:rsidR="00C1754A" w:rsidRPr="00F56DB7" w:rsidRDefault="00C1754A" w:rsidP="00C1754A">
      <w:r w:rsidRPr="00F56DB7">
        <w:t>If the desired QoS resources for one or more media streams have not been reserved at the UE when constructing the SDP offer, the UE:</w:t>
      </w:r>
    </w:p>
    <w:p w14:paraId="7854B5AE" w14:textId="77777777" w:rsidR="00C1754A" w:rsidRPr="00F56DB7" w:rsidRDefault="00C1754A" w:rsidP="00C1754A">
      <w:pPr>
        <w:pStyle w:val="B10"/>
        <w:rPr>
          <w:snapToGrid w:val="0"/>
        </w:rPr>
      </w:pPr>
      <w:r w:rsidRPr="00F56DB7">
        <w:t>-</w:t>
      </w:r>
      <w:r w:rsidRPr="00F56DB7">
        <w:tab/>
        <w:t>shall indicate the related local preconditions for QoS as not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if the UE uses the precondition mechanism (see subclause 5.1.3.1)</w:t>
      </w:r>
      <w:r w:rsidRPr="00F56DB7">
        <w:rPr>
          <w:snapToGrid w:val="0"/>
        </w:rPr>
        <w:t>; and</w:t>
      </w:r>
    </w:p>
    <w:p w14:paraId="64CAC919" w14:textId="77777777" w:rsidR="00C1754A" w:rsidRPr="00F56DB7" w:rsidRDefault="00C1754A" w:rsidP="00C1754A">
      <w:pPr>
        <w:pStyle w:val="B10"/>
      </w:pPr>
      <w:r w:rsidRPr="00F56DB7">
        <w:t>-</w:t>
      </w:r>
      <w:r w:rsidRPr="00F56DB7">
        <w:tab/>
        <w:t>if the UE uses the precondition mechanism (see subclause 5.1.3.1), shall not request confirmation for the result of the resource reservation (as defined in RFC 3312 [30]) at the terminating UE</w:t>
      </w:r>
      <w:r w:rsidRPr="00F56DB7">
        <w:rPr>
          <w:lang w:eastAsia="ja-JP"/>
        </w:rPr>
        <w:t>.</w:t>
      </w:r>
    </w:p>
    <w:p w14:paraId="5291ABB5" w14:textId="77777777" w:rsidR="00C1754A" w:rsidRPr="00F56DB7" w:rsidRDefault="00C1754A" w:rsidP="00C1754A">
      <w:pPr>
        <w:pStyle w:val="NO"/>
      </w:pPr>
      <w:r w:rsidRPr="00F56DB7">
        <w:t>NOTE 1:</w:t>
      </w:r>
      <w:r w:rsidRPr="00F56DB7">
        <w:tab/>
        <w:t>Previous versions of this document mandated the use of the SDP inactive attribute. This document does not prohibit specific services from using direction attributes to implement their service-specific behaviours.</w:t>
      </w:r>
    </w:p>
    <w:p w14:paraId="3975209C" w14:textId="77777777" w:rsidR="00C1754A" w:rsidRPr="00F56DB7" w:rsidRDefault="00C1754A" w:rsidP="00C1754A">
      <w:r w:rsidRPr="00F56DB7">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and shall not request confirmation for the result of the resource reservation (as defined in RFC 3312 [30]) at the terminating UE</w:t>
      </w:r>
      <w:r w:rsidRPr="00F56DB7">
        <w:rPr>
          <w:snapToGrid w:val="0"/>
        </w:rPr>
        <w:t>.</w:t>
      </w:r>
    </w:p>
    <w:p w14:paraId="5D70E30D" w14:textId="77777777" w:rsidR="00C1754A" w:rsidRPr="00F56DB7" w:rsidRDefault="00C1754A" w:rsidP="00C1754A">
      <w:pPr>
        <w:pStyle w:val="NO"/>
      </w:pPr>
      <w:r w:rsidRPr="00F56DB7">
        <w:t>NOTE 2:</w:t>
      </w:r>
      <w:r w:rsidRPr="00F56DB7">
        <w:tab/>
        <w:t>If the originating UE does not use the precondition mechanism (see subclause 5.1.3.1), it will not include any precondition information in the SDP message body.</w:t>
      </w:r>
    </w:p>
    <w:p w14:paraId="0595DC44" w14:textId="77777777" w:rsidR="00511062" w:rsidRPr="00F56DB7" w:rsidRDefault="00511062" w:rsidP="00511062">
      <w:r w:rsidRPr="00F56DB7">
        <w:t>...</w:t>
      </w:r>
    </w:p>
    <w:p w14:paraId="3DCDBEB9" w14:textId="77777777" w:rsidR="00C1754A" w:rsidRPr="00F56DB7" w:rsidRDefault="00C1754A" w:rsidP="00C1754A">
      <w:r w:rsidRPr="00F56DB7">
        <w:t xml:space="preserve">Upon generating the SDP offer for an INVITE request generated after receiving a </w:t>
      </w:r>
      <w:r w:rsidRPr="00F56DB7">
        <w:rPr>
          <w:snapToGrid w:val="0"/>
        </w:rPr>
        <w:t xml:space="preserve">488 </w:t>
      </w:r>
      <w:r w:rsidRPr="00F56DB7">
        <w:t xml:space="preserve">(Not Acceptable Here) response, as described in subclause 5.1.3.1, the SDP offer shall contain a subset of the allowed media types, codecs and other parameters from the SDP message bodies of all </w:t>
      </w:r>
      <w:r w:rsidRPr="00F56DB7">
        <w:rPr>
          <w:snapToGrid w:val="0"/>
        </w:rPr>
        <w:t xml:space="preserve">488 </w:t>
      </w:r>
      <w:r w:rsidRPr="00F56DB7">
        <w:t>(Not Acceptable Here) responses so far received for the same session establishment attempt (i.e. a set of INVITE requests used for the same session establishment). For each media line, the UE shall order the codecs in the SDP offer according to the order of the codecs in the SDP message bodies of the 488 (Not Acceptable Here) responses.</w:t>
      </w:r>
    </w:p>
    <w:p w14:paraId="191A81F9" w14:textId="77777777" w:rsidR="00C1754A" w:rsidRPr="00F56DB7" w:rsidRDefault="00C1754A" w:rsidP="00C1754A">
      <w:pPr>
        <w:pStyle w:val="NO"/>
        <w:rPr>
          <w:snapToGrid w:val="0"/>
        </w:rPr>
      </w:pPr>
      <w:r w:rsidRPr="00F56DB7">
        <w:rPr>
          <w:snapToGrid w:val="0"/>
        </w:rPr>
        <w:t>NOTE 6:</w:t>
      </w:r>
      <w:r w:rsidRPr="00F56DB7">
        <w:rPr>
          <w:snapToGrid w:val="0"/>
        </w:rPr>
        <w:tab/>
        <w:t xml:space="preserve">The UE can attempt a session establishment through multiple networks with different policies and potentially can need to send multiple INVITE requests and receive multiple 488 (Not Acceptable Here) responses from different CSCF nodes. The UE therefore </w:t>
      </w:r>
      <w:proofErr w:type="gramStart"/>
      <w:r w:rsidRPr="00F56DB7">
        <w:rPr>
          <w:snapToGrid w:val="0"/>
        </w:rPr>
        <w:t>takes into account</w:t>
      </w:r>
      <w:proofErr w:type="gramEnd"/>
      <w:r w:rsidRPr="00F56DB7">
        <w:rPr>
          <w:snapToGrid w:val="0"/>
        </w:rPr>
        <w:t xml:space="preserve"> the SDP message bodies of all the 488 (Not Acceptable Here) responses received related to the same session establishment when building a new INVITE request.</w:t>
      </w:r>
    </w:p>
    <w:p w14:paraId="28F8DADE" w14:textId="77777777" w:rsidR="00C1754A" w:rsidRPr="00F56DB7" w:rsidRDefault="00C1754A" w:rsidP="00C1754A">
      <w:pPr>
        <w:rPr>
          <w:snapToGrid w:val="0"/>
        </w:rPr>
      </w:pPr>
      <w:r w:rsidRPr="00F56DB7">
        <w:t xml:space="preserve">Upon confirming successful local resource reservation, the UE shall create an SDP offer in which </w:t>
      </w:r>
      <w:r w:rsidRPr="00F56DB7">
        <w:rPr>
          <w:snapToGrid w:val="0"/>
        </w:rPr>
        <w:t xml:space="preserve">the related local preconditions are set to </w:t>
      </w:r>
      <w:proofErr w:type="spellStart"/>
      <w:r w:rsidRPr="00F56DB7">
        <w:rPr>
          <w:snapToGrid w:val="0"/>
        </w:rPr>
        <w:t>met</w:t>
      </w:r>
      <w:proofErr w:type="spellEnd"/>
      <w:r w:rsidRPr="00F56DB7">
        <w:rPr>
          <w:snapToGrid w:val="0"/>
        </w:rPr>
        <w:t>, using the segmented status type, as defined in RFC 3312 [30] and RFC 4032 [64]</w:t>
      </w:r>
      <w:r w:rsidRPr="00F56DB7">
        <w:rPr>
          <w:lang w:eastAsia="ja-JP"/>
        </w:rPr>
        <w:t>.</w:t>
      </w:r>
    </w:p>
    <w:p w14:paraId="6DF12CF8" w14:textId="77777777" w:rsidR="00C1754A" w:rsidRPr="00F56DB7" w:rsidRDefault="00C1754A" w:rsidP="00C1754A">
      <w:r w:rsidRPr="00F56DB7">
        <w:t>Upon receiving an SDP answer, which includes more than one codec per media stream, excluding the in-band DTMF codec, as described in subclause 6.1.1, the UE shall:</w:t>
      </w:r>
    </w:p>
    <w:p w14:paraId="58571A62" w14:textId="77777777" w:rsidR="00C1754A" w:rsidRPr="00F56DB7" w:rsidRDefault="00C1754A" w:rsidP="00C1754A">
      <w:pPr>
        <w:pStyle w:val="B10"/>
      </w:pPr>
      <w:r w:rsidRPr="00F56DB7">
        <w:t>-</w:t>
      </w:r>
      <w:r w:rsidRPr="00F56DB7">
        <w:tab/>
        <w:t>send an SDP offer at the first possible time, selecting only one codec per media stream; or</w:t>
      </w:r>
    </w:p>
    <w:p w14:paraId="209BF7D9" w14:textId="77777777" w:rsidR="00C1754A" w:rsidRPr="00F56DB7" w:rsidRDefault="00C1754A" w:rsidP="00C1754A">
      <w:pPr>
        <w:pStyle w:val="B10"/>
      </w:pPr>
      <w:r w:rsidRPr="00F56DB7">
        <w:t>-</w:t>
      </w:r>
      <w:r w:rsidRPr="00F56DB7">
        <w:tab/>
        <w:t xml:space="preserve">if the UE is participant in a multi-stream multiparty multimedia conference session using simulcast (indicated by the presence of </w:t>
      </w:r>
      <w:r w:rsidRPr="00F56DB7">
        <w:rPr>
          <w:lang w:eastAsia="ko-KR"/>
        </w:rPr>
        <w:t xml:space="preserve">"a=simulcast" SDP attribute(s) in the SDP answer, as defined in </w:t>
      </w:r>
      <w:r w:rsidRPr="00F56DB7">
        <w:t>RFC 8853 [249]), apply the procedures defined in 3GPP TS 26.114 [9B] annex S.</w:t>
      </w:r>
    </w:p>
    <w:p w14:paraId="1A7FF5EF" w14:textId="77777777" w:rsidR="00C1754A" w:rsidRPr="00F56DB7" w:rsidRDefault="00C1754A" w:rsidP="00C1754A">
      <w:r w:rsidRPr="00F56DB7">
        <w:t xml:space="preserve">If the UE sends an initial INVITE request that includes only an IPv6 address in the SDP offer, and receives an error response (e.g., 488 (Not Acceptable Here) with </w:t>
      </w:r>
      <w:r w:rsidRPr="00F56DB7">
        <w:rPr>
          <w:rFonts w:eastAsia="MS Mincho"/>
        </w:rPr>
        <w:t>301 Warning header field</w:t>
      </w:r>
      <w:r w:rsidRPr="00F56DB7">
        <w:t>) indicating "</w:t>
      </w:r>
      <w:r w:rsidRPr="00F56DB7">
        <w:rPr>
          <w:rFonts w:eastAsia="MS Mincho"/>
        </w:rPr>
        <w:t>incompatible network address format"</w:t>
      </w:r>
      <w:r w:rsidRPr="00F56DB7">
        <w:t>, the UE shall send an ACK as per standard SIP procedures. Subsequently, the UE may acquire an IPv4 address or use an existing IPv4 address, and send a new</w:t>
      </w:r>
      <w:r w:rsidRPr="00F56DB7">
        <w:rPr>
          <w:lang w:eastAsia="ja-JP"/>
        </w:rPr>
        <w:t xml:space="preserve"> initial</w:t>
      </w:r>
      <w:r w:rsidRPr="00F56DB7">
        <w:t xml:space="preserve"> INVITE request to the same destination containing only the IPv4 address in the SDP offer.</w:t>
      </w:r>
    </w:p>
    <w:p w14:paraId="3EA2AB58" w14:textId="77777777" w:rsidR="00511062" w:rsidRPr="00F56DB7" w:rsidRDefault="00511062" w:rsidP="00511062">
      <w:pPr>
        <w:pStyle w:val="H6"/>
        <w:rPr>
          <w:rFonts w:eastAsia="MS Gothic"/>
        </w:rPr>
      </w:pPr>
      <w:r w:rsidRPr="00F56DB7">
        <w:rPr>
          <w:rFonts w:eastAsia="MS Gothic"/>
        </w:rPr>
        <w:t>7.14.3</w:t>
      </w:r>
      <w:r w:rsidRPr="00F56DB7">
        <w:rPr>
          <w:rFonts w:eastAsia="MS Gothic"/>
        </w:rPr>
        <w:tab/>
        <w:t>Test description</w:t>
      </w:r>
    </w:p>
    <w:p w14:paraId="01942CEF" w14:textId="77777777" w:rsidR="00511062" w:rsidRPr="00F56DB7" w:rsidRDefault="00511062" w:rsidP="00511062">
      <w:pPr>
        <w:pStyle w:val="H6"/>
      </w:pPr>
      <w:r w:rsidRPr="00F56DB7">
        <w:t>7.14.3.1</w:t>
      </w:r>
      <w:r w:rsidRPr="00F56DB7">
        <w:tab/>
        <w:t>Pre-test conditions</w:t>
      </w:r>
    </w:p>
    <w:p w14:paraId="2C8C77C2" w14:textId="77777777" w:rsidR="00511062" w:rsidRPr="00F56DB7" w:rsidRDefault="00511062" w:rsidP="00511062">
      <w:pPr>
        <w:pStyle w:val="H6"/>
        <w:rPr>
          <w:rFonts w:cs="Arial"/>
        </w:rPr>
      </w:pPr>
      <w:r w:rsidRPr="00F56DB7">
        <w:rPr>
          <w:rFonts w:cs="Arial"/>
        </w:rPr>
        <w:t>System Simulator:</w:t>
      </w:r>
    </w:p>
    <w:p w14:paraId="23DB2A64" w14:textId="77777777" w:rsidR="00511062" w:rsidRPr="00F56DB7" w:rsidRDefault="00511062" w:rsidP="00511062">
      <w:pPr>
        <w:pStyle w:val="B10"/>
        <w:rPr>
          <w:lang w:eastAsia="sv-SE"/>
        </w:rPr>
      </w:pPr>
      <w:r w:rsidRPr="00F56DB7">
        <w:t>-</w:t>
      </w:r>
      <w:r w:rsidRPr="00F56DB7">
        <w:tab/>
        <w:t>1 NR Cell connected to 5GC, default parameters.</w:t>
      </w:r>
    </w:p>
    <w:p w14:paraId="29F6064C" w14:textId="77777777" w:rsidR="00511062" w:rsidRPr="00F56DB7" w:rsidRDefault="00511062" w:rsidP="00511062">
      <w:pPr>
        <w:pStyle w:val="H6"/>
      </w:pPr>
      <w:r w:rsidRPr="00F56DB7">
        <w:t>UE:</w:t>
      </w:r>
    </w:p>
    <w:p w14:paraId="5E5C6A23" w14:textId="77777777" w:rsidR="00511062" w:rsidRPr="00F56DB7" w:rsidRDefault="00511062" w:rsidP="00511062">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1A609EB7" w14:textId="77777777" w:rsidR="00511062" w:rsidRPr="00F56DB7" w:rsidRDefault="00511062" w:rsidP="00511062">
      <w:pPr>
        <w:pStyle w:val="B10"/>
        <w:rPr>
          <w:snapToGrid w:val="0"/>
        </w:rPr>
      </w:pPr>
      <w:r w:rsidRPr="00F56DB7">
        <w:t>-</w:t>
      </w:r>
      <w:r w:rsidRPr="00F56DB7">
        <w:tab/>
        <w:t xml:space="preserve">The </w:t>
      </w:r>
      <w:r w:rsidRPr="00F56DB7">
        <w:rPr>
          <w:snapToGrid w:val="0"/>
        </w:rPr>
        <w:t>UE is configured to register for IMS after switch on.</w:t>
      </w:r>
    </w:p>
    <w:p w14:paraId="07B5941F" w14:textId="77777777" w:rsidR="00511062" w:rsidRPr="00F56DB7" w:rsidRDefault="00511062" w:rsidP="00511062">
      <w:pPr>
        <w:pStyle w:val="B10"/>
        <w:rPr>
          <w:snapToGrid w:val="0"/>
        </w:rPr>
      </w:pPr>
      <w:r w:rsidRPr="00F56DB7">
        <w:rPr>
          <w:snapToGrid w:val="0"/>
        </w:rPr>
        <w:t>-</w:t>
      </w:r>
      <w:r w:rsidRPr="00F56DB7">
        <w:rPr>
          <w:snapToGrid w:val="0"/>
        </w:rPr>
        <w:tab/>
        <w:t xml:space="preserve">The </w:t>
      </w:r>
      <w:r w:rsidRPr="00F56DB7">
        <w:t xml:space="preserve">UE is configured to use preconditions. </w:t>
      </w:r>
    </w:p>
    <w:p w14:paraId="5C00213B" w14:textId="77777777" w:rsidR="00511062" w:rsidRPr="00F56DB7" w:rsidRDefault="00511062" w:rsidP="00511062">
      <w:pPr>
        <w:pStyle w:val="H6"/>
        <w:rPr>
          <w:rFonts w:cs="Arial"/>
        </w:rPr>
      </w:pPr>
      <w:r w:rsidRPr="00F56DB7">
        <w:rPr>
          <w:rFonts w:cs="Arial"/>
        </w:rPr>
        <w:t>Preamble:</w:t>
      </w:r>
    </w:p>
    <w:p w14:paraId="0C07C893" w14:textId="77777777" w:rsidR="00511062" w:rsidRPr="00F56DB7" w:rsidRDefault="00511062" w:rsidP="00511062">
      <w:pPr>
        <w:rPr>
          <w:snapToGrid w:val="0"/>
        </w:rPr>
      </w:pPr>
      <w:r w:rsidRPr="00F56DB7">
        <w:t>-</w:t>
      </w:r>
      <w:r w:rsidRPr="00F56DB7">
        <w:tab/>
      </w:r>
      <w:r w:rsidRPr="00F56DB7">
        <w:rPr>
          <w:snapToGrid w:val="0"/>
        </w:rPr>
        <w:t>UE is in state 1N-A and registered to IMS</w:t>
      </w:r>
    </w:p>
    <w:p w14:paraId="21A677B6" w14:textId="77777777" w:rsidR="00511062" w:rsidRPr="00F56DB7" w:rsidRDefault="00511062" w:rsidP="00511062">
      <w:pPr>
        <w:pStyle w:val="H6"/>
        <w:rPr>
          <w:snapToGrid w:val="0"/>
        </w:rPr>
      </w:pPr>
      <w:r w:rsidRPr="00F56DB7">
        <w:t>7.14.3.2</w:t>
      </w:r>
      <w:r w:rsidRPr="00F56DB7">
        <w:tab/>
      </w:r>
      <w:r w:rsidRPr="00F56DB7">
        <w:rPr>
          <w:snapToGrid w:val="0"/>
        </w:rPr>
        <w:t>Test procedure sequence</w:t>
      </w:r>
    </w:p>
    <w:p w14:paraId="0A4B3F76" w14:textId="77777777" w:rsidR="00511062" w:rsidRPr="00F56DB7" w:rsidRDefault="00511062" w:rsidP="00511062">
      <w:pPr>
        <w:pStyle w:val="TH"/>
        <w:rPr>
          <w:rFonts w:cs="Arial"/>
        </w:rPr>
      </w:pPr>
      <w:r w:rsidRPr="00F56DB7">
        <w:rPr>
          <w:rFonts w:cs="Arial"/>
        </w:rPr>
        <w:t>Table 7.14.3.2-1: Main Behaviour</w:t>
      </w:r>
    </w:p>
    <w:tbl>
      <w:tblPr>
        <w:tblW w:w="9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6"/>
        <w:gridCol w:w="113"/>
        <w:gridCol w:w="607"/>
        <w:gridCol w:w="113"/>
        <w:gridCol w:w="2767"/>
        <w:gridCol w:w="113"/>
        <w:gridCol w:w="454"/>
        <w:gridCol w:w="113"/>
        <w:gridCol w:w="737"/>
        <w:gridCol w:w="113"/>
      </w:tblGrid>
      <w:tr w:rsidR="00511062" w:rsidRPr="00F56DB7" w14:paraId="719F817C" w14:textId="77777777" w:rsidTr="00D93B9F">
        <w:trPr>
          <w:gridAfter w:val="1"/>
          <w:wAfter w:w="113" w:type="dxa"/>
          <w:jc w:val="center"/>
        </w:trPr>
        <w:tc>
          <w:tcPr>
            <w:tcW w:w="567" w:type="dxa"/>
            <w:gridSpan w:val="2"/>
            <w:tcBorders>
              <w:bottom w:val="nil"/>
            </w:tcBorders>
          </w:tcPr>
          <w:p w14:paraId="03CE4A24" w14:textId="77777777" w:rsidR="00511062" w:rsidRPr="00F56DB7" w:rsidRDefault="00511062" w:rsidP="00C06FDE">
            <w:pPr>
              <w:pStyle w:val="TAH"/>
              <w:ind w:left="400" w:hanging="400"/>
            </w:pPr>
            <w:r w:rsidRPr="00F56DB7">
              <w:t>St</w:t>
            </w:r>
          </w:p>
        </w:tc>
        <w:tc>
          <w:tcPr>
            <w:tcW w:w="3969" w:type="dxa"/>
            <w:gridSpan w:val="2"/>
          </w:tcPr>
          <w:p w14:paraId="1BFF0A5E" w14:textId="77777777" w:rsidR="00511062" w:rsidRPr="00F56DB7" w:rsidRDefault="00511062" w:rsidP="00C06FDE">
            <w:pPr>
              <w:pStyle w:val="TAH"/>
              <w:ind w:left="400" w:hanging="400"/>
            </w:pPr>
            <w:r w:rsidRPr="00F56DB7">
              <w:t>Procedure</w:t>
            </w:r>
          </w:p>
        </w:tc>
        <w:tc>
          <w:tcPr>
            <w:tcW w:w="3600" w:type="dxa"/>
            <w:gridSpan w:val="4"/>
          </w:tcPr>
          <w:p w14:paraId="223D6FF9" w14:textId="77777777" w:rsidR="00511062" w:rsidRPr="00F56DB7" w:rsidRDefault="00511062" w:rsidP="00C06FDE">
            <w:pPr>
              <w:pStyle w:val="TAH"/>
              <w:ind w:left="400" w:hanging="400"/>
            </w:pPr>
            <w:r w:rsidRPr="00F56DB7">
              <w:t>Message Sequence</w:t>
            </w:r>
          </w:p>
        </w:tc>
        <w:tc>
          <w:tcPr>
            <w:tcW w:w="567" w:type="dxa"/>
            <w:gridSpan w:val="2"/>
            <w:tcBorders>
              <w:bottom w:val="nil"/>
            </w:tcBorders>
          </w:tcPr>
          <w:p w14:paraId="29FD634C" w14:textId="77777777" w:rsidR="00511062" w:rsidRPr="00F56DB7" w:rsidRDefault="00511062" w:rsidP="00C06FDE">
            <w:pPr>
              <w:pStyle w:val="TAH"/>
            </w:pPr>
            <w:r w:rsidRPr="00F56DB7">
              <w:t>TP</w:t>
            </w:r>
          </w:p>
        </w:tc>
        <w:tc>
          <w:tcPr>
            <w:tcW w:w="850" w:type="dxa"/>
            <w:gridSpan w:val="2"/>
            <w:tcBorders>
              <w:bottom w:val="nil"/>
            </w:tcBorders>
          </w:tcPr>
          <w:p w14:paraId="78D72B27" w14:textId="77777777" w:rsidR="00511062" w:rsidRPr="00F56DB7" w:rsidRDefault="00511062" w:rsidP="00C06FDE">
            <w:pPr>
              <w:pStyle w:val="TAH"/>
            </w:pPr>
            <w:r w:rsidRPr="00F56DB7">
              <w:t>Verdict</w:t>
            </w:r>
          </w:p>
        </w:tc>
      </w:tr>
      <w:tr w:rsidR="00511062" w:rsidRPr="00F56DB7" w14:paraId="1C2F3D09" w14:textId="77777777" w:rsidTr="00D93B9F">
        <w:trPr>
          <w:gridAfter w:val="1"/>
          <w:wAfter w:w="113" w:type="dxa"/>
          <w:jc w:val="center"/>
        </w:trPr>
        <w:tc>
          <w:tcPr>
            <w:tcW w:w="567" w:type="dxa"/>
            <w:gridSpan w:val="2"/>
            <w:tcBorders>
              <w:top w:val="nil"/>
            </w:tcBorders>
          </w:tcPr>
          <w:p w14:paraId="0F3757E1" w14:textId="77777777" w:rsidR="00511062" w:rsidRPr="00F56DB7" w:rsidRDefault="00511062" w:rsidP="00C06FDE">
            <w:pPr>
              <w:pStyle w:val="TAH"/>
            </w:pPr>
          </w:p>
        </w:tc>
        <w:tc>
          <w:tcPr>
            <w:tcW w:w="3969" w:type="dxa"/>
            <w:gridSpan w:val="2"/>
          </w:tcPr>
          <w:p w14:paraId="59330085" w14:textId="77777777" w:rsidR="00511062" w:rsidRPr="00F56DB7" w:rsidRDefault="00511062" w:rsidP="00C06FDE">
            <w:pPr>
              <w:pStyle w:val="TAH"/>
            </w:pPr>
          </w:p>
        </w:tc>
        <w:tc>
          <w:tcPr>
            <w:tcW w:w="720" w:type="dxa"/>
            <w:gridSpan w:val="2"/>
          </w:tcPr>
          <w:p w14:paraId="14A7C77C" w14:textId="77777777" w:rsidR="00511062" w:rsidRPr="00F56DB7" w:rsidRDefault="00511062" w:rsidP="00C06FDE">
            <w:pPr>
              <w:pStyle w:val="TAH"/>
            </w:pPr>
            <w:r w:rsidRPr="00F56DB7">
              <w:t>U - S</w:t>
            </w:r>
          </w:p>
        </w:tc>
        <w:tc>
          <w:tcPr>
            <w:tcW w:w="2880" w:type="dxa"/>
            <w:gridSpan w:val="2"/>
          </w:tcPr>
          <w:p w14:paraId="039C995F" w14:textId="77777777" w:rsidR="00511062" w:rsidRPr="00F56DB7" w:rsidRDefault="00511062" w:rsidP="00C06FDE">
            <w:pPr>
              <w:pStyle w:val="TAH"/>
            </w:pPr>
            <w:r w:rsidRPr="00F56DB7">
              <w:t>Message</w:t>
            </w:r>
          </w:p>
        </w:tc>
        <w:tc>
          <w:tcPr>
            <w:tcW w:w="567" w:type="dxa"/>
            <w:gridSpan w:val="2"/>
            <w:tcBorders>
              <w:top w:val="nil"/>
            </w:tcBorders>
          </w:tcPr>
          <w:p w14:paraId="29B48344" w14:textId="77777777" w:rsidR="00511062" w:rsidRPr="00F56DB7" w:rsidRDefault="00511062" w:rsidP="00C06FDE">
            <w:pPr>
              <w:pStyle w:val="TAH"/>
            </w:pPr>
          </w:p>
        </w:tc>
        <w:tc>
          <w:tcPr>
            <w:tcW w:w="850" w:type="dxa"/>
            <w:gridSpan w:val="2"/>
            <w:tcBorders>
              <w:top w:val="nil"/>
            </w:tcBorders>
          </w:tcPr>
          <w:p w14:paraId="0D1C928F" w14:textId="77777777" w:rsidR="00511062" w:rsidRPr="00F56DB7" w:rsidRDefault="00511062" w:rsidP="00C06FDE">
            <w:pPr>
              <w:pStyle w:val="TAH"/>
            </w:pPr>
          </w:p>
        </w:tc>
      </w:tr>
      <w:tr w:rsidR="00511062" w:rsidRPr="00F56DB7" w14:paraId="4B191D47" w14:textId="77777777" w:rsidTr="00D93B9F">
        <w:trPr>
          <w:gridAfter w:val="1"/>
          <w:wAfter w:w="113" w:type="dxa"/>
          <w:jc w:val="center"/>
        </w:trPr>
        <w:tc>
          <w:tcPr>
            <w:tcW w:w="567" w:type="dxa"/>
            <w:gridSpan w:val="2"/>
          </w:tcPr>
          <w:p w14:paraId="5B4547E0" w14:textId="77777777" w:rsidR="00511062" w:rsidRPr="00F56DB7" w:rsidRDefault="00511062" w:rsidP="00C06FDE">
            <w:pPr>
              <w:pStyle w:val="TAC"/>
            </w:pPr>
            <w:r w:rsidRPr="00F56DB7">
              <w:t>1</w:t>
            </w:r>
          </w:p>
        </w:tc>
        <w:tc>
          <w:tcPr>
            <w:tcW w:w="3969" w:type="dxa"/>
            <w:gridSpan w:val="2"/>
          </w:tcPr>
          <w:p w14:paraId="0BE352C4" w14:textId="77777777" w:rsidR="00511062" w:rsidRPr="00F56DB7" w:rsidRDefault="00511062" w:rsidP="00C06FDE">
            <w:pPr>
              <w:pStyle w:val="TAL"/>
            </w:pPr>
            <w:r w:rsidRPr="00F56DB7">
              <w:t>UE is made to attempt an IMS video call.</w:t>
            </w:r>
          </w:p>
        </w:tc>
        <w:tc>
          <w:tcPr>
            <w:tcW w:w="720" w:type="dxa"/>
            <w:gridSpan w:val="2"/>
          </w:tcPr>
          <w:p w14:paraId="2AEADC61" w14:textId="77777777" w:rsidR="00511062" w:rsidRPr="00F56DB7" w:rsidRDefault="00511062" w:rsidP="00C06FDE">
            <w:pPr>
              <w:pStyle w:val="TAC"/>
            </w:pPr>
            <w:r w:rsidRPr="00F56DB7">
              <w:t>-</w:t>
            </w:r>
          </w:p>
        </w:tc>
        <w:tc>
          <w:tcPr>
            <w:tcW w:w="2880" w:type="dxa"/>
            <w:gridSpan w:val="2"/>
          </w:tcPr>
          <w:p w14:paraId="0F155167" w14:textId="77777777" w:rsidR="00511062" w:rsidRPr="00F56DB7" w:rsidRDefault="00511062" w:rsidP="00C06FDE">
            <w:pPr>
              <w:pStyle w:val="TAL"/>
            </w:pPr>
            <w:r w:rsidRPr="00F56DB7">
              <w:t>-</w:t>
            </w:r>
          </w:p>
        </w:tc>
        <w:tc>
          <w:tcPr>
            <w:tcW w:w="567" w:type="dxa"/>
            <w:gridSpan w:val="2"/>
          </w:tcPr>
          <w:p w14:paraId="3FE09FEE" w14:textId="77777777" w:rsidR="00511062" w:rsidRPr="00F56DB7" w:rsidRDefault="00511062" w:rsidP="00C06FDE">
            <w:pPr>
              <w:pStyle w:val="TAC"/>
            </w:pPr>
            <w:r w:rsidRPr="00F56DB7">
              <w:t>-</w:t>
            </w:r>
          </w:p>
        </w:tc>
        <w:tc>
          <w:tcPr>
            <w:tcW w:w="850" w:type="dxa"/>
            <w:gridSpan w:val="2"/>
          </w:tcPr>
          <w:p w14:paraId="27643A30" w14:textId="77777777" w:rsidR="00511062" w:rsidRPr="00F56DB7" w:rsidRDefault="00511062" w:rsidP="00C06FDE">
            <w:pPr>
              <w:pStyle w:val="TAC"/>
            </w:pPr>
            <w:r w:rsidRPr="00F56DB7">
              <w:t>-</w:t>
            </w:r>
          </w:p>
        </w:tc>
      </w:tr>
      <w:tr w:rsidR="00511062" w:rsidRPr="00F56DB7" w14:paraId="458E3CF9" w14:textId="77777777" w:rsidTr="00D93B9F">
        <w:trPr>
          <w:gridAfter w:val="1"/>
          <w:wAfter w:w="113" w:type="dxa"/>
          <w:jc w:val="center"/>
        </w:trPr>
        <w:tc>
          <w:tcPr>
            <w:tcW w:w="567" w:type="dxa"/>
            <w:gridSpan w:val="2"/>
          </w:tcPr>
          <w:p w14:paraId="1D84FE78" w14:textId="416BD7FA" w:rsidR="00511062" w:rsidRPr="00F56DB7" w:rsidRDefault="00511062" w:rsidP="00C06FDE">
            <w:pPr>
              <w:pStyle w:val="TAC"/>
            </w:pPr>
            <w:r w:rsidRPr="00F56DB7">
              <w:t>2</w:t>
            </w:r>
            <w:r w:rsidR="00F64A71" w:rsidRPr="00F56DB7">
              <w:t>A-2G</w:t>
            </w:r>
          </w:p>
        </w:tc>
        <w:tc>
          <w:tcPr>
            <w:tcW w:w="3969" w:type="dxa"/>
            <w:gridSpan w:val="2"/>
          </w:tcPr>
          <w:p w14:paraId="1222F49F" w14:textId="5D2A7D2F" w:rsidR="00511062" w:rsidRPr="00F56DB7" w:rsidRDefault="00511062" w:rsidP="00C06FDE">
            <w:pPr>
              <w:pStyle w:val="TAL"/>
            </w:pPr>
            <w:r w:rsidRPr="00F56DB7">
              <w:t xml:space="preserve">Steps </w:t>
            </w:r>
            <w:r w:rsidR="00F64A71" w:rsidRPr="00F56DB7">
              <w:t xml:space="preserve">2-8 </w:t>
            </w:r>
            <w:r w:rsidRPr="00F56DB7">
              <w:t xml:space="preserve">from generic procedure specified in TS 38.508-1 [21] Table </w:t>
            </w:r>
            <w:r w:rsidR="00C1754A" w:rsidRPr="00F56DB7">
              <w:t>4.9.</w:t>
            </w:r>
            <w:r w:rsidR="00F64A71" w:rsidRPr="00F56DB7">
              <w:t>24</w:t>
            </w:r>
            <w:r w:rsidR="00C1754A" w:rsidRPr="00F56DB7">
              <w:t xml:space="preserve"> </w:t>
            </w:r>
            <w:r w:rsidRPr="00F56DB7">
              <w:t>are performed.</w:t>
            </w:r>
          </w:p>
        </w:tc>
        <w:tc>
          <w:tcPr>
            <w:tcW w:w="720" w:type="dxa"/>
            <w:gridSpan w:val="2"/>
          </w:tcPr>
          <w:p w14:paraId="620F45FC" w14:textId="77777777" w:rsidR="00511062" w:rsidRPr="00F56DB7" w:rsidRDefault="00511062" w:rsidP="00C06FDE">
            <w:pPr>
              <w:pStyle w:val="TAC"/>
            </w:pPr>
            <w:r w:rsidRPr="00F56DB7">
              <w:t>-</w:t>
            </w:r>
          </w:p>
        </w:tc>
        <w:tc>
          <w:tcPr>
            <w:tcW w:w="2880" w:type="dxa"/>
            <w:gridSpan w:val="2"/>
          </w:tcPr>
          <w:p w14:paraId="7EFCC6A9" w14:textId="77777777" w:rsidR="00511062" w:rsidRPr="00F56DB7" w:rsidRDefault="00511062" w:rsidP="00C06FDE">
            <w:pPr>
              <w:pStyle w:val="TAL"/>
            </w:pPr>
            <w:r w:rsidRPr="00F56DB7">
              <w:t>-</w:t>
            </w:r>
          </w:p>
        </w:tc>
        <w:tc>
          <w:tcPr>
            <w:tcW w:w="567" w:type="dxa"/>
            <w:gridSpan w:val="2"/>
          </w:tcPr>
          <w:p w14:paraId="425E33BC" w14:textId="77777777" w:rsidR="00511062" w:rsidRPr="00F56DB7" w:rsidRDefault="00511062" w:rsidP="00C06FDE">
            <w:pPr>
              <w:pStyle w:val="TAC"/>
            </w:pPr>
            <w:r w:rsidRPr="00F56DB7">
              <w:t>-</w:t>
            </w:r>
          </w:p>
        </w:tc>
        <w:tc>
          <w:tcPr>
            <w:tcW w:w="850" w:type="dxa"/>
            <w:gridSpan w:val="2"/>
          </w:tcPr>
          <w:p w14:paraId="32F39455" w14:textId="77777777" w:rsidR="00511062" w:rsidRPr="00F56DB7" w:rsidRDefault="00511062" w:rsidP="00C06FDE">
            <w:pPr>
              <w:pStyle w:val="TAC"/>
            </w:pPr>
            <w:r w:rsidRPr="00F56DB7">
              <w:t>-</w:t>
            </w:r>
          </w:p>
        </w:tc>
      </w:tr>
      <w:tr w:rsidR="00511062" w:rsidRPr="00F56DB7" w14:paraId="694D3C06" w14:textId="77777777" w:rsidTr="00D93B9F">
        <w:trPr>
          <w:gridAfter w:val="1"/>
          <w:wAfter w:w="113" w:type="dxa"/>
          <w:jc w:val="center"/>
        </w:trPr>
        <w:tc>
          <w:tcPr>
            <w:tcW w:w="567" w:type="dxa"/>
            <w:gridSpan w:val="2"/>
          </w:tcPr>
          <w:p w14:paraId="7CC5E9DB" w14:textId="77777777" w:rsidR="00511062" w:rsidRPr="00F56DB7" w:rsidRDefault="00511062" w:rsidP="00C06FDE">
            <w:pPr>
              <w:pStyle w:val="TAC"/>
            </w:pPr>
            <w:r w:rsidRPr="00F56DB7">
              <w:t>3</w:t>
            </w:r>
          </w:p>
        </w:tc>
        <w:tc>
          <w:tcPr>
            <w:tcW w:w="3969" w:type="dxa"/>
            <w:gridSpan w:val="2"/>
          </w:tcPr>
          <w:p w14:paraId="28C358B2" w14:textId="77777777" w:rsidR="00C1754A" w:rsidRPr="00F56DB7" w:rsidRDefault="00511062" w:rsidP="00C1754A">
            <w:pPr>
              <w:pStyle w:val="TAL"/>
              <w:rPr>
                <w:rFonts w:eastAsia="MS Gothic"/>
              </w:rPr>
            </w:pPr>
            <w:r w:rsidRPr="00F56DB7">
              <w:rPr>
                <w:rFonts w:eastAsia="MS Gothic"/>
              </w:rPr>
              <w:t>Check: Does UE send INVITE with the first SDP offer?</w:t>
            </w:r>
            <w:r w:rsidR="00C1754A" w:rsidRPr="00F56DB7">
              <w:rPr>
                <w:rFonts w:eastAsia="MS Gothic"/>
              </w:rPr>
              <w:t xml:space="preserve"> </w:t>
            </w:r>
          </w:p>
          <w:p w14:paraId="4FA968C0" w14:textId="4C8A967D" w:rsidR="00511062" w:rsidRPr="00F56DB7" w:rsidRDefault="00C1754A" w:rsidP="00C1754A">
            <w:pPr>
              <w:pStyle w:val="TAL"/>
            </w:pPr>
            <w:r w:rsidRPr="00F56DB7">
              <w:t>(Step 1 of Annex A.15.1</w:t>
            </w:r>
            <w:r w:rsidR="00D93B9F" w:rsidRPr="00F56DB7">
              <w:t>a</w:t>
            </w:r>
            <w:r w:rsidRPr="00F56DB7">
              <w:t>)</w:t>
            </w:r>
          </w:p>
        </w:tc>
        <w:tc>
          <w:tcPr>
            <w:tcW w:w="720" w:type="dxa"/>
            <w:gridSpan w:val="2"/>
          </w:tcPr>
          <w:p w14:paraId="312460B2" w14:textId="77777777" w:rsidR="00511062" w:rsidRPr="00F56DB7" w:rsidRDefault="00511062" w:rsidP="00C06FDE">
            <w:pPr>
              <w:pStyle w:val="TAC"/>
            </w:pPr>
            <w:r w:rsidRPr="00F56DB7">
              <w:t>--&gt;</w:t>
            </w:r>
          </w:p>
        </w:tc>
        <w:tc>
          <w:tcPr>
            <w:tcW w:w="2880" w:type="dxa"/>
            <w:gridSpan w:val="2"/>
          </w:tcPr>
          <w:p w14:paraId="5B9E696D" w14:textId="77777777" w:rsidR="00511062" w:rsidRPr="00F56DB7" w:rsidRDefault="00511062" w:rsidP="00C06FDE">
            <w:pPr>
              <w:pStyle w:val="TAL"/>
            </w:pPr>
            <w:r w:rsidRPr="00F56DB7">
              <w:t>INVITE</w:t>
            </w:r>
          </w:p>
        </w:tc>
        <w:tc>
          <w:tcPr>
            <w:tcW w:w="567" w:type="dxa"/>
            <w:gridSpan w:val="2"/>
          </w:tcPr>
          <w:p w14:paraId="673F4F7D" w14:textId="77777777" w:rsidR="00511062" w:rsidRPr="00F56DB7" w:rsidRDefault="00511062" w:rsidP="00C06FDE">
            <w:pPr>
              <w:pStyle w:val="TAC"/>
            </w:pPr>
            <w:r w:rsidRPr="00F56DB7">
              <w:t>1</w:t>
            </w:r>
          </w:p>
        </w:tc>
        <w:tc>
          <w:tcPr>
            <w:tcW w:w="850" w:type="dxa"/>
            <w:gridSpan w:val="2"/>
          </w:tcPr>
          <w:p w14:paraId="02D966E6" w14:textId="77777777" w:rsidR="00511062" w:rsidRPr="00F56DB7" w:rsidRDefault="00511062" w:rsidP="00C06FDE">
            <w:pPr>
              <w:pStyle w:val="TAC"/>
            </w:pPr>
            <w:r w:rsidRPr="00F56DB7">
              <w:t>P</w:t>
            </w:r>
          </w:p>
        </w:tc>
      </w:tr>
      <w:tr w:rsidR="00D93B9F" w:rsidRPr="00F56DB7" w14:paraId="2E40E478" w14:textId="77777777" w:rsidTr="00A64550">
        <w:trPr>
          <w:gridAfter w:val="1"/>
          <w:wAfter w:w="113" w:type="dxa"/>
          <w:jc w:val="center"/>
        </w:trPr>
        <w:tc>
          <w:tcPr>
            <w:tcW w:w="567" w:type="dxa"/>
            <w:gridSpan w:val="2"/>
          </w:tcPr>
          <w:p w14:paraId="5304B468" w14:textId="77777777" w:rsidR="00D93B9F" w:rsidRPr="00F56DB7" w:rsidRDefault="00D93B9F" w:rsidP="00D93B9F">
            <w:pPr>
              <w:pStyle w:val="TAC"/>
            </w:pPr>
            <w:r w:rsidRPr="00F56DB7">
              <w:t>4</w:t>
            </w:r>
          </w:p>
        </w:tc>
        <w:tc>
          <w:tcPr>
            <w:tcW w:w="3969" w:type="dxa"/>
            <w:gridSpan w:val="2"/>
          </w:tcPr>
          <w:p w14:paraId="28F49F62" w14:textId="77777777" w:rsidR="00D93B9F" w:rsidRPr="00F56DB7" w:rsidRDefault="00D93B9F" w:rsidP="00D93B9F">
            <w:pPr>
              <w:pStyle w:val="TAL"/>
              <w:rPr>
                <w:rFonts w:eastAsia="MS Gothic"/>
              </w:rPr>
            </w:pPr>
            <w:r w:rsidRPr="00F56DB7">
              <w:rPr>
                <w:rFonts w:eastAsia="MS Gothic"/>
              </w:rPr>
              <w:t>SS sends a 100 Trying provisional response.</w:t>
            </w:r>
          </w:p>
          <w:p w14:paraId="7689DEC8" w14:textId="6035D7FF" w:rsidR="00D93B9F" w:rsidRPr="00F56DB7" w:rsidRDefault="00D93B9F" w:rsidP="00D93B9F">
            <w:pPr>
              <w:pStyle w:val="TAL"/>
            </w:pPr>
            <w:r w:rsidRPr="00F56DB7">
              <w:t>(Step 2 of Annex A.15.1</w:t>
            </w:r>
            <w:r w:rsidR="004563A6" w:rsidRPr="00F56DB7">
              <w:t>a</w:t>
            </w:r>
            <w:r w:rsidRPr="00F56DB7">
              <w:t>)</w:t>
            </w:r>
          </w:p>
        </w:tc>
        <w:tc>
          <w:tcPr>
            <w:tcW w:w="720" w:type="dxa"/>
            <w:gridSpan w:val="2"/>
          </w:tcPr>
          <w:p w14:paraId="2234992B" w14:textId="77777777" w:rsidR="00D93B9F" w:rsidRPr="00F56DB7" w:rsidRDefault="00D93B9F" w:rsidP="00D93B9F">
            <w:pPr>
              <w:pStyle w:val="TAC"/>
            </w:pPr>
            <w:r w:rsidRPr="00F56DB7">
              <w:t>&lt;--</w:t>
            </w:r>
          </w:p>
        </w:tc>
        <w:tc>
          <w:tcPr>
            <w:tcW w:w="2880" w:type="dxa"/>
            <w:gridSpan w:val="2"/>
          </w:tcPr>
          <w:p w14:paraId="56E4B97F" w14:textId="77777777" w:rsidR="00D93B9F" w:rsidRPr="00F56DB7" w:rsidRDefault="00D93B9F" w:rsidP="00D93B9F">
            <w:pPr>
              <w:pStyle w:val="TAL"/>
            </w:pPr>
            <w:r w:rsidRPr="00F56DB7">
              <w:t>100 Trying</w:t>
            </w:r>
          </w:p>
        </w:tc>
        <w:tc>
          <w:tcPr>
            <w:tcW w:w="567" w:type="dxa"/>
            <w:gridSpan w:val="2"/>
          </w:tcPr>
          <w:p w14:paraId="1FAD23CA" w14:textId="1ABA63F4" w:rsidR="00D93B9F" w:rsidRPr="00F56DB7" w:rsidRDefault="00D93B9F" w:rsidP="00D93B9F">
            <w:pPr>
              <w:pStyle w:val="TAC"/>
            </w:pPr>
            <w:r w:rsidRPr="00F56DB7">
              <w:t>-</w:t>
            </w:r>
          </w:p>
        </w:tc>
        <w:tc>
          <w:tcPr>
            <w:tcW w:w="850" w:type="dxa"/>
            <w:gridSpan w:val="2"/>
          </w:tcPr>
          <w:p w14:paraId="5042D060" w14:textId="7B994CA5" w:rsidR="00D93B9F" w:rsidRPr="00F56DB7" w:rsidRDefault="00D93B9F" w:rsidP="00D93B9F">
            <w:pPr>
              <w:pStyle w:val="TAC"/>
            </w:pPr>
            <w:r w:rsidRPr="00F56DB7">
              <w:t>-</w:t>
            </w:r>
          </w:p>
        </w:tc>
      </w:tr>
      <w:tr w:rsidR="00D93B9F" w:rsidRPr="00F56DB7" w14:paraId="4156920B" w14:textId="77777777" w:rsidTr="00A64550">
        <w:trPr>
          <w:gridAfter w:val="1"/>
          <w:wAfter w:w="113" w:type="dxa"/>
          <w:jc w:val="center"/>
        </w:trPr>
        <w:tc>
          <w:tcPr>
            <w:tcW w:w="567" w:type="dxa"/>
            <w:gridSpan w:val="2"/>
          </w:tcPr>
          <w:p w14:paraId="0A899129" w14:textId="77777777" w:rsidR="00D93B9F" w:rsidRPr="00F56DB7" w:rsidRDefault="00D93B9F" w:rsidP="00D93B9F">
            <w:pPr>
              <w:pStyle w:val="TAC"/>
            </w:pPr>
            <w:r w:rsidRPr="00F56DB7">
              <w:t>5</w:t>
            </w:r>
          </w:p>
        </w:tc>
        <w:tc>
          <w:tcPr>
            <w:tcW w:w="3969" w:type="dxa"/>
            <w:gridSpan w:val="2"/>
          </w:tcPr>
          <w:p w14:paraId="6EF3F147" w14:textId="77777777" w:rsidR="00D93B9F" w:rsidRPr="00F56DB7" w:rsidRDefault="00D93B9F" w:rsidP="00D93B9F">
            <w:pPr>
              <w:pStyle w:val="TAL"/>
              <w:rPr>
                <w:rFonts w:eastAsia="MS Gothic"/>
              </w:rPr>
            </w:pPr>
            <w:r w:rsidRPr="00F56DB7">
              <w:rPr>
                <w:rFonts w:eastAsia="MS Gothic"/>
              </w:rPr>
              <w:t>SS sends an SDP answer.</w:t>
            </w:r>
          </w:p>
          <w:p w14:paraId="5A9282E5" w14:textId="608BB08D" w:rsidR="00D93B9F" w:rsidRPr="00F56DB7" w:rsidRDefault="00D93B9F" w:rsidP="00D93B9F">
            <w:pPr>
              <w:pStyle w:val="TAL"/>
            </w:pPr>
            <w:r w:rsidRPr="00F56DB7">
              <w:t>(Step 3 of Annex A.15.1a)</w:t>
            </w:r>
          </w:p>
        </w:tc>
        <w:tc>
          <w:tcPr>
            <w:tcW w:w="720" w:type="dxa"/>
            <w:gridSpan w:val="2"/>
          </w:tcPr>
          <w:p w14:paraId="41B48374" w14:textId="77777777" w:rsidR="00D93B9F" w:rsidRPr="00F56DB7" w:rsidRDefault="00D93B9F" w:rsidP="00D93B9F">
            <w:pPr>
              <w:pStyle w:val="TAC"/>
            </w:pPr>
            <w:r w:rsidRPr="00F56DB7">
              <w:t>&lt;--</w:t>
            </w:r>
          </w:p>
        </w:tc>
        <w:tc>
          <w:tcPr>
            <w:tcW w:w="2880" w:type="dxa"/>
            <w:gridSpan w:val="2"/>
          </w:tcPr>
          <w:p w14:paraId="4523C112" w14:textId="77777777" w:rsidR="00D93B9F" w:rsidRPr="00F56DB7" w:rsidRDefault="00D93B9F" w:rsidP="00D93B9F">
            <w:pPr>
              <w:pStyle w:val="TAL"/>
            </w:pPr>
            <w:r w:rsidRPr="00F56DB7">
              <w:t>183 Session Progress</w:t>
            </w:r>
          </w:p>
        </w:tc>
        <w:tc>
          <w:tcPr>
            <w:tcW w:w="567" w:type="dxa"/>
            <w:gridSpan w:val="2"/>
          </w:tcPr>
          <w:p w14:paraId="07B2B7C5" w14:textId="3A2F9671" w:rsidR="00D93B9F" w:rsidRPr="00F56DB7" w:rsidRDefault="00D93B9F" w:rsidP="00D93B9F">
            <w:pPr>
              <w:pStyle w:val="TAC"/>
            </w:pPr>
            <w:r w:rsidRPr="00F56DB7">
              <w:t>-</w:t>
            </w:r>
          </w:p>
        </w:tc>
        <w:tc>
          <w:tcPr>
            <w:tcW w:w="850" w:type="dxa"/>
            <w:gridSpan w:val="2"/>
          </w:tcPr>
          <w:p w14:paraId="6E40A714" w14:textId="4EAB37D4" w:rsidR="00D93B9F" w:rsidRPr="00F56DB7" w:rsidRDefault="00D93B9F" w:rsidP="00D93B9F">
            <w:pPr>
              <w:pStyle w:val="TAC"/>
            </w:pPr>
            <w:r w:rsidRPr="00F56DB7">
              <w:t>-</w:t>
            </w:r>
          </w:p>
        </w:tc>
      </w:tr>
      <w:tr w:rsidR="00D93B9F" w:rsidRPr="00F56DB7" w14:paraId="4DC5BC79" w14:textId="77777777" w:rsidTr="00D93B9F">
        <w:trPr>
          <w:gridAfter w:val="1"/>
          <w:wAfter w:w="113" w:type="dxa"/>
          <w:jc w:val="center"/>
        </w:trPr>
        <w:tc>
          <w:tcPr>
            <w:tcW w:w="567" w:type="dxa"/>
            <w:gridSpan w:val="2"/>
          </w:tcPr>
          <w:p w14:paraId="312D7981" w14:textId="77777777" w:rsidR="00D93B9F" w:rsidRPr="00F56DB7" w:rsidRDefault="00D93B9F" w:rsidP="00D93B9F">
            <w:pPr>
              <w:pStyle w:val="TAC"/>
            </w:pPr>
            <w:r w:rsidRPr="00F56DB7">
              <w:t>6</w:t>
            </w:r>
          </w:p>
        </w:tc>
        <w:tc>
          <w:tcPr>
            <w:tcW w:w="3969" w:type="dxa"/>
            <w:gridSpan w:val="2"/>
          </w:tcPr>
          <w:p w14:paraId="309FB3A7" w14:textId="77777777" w:rsidR="00D93B9F" w:rsidRPr="00F56DB7" w:rsidRDefault="00D93B9F" w:rsidP="00D93B9F">
            <w:pPr>
              <w:pStyle w:val="TAL"/>
            </w:pPr>
            <w:r w:rsidRPr="00F56DB7">
              <w:rPr>
                <w:rFonts w:eastAsia="MS Gothic"/>
              </w:rPr>
              <w:t>Check: Does UE acknowledge reception of 183 Session Progress</w:t>
            </w:r>
            <w:r w:rsidRPr="00F56DB7">
              <w:t>?</w:t>
            </w:r>
          </w:p>
          <w:p w14:paraId="389B049C" w14:textId="6E71F6CE" w:rsidR="00D93B9F" w:rsidRPr="00F56DB7" w:rsidRDefault="00D93B9F" w:rsidP="00D93B9F">
            <w:pPr>
              <w:pStyle w:val="TAL"/>
            </w:pPr>
            <w:r w:rsidRPr="00F56DB7">
              <w:t>(Step 4 of Annex A.15.1a)</w:t>
            </w:r>
          </w:p>
        </w:tc>
        <w:tc>
          <w:tcPr>
            <w:tcW w:w="720" w:type="dxa"/>
            <w:gridSpan w:val="2"/>
          </w:tcPr>
          <w:p w14:paraId="2E0C97BC" w14:textId="77777777" w:rsidR="00D93B9F" w:rsidRPr="00F56DB7" w:rsidRDefault="00D93B9F" w:rsidP="00D93B9F">
            <w:pPr>
              <w:pStyle w:val="TAC"/>
            </w:pPr>
            <w:r w:rsidRPr="00F56DB7">
              <w:t>--&gt;</w:t>
            </w:r>
          </w:p>
        </w:tc>
        <w:tc>
          <w:tcPr>
            <w:tcW w:w="2880" w:type="dxa"/>
            <w:gridSpan w:val="2"/>
          </w:tcPr>
          <w:p w14:paraId="3425D094" w14:textId="77777777" w:rsidR="00D93B9F" w:rsidRPr="00F56DB7" w:rsidRDefault="00D93B9F" w:rsidP="00D93B9F">
            <w:pPr>
              <w:pStyle w:val="TAL"/>
            </w:pPr>
            <w:r w:rsidRPr="00F56DB7">
              <w:t>PRACK</w:t>
            </w:r>
          </w:p>
        </w:tc>
        <w:tc>
          <w:tcPr>
            <w:tcW w:w="567" w:type="dxa"/>
            <w:gridSpan w:val="2"/>
          </w:tcPr>
          <w:p w14:paraId="29BF89F8" w14:textId="77777777" w:rsidR="00D93B9F" w:rsidRPr="00F56DB7" w:rsidRDefault="00D93B9F" w:rsidP="00D93B9F">
            <w:pPr>
              <w:pStyle w:val="TAC"/>
            </w:pPr>
            <w:r w:rsidRPr="00F56DB7">
              <w:t>2</w:t>
            </w:r>
          </w:p>
        </w:tc>
        <w:tc>
          <w:tcPr>
            <w:tcW w:w="850" w:type="dxa"/>
            <w:gridSpan w:val="2"/>
          </w:tcPr>
          <w:p w14:paraId="341CBE85" w14:textId="77777777" w:rsidR="00D93B9F" w:rsidRPr="00F56DB7" w:rsidRDefault="00D93B9F" w:rsidP="00D93B9F">
            <w:pPr>
              <w:pStyle w:val="TAC"/>
            </w:pPr>
            <w:r w:rsidRPr="00F56DB7">
              <w:t>P</w:t>
            </w:r>
          </w:p>
        </w:tc>
      </w:tr>
      <w:tr w:rsidR="00D93B9F" w:rsidRPr="00F56DB7" w14:paraId="0F5504D7" w14:textId="77777777" w:rsidTr="00D93B9F">
        <w:trPr>
          <w:gridAfter w:val="1"/>
          <w:wAfter w:w="113" w:type="dxa"/>
          <w:jc w:val="center"/>
        </w:trPr>
        <w:tc>
          <w:tcPr>
            <w:tcW w:w="567" w:type="dxa"/>
            <w:gridSpan w:val="2"/>
          </w:tcPr>
          <w:p w14:paraId="35DC44BA" w14:textId="77777777" w:rsidR="00D93B9F" w:rsidRPr="00F56DB7" w:rsidRDefault="00D93B9F" w:rsidP="00D93B9F">
            <w:pPr>
              <w:pStyle w:val="TAC"/>
            </w:pPr>
            <w:r w:rsidRPr="00F56DB7">
              <w:t>7</w:t>
            </w:r>
          </w:p>
        </w:tc>
        <w:tc>
          <w:tcPr>
            <w:tcW w:w="3969" w:type="dxa"/>
            <w:gridSpan w:val="2"/>
          </w:tcPr>
          <w:p w14:paraId="0F3975F4" w14:textId="77777777" w:rsidR="00D93B9F" w:rsidRPr="00F56DB7" w:rsidRDefault="00D93B9F" w:rsidP="00D93B9F">
            <w:pPr>
              <w:pStyle w:val="TAL"/>
            </w:pPr>
            <w:r w:rsidRPr="00F56DB7">
              <w:rPr>
                <w:rFonts w:eastAsia="MS Gothic"/>
              </w:rPr>
              <w:t>SS responds to PRACK</w:t>
            </w:r>
            <w:r w:rsidRPr="00F56DB7">
              <w:t>.</w:t>
            </w:r>
          </w:p>
          <w:p w14:paraId="5E455415" w14:textId="2468FCB7" w:rsidR="00D93B9F" w:rsidRPr="00F56DB7" w:rsidRDefault="00D93B9F" w:rsidP="00D93B9F">
            <w:pPr>
              <w:pStyle w:val="TAL"/>
            </w:pPr>
            <w:r w:rsidRPr="00F56DB7">
              <w:t>(Step 5 of Annex A.15.1a)</w:t>
            </w:r>
            <w:r w:rsidRPr="00F56DB7">
              <w:rPr>
                <w:rFonts w:eastAsia="MS Gothic"/>
              </w:rPr>
              <w:t>.</w:t>
            </w:r>
          </w:p>
        </w:tc>
        <w:tc>
          <w:tcPr>
            <w:tcW w:w="720" w:type="dxa"/>
            <w:gridSpan w:val="2"/>
          </w:tcPr>
          <w:p w14:paraId="24B79288" w14:textId="77777777" w:rsidR="00D93B9F" w:rsidRPr="00F56DB7" w:rsidRDefault="00D93B9F" w:rsidP="00D93B9F">
            <w:pPr>
              <w:pStyle w:val="TAC"/>
            </w:pPr>
            <w:r w:rsidRPr="00F56DB7">
              <w:t>&lt;--</w:t>
            </w:r>
          </w:p>
        </w:tc>
        <w:tc>
          <w:tcPr>
            <w:tcW w:w="2880" w:type="dxa"/>
            <w:gridSpan w:val="2"/>
          </w:tcPr>
          <w:p w14:paraId="317D2A46" w14:textId="77777777" w:rsidR="00D93B9F" w:rsidRPr="00F56DB7" w:rsidRDefault="00D93B9F" w:rsidP="00D93B9F">
            <w:pPr>
              <w:pStyle w:val="TAL"/>
            </w:pPr>
            <w:r w:rsidRPr="00F56DB7">
              <w:t>200 OK</w:t>
            </w:r>
          </w:p>
        </w:tc>
        <w:tc>
          <w:tcPr>
            <w:tcW w:w="567" w:type="dxa"/>
            <w:gridSpan w:val="2"/>
          </w:tcPr>
          <w:p w14:paraId="29CB821E" w14:textId="7B9D7383" w:rsidR="00D93B9F" w:rsidRPr="00F56DB7" w:rsidRDefault="00D93B9F" w:rsidP="00D93B9F">
            <w:pPr>
              <w:pStyle w:val="TAC"/>
            </w:pPr>
            <w:r w:rsidRPr="00F56DB7">
              <w:t>-</w:t>
            </w:r>
          </w:p>
        </w:tc>
        <w:tc>
          <w:tcPr>
            <w:tcW w:w="850" w:type="dxa"/>
            <w:gridSpan w:val="2"/>
          </w:tcPr>
          <w:p w14:paraId="7F4B85B2" w14:textId="62655AB4" w:rsidR="00D93B9F" w:rsidRPr="00F56DB7" w:rsidRDefault="00D93B9F" w:rsidP="00D93B9F">
            <w:pPr>
              <w:pStyle w:val="TAC"/>
            </w:pPr>
            <w:r w:rsidRPr="00F56DB7">
              <w:t>-</w:t>
            </w:r>
          </w:p>
        </w:tc>
      </w:tr>
      <w:tr w:rsidR="00D93B9F" w:rsidRPr="00F56DB7" w14:paraId="60C65FF4" w14:textId="77777777" w:rsidTr="00D93B9F">
        <w:trPr>
          <w:gridBefore w:val="1"/>
          <w:wBefore w:w="113" w:type="dxa"/>
          <w:jc w:val="center"/>
        </w:trPr>
        <w:tc>
          <w:tcPr>
            <w:tcW w:w="567" w:type="dxa"/>
            <w:gridSpan w:val="2"/>
          </w:tcPr>
          <w:p w14:paraId="5723AA05" w14:textId="77777777" w:rsidR="00D93B9F" w:rsidRPr="00F56DB7" w:rsidRDefault="00D93B9F" w:rsidP="00D93B9F">
            <w:pPr>
              <w:pStyle w:val="TAC"/>
            </w:pPr>
            <w:r w:rsidRPr="00F56DB7">
              <w:t>7A-7C</w:t>
            </w:r>
          </w:p>
        </w:tc>
        <w:tc>
          <w:tcPr>
            <w:tcW w:w="3969" w:type="dxa"/>
            <w:gridSpan w:val="2"/>
          </w:tcPr>
          <w:p w14:paraId="0E3E78F5" w14:textId="77777777" w:rsidR="00D93B9F" w:rsidRPr="00F56DB7" w:rsidRDefault="00D93B9F" w:rsidP="00D93B9F">
            <w:pPr>
              <w:pStyle w:val="TAL"/>
              <w:rPr>
                <w:rFonts w:eastAsia="MS Gothic"/>
              </w:rPr>
            </w:pPr>
            <w:r w:rsidRPr="00F56DB7">
              <w:t>Steps 10-12 from generic procedure specified in TS 38.508-1 [21] Table 4.9.24 are performed.</w:t>
            </w:r>
          </w:p>
        </w:tc>
        <w:tc>
          <w:tcPr>
            <w:tcW w:w="720" w:type="dxa"/>
            <w:gridSpan w:val="2"/>
          </w:tcPr>
          <w:p w14:paraId="0DB2FB24" w14:textId="77777777" w:rsidR="00D93B9F" w:rsidRPr="00F56DB7" w:rsidRDefault="00D93B9F" w:rsidP="00D93B9F">
            <w:pPr>
              <w:pStyle w:val="TAC"/>
            </w:pPr>
            <w:r w:rsidRPr="00F56DB7">
              <w:t>-</w:t>
            </w:r>
          </w:p>
        </w:tc>
        <w:tc>
          <w:tcPr>
            <w:tcW w:w="2880" w:type="dxa"/>
            <w:gridSpan w:val="2"/>
          </w:tcPr>
          <w:p w14:paraId="26594708" w14:textId="77777777" w:rsidR="00D93B9F" w:rsidRPr="00F56DB7" w:rsidRDefault="00D93B9F" w:rsidP="00D93B9F">
            <w:pPr>
              <w:pStyle w:val="TAL"/>
            </w:pPr>
            <w:r w:rsidRPr="00F56DB7">
              <w:t>-</w:t>
            </w:r>
          </w:p>
        </w:tc>
        <w:tc>
          <w:tcPr>
            <w:tcW w:w="567" w:type="dxa"/>
            <w:gridSpan w:val="2"/>
          </w:tcPr>
          <w:p w14:paraId="4A06C52A" w14:textId="77777777" w:rsidR="00D93B9F" w:rsidRPr="00F56DB7" w:rsidRDefault="00D93B9F" w:rsidP="00D93B9F">
            <w:pPr>
              <w:pStyle w:val="TAC"/>
            </w:pPr>
            <w:r w:rsidRPr="00F56DB7">
              <w:t>-</w:t>
            </w:r>
          </w:p>
        </w:tc>
        <w:tc>
          <w:tcPr>
            <w:tcW w:w="850" w:type="dxa"/>
            <w:gridSpan w:val="2"/>
          </w:tcPr>
          <w:p w14:paraId="00C6AC23" w14:textId="77777777" w:rsidR="00D93B9F" w:rsidRPr="00F56DB7" w:rsidRDefault="00D93B9F" w:rsidP="00D93B9F">
            <w:pPr>
              <w:pStyle w:val="TAC"/>
            </w:pPr>
            <w:r w:rsidRPr="00F56DB7">
              <w:t>-</w:t>
            </w:r>
          </w:p>
        </w:tc>
      </w:tr>
      <w:tr w:rsidR="00D93B9F" w:rsidRPr="00F56DB7" w14:paraId="1B3EA4AC" w14:textId="77777777" w:rsidTr="00D93B9F">
        <w:trPr>
          <w:gridAfter w:val="1"/>
          <w:wAfter w:w="113" w:type="dxa"/>
          <w:jc w:val="center"/>
        </w:trPr>
        <w:tc>
          <w:tcPr>
            <w:tcW w:w="567" w:type="dxa"/>
            <w:gridSpan w:val="2"/>
          </w:tcPr>
          <w:p w14:paraId="4BA7534B" w14:textId="77777777" w:rsidR="00D93B9F" w:rsidRPr="00F56DB7" w:rsidRDefault="00D93B9F" w:rsidP="00D93B9F">
            <w:pPr>
              <w:pStyle w:val="TAC"/>
            </w:pPr>
            <w:r w:rsidRPr="00F56DB7">
              <w:t>8</w:t>
            </w:r>
          </w:p>
        </w:tc>
        <w:tc>
          <w:tcPr>
            <w:tcW w:w="3969" w:type="dxa"/>
            <w:gridSpan w:val="2"/>
          </w:tcPr>
          <w:p w14:paraId="68ECC7D0" w14:textId="77777777" w:rsidR="00D93B9F" w:rsidRPr="00F56DB7" w:rsidRDefault="00D93B9F" w:rsidP="00D93B9F">
            <w:pPr>
              <w:pStyle w:val="TAL"/>
            </w:pPr>
            <w:r w:rsidRPr="00F56DB7">
              <w:rPr>
                <w:rFonts w:eastAsia="MS Gothic"/>
              </w:rPr>
              <w:t>Check: Does UE send a second SDP offer in an UPDATE request</w:t>
            </w:r>
            <w:r w:rsidRPr="00F56DB7">
              <w:t>?</w:t>
            </w:r>
          </w:p>
          <w:p w14:paraId="6D333E02" w14:textId="347795AA" w:rsidR="00D93B9F" w:rsidRPr="00F56DB7" w:rsidRDefault="00D93B9F" w:rsidP="00D93B9F">
            <w:pPr>
              <w:pStyle w:val="TAL"/>
            </w:pPr>
            <w:r w:rsidRPr="00F56DB7">
              <w:t>(Step 6 of Annex A.15.1</w:t>
            </w:r>
            <w:r w:rsidR="004563A6" w:rsidRPr="00F56DB7">
              <w:t>a</w:t>
            </w:r>
            <w:r w:rsidRPr="00F56DB7">
              <w:t>)</w:t>
            </w:r>
          </w:p>
        </w:tc>
        <w:tc>
          <w:tcPr>
            <w:tcW w:w="720" w:type="dxa"/>
            <w:gridSpan w:val="2"/>
          </w:tcPr>
          <w:p w14:paraId="61DEC3CB" w14:textId="77777777" w:rsidR="00D93B9F" w:rsidRPr="00F56DB7" w:rsidRDefault="00D93B9F" w:rsidP="00D93B9F">
            <w:pPr>
              <w:pStyle w:val="TAC"/>
            </w:pPr>
            <w:r w:rsidRPr="00F56DB7">
              <w:t>--&gt;</w:t>
            </w:r>
          </w:p>
        </w:tc>
        <w:tc>
          <w:tcPr>
            <w:tcW w:w="2880" w:type="dxa"/>
            <w:gridSpan w:val="2"/>
          </w:tcPr>
          <w:p w14:paraId="3A0A2055" w14:textId="77777777" w:rsidR="00D93B9F" w:rsidRPr="00F56DB7" w:rsidRDefault="00D93B9F" w:rsidP="00D93B9F">
            <w:pPr>
              <w:pStyle w:val="TAL"/>
            </w:pPr>
            <w:r w:rsidRPr="00F56DB7">
              <w:t>UPDATE</w:t>
            </w:r>
          </w:p>
        </w:tc>
        <w:tc>
          <w:tcPr>
            <w:tcW w:w="567" w:type="dxa"/>
            <w:gridSpan w:val="2"/>
          </w:tcPr>
          <w:p w14:paraId="318731B3" w14:textId="77777777" w:rsidR="00D93B9F" w:rsidRPr="00F56DB7" w:rsidRDefault="00D93B9F" w:rsidP="00D93B9F">
            <w:pPr>
              <w:pStyle w:val="TAC"/>
            </w:pPr>
            <w:r w:rsidRPr="00F56DB7">
              <w:t>3</w:t>
            </w:r>
          </w:p>
        </w:tc>
        <w:tc>
          <w:tcPr>
            <w:tcW w:w="850" w:type="dxa"/>
            <w:gridSpan w:val="2"/>
          </w:tcPr>
          <w:p w14:paraId="2A8A6B2F" w14:textId="77777777" w:rsidR="00D93B9F" w:rsidRPr="00F56DB7" w:rsidRDefault="00D93B9F" w:rsidP="00D93B9F">
            <w:pPr>
              <w:pStyle w:val="TAC"/>
            </w:pPr>
            <w:r w:rsidRPr="00F56DB7">
              <w:t>P</w:t>
            </w:r>
          </w:p>
        </w:tc>
      </w:tr>
      <w:tr w:rsidR="00D93B9F" w:rsidRPr="00F56DB7" w14:paraId="7B8F9C72" w14:textId="77777777" w:rsidTr="00D93B9F">
        <w:trPr>
          <w:gridAfter w:val="1"/>
          <w:wAfter w:w="113" w:type="dxa"/>
          <w:jc w:val="center"/>
        </w:trPr>
        <w:tc>
          <w:tcPr>
            <w:tcW w:w="567" w:type="dxa"/>
            <w:gridSpan w:val="2"/>
          </w:tcPr>
          <w:p w14:paraId="4D400F9C" w14:textId="77777777" w:rsidR="00D93B9F" w:rsidRPr="00F56DB7" w:rsidRDefault="00D93B9F" w:rsidP="00D93B9F">
            <w:pPr>
              <w:pStyle w:val="TAC"/>
            </w:pPr>
            <w:r w:rsidRPr="00F56DB7">
              <w:t>9</w:t>
            </w:r>
          </w:p>
        </w:tc>
        <w:tc>
          <w:tcPr>
            <w:tcW w:w="3969" w:type="dxa"/>
            <w:gridSpan w:val="2"/>
          </w:tcPr>
          <w:p w14:paraId="0A80B99E" w14:textId="6B65FBC1" w:rsidR="00D93B9F" w:rsidRPr="00F56DB7" w:rsidRDefault="00D93B9F" w:rsidP="00D93B9F">
            <w:pPr>
              <w:pStyle w:val="TAL"/>
              <w:rPr>
                <w:rFonts w:eastAsia="MS Gothic"/>
              </w:rPr>
            </w:pPr>
            <w:r w:rsidRPr="00F56DB7">
              <w:rPr>
                <w:rFonts w:eastAsia="MS Gothic"/>
              </w:rPr>
              <w:t>SS responds to UPDATE.</w:t>
            </w:r>
          </w:p>
          <w:p w14:paraId="2DA3A532" w14:textId="682ECB45" w:rsidR="00D93B9F" w:rsidRPr="00F56DB7" w:rsidRDefault="00D93B9F" w:rsidP="00D93B9F">
            <w:pPr>
              <w:pStyle w:val="TAL"/>
            </w:pPr>
            <w:r w:rsidRPr="00F56DB7">
              <w:t>(Step 7 of Annex A.15.1a)</w:t>
            </w:r>
          </w:p>
        </w:tc>
        <w:tc>
          <w:tcPr>
            <w:tcW w:w="720" w:type="dxa"/>
            <w:gridSpan w:val="2"/>
          </w:tcPr>
          <w:p w14:paraId="7A053A9D" w14:textId="77777777" w:rsidR="00D93B9F" w:rsidRPr="00F56DB7" w:rsidRDefault="00D93B9F" w:rsidP="00D93B9F">
            <w:pPr>
              <w:pStyle w:val="TAC"/>
            </w:pPr>
            <w:r w:rsidRPr="00F56DB7">
              <w:t>&lt;--</w:t>
            </w:r>
          </w:p>
        </w:tc>
        <w:tc>
          <w:tcPr>
            <w:tcW w:w="2880" w:type="dxa"/>
            <w:gridSpan w:val="2"/>
          </w:tcPr>
          <w:p w14:paraId="35A695DE" w14:textId="77777777" w:rsidR="00D93B9F" w:rsidRPr="00F56DB7" w:rsidRDefault="00D93B9F" w:rsidP="00D93B9F">
            <w:pPr>
              <w:pStyle w:val="TAL"/>
            </w:pPr>
            <w:r w:rsidRPr="00F56DB7">
              <w:t>200 OK</w:t>
            </w:r>
          </w:p>
        </w:tc>
        <w:tc>
          <w:tcPr>
            <w:tcW w:w="567" w:type="dxa"/>
            <w:gridSpan w:val="2"/>
          </w:tcPr>
          <w:p w14:paraId="52D030CD" w14:textId="7AB3424B" w:rsidR="00D93B9F" w:rsidRPr="00F56DB7" w:rsidRDefault="00D93B9F" w:rsidP="00D93B9F">
            <w:pPr>
              <w:pStyle w:val="TAC"/>
            </w:pPr>
            <w:r w:rsidRPr="00F56DB7">
              <w:t>-</w:t>
            </w:r>
          </w:p>
        </w:tc>
        <w:tc>
          <w:tcPr>
            <w:tcW w:w="850" w:type="dxa"/>
            <w:gridSpan w:val="2"/>
          </w:tcPr>
          <w:p w14:paraId="17ED096F" w14:textId="4A032D8F" w:rsidR="00D93B9F" w:rsidRPr="00F56DB7" w:rsidRDefault="00D93B9F" w:rsidP="00D93B9F">
            <w:pPr>
              <w:pStyle w:val="TAC"/>
            </w:pPr>
            <w:r w:rsidRPr="00F56DB7">
              <w:t>-</w:t>
            </w:r>
          </w:p>
        </w:tc>
      </w:tr>
      <w:tr w:rsidR="00D93B9F" w:rsidRPr="00F56DB7" w14:paraId="6A9C696B" w14:textId="77777777" w:rsidTr="00D93B9F">
        <w:trPr>
          <w:gridAfter w:val="1"/>
          <w:wAfter w:w="113" w:type="dxa"/>
          <w:jc w:val="center"/>
        </w:trPr>
        <w:tc>
          <w:tcPr>
            <w:tcW w:w="567" w:type="dxa"/>
            <w:gridSpan w:val="2"/>
          </w:tcPr>
          <w:p w14:paraId="4F71B94C" w14:textId="77777777" w:rsidR="00D93B9F" w:rsidRPr="00F56DB7" w:rsidRDefault="00D93B9F" w:rsidP="00D93B9F">
            <w:pPr>
              <w:pStyle w:val="TAC"/>
            </w:pPr>
            <w:r w:rsidRPr="00F56DB7">
              <w:t>10</w:t>
            </w:r>
          </w:p>
        </w:tc>
        <w:tc>
          <w:tcPr>
            <w:tcW w:w="3969" w:type="dxa"/>
            <w:gridSpan w:val="2"/>
          </w:tcPr>
          <w:p w14:paraId="10065D41" w14:textId="77777777" w:rsidR="00D93B9F" w:rsidRPr="00F56DB7" w:rsidRDefault="00D93B9F" w:rsidP="00D93B9F">
            <w:pPr>
              <w:pStyle w:val="TAL"/>
              <w:rPr>
                <w:rFonts w:eastAsia="MS Gothic"/>
              </w:rPr>
            </w:pPr>
            <w:r w:rsidRPr="00F56DB7">
              <w:rPr>
                <w:rFonts w:eastAsia="MS Gothic"/>
              </w:rPr>
              <w:t>SS sends 180 Ringing reliably.</w:t>
            </w:r>
          </w:p>
          <w:p w14:paraId="58DE8A6D" w14:textId="0936B2CF" w:rsidR="00D93B9F" w:rsidRPr="00F56DB7" w:rsidRDefault="00D93B9F" w:rsidP="00D93B9F">
            <w:pPr>
              <w:pStyle w:val="TAL"/>
            </w:pPr>
            <w:r w:rsidRPr="00F56DB7">
              <w:t>(Step 8 of Annex A.15.1a)</w:t>
            </w:r>
          </w:p>
        </w:tc>
        <w:tc>
          <w:tcPr>
            <w:tcW w:w="720" w:type="dxa"/>
            <w:gridSpan w:val="2"/>
          </w:tcPr>
          <w:p w14:paraId="6C714E10" w14:textId="77777777" w:rsidR="00D93B9F" w:rsidRPr="00F56DB7" w:rsidRDefault="00D93B9F" w:rsidP="00D93B9F">
            <w:pPr>
              <w:pStyle w:val="TAC"/>
            </w:pPr>
            <w:r w:rsidRPr="00F56DB7">
              <w:t>&lt;--</w:t>
            </w:r>
          </w:p>
        </w:tc>
        <w:tc>
          <w:tcPr>
            <w:tcW w:w="2880" w:type="dxa"/>
            <w:gridSpan w:val="2"/>
          </w:tcPr>
          <w:p w14:paraId="51CCAD2E" w14:textId="77777777" w:rsidR="00D93B9F" w:rsidRPr="00F56DB7" w:rsidRDefault="00D93B9F" w:rsidP="00D93B9F">
            <w:pPr>
              <w:pStyle w:val="TAL"/>
            </w:pPr>
            <w:r w:rsidRPr="00F56DB7">
              <w:t>180 Ringing</w:t>
            </w:r>
          </w:p>
        </w:tc>
        <w:tc>
          <w:tcPr>
            <w:tcW w:w="567" w:type="dxa"/>
            <w:gridSpan w:val="2"/>
          </w:tcPr>
          <w:p w14:paraId="341C90CF" w14:textId="76F79998" w:rsidR="00D93B9F" w:rsidRPr="00F56DB7" w:rsidRDefault="00D93B9F" w:rsidP="00D93B9F">
            <w:pPr>
              <w:pStyle w:val="TAC"/>
            </w:pPr>
            <w:r w:rsidRPr="00F56DB7">
              <w:t>-</w:t>
            </w:r>
          </w:p>
        </w:tc>
        <w:tc>
          <w:tcPr>
            <w:tcW w:w="850" w:type="dxa"/>
            <w:gridSpan w:val="2"/>
          </w:tcPr>
          <w:p w14:paraId="46EC1989" w14:textId="13CC4379" w:rsidR="00D93B9F" w:rsidRPr="00F56DB7" w:rsidRDefault="00D93B9F" w:rsidP="00D93B9F">
            <w:pPr>
              <w:pStyle w:val="TAC"/>
            </w:pPr>
            <w:r w:rsidRPr="00F56DB7">
              <w:t>-</w:t>
            </w:r>
          </w:p>
        </w:tc>
      </w:tr>
      <w:tr w:rsidR="00D93B9F" w:rsidRPr="00F56DB7" w14:paraId="7EDF93C6" w14:textId="77777777" w:rsidTr="00D93B9F">
        <w:trPr>
          <w:gridAfter w:val="1"/>
          <w:wAfter w:w="113" w:type="dxa"/>
          <w:jc w:val="center"/>
        </w:trPr>
        <w:tc>
          <w:tcPr>
            <w:tcW w:w="567" w:type="dxa"/>
            <w:gridSpan w:val="2"/>
          </w:tcPr>
          <w:p w14:paraId="0D85271C" w14:textId="77777777" w:rsidR="00D93B9F" w:rsidRPr="00F56DB7" w:rsidRDefault="00D93B9F" w:rsidP="00D93B9F">
            <w:pPr>
              <w:pStyle w:val="TAC"/>
            </w:pPr>
            <w:r w:rsidRPr="00F56DB7">
              <w:t>11</w:t>
            </w:r>
          </w:p>
        </w:tc>
        <w:tc>
          <w:tcPr>
            <w:tcW w:w="3969" w:type="dxa"/>
            <w:gridSpan w:val="2"/>
          </w:tcPr>
          <w:p w14:paraId="66E5CE05" w14:textId="77777777" w:rsidR="00D93B9F" w:rsidRPr="00F56DB7" w:rsidRDefault="00D93B9F" w:rsidP="00D93B9F">
            <w:pPr>
              <w:pStyle w:val="TAL"/>
              <w:rPr>
                <w:rFonts w:eastAsia="MS Gothic"/>
              </w:rPr>
            </w:pPr>
            <w:r w:rsidRPr="00F56DB7">
              <w:rPr>
                <w:rFonts w:eastAsia="MS Gothic"/>
              </w:rPr>
              <w:t>Check: Does UE acknowledge reception of 180 Ringing?</w:t>
            </w:r>
          </w:p>
          <w:p w14:paraId="483A0C9A" w14:textId="14F84EE0" w:rsidR="00D93B9F" w:rsidRPr="00F56DB7" w:rsidRDefault="00D93B9F" w:rsidP="00D93B9F">
            <w:pPr>
              <w:pStyle w:val="TAL"/>
            </w:pPr>
            <w:r w:rsidRPr="00F56DB7">
              <w:t>(Step 9 of Annex A.15.1</w:t>
            </w:r>
            <w:r w:rsidR="004563A6" w:rsidRPr="00F56DB7">
              <w:t>a</w:t>
            </w:r>
            <w:r w:rsidRPr="00F56DB7">
              <w:t>)</w:t>
            </w:r>
          </w:p>
        </w:tc>
        <w:tc>
          <w:tcPr>
            <w:tcW w:w="720" w:type="dxa"/>
            <w:gridSpan w:val="2"/>
          </w:tcPr>
          <w:p w14:paraId="760248F5" w14:textId="77777777" w:rsidR="00D93B9F" w:rsidRPr="00F56DB7" w:rsidRDefault="00D93B9F" w:rsidP="00D93B9F">
            <w:pPr>
              <w:pStyle w:val="TAC"/>
            </w:pPr>
            <w:r w:rsidRPr="00F56DB7">
              <w:t>--&gt;</w:t>
            </w:r>
          </w:p>
        </w:tc>
        <w:tc>
          <w:tcPr>
            <w:tcW w:w="2880" w:type="dxa"/>
            <w:gridSpan w:val="2"/>
          </w:tcPr>
          <w:p w14:paraId="50B5D71D" w14:textId="77777777" w:rsidR="00D93B9F" w:rsidRPr="00F56DB7" w:rsidRDefault="00D93B9F" w:rsidP="00D93B9F">
            <w:pPr>
              <w:pStyle w:val="TAL"/>
            </w:pPr>
            <w:r w:rsidRPr="00F56DB7">
              <w:t>PRACK</w:t>
            </w:r>
          </w:p>
        </w:tc>
        <w:tc>
          <w:tcPr>
            <w:tcW w:w="567" w:type="dxa"/>
            <w:gridSpan w:val="2"/>
          </w:tcPr>
          <w:p w14:paraId="6B0A53F7" w14:textId="77777777" w:rsidR="00D93B9F" w:rsidRPr="00F56DB7" w:rsidRDefault="00D93B9F" w:rsidP="00D93B9F">
            <w:pPr>
              <w:pStyle w:val="TAC"/>
            </w:pPr>
            <w:r w:rsidRPr="00F56DB7">
              <w:t>4</w:t>
            </w:r>
          </w:p>
        </w:tc>
        <w:tc>
          <w:tcPr>
            <w:tcW w:w="850" w:type="dxa"/>
            <w:gridSpan w:val="2"/>
          </w:tcPr>
          <w:p w14:paraId="0644222C" w14:textId="77777777" w:rsidR="00D93B9F" w:rsidRPr="00F56DB7" w:rsidRDefault="00D93B9F" w:rsidP="00D93B9F">
            <w:pPr>
              <w:pStyle w:val="TAC"/>
            </w:pPr>
            <w:r w:rsidRPr="00F56DB7">
              <w:t>P</w:t>
            </w:r>
          </w:p>
        </w:tc>
      </w:tr>
      <w:tr w:rsidR="00D93B9F" w:rsidRPr="00F56DB7" w14:paraId="45B1460C" w14:textId="77777777" w:rsidTr="00D93B9F">
        <w:trPr>
          <w:gridAfter w:val="1"/>
          <w:wAfter w:w="113" w:type="dxa"/>
          <w:jc w:val="center"/>
        </w:trPr>
        <w:tc>
          <w:tcPr>
            <w:tcW w:w="567" w:type="dxa"/>
            <w:gridSpan w:val="2"/>
          </w:tcPr>
          <w:p w14:paraId="6235100F" w14:textId="77777777" w:rsidR="00D93B9F" w:rsidRPr="00F56DB7" w:rsidRDefault="00D93B9F" w:rsidP="00D93B9F">
            <w:pPr>
              <w:pStyle w:val="TAC"/>
            </w:pPr>
            <w:r w:rsidRPr="00F56DB7">
              <w:t>12</w:t>
            </w:r>
          </w:p>
        </w:tc>
        <w:tc>
          <w:tcPr>
            <w:tcW w:w="3969" w:type="dxa"/>
            <w:gridSpan w:val="2"/>
          </w:tcPr>
          <w:p w14:paraId="2A5F45E2" w14:textId="77777777" w:rsidR="00D93B9F" w:rsidRPr="00F56DB7" w:rsidRDefault="00D93B9F" w:rsidP="00D93B9F">
            <w:pPr>
              <w:pStyle w:val="TAL"/>
              <w:rPr>
                <w:rFonts w:eastAsia="MS Gothic"/>
              </w:rPr>
            </w:pPr>
            <w:r w:rsidRPr="00F56DB7">
              <w:rPr>
                <w:rFonts w:eastAsia="MS Gothic"/>
              </w:rPr>
              <w:t>SS responds to PRACK.</w:t>
            </w:r>
          </w:p>
          <w:p w14:paraId="28B5F67A" w14:textId="1CE40E64" w:rsidR="00D93B9F" w:rsidRPr="00F56DB7" w:rsidRDefault="00D93B9F" w:rsidP="00D93B9F">
            <w:pPr>
              <w:pStyle w:val="TAL"/>
            </w:pPr>
            <w:r w:rsidRPr="00F56DB7">
              <w:t>(Step 10 of Annex A.15.1a)</w:t>
            </w:r>
          </w:p>
        </w:tc>
        <w:tc>
          <w:tcPr>
            <w:tcW w:w="720" w:type="dxa"/>
            <w:gridSpan w:val="2"/>
          </w:tcPr>
          <w:p w14:paraId="67BD76CB" w14:textId="77777777" w:rsidR="00D93B9F" w:rsidRPr="00F56DB7" w:rsidRDefault="00D93B9F" w:rsidP="00D93B9F">
            <w:pPr>
              <w:pStyle w:val="TAC"/>
            </w:pPr>
            <w:r w:rsidRPr="00F56DB7">
              <w:t>&lt;--</w:t>
            </w:r>
          </w:p>
        </w:tc>
        <w:tc>
          <w:tcPr>
            <w:tcW w:w="2880" w:type="dxa"/>
            <w:gridSpan w:val="2"/>
          </w:tcPr>
          <w:p w14:paraId="6A8326BB" w14:textId="77777777" w:rsidR="00D93B9F" w:rsidRPr="00F56DB7" w:rsidRDefault="00D93B9F" w:rsidP="00D93B9F">
            <w:pPr>
              <w:pStyle w:val="TAL"/>
            </w:pPr>
            <w:r w:rsidRPr="00F56DB7">
              <w:t>200 OK</w:t>
            </w:r>
          </w:p>
        </w:tc>
        <w:tc>
          <w:tcPr>
            <w:tcW w:w="567" w:type="dxa"/>
            <w:gridSpan w:val="2"/>
          </w:tcPr>
          <w:p w14:paraId="4471BDBB" w14:textId="7E560A4F" w:rsidR="00D93B9F" w:rsidRPr="00F56DB7" w:rsidRDefault="00D93B9F" w:rsidP="00D93B9F">
            <w:pPr>
              <w:pStyle w:val="TAC"/>
            </w:pPr>
            <w:r w:rsidRPr="00F56DB7">
              <w:t>-</w:t>
            </w:r>
          </w:p>
        </w:tc>
        <w:tc>
          <w:tcPr>
            <w:tcW w:w="850" w:type="dxa"/>
            <w:gridSpan w:val="2"/>
          </w:tcPr>
          <w:p w14:paraId="5A889B0E" w14:textId="45D67D53" w:rsidR="00D93B9F" w:rsidRPr="00F56DB7" w:rsidRDefault="00D93B9F" w:rsidP="00D93B9F">
            <w:pPr>
              <w:pStyle w:val="TAC"/>
            </w:pPr>
            <w:r w:rsidRPr="00F56DB7">
              <w:t>-</w:t>
            </w:r>
          </w:p>
        </w:tc>
      </w:tr>
      <w:tr w:rsidR="00D93B9F" w:rsidRPr="00F56DB7" w14:paraId="53FD2FD2" w14:textId="77777777" w:rsidTr="00D93B9F">
        <w:trPr>
          <w:gridAfter w:val="1"/>
          <w:wAfter w:w="113" w:type="dxa"/>
          <w:jc w:val="center"/>
        </w:trPr>
        <w:tc>
          <w:tcPr>
            <w:tcW w:w="567" w:type="dxa"/>
            <w:gridSpan w:val="2"/>
          </w:tcPr>
          <w:p w14:paraId="3CD90BA8" w14:textId="77777777" w:rsidR="00D93B9F" w:rsidRPr="00F56DB7" w:rsidRDefault="00D93B9F" w:rsidP="00D93B9F">
            <w:pPr>
              <w:pStyle w:val="TAC"/>
            </w:pPr>
            <w:r w:rsidRPr="00F56DB7">
              <w:t>13</w:t>
            </w:r>
          </w:p>
        </w:tc>
        <w:tc>
          <w:tcPr>
            <w:tcW w:w="3969" w:type="dxa"/>
            <w:gridSpan w:val="2"/>
          </w:tcPr>
          <w:p w14:paraId="20908836" w14:textId="77777777" w:rsidR="00D93B9F" w:rsidRPr="00F56DB7" w:rsidRDefault="00D93B9F" w:rsidP="00D93B9F">
            <w:pPr>
              <w:pStyle w:val="TAL"/>
              <w:rPr>
                <w:rFonts w:eastAsia="MS Gothic"/>
              </w:rPr>
            </w:pPr>
            <w:r w:rsidRPr="00F56DB7">
              <w:rPr>
                <w:rFonts w:eastAsia="MS Gothic"/>
              </w:rPr>
              <w:t>SS responds to INVITE.</w:t>
            </w:r>
          </w:p>
          <w:p w14:paraId="6DA108F1" w14:textId="31C3ECBE" w:rsidR="00D93B9F" w:rsidRPr="00F56DB7" w:rsidRDefault="00D93B9F" w:rsidP="00D93B9F">
            <w:pPr>
              <w:pStyle w:val="TAL"/>
            </w:pPr>
            <w:r w:rsidRPr="00F56DB7">
              <w:t>(Step 11 of Annex A.15.1a)</w:t>
            </w:r>
          </w:p>
        </w:tc>
        <w:tc>
          <w:tcPr>
            <w:tcW w:w="720" w:type="dxa"/>
            <w:gridSpan w:val="2"/>
          </w:tcPr>
          <w:p w14:paraId="55E0E861" w14:textId="77777777" w:rsidR="00D93B9F" w:rsidRPr="00F56DB7" w:rsidRDefault="00D93B9F" w:rsidP="00D93B9F">
            <w:pPr>
              <w:pStyle w:val="TAC"/>
            </w:pPr>
            <w:r w:rsidRPr="00F56DB7">
              <w:t>&lt;--</w:t>
            </w:r>
          </w:p>
        </w:tc>
        <w:tc>
          <w:tcPr>
            <w:tcW w:w="2880" w:type="dxa"/>
            <w:gridSpan w:val="2"/>
          </w:tcPr>
          <w:p w14:paraId="303FC18F" w14:textId="77777777" w:rsidR="00D93B9F" w:rsidRPr="00F56DB7" w:rsidRDefault="00D93B9F" w:rsidP="00D93B9F">
            <w:pPr>
              <w:pStyle w:val="TAL"/>
            </w:pPr>
            <w:r w:rsidRPr="00F56DB7">
              <w:t>200 OK</w:t>
            </w:r>
          </w:p>
        </w:tc>
        <w:tc>
          <w:tcPr>
            <w:tcW w:w="567" w:type="dxa"/>
            <w:gridSpan w:val="2"/>
          </w:tcPr>
          <w:p w14:paraId="18F14924" w14:textId="5092A01C" w:rsidR="00D93B9F" w:rsidRPr="00F56DB7" w:rsidRDefault="00D93B9F" w:rsidP="00D93B9F">
            <w:pPr>
              <w:pStyle w:val="TAC"/>
            </w:pPr>
            <w:r w:rsidRPr="00F56DB7">
              <w:t>-</w:t>
            </w:r>
          </w:p>
        </w:tc>
        <w:tc>
          <w:tcPr>
            <w:tcW w:w="850" w:type="dxa"/>
            <w:gridSpan w:val="2"/>
          </w:tcPr>
          <w:p w14:paraId="7B8FBAC6" w14:textId="24152C8A" w:rsidR="00D93B9F" w:rsidRPr="00F56DB7" w:rsidRDefault="00D93B9F" w:rsidP="00D93B9F">
            <w:pPr>
              <w:pStyle w:val="TAC"/>
            </w:pPr>
            <w:r w:rsidRPr="00F56DB7">
              <w:t>-</w:t>
            </w:r>
          </w:p>
        </w:tc>
      </w:tr>
      <w:tr w:rsidR="00D93B9F" w:rsidRPr="00F56DB7" w14:paraId="697D1028" w14:textId="77777777" w:rsidTr="00D93B9F">
        <w:trPr>
          <w:gridAfter w:val="1"/>
          <w:wAfter w:w="113" w:type="dxa"/>
          <w:jc w:val="center"/>
        </w:trPr>
        <w:tc>
          <w:tcPr>
            <w:tcW w:w="567" w:type="dxa"/>
            <w:gridSpan w:val="2"/>
          </w:tcPr>
          <w:p w14:paraId="332068BA" w14:textId="77777777" w:rsidR="00D93B9F" w:rsidRPr="00F56DB7" w:rsidRDefault="00D93B9F" w:rsidP="00D93B9F">
            <w:pPr>
              <w:pStyle w:val="TAC"/>
            </w:pPr>
            <w:r w:rsidRPr="00F56DB7">
              <w:t>14</w:t>
            </w:r>
          </w:p>
        </w:tc>
        <w:tc>
          <w:tcPr>
            <w:tcW w:w="3969" w:type="dxa"/>
            <w:gridSpan w:val="2"/>
          </w:tcPr>
          <w:p w14:paraId="605348CD" w14:textId="77777777" w:rsidR="00D93B9F" w:rsidRPr="00F56DB7" w:rsidRDefault="00D93B9F" w:rsidP="00D93B9F">
            <w:pPr>
              <w:pStyle w:val="TAL"/>
              <w:rPr>
                <w:rFonts w:eastAsia="MS Gothic"/>
              </w:rPr>
            </w:pPr>
            <w:r w:rsidRPr="00F56DB7">
              <w:rPr>
                <w:rFonts w:eastAsia="MS Gothic"/>
              </w:rPr>
              <w:t>Check: Does UE acknowledge?</w:t>
            </w:r>
          </w:p>
          <w:p w14:paraId="7D5E6E73" w14:textId="5E475D4C" w:rsidR="00D93B9F" w:rsidRPr="00F56DB7" w:rsidRDefault="00D93B9F" w:rsidP="00D93B9F">
            <w:pPr>
              <w:pStyle w:val="TAL"/>
            </w:pPr>
            <w:r w:rsidRPr="00F56DB7">
              <w:t>(Step 12 of Annex A.15.1a)</w:t>
            </w:r>
          </w:p>
        </w:tc>
        <w:tc>
          <w:tcPr>
            <w:tcW w:w="720" w:type="dxa"/>
            <w:gridSpan w:val="2"/>
          </w:tcPr>
          <w:p w14:paraId="2AC02B8A" w14:textId="77777777" w:rsidR="00D93B9F" w:rsidRPr="00F56DB7" w:rsidRDefault="00D93B9F" w:rsidP="00D93B9F">
            <w:pPr>
              <w:pStyle w:val="TAC"/>
            </w:pPr>
            <w:r w:rsidRPr="00F56DB7">
              <w:t>--&gt;</w:t>
            </w:r>
          </w:p>
        </w:tc>
        <w:tc>
          <w:tcPr>
            <w:tcW w:w="2880" w:type="dxa"/>
            <w:gridSpan w:val="2"/>
          </w:tcPr>
          <w:p w14:paraId="2953070E" w14:textId="77777777" w:rsidR="00D93B9F" w:rsidRPr="00F56DB7" w:rsidRDefault="00D93B9F" w:rsidP="00D93B9F">
            <w:pPr>
              <w:pStyle w:val="TAL"/>
            </w:pPr>
            <w:r w:rsidRPr="00F56DB7">
              <w:t>ACK</w:t>
            </w:r>
          </w:p>
        </w:tc>
        <w:tc>
          <w:tcPr>
            <w:tcW w:w="567" w:type="dxa"/>
            <w:gridSpan w:val="2"/>
          </w:tcPr>
          <w:p w14:paraId="71426738" w14:textId="77777777" w:rsidR="00D93B9F" w:rsidRPr="00F56DB7" w:rsidRDefault="00D93B9F" w:rsidP="00D93B9F">
            <w:pPr>
              <w:pStyle w:val="TAC"/>
            </w:pPr>
            <w:r w:rsidRPr="00F56DB7">
              <w:t>5</w:t>
            </w:r>
          </w:p>
        </w:tc>
        <w:tc>
          <w:tcPr>
            <w:tcW w:w="850" w:type="dxa"/>
            <w:gridSpan w:val="2"/>
          </w:tcPr>
          <w:p w14:paraId="1B7EC5F5" w14:textId="77777777" w:rsidR="00D93B9F" w:rsidRPr="00F56DB7" w:rsidRDefault="00D93B9F" w:rsidP="00D93B9F">
            <w:pPr>
              <w:pStyle w:val="TAC"/>
            </w:pPr>
            <w:r w:rsidRPr="00F56DB7">
              <w:t>P</w:t>
            </w:r>
          </w:p>
        </w:tc>
      </w:tr>
    </w:tbl>
    <w:p w14:paraId="7DE1CBA8" w14:textId="77777777" w:rsidR="00511062" w:rsidRPr="00F56DB7" w:rsidRDefault="00511062" w:rsidP="00511062"/>
    <w:p w14:paraId="5A4EF945" w14:textId="77777777" w:rsidR="00511062" w:rsidRPr="00F56DB7" w:rsidRDefault="00511062" w:rsidP="00511062">
      <w:pPr>
        <w:pStyle w:val="H6"/>
      </w:pPr>
      <w:r w:rsidRPr="00F56DB7">
        <w:t>7.14.3.3</w:t>
      </w:r>
      <w:r w:rsidRPr="00F56DB7">
        <w:tab/>
        <w:t>Specific message contents</w:t>
      </w:r>
    </w:p>
    <w:p w14:paraId="4EC44F39" w14:textId="060F0D60" w:rsidR="00511062" w:rsidRPr="00F56DB7" w:rsidRDefault="00C1754A" w:rsidP="00925185">
      <w:r w:rsidRPr="00F56DB7">
        <w:t>None</w:t>
      </w:r>
      <w:r w:rsidR="00D93B9F" w:rsidRPr="00F56DB7">
        <w:t>.</w:t>
      </w:r>
    </w:p>
    <w:p w14:paraId="13AEAE7B" w14:textId="77777777" w:rsidR="00251D61" w:rsidRPr="00F56DB7" w:rsidRDefault="00251D61" w:rsidP="00251D61">
      <w:pPr>
        <w:pStyle w:val="Heading2"/>
      </w:pPr>
      <w:bookmarkStart w:id="849" w:name="_Toc75880645"/>
      <w:bookmarkStart w:id="850" w:name="_Toc84254343"/>
      <w:bookmarkStart w:id="851" w:name="_Toc84255138"/>
      <w:bookmarkStart w:id="852" w:name="_Toc90889089"/>
      <w:bookmarkStart w:id="853" w:name="_Toc99872590"/>
      <w:bookmarkStart w:id="854" w:name="_Toc210837411"/>
      <w:bookmarkStart w:id="855" w:name="_Toc68197396"/>
      <w:r w:rsidRPr="00F56DB7">
        <w:t>7.15</w:t>
      </w:r>
      <w:r w:rsidRPr="00F56DB7">
        <w:tab/>
        <w:t>MTSI MO Video call without preconditions at both originating UE and terminating UE / 5GS</w:t>
      </w:r>
      <w:bookmarkEnd w:id="849"/>
      <w:bookmarkEnd w:id="850"/>
      <w:bookmarkEnd w:id="851"/>
      <w:bookmarkEnd w:id="852"/>
      <w:bookmarkEnd w:id="853"/>
      <w:bookmarkEnd w:id="854"/>
    </w:p>
    <w:p w14:paraId="2F686845" w14:textId="77777777" w:rsidR="00251D61" w:rsidRPr="00F56DB7" w:rsidRDefault="00251D61" w:rsidP="00251D61">
      <w:pPr>
        <w:pStyle w:val="H6"/>
      </w:pPr>
      <w:r w:rsidRPr="00F56DB7">
        <w:t>7.15.1</w:t>
      </w:r>
      <w:r w:rsidRPr="00F56DB7">
        <w:tab/>
        <w:t>Test Purpose (TP)</w:t>
      </w:r>
    </w:p>
    <w:p w14:paraId="5374F2C3" w14:textId="77777777" w:rsidR="00251D61" w:rsidRPr="00F56DB7" w:rsidRDefault="00251D61" w:rsidP="00251D61">
      <w:pPr>
        <w:pStyle w:val="H6"/>
      </w:pPr>
      <w:r w:rsidRPr="00F56DB7">
        <w:t>(1)</w:t>
      </w:r>
    </w:p>
    <w:p w14:paraId="4891F88F" w14:textId="77777777" w:rsidR="00251D61" w:rsidRPr="00F56DB7" w:rsidRDefault="00251D61" w:rsidP="00251D61">
      <w:pPr>
        <w:pStyle w:val="PL"/>
      </w:pPr>
      <w:r w:rsidRPr="00F56DB7">
        <w:rPr>
          <w:b/>
        </w:rPr>
        <w:t>with</w:t>
      </w:r>
      <w:r w:rsidRPr="00F56DB7">
        <w:t xml:space="preserve"> { UE being registered to IMS and configured to not use preconditions }</w:t>
      </w:r>
    </w:p>
    <w:p w14:paraId="22F957FF"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52B1A781" w14:textId="77777777" w:rsidR="00251D61" w:rsidRPr="00F56DB7" w:rsidRDefault="00251D61" w:rsidP="00251D61">
      <w:pPr>
        <w:pStyle w:val="PL"/>
      </w:pPr>
      <w:r w:rsidRPr="00F56DB7">
        <w:t xml:space="preserve">  </w:t>
      </w:r>
      <w:r w:rsidRPr="00F56DB7">
        <w:rPr>
          <w:b/>
        </w:rPr>
        <w:t>when</w:t>
      </w:r>
      <w:r w:rsidRPr="00F56DB7">
        <w:t xml:space="preserve"> { UE is being made to initiate a video call }</w:t>
      </w:r>
    </w:p>
    <w:p w14:paraId="0473DFDA" w14:textId="77777777" w:rsidR="00251D61" w:rsidRPr="00F56DB7" w:rsidRDefault="00251D61" w:rsidP="00251D61">
      <w:pPr>
        <w:pStyle w:val="PL"/>
      </w:pPr>
      <w:r w:rsidRPr="00F56DB7">
        <w:t xml:space="preserve">    </w:t>
      </w:r>
      <w:r w:rsidRPr="00F56DB7">
        <w:rPr>
          <w:b/>
        </w:rPr>
        <w:t>then</w:t>
      </w:r>
      <w:r w:rsidRPr="00F56DB7">
        <w:t xml:space="preserve"> { UE sends INVITE for video call without preconditions }</w:t>
      </w:r>
    </w:p>
    <w:p w14:paraId="6C5F5575" w14:textId="77777777" w:rsidR="00251D61" w:rsidRPr="00F56DB7" w:rsidRDefault="00251D61" w:rsidP="00251D61">
      <w:pPr>
        <w:pStyle w:val="PL"/>
      </w:pPr>
      <w:r w:rsidRPr="00F56DB7">
        <w:t>}</w:t>
      </w:r>
    </w:p>
    <w:p w14:paraId="205E4A3D" w14:textId="77777777" w:rsidR="00251D61" w:rsidRPr="00F56DB7" w:rsidRDefault="00251D61" w:rsidP="00251D61">
      <w:pPr>
        <w:pStyle w:val="PL"/>
      </w:pPr>
    </w:p>
    <w:p w14:paraId="5C52CCD1" w14:textId="77777777" w:rsidR="00251D61" w:rsidRPr="00F56DB7" w:rsidRDefault="00251D61" w:rsidP="00251D61">
      <w:pPr>
        <w:pStyle w:val="H6"/>
      </w:pPr>
      <w:r w:rsidRPr="00F56DB7">
        <w:t>(2)</w:t>
      </w:r>
    </w:p>
    <w:p w14:paraId="6F8852C7" w14:textId="77777777" w:rsidR="00251D61" w:rsidRPr="00F56DB7" w:rsidRDefault="00251D61" w:rsidP="00251D61">
      <w:pPr>
        <w:pStyle w:val="PL"/>
      </w:pPr>
      <w:r w:rsidRPr="00F56DB7">
        <w:rPr>
          <w:b/>
        </w:rPr>
        <w:t>with</w:t>
      </w:r>
      <w:r w:rsidRPr="00F56DB7">
        <w:t xml:space="preserve"> { UE having send INVITE without preconditions }</w:t>
      </w:r>
    </w:p>
    <w:p w14:paraId="5BDC88DD"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367B67C5" w14:textId="77777777" w:rsidR="00251D61" w:rsidRPr="00F56DB7" w:rsidRDefault="00251D61" w:rsidP="00251D61">
      <w:pPr>
        <w:pStyle w:val="PL"/>
      </w:pPr>
      <w:r w:rsidRPr="00F56DB7">
        <w:t xml:space="preserve">  </w:t>
      </w:r>
      <w:r w:rsidRPr="00F56DB7">
        <w:rPr>
          <w:b/>
        </w:rPr>
        <w:t>when</w:t>
      </w:r>
      <w:r w:rsidRPr="00F56DB7">
        <w:t xml:space="preserve"> { UE receives 183 Session Progress without preconditions }</w:t>
      </w:r>
    </w:p>
    <w:p w14:paraId="3748B01B" w14:textId="77777777" w:rsidR="00251D61" w:rsidRPr="00F56DB7" w:rsidRDefault="00251D61" w:rsidP="00251D61">
      <w:pPr>
        <w:pStyle w:val="PL"/>
      </w:pPr>
      <w:r w:rsidRPr="00F56DB7">
        <w:t xml:space="preserve">    </w:t>
      </w:r>
      <w:r w:rsidRPr="00F56DB7">
        <w:rPr>
          <w:b/>
        </w:rPr>
        <w:t>then</w:t>
      </w:r>
      <w:r w:rsidRPr="00F56DB7">
        <w:t xml:space="preserve"> { UE sends PRACK for 183 Session Progress }</w:t>
      </w:r>
    </w:p>
    <w:p w14:paraId="7A98D6D8" w14:textId="77777777" w:rsidR="00251D61" w:rsidRPr="00F56DB7" w:rsidRDefault="00251D61" w:rsidP="00251D61">
      <w:pPr>
        <w:pStyle w:val="PL"/>
      </w:pPr>
      <w:r w:rsidRPr="00F56DB7">
        <w:t>}</w:t>
      </w:r>
    </w:p>
    <w:p w14:paraId="547710E8" w14:textId="77777777" w:rsidR="00251D61" w:rsidRPr="00F56DB7" w:rsidRDefault="00251D61" w:rsidP="00251D61">
      <w:pPr>
        <w:pStyle w:val="PL"/>
      </w:pPr>
    </w:p>
    <w:p w14:paraId="76D0789B" w14:textId="77777777" w:rsidR="00251D61" w:rsidRPr="00F56DB7" w:rsidRDefault="00251D61" w:rsidP="00251D61">
      <w:pPr>
        <w:pStyle w:val="H6"/>
      </w:pPr>
      <w:r w:rsidRPr="00F56DB7">
        <w:t>(3)</w:t>
      </w:r>
    </w:p>
    <w:p w14:paraId="36AFDAD4" w14:textId="77777777" w:rsidR="00251D61" w:rsidRPr="00F56DB7" w:rsidRDefault="00251D61" w:rsidP="00251D61">
      <w:pPr>
        <w:pStyle w:val="PL"/>
      </w:pPr>
      <w:r w:rsidRPr="00F56DB7">
        <w:rPr>
          <w:b/>
        </w:rPr>
        <w:t>with</w:t>
      </w:r>
      <w:r w:rsidRPr="00F56DB7">
        <w:t xml:space="preserve"> { UE having sent PRACK }</w:t>
      </w:r>
    </w:p>
    <w:p w14:paraId="136ACF0F"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03963657" w14:textId="77777777" w:rsidR="00251D61" w:rsidRPr="00F56DB7" w:rsidRDefault="00251D61" w:rsidP="00251D61">
      <w:pPr>
        <w:pStyle w:val="PL"/>
      </w:pPr>
      <w:r w:rsidRPr="00F56DB7">
        <w:t xml:space="preserve">  </w:t>
      </w:r>
      <w:r w:rsidRPr="00F56DB7">
        <w:rPr>
          <w:b/>
        </w:rPr>
        <w:t>when</w:t>
      </w:r>
      <w:r w:rsidRPr="00F56DB7">
        <w:t xml:space="preserve"> { UE receives 200 OK for PRACK followed by 180 Ringing followed by 200 OK for INVITE }</w:t>
      </w:r>
    </w:p>
    <w:p w14:paraId="34AF4A73" w14:textId="77777777" w:rsidR="00251D61" w:rsidRPr="00F56DB7" w:rsidRDefault="00251D61" w:rsidP="00251D61">
      <w:pPr>
        <w:pStyle w:val="PL"/>
      </w:pPr>
      <w:r w:rsidRPr="00F56DB7">
        <w:t xml:space="preserve">    </w:t>
      </w:r>
      <w:r w:rsidRPr="00F56DB7">
        <w:rPr>
          <w:b/>
        </w:rPr>
        <w:t>then</w:t>
      </w:r>
      <w:r w:rsidRPr="00F56DB7">
        <w:t xml:space="preserve"> { UE sends ACK }</w:t>
      </w:r>
    </w:p>
    <w:p w14:paraId="43C7E303" w14:textId="77777777" w:rsidR="00251D61" w:rsidRPr="00F56DB7" w:rsidRDefault="00251D61" w:rsidP="00251D61">
      <w:pPr>
        <w:pStyle w:val="PL"/>
      </w:pPr>
      <w:r w:rsidRPr="00F56DB7">
        <w:t>}</w:t>
      </w:r>
    </w:p>
    <w:p w14:paraId="665CBDA2" w14:textId="77777777" w:rsidR="00251D61" w:rsidRPr="00F56DB7" w:rsidRDefault="00251D61" w:rsidP="00251D61">
      <w:pPr>
        <w:pStyle w:val="PL"/>
      </w:pPr>
    </w:p>
    <w:p w14:paraId="0EE3DE00" w14:textId="77777777" w:rsidR="00251D61" w:rsidRPr="00F56DB7" w:rsidRDefault="00251D61" w:rsidP="00251D61">
      <w:pPr>
        <w:pStyle w:val="H6"/>
      </w:pPr>
      <w:r w:rsidRPr="00F56DB7">
        <w:t>7.15.2</w:t>
      </w:r>
      <w:r w:rsidRPr="00F56DB7">
        <w:tab/>
        <w:t>Conformance Requirements</w:t>
      </w:r>
    </w:p>
    <w:p w14:paraId="56C859ED" w14:textId="77777777" w:rsidR="00251D61" w:rsidRPr="00F56DB7" w:rsidRDefault="00251D61" w:rsidP="00251D61">
      <w:pPr>
        <w:rPr>
          <w:lang w:eastAsia="zh-CN"/>
        </w:rPr>
      </w:pPr>
      <w:r w:rsidRPr="00F56DB7">
        <w:rPr>
          <w:lang w:eastAsia="zh-CN"/>
        </w:rPr>
        <w:t>The conformance requirements covered in the present test case are, unless otherwise stated, Rel-15 requirements.</w:t>
      </w:r>
    </w:p>
    <w:p w14:paraId="5F2EAE37" w14:textId="77777777" w:rsidR="00251D61" w:rsidRPr="00F56DB7" w:rsidRDefault="00251D61" w:rsidP="00251D61">
      <w:r w:rsidRPr="00F56DB7">
        <w:t>[TS 24.229, clause 6.1.1]:</w:t>
      </w:r>
    </w:p>
    <w:p w14:paraId="1CDE5B02" w14:textId="77777777" w:rsidR="00251D61" w:rsidRPr="00F56DB7" w:rsidRDefault="00251D61" w:rsidP="00251D61">
      <w:r w:rsidRPr="00F56DB7">
        <w:t xml:space="preserve">For "video" and "audio" media types that utilize the RTP/RTCP, the UE shall specify the proposed bandwidth for each media stream utilizing the "b=" media descriptor and the "AS" bandwidth modifier in the SDP. </w:t>
      </w:r>
    </w:p>
    <w:p w14:paraId="19562C34" w14:textId="77777777" w:rsidR="00251D61" w:rsidRPr="00F56DB7" w:rsidRDefault="00251D61" w:rsidP="00251D61">
      <w:r w:rsidRPr="00F56DB7">
        <w:t>...</w:t>
      </w:r>
    </w:p>
    <w:p w14:paraId="19EA7D84" w14:textId="77777777" w:rsidR="00251D61" w:rsidRPr="00F56DB7" w:rsidRDefault="00251D61" w:rsidP="00251D61">
      <w:r w:rsidRPr="00F56DB7">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53DDF463" w14:textId="77777777" w:rsidR="00251D61" w:rsidRPr="00F56DB7" w:rsidRDefault="00251D61" w:rsidP="00251D61">
      <w:r w:rsidRPr="00F56DB7">
        <w:t>For other media streams the "b=" media descriptor may be included. The value or absence of the "b=" parameter will affect the assigned QoS which is defined in 3GPP TS 29.208.</w:t>
      </w:r>
    </w:p>
    <w:p w14:paraId="04F56617" w14:textId="77777777" w:rsidR="00251D61" w:rsidRPr="00F56DB7" w:rsidRDefault="00251D61" w:rsidP="00251D61">
      <w:r w:rsidRPr="00F56DB7">
        <w:t>[TS 24.229, clause 6.1.3]:</w:t>
      </w:r>
    </w:p>
    <w:p w14:paraId="555A37F4" w14:textId="77777777" w:rsidR="00251D61" w:rsidRPr="00F56DB7" w:rsidRDefault="00251D61" w:rsidP="00251D61">
      <w:r w:rsidRPr="00F56DB7">
        <w:rPr>
          <w:snapToGrid w:val="0"/>
        </w:rPr>
        <w:t xml:space="preserve">Upon sending an SDP answer to an SDP offer, with the SDP answer including one or more media streams for which the originating side did indicate its local preconditions as not met, if the precondition mechanism is used by the terminating UE </w:t>
      </w:r>
      <w:r w:rsidRPr="00F56DB7">
        <w:t>(see subclause 5.1.4.1)</w:t>
      </w:r>
      <w:r w:rsidRPr="00F56DB7">
        <w:rPr>
          <w:snapToGrid w:val="0"/>
        </w:rPr>
        <w:t>, the terminating UE shall indicate its local preconditions and request the confirmation for the result of the resource reservation at the originating end point.</w:t>
      </w:r>
    </w:p>
    <w:p w14:paraId="01215CF1" w14:textId="77777777" w:rsidR="00251D61" w:rsidRPr="00F56DB7" w:rsidRDefault="00251D61" w:rsidP="00251D61">
      <w:pPr>
        <w:rPr>
          <w:lang w:eastAsia="zh-CN"/>
        </w:rPr>
      </w:pPr>
      <w:r w:rsidRPr="00F56DB7">
        <w:rPr>
          <w:lang w:eastAsia="zh-CN"/>
        </w:rPr>
        <w:t>…</w:t>
      </w:r>
    </w:p>
    <w:p w14:paraId="77F74018" w14:textId="77777777" w:rsidR="00251D61" w:rsidRPr="00F56DB7" w:rsidRDefault="00251D61" w:rsidP="00251D61">
      <w:pPr>
        <w:rPr>
          <w:snapToGrid w:val="0"/>
        </w:rPr>
      </w:pPr>
      <w:r w:rsidRPr="00F56DB7">
        <w:rPr>
          <w:snapToGrid w:val="0"/>
        </w:rPr>
        <w:t>Upon receiving an initial INVITE request that includes the SDP offer containing an IP address type (in the "c=" parameter) that is not supported by the UE, the UE shall:</w:t>
      </w:r>
    </w:p>
    <w:p w14:paraId="6362E1E9" w14:textId="77777777" w:rsidR="00251D61" w:rsidRPr="00F56DB7" w:rsidRDefault="00251D61" w:rsidP="00251D61">
      <w:pPr>
        <w:pStyle w:val="B10"/>
      </w:pPr>
      <w:r w:rsidRPr="00F56DB7">
        <w:rPr>
          <w:snapToGrid w:val="0"/>
        </w:rPr>
        <w:t>-</w:t>
      </w:r>
      <w:r w:rsidRPr="00F56DB7">
        <w:rPr>
          <w:snapToGrid w:val="0"/>
        </w:rPr>
        <w:tab/>
        <w:t xml:space="preserve">if the UE is a UE </w:t>
      </w:r>
      <w:r w:rsidRPr="00F56DB7">
        <w:t>performing the functions of an external attached network and</w:t>
      </w:r>
    </w:p>
    <w:p w14:paraId="6381A380" w14:textId="77777777" w:rsidR="00251D61" w:rsidRPr="00F56DB7" w:rsidRDefault="00251D61" w:rsidP="00251D61">
      <w:pPr>
        <w:pStyle w:val="B2"/>
        <w:rPr>
          <w:snapToGrid w:val="0"/>
        </w:rPr>
      </w:pPr>
      <w:r w:rsidRPr="00F56DB7">
        <w:rPr>
          <w:snapToGrid w:val="0"/>
        </w:rPr>
        <w:t>1)</w:t>
      </w:r>
      <w:r w:rsidRPr="00F56DB7">
        <w:rPr>
          <w:snapToGrid w:val="0"/>
        </w:rPr>
        <w:tab/>
        <w:t>if the received SDP offer contains an "</w:t>
      </w:r>
      <w:proofErr w:type="spellStart"/>
      <w:r w:rsidRPr="00F56DB7">
        <w:rPr>
          <w:snapToGrid w:val="0"/>
        </w:rPr>
        <w:t>altc</w:t>
      </w:r>
      <w:proofErr w:type="spellEnd"/>
      <w:r w:rsidRPr="00F56DB7">
        <w:rPr>
          <w:snapToGrid w:val="0"/>
        </w:rPr>
        <w:t>" SDP attribute indicating an alternative and supported IP address; and</w:t>
      </w:r>
    </w:p>
    <w:p w14:paraId="7F6A4900" w14:textId="77777777" w:rsidR="00251D61" w:rsidRPr="00F56DB7" w:rsidRDefault="00251D61" w:rsidP="00251D61">
      <w:pPr>
        <w:pStyle w:val="B2"/>
        <w:rPr>
          <w:snapToGrid w:val="0"/>
        </w:rPr>
      </w:pPr>
      <w:r w:rsidRPr="00F56DB7">
        <w:rPr>
          <w:snapToGrid w:val="0"/>
        </w:rPr>
        <w:t>2)</w:t>
      </w:r>
      <w:r w:rsidRPr="00F56DB7">
        <w:rPr>
          <w:snapToGrid w:val="0"/>
        </w:rPr>
        <w:tab/>
        <w:t>the UE supports the "</w:t>
      </w:r>
      <w:proofErr w:type="spellStart"/>
      <w:r w:rsidRPr="00F56DB7">
        <w:rPr>
          <w:snapToGrid w:val="0"/>
        </w:rPr>
        <w:t>altc</w:t>
      </w:r>
      <w:proofErr w:type="spellEnd"/>
      <w:r w:rsidRPr="00F56DB7">
        <w:rPr>
          <w:snapToGrid w:val="0"/>
        </w:rPr>
        <w:t>" SDP attribute;</w:t>
      </w:r>
    </w:p>
    <w:p w14:paraId="2B7F8D99" w14:textId="77777777" w:rsidR="00251D61" w:rsidRPr="00F56DB7" w:rsidRDefault="00251D61" w:rsidP="00251D61">
      <w:pPr>
        <w:pStyle w:val="B10"/>
        <w:rPr>
          <w:snapToGrid w:val="0"/>
        </w:rPr>
      </w:pPr>
      <w:r w:rsidRPr="00F56DB7">
        <w:rPr>
          <w:snapToGrid w:val="0"/>
        </w:rPr>
        <w:tab/>
        <w:t>select an IP address type in accordance with RFC 6947 [228]; or</w:t>
      </w:r>
    </w:p>
    <w:p w14:paraId="5767DF27" w14:textId="77777777" w:rsidR="00251D61" w:rsidRPr="00F56DB7" w:rsidRDefault="00251D61" w:rsidP="00251D61">
      <w:pPr>
        <w:pStyle w:val="B10"/>
        <w:rPr>
          <w:snapToGrid w:val="0"/>
        </w:rPr>
      </w:pPr>
      <w:r w:rsidRPr="00F56DB7">
        <w:rPr>
          <w:snapToGrid w:val="0"/>
        </w:rPr>
        <w:t>-</w:t>
      </w:r>
      <w:r w:rsidRPr="00F56DB7">
        <w:rPr>
          <w:snapToGrid w:val="0"/>
        </w:rPr>
        <w:tab/>
        <w:t>otherwise respond with a 488 (Not Acceptable Here) response including a 301 Warning header field indicating "incompatible network address format".</w:t>
      </w:r>
    </w:p>
    <w:p w14:paraId="46E8BA54" w14:textId="77777777" w:rsidR="00251D61" w:rsidRPr="00F56DB7" w:rsidRDefault="00251D61" w:rsidP="00251D61">
      <w:pPr>
        <w:pStyle w:val="NO"/>
        <w:rPr>
          <w:snapToGrid w:val="0"/>
        </w:rPr>
      </w:pPr>
      <w:r w:rsidRPr="00F56DB7">
        <w:rPr>
          <w:snapToGrid w:val="0"/>
        </w:rPr>
        <w:t>NOTE 2:</w:t>
      </w:r>
      <w:r w:rsidRPr="00F56DB7">
        <w:rPr>
          <w:snapToGrid w:val="0"/>
        </w:rPr>
        <w:tab/>
        <w:t xml:space="preserve">Upon receiving an initial INVITE request that does not include an SDP offer, the UE can accept the request and include an SDP offer in the </w:t>
      </w:r>
      <w:r w:rsidRPr="00F56DB7">
        <w:t>first reliable response. The SDP offer will reflect the called user's terminal capabilities and user preferences for the session.</w:t>
      </w:r>
    </w:p>
    <w:p w14:paraId="6940F637" w14:textId="77777777" w:rsidR="00251D61" w:rsidRPr="00F56DB7" w:rsidRDefault="00251D61" w:rsidP="00251D61">
      <w:pPr>
        <w:rPr>
          <w:snapToGrid w:val="0"/>
        </w:rPr>
      </w:pPr>
      <w:r w:rsidRPr="00F56DB7">
        <w:t>If the UE receives an SDP offer that specifies</w:t>
      </w:r>
      <w:r w:rsidRPr="00F56DB7">
        <w:rPr>
          <w:lang w:eastAsia="zh-CN"/>
        </w:rPr>
        <w:t xml:space="preserve"> different IP address type for media (i.e. specify it in the "c=" parameter of the SDP</w:t>
      </w:r>
      <w:r w:rsidRPr="00F56DB7">
        <w:rPr>
          <w:snapToGrid w:val="0"/>
        </w:rPr>
        <w:t xml:space="preserve"> offer</w:t>
      </w:r>
      <w:r w:rsidRPr="00F56DB7">
        <w:rPr>
          <w:lang w:eastAsia="zh-CN"/>
        </w:rPr>
        <w:t xml:space="preserve">) that the UE is using for signalling, and </w:t>
      </w:r>
      <w:r w:rsidRPr="00F56DB7">
        <w:t>if the UE supports both IPv4 and IPv6 addresses simultaneously</w:t>
      </w:r>
      <w:r w:rsidRPr="00F56DB7">
        <w:rPr>
          <w:lang w:eastAsia="zh-CN"/>
        </w:rPr>
        <w:t xml:space="preserve">, </w:t>
      </w:r>
      <w:r w:rsidRPr="00F56DB7">
        <w:t xml:space="preserve">the UE shall accept the received SDP offer. Subsequently, the UE shall either acquire an IP address type or use an existing IP address type as specified in </w:t>
      </w:r>
      <w:r w:rsidRPr="00F56DB7">
        <w:rPr>
          <w:lang w:eastAsia="zh-CN"/>
        </w:rPr>
        <w:t>the SDP</w:t>
      </w:r>
      <w:r w:rsidRPr="00F56DB7">
        <w:rPr>
          <w:snapToGrid w:val="0"/>
        </w:rPr>
        <w:t xml:space="preserve"> offer, and include it </w:t>
      </w:r>
      <w:r w:rsidRPr="00F56DB7">
        <w:rPr>
          <w:lang w:eastAsia="zh-CN"/>
        </w:rPr>
        <w:t>in the "c=" parameter</w:t>
      </w:r>
      <w:r w:rsidRPr="00F56DB7">
        <w:rPr>
          <w:snapToGrid w:val="0"/>
        </w:rPr>
        <w:t xml:space="preserve"> in the SDP answer.</w:t>
      </w:r>
    </w:p>
    <w:p w14:paraId="7C3283AE" w14:textId="77777777" w:rsidR="00251D61" w:rsidRPr="00F56DB7" w:rsidRDefault="00251D61" w:rsidP="00251D61">
      <w:pPr>
        <w:pStyle w:val="NO"/>
        <w:rPr>
          <w:lang w:eastAsia="zh-CN"/>
        </w:rPr>
      </w:pPr>
      <w:r w:rsidRPr="00F56DB7">
        <w:rPr>
          <w:snapToGrid w:val="0"/>
        </w:rPr>
        <w:t>NOTE 3:</w:t>
      </w:r>
      <w:r w:rsidRPr="00F56DB7">
        <w:rPr>
          <w:snapToGrid w:val="0"/>
        </w:rPr>
        <w:tab/>
      </w:r>
      <w:r w:rsidRPr="00F56DB7">
        <w:t xml:space="preserve">Upon receiving an initial INVITE request, that includes an SDP offer containing </w:t>
      </w:r>
      <w:r w:rsidRPr="00F56DB7">
        <w:rPr>
          <w:rFonts w:eastAsia="MS Mincho"/>
        </w:rPr>
        <w:t xml:space="preserve">connection addresses </w:t>
      </w:r>
      <w:r w:rsidRPr="00F56DB7">
        <w:t xml:space="preserve">(in the "c=" parameter) equal to zero, the UE will select the media streams that is willing to accept for the session, reserve the QoS resources for accepted media streams, and include its valid </w:t>
      </w:r>
      <w:r w:rsidRPr="00F56DB7">
        <w:rPr>
          <w:rFonts w:eastAsia="MS Mincho"/>
        </w:rPr>
        <w:t>connection address</w:t>
      </w:r>
      <w:r w:rsidRPr="00F56DB7">
        <w:t xml:space="preserve"> in the SDP answer.</w:t>
      </w:r>
    </w:p>
    <w:p w14:paraId="38F29309" w14:textId="77777777" w:rsidR="00251D61" w:rsidRPr="00F56DB7" w:rsidRDefault="00251D61" w:rsidP="00251D61">
      <w:pPr>
        <w:rPr>
          <w:lang w:eastAsia="zh-CN"/>
        </w:rPr>
      </w:pPr>
      <w:r w:rsidRPr="00F56DB7">
        <w:rPr>
          <w:lang w:eastAsia="zh-CN"/>
        </w:rPr>
        <w:t>…</w:t>
      </w:r>
    </w:p>
    <w:p w14:paraId="4CFF9E9B" w14:textId="77777777" w:rsidR="00251D61" w:rsidRPr="00F56DB7" w:rsidRDefault="00251D61" w:rsidP="00251D61">
      <w:r w:rsidRPr="00F56DB7">
        <w:t>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either "optional" or as specified in RFC 3312 [30] and RFC 4032 [64] for the remote segment.</w:t>
      </w:r>
    </w:p>
    <w:p w14:paraId="05746E17" w14:textId="77777777" w:rsidR="00251D61" w:rsidRPr="00F56DB7" w:rsidRDefault="00251D61" w:rsidP="00251D61">
      <w:pPr>
        <w:pStyle w:val="NO"/>
      </w:pPr>
      <w:r w:rsidRPr="00F56DB7">
        <w:t>NOTE 7:</w:t>
      </w:r>
      <w:r w:rsidRPr="00F56DB7">
        <w:tab/>
        <w:t>It is out of scope of this specification which media streams are to be included in the SDP offer.</w:t>
      </w:r>
    </w:p>
    <w:p w14:paraId="5EB00A4C" w14:textId="77777777" w:rsidR="00251D61" w:rsidRPr="00F56DB7" w:rsidRDefault="00251D61" w:rsidP="00251D61">
      <w:r w:rsidRPr="00F56DB7">
        <w:t>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either "optional" or as specified in RFC 3312 [30] and RFC 4032 [64] for the remote segment.</w:t>
      </w:r>
    </w:p>
    <w:p w14:paraId="2287EA51" w14:textId="77777777" w:rsidR="00251D61" w:rsidRPr="00F56DB7" w:rsidRDefault="00251D61" w:rsidP="00251D61">
      <w:r w:rsidRPr="00F56DB7">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14:paraId="5334DDB2" w14:textId="77777777" w:rsidR="00251D61" w:rsidRPr="00F56DB7" w:rsidRDefault="00251D61" w:rsidP="00251D61">
      <w:pPr>
        <w:pStyle w:val="NO"/>
        <w:rPr>
          <w:lang w:eastAsia="ja-JP"/>
        </w:rPr>
      </w:pPr>
      <w:r w:rsidRPr="00F56DB7">
        <w:rPr>
          <w:snapToGrid w:val="0"/>
        </w:rPr>
        <w:t>NOTE </w:t>
      </w:r>
      <w:r w:rsidRPr="00F56DB7">
        <w:rPr>
          <w:snapToGrid w:val="0"/>
          <w:lang w:eastAsia="ja-JP"/>
        </w:rPr>
        <w:t>8</w:t>
      </w:r>
      <w:r w:rsidRPr="00F56DB7">
        <w:rPr>
          <w:snapToGrid w:val="0"/>
        </w:rPr>
        <w:t>:</w:t>
      </w:r>
      <w:r w:rsidRPr="00F56DB7">
        <w:rPr>
          <w:snapToGrid w:val="0"/>
        </w:rPr>
        <w:tab/>
      </w:r>
      <w:r w:rsidRPr="00F56DB7">
        <w:rPr>
          <w:lang w:eastAsia="ja-JP"/>
        </w:rPr>
        <w:t xml:space="preserve">Upon receiving an initial </w:t>
      </w:r>
      <w:r w:rsidRPr="00F56DB7">
        <w:t>INVITE request</w:t>
      </w:r>
      <w:r w:rsidRPr="00F56DB7">
        <w:rPr>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14:paraId="2E29DF50" w14:textId="77777777" w:rsidR="00251D61" w:rsidRPr="00F56DB7" w:rsidRDefault="00251D61" w:rsidP="00251D61">
      <w:pPr>
        <w:pStyle w:val="NO"/>
      </w:pPr>
      <w:r w:rsidRPr="00F56DB7">
        <w:t>NOTE 9:</w:t>
      </w:r>
      <w:r w:rsidRPr="00F56DB7">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14:paraId="1768DE40" w14:textId="77777777" w:rsidR="00251D61" w:rsidRPr="00F56DB7" w:rsidRDefault="00251D61" w:rsidP="00251D61">
      <w:r w:rsidRPr="00F56DB7">
        <w:t>[TS 26.114, clause 5.2.2]:</w:t>
      </w:r>
    </w:p>
    <w:p w14:paraId="2D22FD17" w14:textId="77777777" w:rsidR="00251D61" w:rsidRPr="00F56DB7" w:rsidRDefault="00251D61" w:rsidP="00251D61">
      <w:r w:rsidRPr="00F56DB7">
        <w:t>MTSI clients in terminals offering video communication shall support:</w:t>
      </w:r>
    </w:p>
    <w:p w14:paraId="32542BE8" w14:textId="77777777" w:rsidR="00251D61" w:rsidRPr="00F56DB7" w:rsidRDefault="00251D61" w:rsidP="00251D61">
      <w:pPr>
        <w:pStyle w:val="B10"/>
      </w:pPr>
      <w:r w:rsidRPr="00F56DB7">
        <w:t>-</w:t>
      </w:r>
      <w:r w:rsidRPr="00F56DB7">
        <w:tab/>
        <w:t>H.264 (AVC) [24] Constrained Baseline Profile (CBP) Level 1.2;</w:t>
      </w:r>
    </w:p>
    <w:p w14:paraId="622520DF" w14:textId="77777777" w:rsidR="00251D61" w:rsidRPr="00F56DB7" w:rsidRDefault="00251D61" w:rsidP="00251D61">
      <w:pPr>
        <w:pStyle w:val="B10"/>
      </w:pPr>
      <w:r w:rsidRPr="00F56DB7">
        <w:t>-</w:t>
      </w:r>
      <w:r w:rsidRPr="00F56DB7">
        <w:tab/>
        <w:t>H.265 (HEVC) [119] Main Profile, Main Tier, Level 3.1.</w:t>
      </w:r>
    </w:p>
    <w:p w14:paraId="456AF0B0" w14:textId="77777777" w:rsidR="00251D61" w:rsidRPr="00F56DB7" w:rsidRDefault="00251D61" w:rsidP="00251D61">
      <w:r w:rsidRPr="00F56DB7">
        <w:t>In addition they should support:</w:t>
      </w:r>
    </w:p>
    <w:p w14:paraId="32A07C6F" w14:textId="77777777" w:rsidR="00251D61" w:rsidRPr="00F56DB7" w:rsidRDefault="00251D61" w:rsidP="00251D61">
      <w:pPr>
        <w:pStyle w:val="B2"/>
      </w:pPr>
      <w:r w:rsidRPr="00F56DB7">
        <w:t>-</w:t>
      </w:r>
      <w:r w:rsidRPr="00F56DB7">
        <w:tab/>
        <w:t>H.264 (AVC) [24] Constrained High Profile (CHP) Level 3</w:t>
      </w:r>
      <w:r w:rsidRPr="00F56DB7">
        <w:rPr>
          <w:lang w:eastAsia="ko-KR"/>
        </w:rPr>
        <w:t>.1.</w:t>
      </w:r>
    </w:p>
    <w:p w14:paraId="51D288C3" w14:textId="77777777" w:rsidR="00251D61" w:rsidRPr="00F56DB7" w:rsidRDefault="00251D61" w:rsidP="00251D61">
      <w:r w:rsidRPr="00F56DB7">
        <w:t>[TS 26.114, clause 6.2.3.2]:</w:t>
      </w:r>
    </w:p>
    <w:p w14:paraId="14D583E6" w14:textId="77777777" w:rsidR="00251D61" w:rsidRPr="00F56DB7" w:rsidRDefault="00251D61" w:rsidP="00251D61">
      <w:r w:rsidRPr="00F56DB7">
        <w:t>If video is used in a session, the session setup shall determine the applicable bandwidth(s) as defined in clause 6.2.5, RTP profile, video codec, profile and level. The "</w:t>
      </w:r>
      <w:proofErr w:type="spellStart"/>
      <w:r w:rsidRPr="00F56DB7">
        <w:t>imageattr</w:t>
      </w:r>
      <w:proofErr w:type="spellEnd"/>
      <w:r w:rsidRPr="00F56DB7">
        <w:t>" attribute as specified in [76] should be supported.</w:t>
      </w:r>
      <w:r w:rsidRPr="00F56DB7">
        <w:rPr>
          <w:lang w:eastAsia="ko-KR"/>
        </w:rPr>
        <w:t xml:space="preserve"> The </w:t>
      </w:r>
      <w:r w:rsidRPr="00F56DB7">
        <w:t>"</w:t>
      </w:r>
      <w:proofErr w:type="spellStart"/>
      <w:r w:rsidRPr="00F56DB7">
        <w:rPr>
          <w:lang w:eastAsia="ko-KR"/>
        </w:rPr>
        <w:t>framesize</w:t>
      </w:r>
      <w:proofErr w:type="spellEnd"/>
      <w:r w:rsidRPr="00F56DB7">
        <w:t>"</w:t>
      </w:r>
      <w:r w:rsidRPr="00F56DB7">
        <w:rPr>
          <w:lang w:eastAsia="ko-KR"/>
        </w:rPr>
        <w:t xml:space="preserve"> attribute as specified in [60] shall not be used in the session setup</w:t>
      </w:r>
      <w:r w:rsidRPr="00F56DB7">
        <w:t>.</w:t>
      </w:r>
    </w:p>
    <w:p w14:paraId="5E31C6F9" w14:textId="77777777" w:rsidR="00251D61" w:rsidRPr="00F56DB7" w:rsidRDefault="00251D61" w:rsidP="00251D61">
      <w:r w:rsidRPr="00F56DB7">
        <w:t>An MTSI client shall offer AVPF for all media streams containing video. RTP profile negotiation shall be done as described in clause 6.2.1a.</w:t>
      </w:r>
    </w:p>
    <w:p w14:paraId="36AB360B" w14:textId="77777777" w:rsidR="00251D61" w:rsidRPr="00F56DB7" w:rsidRDefault="00251D61" w:rsidP="00251D61">
      <w:r w:rsidRPr="00F56DB7">
        <w:t xml:space="preserve">An MTSI client is required to support the AVPF feedback messages </w:t>
      </w:r>
      <w:proofErr w:type="spellStart"/>
      <w:r w:rsidRPr="00F56DB7">
        <w:t>trr</w:t>
      </w:r>
      <w:proofErr w:type="spellEnd"/>
      <w:r w:rsidRPr="00F56DB7">
        <w:t>-int, NACK and PLI [40] and the CCM feedback messages FIR, TMMBR and TMMBN [43], see Clauses 7.3.3 and 10.3. These feedback messages can only be used together with AVPF and shall be negotiated in SDP offer/answer before they can be used in the session [40]. An MTSI client sending an SDP offer for AVPF shall also include these AVPF and CCM feedback messages in the offer. An MTSI client accepting an SDP offer for AVPF for video shall also accept these AVPF and CCM feedback messages if they are offered.</w:t>
      </w:r>
    </w:p>
    <w:p w14:paraId="614519F0" w14:textId="77777777" w:rsidR="00251D61" w:rsidRPr="00F56DB7" w:rsidRDefault="00251D61" w:rsidP="00251D61">
      <w:r w:rsidRPr="00F56DB7">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 [84].</w:t>
      </w:r>
    </w:p>
    <w:p w14:paraId="3300F324" w14:textId="77777777" w:rsidR="00251D61" w:rsidRPr="00F56DB7" w:rsidRDefault="00251D61" w:rsidP="00251D61">
      <w:r w:rsidRPr="00F56DB7">
        <w:t>The use of ECN for a video stream in RTP is negotiated with the "</w:t>
      </w:r>
      <w:proofErr w:type="spellStart"/>
      <w:r w:rsidRPr="00F56DB7">
        <w:t>ecn</w:t>
      </w:r>
      <w:proofErr w:type="spellEnd"/>
      <w:r w:rsidRPr="00F56DB7">
        <w:t>-capable-</w:t>
      </w:r>
      <w:proofErr w:type="spellStart"/>
      <w:r w:rsidRPr="00F56DB7">
        <w:t>rtp</w:t>
      </w:r>
      <w:proofErr w:type="spellEnd"/>
      <w:r w:rsidRPr="00F56DB7">
        <w:t>" SDP attribute, [84]. ECN is enabled when both clients agree to use ECN as configured below. An MTSI client using ECN shall therefore also include the following parameters and parameter values for the ECN attribute:</w:t>
      </w:r>
    </w:p>
    <w:p w14:paraId="467C7595" w14:textId="77777777" w:rsidR="00251D61" w:rsidRPr="00F56DB7" w:rsidRDefault="00251D61" w:rsidP="00251D61">
      <w:pPr>
        <w:pStyle w:val="B10"/>
      </w:pPr>
      <w:r w:rsidRPr="00F56DB7">
        <w:t>-</w:t>
      </w:r>
      <w:r w:rsidRPr="00F56DB7">
        <w:tab/>
        <w:t>‘leap’, to indicate that the leap-of-faith initiation method shall be used;</w:t>
      </w:r>
    </w:p>
    <w:p w14:paraId="2FB7B63D" w14:textId="77777777" w:rsidR="00251D61" w:rsidRPr="00F56DB7" w:rsidRDefault="00251D61" w:rsidP="00251D61">
      <w:pPr>
        <w:pStyle w:val="B10"/>
      </w:pPr>
      <w:r w:rsidRPr="00F56DB7">
        <w:t>-</w:t>
      </w:r>
      <w:r w:rsidRPr="00F56DB7">
        <w:tab/>
        <w:t>‘</w:t>
      </w:r>
      <w:proofErr w:type="spellStart"/>
      <w:r w:rsidRPr="00F56DB7">
        <w:t>ect</w:t>
      </w:r>
      <w:proofErr w:type="spellEnd"/>
      <w:r w:rsidRPr="00F56DB7">
        <w:t>=0’, to indicate that ECT(0) shall be set for every packet.</w:t>
      </w:r>
    </w:p>
    <w:p w14:paraId="35D70539" w14:textId="77777777" w:rsidR="00251D61" w:rsidRPr="00F56DB7" w:rsidRDefault="00251D61" w:rsidP="00251D61">
      <w:r w:rsidRPr="00F56DB7">
        <w:t xml:space="preserve">An MTSI client offering ECN for video shall indicate support of TMMBR [43] by including the "ccm </w:t>
      </w:r>
      <w:proofErr w:type="spellStart"/>
      <w:r w:rsidRPr="00F56DB7">
        <w:t>tmmbr</w:t>
      </w:r>
      <w:proofErr w:type="spellEnd"/>
      <w:r w:rsidRPr="00F56DB7">
        <w:t>" value within an "</w:t>
      </w:r>
      <w:proofErr w:type="spellStart"/>
      <w:r w:rsidRPr="00F56DB7">
        <w:t>rtcp</w:t>
      </w:r>
      <w:proofErr w:type="spellEnd"/>
      <w:r w:rsidRPr="00F56DB7">
        <w:t>-fb" SDP attribute [40]. An MTSI client offering ECN for video may indicate support for RTCP AVPF ECN feedback messages [84] using the "</w:t>
      </w:r>
      <w:proofErr w:type="spellStart"/>
      <w:r w:rsidRPr="00F56DB7">
        <w:t>rtcp</w:t>
      </w:r>
      <w:proofErr w:type="spellEnd"/>
      <w:r w:rsidRPr="00F56DB7">
        <w:t>-fb" SDP attribute with the "</w:t>
      </w:r>
      <w:proofErr w:type="spellStart"/>
      <w:r w:rsidRPr="00F56DB7">
        <w:t>nack</w:t>
      </w:r>
      <w:proofErr w:type="spellEnd"/>
      <w:r w:rsidRPr="00F56DB7">
        <w:t>" feedback parameter and the "</w:t>
      </w:r>
      <w:proofErr w:type="spellStart"/>
      <w:r w:rsidRPr="00F56DB7">
        <w:t>ecn</w:t>
      </w:r>
      <w:proofErr w:type="spellEnd"/>
      <w:r w:rsidRPr="00F56DB7">
        <w:t>" feedback parameter value. An MTSI client offering ECN for video may indicate support for RTCP XR ECN summary reports [84] using the "</w:t>
      </w:r>
      <w:proofErr w:type="spellStart"/>
      <w:r w:rsidRPr="00F56DB7">
        <w:t>rtcp-xr</w:t>
      </w:r>
      <w:proofErr w:type="spellEnd"/>
      <w:r w:rsidRPr="00F56DB7">
        <w:t>" SDP attribute and the "</w:t>
      </w:r>
      <w:proofErr w:type="spellStart"/>
      <w:r w:rsidRPr="00F56DB7">
        <w:t>ecn</w:t>
      </w:r>
      <w:proofErr w:type="spellEnd"/>
      <w:r w:rsidRPr="00F56DB7">
        <w:t>-sum" parameter.</w:t>
      </w:r>
    </w:p>
    <w:p w14:paraId="14F024FD" w14:textId="77777777" w:rsidR="00251D61" w:rsidRPr="00F56DB7" w:rsidRDefault="00251D61" w:rsidP="00251D61">
      <w:r w:rsidRPr="00F56DB7">
        <w:t>An MTSI client receiving an offer for ECN for video with an indication of support of TMMBR [43] within an "</w:t>
      </w:r>
      <w:proofErr w:type="spellStart"/>
      <w:r w:rsidRPr="00F56DB7">
        <w:t>rtcp</w:t>
      </w:r>
      <w:proofErr w:type="spellEnd"/>
      <w:r w:rsidRPr="00F56DB7">
        <w:t>-fb" attribute should accept the offer if it supports ECN. It shall then indicate support for TMMBR using an "</w:t>
      </w:r>
      <w:proofErr w:type="spellStart"/>
      <w:r w:rsidRPr="00F56DB7">
        <w:t>rtcp</w:t>
      </w:r>
      <w:proofErr w:type="spellEnd"/>
      <w:r w:rsidRPr="00F56DB7">
        <w:t>-fb" attribute in the SDP answer.</w:t>
      </w:r>
    </w:p>
    <w:p w14:paraId="5BC7CA1C" w14:textId="77777777" w:rsidR="00251D61" w:rsidRPr="00F56DB7" w:rsidRDefault="00251D61" w:rsidP="00251D61">
      <w:r w:rsidRPr="00F56DB7">
        <w:t xml:space="preserve">An MTSI client receiving an offer for ECN for video with an indication of support of RTCP AVPF ECN feedback message but without support for TMMBR should accept the offer if it supports ECN </w:t>
      </w:r>
      <w:proofErr w:type="gramStart"/>
      <w:r w:rsidRPr="00F56DB7">
        <w:t>and also</w:t>
      </w:r>
      <w:proofErr w:type="gramEnd"/>
      <w:r w:rsidRPr="00F56DB7">
        <w:t xml:space="preserve"> the RTCP AVPF ECN feedback message. It shall then indicate support of the RTCP AVPF ECN feedback message using the "</w:t>
      </w:r>
      <w:proofErr w:type="spellStart"/>
      <w:r w:rsidRPr="00F56DB7">
        <w:t>rtcp</w:t>
      </w:r>
      <w:proofErr w:type="spellEnd"/>
      <w:r w:rsidRPr="00F56DB7">
        <w:t>-fb" attribute in the SDP answer.</w:t>
      </w:r>
    </w:p>
    <w:p w14:paraId="1AA189F6" w14:textId="77777777" w:rsidR="00251D61" w:rsidRPr="00F56DB7" w:rsidRDefault="00251D61" w:rsidP="00251D61">
      <w:r w:rsidRPr="00F56DB7">
        <w:t xml:space="preserve">An MTSI client receiving an offer for ECN for video with an indication of support of RTCP XR ECN summary reports [84] without support for TMMBR should accept the offer if it supports ECN </w:t>
      </w:r>
      <w:proofErr w:type="gramStart"/>
      <w:r w:rsidRPr="00F56DB7">
        <w:t>and also</w:t>
      </w:r>
      <w:proofErr w:type="gramEnd"/>
      <w:r w:rsidRPr="00F56DB7">
        <w:t xml:space="preserve"> the RTCP XR ECN summary reports. It shall then indicate support of RTCP XR ECN summary reports in the SDP answer.</w:t>
      </w:r>
    </w:p>
    <w:p w14:paraId="42366A86" w14:textId="77777777" w:rsidR="00251D61" w:rsidRPr="00F56DB7" w:rsidRDefault="00251D61" w:rsidP="00251D61">
      <w:r w:rsidRPr="00F56DB7">
        <w:t>The use of ECN is disabled when a client sends an SDP without the "</w:t>
      </w:r>
      <w:proofErr w:type="spellStart"/>
      <w:r w:rsidRPr="00F56DB7">
        <w:t>ecn</w:t>
      </w:r>
      <w:proofErr w:type="spellEnd"/>
      <w:r w:rsidRPr="00F56DB7">
        <w:t>-capable-</w:t>
      </w:r>
      <w:proofErr w:type="spellStart"/>
      <w:r w:rsidRPr="00F56DB7">
        <w:t>rtp</w:t>
      </w:r>
      <w:proofErr w:type="spellEnd"/>
      <w:r w:rsidRPr="00F56DB7">
        <w:t>" SDP attribute.</w:t>
      </w:r>
    </w:p>
    <w:p w14:paraId="3CA16D72" w14:textId="77777777" w:rsidR="00251D61" w:rsidRPr="00F56DB7" w:rsidRDefault="00251D61" w:rsidP="00251D61">
      <w:r w:rsidRPr="00F56DB7">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17F0954B" w14:textId="77777777" w:rsidR="00251D61" w:rsidRPr="00F56DB7" w:rsidRDefault="00251D61" w:rsidP="00251D61">
      <w:r w:rsidRPr="00F56DB7">
        <w:t>Examples of SDP offers and answers for video can be found in clause A.4. SDP examples for offering and accepting ECT are shown in Annex A.12.2.</w:t>
      </w:r>
    </w:p>
    <w:p w14:paraId="039C20C9" w14:textId="77777777" w:rsidR="00251D61" w:rsidRPr="00F56DB7" w:rsidRDefault="00251D61" w:rsidP="00251D61">
      <w:pPr>
        <w:pStyle w:val="NO"/>
      </w:pPr>
      <w:r w:rsidRPr="00F56DB7">
        <w:t>NOTE:</w:t>
      </w:r>
      <w:r w:rsidRPr="00F56DB7">
        <w:tab/>
        <w:t>For H.264 / MPEG-4 (Part 10) AVC, the optional max-</w:t>
      </w:r>
      <w:proofErr w:type="spellStart"/>
      <w:r w:rsidRPr="00F56DB7">
        <w:t>rcmd</w:t>
      </w:r>
      <w:proofErr w:type="spellEnd"/>
      <w:r w:rsidRPr="00F56DB7">
        <w:t>-</w:t>
      </w:r>
      <w:proofErr w:type="spellStart"/>
      <w:r w:rsidRPr="00F56DB7">
        <w:t>nalu</w:t>
      </w:r>
      <w:proofErr w:type="spellEnd"/>
      <w:r w:rsidRPr="00F56DB7">
        <w:t>-size receiver-capability parameter of RFC 6184 [25] should be set to the smaller of the MTU size (if known) minus header size or 1 400 bytes (otherwise).</w:t>
      </w:r>
    </w:p>
    <w:p w14:paraId="17A27DE3" w14:textId="77777777" w:rsidR="00251D61" w:rsidRPr="00F56DB7" w:rsidRDefault="00251D61" w:rsidP="00251D61">
      <w:r w:rsidRPr="00F56DB7">
        <w:t xml:space="preserve">The "framerate" attribute as specified in [8] indicates the maximum frame rate the </w:t>
      </w:r>
      <w:proofErr w:type="spellStart"/>
      <w:r w:rsidRPr="00F56DB7">
        <w:t>offerer</w:t>
      </w:r>
      <w:proofErr w:type="spellEnd"/>
      <w:r w:rsidRPr="00F56DB7">
        <w:t xml:space="preserve"> wishes to receive. If the "framerate" attribute is present in the SDP offer, its value may be modified in the SDP answer when the answerer wishes to receive video with a different maximum frame rate than what was indicated in the offer.</w:t>
      </w:r>
    </w:p>
    <w:p w14:paraId="4FC43026" w14:textId="77777777" w:rsidR="00251D61" w:rsidRPr="00F56DB7" w:rsidRDefault="00251D61" w:rsidP="00251D61">
      <w:r w:rsidRPr="00F56DB7">
        <w:t>An MTSI client in terminal setting up asymmetric video streams with H.264 (AVC) should use both the ‘level-asymmetry-allowed’ parameter and the ‘max-</w:t>
      </w:r>
      <w:proofErr w:type="spellStart"/>
      <w:r w:rsidRPr="00F56DB7">
        <w:t>recv</w:t>
      </w:r>
      <w:proofErr w:type="spellEnd"/>
      <w:r w:rsidRPr="00F56DB7">
        <w:t>-level’ parameter that are defined in the H.264 payload format, [25]. When the ‘max-</w:t>
      </w:r>
      <w:proofErr w:type="spellStart"/>
      <w:r w:rsidRPr="00F56DB7">
        <w:t>recv</w:t>
      </w:r>
      <w:proofErr w:type="spellEnd"/>
      <w:r w:rsidRPr="00F56DB7">
        <w:t>-level’ parameter is used then the level offered for the receiving direction using the ‘max-</w:t>
      </w:r>
      <w:proofErr w:type="spellStart"/>
      <w:r w:rsidRPr="00F56DB7">
        <w:t>recv</w:t>
      </w:r>
      <w:proofErr w:type="spellEnd"/>
      <w:r w:rsidRPr="00F56DB7">
        <w:t>-level’ parameter must be higher than the default level that is offered with the ‘profile-level-id’ parameter.</w:t>
      </w:r>
    </w:p>
    <w:p w14:paraId="347814F8" w14:textId="77777777" w:rsidR="00251D61" w:rsidRPr="00F56DB7" w:rsidRDefault="00251D61" w:rsidP="00251D61">
      <w:r w:rsidRPr="00F56DB7">
        <w:t>An SDP offer-answer example showing the usage of the ‘level-asymmetry-allowed’ and ‘max-</w:t>
      </w:r>
      <w:proofErr w:type="spellStart"/>
      <w:r w:rsidRPr="00F56DB7">
        <w:t>recv</w:t>
      </w:r>
      <w:proofErr w:type="spellEnd"/>
      <w:r w:rsidRPr="00F56DB7">
        <w:t>-level’ parameters is included in Annex A.4.5.</w:t>
      </w:r>
    </w:p>
    <w:p w14:paraId="7DC94EE6" w14:textId="77777777" w:rsidR="00251D61" w:rsidRPr="00F56DB7" w:rsidRDefault="00251D61" w:rsidP="00251D61">
      <w:r w:rsidRPr="00F56DB7">
        <w:t>An MTSI client in terminal setting up asymmetric video streams with H.265 (HEVC) should use the ‘max-</w:t>
      </w:r>
      <w:proofErr w:type="spellStart"/>
      <w:r w:rsidRPr="00F56DB7">
        <w:t>recv</w:t>
      </w:r>
      <w:proofErr w:type="spellEnd"/>
      <w:r w:rsidRPr="00F56DB7">
        <w:t>-level-id’ parameter that is defined in the H.265 payload format, [120]. The level offered for the receiving direction using the ‘max-</w:t>
      </w:r>
      <w:proofErr w:type="spellStart"/>
      <w:r w:rsidRPr="00F56DB7">
        <w:t>recv</w:t>
      </w:r>
      <w:proofErr w:type="spellEnd"/>
      <w:r w:rsidRPr="00F56DB7">
        <w:t>-level-id’ parameter must be higher than the default level that is offered with the ‘level-id’ parameter.</w:t>
      </w:r>
    </w:p>
    <w:p w14:paraId="2EE4C178" w14:textId="77777777" w:rsidR="00251D61" w:rsidRPr="00F56DB7" w:rsidRDefault="00251D61" w:rsidP="00251D61">
      <w:r w:rsidRPr="00F56DB7">
        <w:t>An SDP offer-answer example showing the usage of the ‘max-</w:t>
      </w:r>
      <w:proofErr w:type="spellStart"/>
      <w:r w:rsidRPr="00F56DB7">
        <w:t>recv</w:t>
      </w:r>
      <w:proofErr w:type="spellEnd"/>
      <w:r w:rsidRPr="00F56DB7">
        <w:t>-level-id’ parameter is included in Annex A.4.8.</w:t>
      </w:r>
    </w:p>
    <w:p w14:paraId="18DEF26F" w14:textId="77777777" w:rsidR="00251D61" w:rsidRPr="00F56DB7" w:rsidRDefault="00251D61" w:rsidP="00251D61">
      <w:r w:rsidRPr="00F56DB7">
        <w:t>The resolutions in the "</w:t>
      </w:r>
      <w:proofErr w:type="spellStart"/>
      <w:r w:rsidRPr="00F56DB7">
        <w:t>imageattr</w:t>
      </w:r>
      <w:proofErr w:type="spellEnd"/>
      <w:r w:rsidRPr="00F56DB7">
        <w:t>"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proofErr w:type="spellStart"/>
      <w:r w:rsidRPr="00F56DB7">
        <w:t>imageattr</w:t>
      </w:r>
      <w:proofErr w:type="spellEnd"/>
      <w:r w:rsidRPr="00F56DB7">
        <w:t>" attribute may be temporarily used.</w:t>
      </w:r>
    </w:p>
    <w:p w14:paraId="3C075DFF" w14:textId="77777777" w:rsidR="00251D61" w:rsidRPr="00F56DB7" w:rsidRDefault="00251D61" w:rsidP="00251D61">
      <w:pPr>
        <w:pStyle w:val="H6"/>
      </w:pPr>
      <w:r w:rsidRPr="00F56DB7">
        <w:t>7.15.3</w:t>
      </w:r>
      <w:r w:rsidRPr="00F56DB7">
        <w:tab/>
        <w:t>Profile requirements (Informative)</w:t>
      </w:r>
    </w:p>
    <w:p w14:paraId="01ADD908" w14:textId="77777777" w:rsidR="00251D61" w:rsidRPr="00F56DB7" w:rsidRDefault="00251D61" w:rsidP="00251D61">
      <w:r w:rsidRPr="00F56DB7">
        <w:t>[GSMA NG.114 V1.0, clause 3.3.1]:</w:t>
      </w:r>
    </w:p>
    <w:p w14:paraId="056BAFC6" w14:textId="77777777" w:rsidR="00251D61" w:rsidRPr="00F56DB7" w:rsidRDefault="00251D61" w:rsidP="00251D61">
      <w:r w:rsidRPr="00F56DB7">
        <w:t>The entities in the IMS core network that terminate the user plane must support ITU-T Recommendation H.264 [83] Constrained Baseline Profile (CBP) Level 1.2 implemented as specified in section 5.2.2 of 3GPP TS 26.114 [16].</w:t>
      </w:r>
    </w:p>
    <w:p w14:paraId="0F42E453" w14:textId="77777777" w:rsidR="00251D61" w:rsidRPr="00F56DB7" w:rsidRDefault="00251D61" w:rsidP="00251D61">
      <w:r w:rsidRPr="00F56DB7">
        <w:t>The UE must support ITU-T Recommendation H.264 [83] Constrained High Profile (CHP) Level 3.1 as specified in section 5.2.2 of 3GPP TS 26.114 [16].</w:t>
      </w:r>
    </w:p>
    <w:p w14:paraId="143E00C3" w14:textId="77777777" w:rsidR="00251D61" w:rsidRPr="00F56DB7" w:rsidRDefault="00251D61" w:rsidP="00251D61">
      <w:r w:rsidRPr="00F56DB7">
        <w:t>The UE must support ITU-T Recommendation H.265 [84] Main Profile, Main Tier Level 3.1 as specified in section 5.2.2 of 3GPP TS 26.114 [16].</w:t>
      </w:r>
    </w:p>
    <w:p w14:paraId="29B00169" w14:textId="77777777" w:rsidR="00251D61" w:rsidRPr="00F56DB7" w:rsidRDefault="00251D61" w:rsidP="00251D61">
      <w:r w:rsidRPr="00F56DB7">
        <w:t>For backward compatibility, the UE must also support ITU-T Recommendation H.264 [83] Constrained Baseline Profile (CBP) Level 3.1 as specified in section 5.2.2 of 3GPP TS 26.114 [16], and when H.264 [83] (Advanced Video Coding (AVC)) CHP Level 3.1 is offered, then H.264 [83] CBP Level 3.1 must also be offered.</w:t>
      </w:r>
    </w:p>
    <w:p w14:paraId="6032DCB1" w14:textId="77777777" w:rsidR="00251D61" w:rsidRPr="00F56DB7" w:rsidRDefault="00251D61" w:rsidP="00251D61">
      <w:r w:rsidRPr="00F56DB7">
        <w:t>[GSMA NG.114 V1.0, clause 3.3.2.1]:</w:t>
      </w:r>
    </w:p>
    <w:p w14:paraId="1A4955B2" w14:textId="77777777" w:rsidR="00251D61" w:rsidRPr="00F56DB7" w:rsidRDefault="00251D61" w:rsidP="00251D61">
      <w:r w:rsidRPr="00F56DB7">
        <w:t>The Session Description Protocol (SDP) offer/answer for video media must be formatted as specified in section 6.2.3 of 3GPP TS 26.114 [16], along with the restrictions included in the present document.</w:t>
      </w:r>
    </w:p>
    <w:p w14:paraId="0A69524D" w14:textId="77777777" w:rsidR="00251D61" w:rsidRPr="00F56DB7" w:rsidRDefault="00251D61" w:rsidP="00251D61">
      <w:r w:rsidRPr="00F56DB7">
        <w:t xml:space="preserve">Unless preconfigured otherwise by the home operator with the </w:t>
      </w:r>
      <w:proofErr w:type="spellStart"/>
      <w:r w:rsidRPr="00F56DB7">
        <w:t>Media_type_restriction_policy</w:t>
      </w:r>
      <w:proofErr w:type="spellEnd"/>
      <w:r w:rsidRPr="00F56DB7">
        <w:t xml:space="preserve"> parameter as specified in Annex C.3 and when offering video media that is not already part of the session, regardless if it is at the start of the session or at some later point in time, the UE must include in the SDP offer at least:</w:t>
      </w:r>
    </w:p>
    <w:p w14:paraId="05871623" w14:textId="34A651D3" w:rsidR="00251D61" w:rsidRPr="00F56DB7" w:rsidRDefault="00A70297" w:rsidP="00A70297">
      <w:pPr>
        <w:pStyle w:val="B10"/>
        <w:overflowPunct/>
        <w:autoSpaceDE/>
        <w:autoSpaceDN/>
        <w:adjustRightInd/>
        <w:ind w:left="284" w:firstLine="0"/>
        <w:textAlignment w:val="auto"/>
      </w:pPr>
      <w:r w:rsidRPr="00F56DB7">
        <w:t>1.</w:t>
      </w:r>
      <w:r w:rsidRPr="00F56DB7">
        <w:tab/>
      </w:r>
      <w:r w:rsidR="00251D61" w:rsidRPr="00F56DB7">
        <w:t>One H.265 (HEVC) Main Profile, Main Tier, Level 3.1 payload type as defined in sections 5.2.2 and 7.4.3 of 3GPP TS 26.114 [16].</w:t>
      </w:r>
    </w:p>
    <w:p w14:paraId="2A68FF1A" w14:textId="158E3519" w:rsidR="00251D61" w:rsidRPr="00F56DB7" w:rsidRDefault="00A70297" w:rsidP="00A70297">
      <w:pPr>
        <w:pStyle w:val="B10"/>
        <w:overflowPunct/>
        <w:autoSpaceDE/>
        <w:autoSpaceDN/>
        <w:adjustRightInd/>
        <w:ind w:left="284" w:firstLine="0"/>
        <w:textAlignment w:val="auto"/>
      </w:pPr>
      <w:r w:rsidRPr="00F56DB7">
        <w:t>2.</w:t>
      </w:r>
      <w:r w:rsidRPr="00F56DB7">
        <w:tab/>
      </w:r>
      <w:r w:rsidR="00251D61" w:rsidRPr="00F56DB7">
        <w:t>One H.264 (AVC) Constrained High Profile Level 3.1 payload type as defined in sections 5.2.2 and 7.4.3 of 3GPP TS 26.114 [16].</w:t>
      </w:r>
    </w:p>
    <w:p w14:paraId="190F5FBD" w14:textId="15848EFC" w:rsidR="00251D61" w:rsidRPr="00F56DB7" w:rsidRDefault="00A70297" w:rsidP="00A70297">
      <w:pPr>
        <w:pStyle w:val="B10"/>
        <w:overflowPunct/>
        <w:autoSpaceDE/>
        <w:autoSpaceDN/>
        <w:adjustRightInd/>
        <w:ind w:left="284" w:firstLine="0"/>
        <w:textAlignment w:val="auto"/>
      </w:pPr>
      <w:r w:rsidRPr="00F56DB7">
        <w:t>3.</w:t>
      </w:r>
      <w:r w:rsidRPr="00F56DB7">
        <w:tab/>
      </w:r>
      <w:r w:rsidR="00251D61" w:rsidRPr="00F56DB7">
        <w:t>One H.264 (AVC) Constrained Baseline Profile Level 3.1 payload type as defined in sections 5.2.2 and 7.4.3 of 3GPP TS 26.114 [16].</w:t>
      </w:r>
    </w:p>
    <w:p w14:paraId="7DD8A096" w14:textId="77777777" w:rsidR="00251D61" w:rsidRPr="00F56DB7" w:rsidRDefault="00251D61" w:rsidP="00251D61">
      <w:r w:rsidRPr="00F56DB7">
        <w:t>The payload type preference order on the SDP m= line must be as specified by the numbered list above.</w:t>
      </w:r>
    </w:p>
    <w:p w14:paraId="7A958CE8" w14:textId="77777777" w:rsidR="00251D61" w:rsidRPr="00F56DB7" w:rsidRDefault="00251D61" w:rsidP="00251D61">
      <w:r w:rsidRPr="00F56DB7">
        <w:t>Coordination of Video Orientation (CVO) as specified in 3GPP TS 26.114 [16] shall be supported with two (2) bits granularity by the UE and the entities in the IMS core network which terminate the user plane. The support for CVO shall be included in SDP offer and SDP answer as specified in section 6.2.3 of 3GPP TS 26.114 [16].</w:t>
      </w:r>
    </w:p>
    <w:p w14:paraId="564B8835" w14:textId="77777777" w:rsidR="00251D61" w:rsidRPr="00F56DB7" w:rsidRDefault="00251D61" w:rsidP="00251D61">
      <w:r w:rsidRPr="00F56DB7">
        <w:t>[GSMA NG.114 V1.0, clause 3.3.2.2]:</w:t>
      </w:r>
    </w:p>
    <w:p w14:paraId="2AB530B2" w14:textId="77777777" w:rsidR="00251D61" w:rsidRPr="00F56DB7" w:rsidRDefault="00251D61" w:rsidP="00251D61">
      <w:r w:rsidRPr="00F56DB7">
        <w:t>If an asymmetric video stream for H.265 (HEVC) is supported, the parameter ‘max-</w:t>
      </w:r>
      <w:proofErr w:type="spellStart"/>
      <w:r w:rsidRPr="00F56DB7">
        <w:t>recv</w:t>
      </w:r>
      <w:proofErr w:type="spellEnd"/>
      <w:r w:rsidRPr="00F56DB7">
        <w:t>-level-id’ should be included in the SDP offer and SDP answer, and the level offered with it must be higher than the default level offered with the ‘level-id’ parameter in the SDP offer/answer respectively, as specified in section 7.1 of IETF RFC 7798 [86] and section 6.2.3 of 3GPP TS 26.114 [16].</w:t>
      </w:r>
    </w:p>
    <w:p w14:paraId="0419F588" w14:textId="77777777" w:rsidR="00251D61" w:rsidRPr="00F56DB7" w:rsidRDefault="00251D61" w:rsidP="00251D61">
      <w:pPr>
        <w:pStyle w:val="H6"/>
      </w:pPr>
      <w:r w:rsidRPr="00F56DB7">
        <w:t>7.15.4</w:t>
      </w:r>
      <w:r w:rsidRPr="00F56DB7">
        <w:tab/>
        <w:t>Test description</w:t>
      </w:r>
    </w:p>
    <w:p w14:paraId="72ED2637" w14:textId="77777777" w:rsidR="00251D61" w:rsidRPr="00F56DB7" w:rsidRDefault="00251D61" w:rsidP="00251D61">
      <w:pPr>
        <w:pStyle w:val="H6"/>
      </w:pPr>
      <w:r w:rsidRPr="00F56DB7">
        <w:t>7.15.4.1</w:t>
      </w:r>
      <w:r w:rsidRPr="00F56DB7">
        <w:tab/>
        <w:t>Pre-test conditions</w:t>
      </w:r>
    </w:p>
    <w:p w14:paraId="0EDFF495" w14:textId="77777777" w:rsidR="00251D61" w:rsidRPr="00F56DB7" w:rsidRDefault="00251D61" w:rsidP="00251D61">
      <w:pPr>
        <w:pStyle w:val="H6"/>
      </w:pPr>
      <w:r w:rsidRPr="00F56DB7">
        <w:t>System Simulator:</w:t>
      </w:r>
    </w:p>
    <w:p w14:paraId="40B6C17C" w14:textId="77777777" w:rsidR="00251D61" w:rsidRPr="00F56DB7" w:rsidRDefault="00251D61" w:rsidP="00251D61">
      <w:pPr>
        <w:pStyle w:val="B10"/>
        <w:rPr>
          <w:lang w:eastAsia="sv-SE"/>
        </w:rPr>
      </w:pPr>
      <w:r w:rsidRPr="00F56DB7">
        <w:t>-</w:t>
      </w:r>
      <w:r w:rsidRPr="00F56DB7">
        <w:tab/>
        <w:t>1 NR Cell connected to 5GC, default parameters.</w:t>
      </w:r>
    </w:p>
    <w:p w14:paraId="3E298538" w14:textId="77777777" w:rsidR="00251D61" w:rsidRPr="00F56DB7" w:rsidRDefault="00251D61" w:rsidP="00251D61">
      <w:pPr>
        <w:pStyle w:val="H6"/>
      </w:pPr>
      <w:r w:rsidRPr="00F56DB7">
        <w:t>UE:</w:t>
      </w:r>
    </w:p>
    <w:p w14:paraId="59E880A5" w14:textId="77777777" w:rsidR="00251D61" w:rsidRPr="00F56DB7" w:rsidRDefault="00251D61" w:rsidP="00251D61">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479C28D6" w14:textId="77777777" w:rsidR="00251D61" w:rsidRPr="00F56DB7" w:rsidRDefault="00251D61" w:rsidP="00251D61">
      <w:pPr>
        <w:pStyle w:val="B10"/>
        <w:rPr>
          <w:snapToGrid w:val="0"/>
        </w:rPr>
      </w:pPr>
      <w:r w:rsidRPr="00F56DB7">
        <w:t>-</w:t>
      </w:r>
      <w:r w:rsidRPr="00F56DB7">
        <w:tab/>
        <w:t xml:space="preserve">The </w:t>
      </w:r>
      <w:r w:rsidRPr="00F56DB7">
        <w:rPr>
          <w:snapToGrid w:val="0"/>
        </w:rPr>
        <w:t>UE is configured to register for IMS after switch on.</w:t>
      </w:r>
    </w:p>
    <w:p w14:paraId="4CD76CFD" w14:textId="77777777" w:rsidR="00251D61" w:rsidRPr="00F56DB7" w:rsidRDefault="00251D61" w:rsidP="00251D61">
      <w:pPr>
        <w:pStyle w:val="B10"/>
        <w:rPr>
          <w:snapToGrid w:val="0"/>
        </w:rPr>
      </w:pPr>
      <w:r w:rsidRPr="00F56DB7">
        <w:rPr>
          <w:snapToGrid w:val="0"/>
        </w:rPr>
        <w:t>-</w:t>
      </w:r>
      <w:r w:rsidRPr="00F56DB7">
        <w:rPr>
          <w:snapToGrid w:val="0"/>
        </w:rPr>
        <w:tab/>
        <w:t xml:space="preserve">The </w:t>
      </w:r>
      <w:r w:rsidRPr="00F56DB7">
        <w:t xml:space="preserve">UE is configured to not use preconditions. </w:t>
      </w:r>
    </w:p>
    <w:p w14:paraId="7F7CF82E" w14:textId="77777777" w:rsidR="00251D61" w:rsidRPr="00F56DB7" w:rsidRDefault="00251D61" w:rsidP="00251D61">
      <w:pPr>
        <w:pStyle w:val="H6"/>
      </w:pPr>
      <w:r w:rsidRPr="00F56DB7">
        <w:t>Preamble:</w:t>
      </w:r>
    </w:p>
    <w:p w14:paraId="7849E77B" w14:textId="77777777" w:rsidR="00251D61" w:rsidRPr="00F56DB7" w:rsidRDefault="00251D61" w:rsidP="00251D61">
      <w:pPr>
        <w:pStyle w:val="B10"/>
        <w:rPr>
          <w:snapToGrid w:val="0"/>
        </w:rPr>
      </w:pPr>
      <w:r w:rsidRPr="00F56DB7">
        <w:t>-</w:t>
      </w:r>
      <w:r w:rsidRPr="00F56DB7">
        <w:tab/>
      </w:r>
      <w:r w:rsidRPr="00F56DB7">
        <w:rPr>
          <w:snapToGrid w:val="0"/>
        </w:rPr>
        <w:t>UE is in state 1N-A and registered to IMS</w:t>
      </w:r>
    </w:p>
    <w:p w14:paraId="464253BE" w14:textId="77777777" w:rsidR="00251D61" w:rsidRPr="00F56DB7" w:rsidRDefault="00251D61" w:rsidP="00251D61">
      <w:pPr>
        <w:pStyle w:val="H6"/>
        <w:rPr>
          <w:snapToGrid w:val="0"/>
        </w:rPr>
      </w:pPr>
      <w:r w:rsidRPr="00F56DB7">
        <w:t>7.15.4.2</w:t>
      </w:r>
      <w:r w:rsidRPr="00F56DB7">
        <w:tab/>
      </w:r>
      <w:r w:rsidRPr="00F56DB7">
        <w:rPr>
          <w:snapToGrid w:val="0"/>
        </w:rPr>
        <w:t>Test procedure sequence</w:t>
      </w:r>
    </w:p>
    <w:p w14:paraId="799375D0" w14:textId="77777777" w:rsidR="00251D61" w:rsidRPr="00F56DB7" w:rsidRDefault="00251D61" w:rsidP="00251D61">
      <w:pPr>
        <w:pStyle w:val="TH"/>
        <w:rPr>
          <w:rFonts w:cs="Arial"/>
        </w:rPr>
      </w:pPr>
      <w:r w:rsidRPr="00F56DB7">
        <w:rPr>
          <w:rFonts w:cs="Arial"/>
        </w:rPr>
        <w:t>Table 7.15.4.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815"/>
        <w:gridCol w:w="709"/>
        <w:gridCol w:w="2128"/>
        <w:gridCol w:w="567"/>
        <w:gridCol w:w="850"/>
      </w:tblGrid>
      <w:tr w:rsidR="00251D61" w:rsidRPr="00F56DB7" w14:paraId="53ADF67C" w14:textId="77777777" w:rsidTr="00251D61">
        <w:trPr>
          <w:jc w:val="center"/>
        </w:trPr>
        <w:tc>
          <w:tcPr>
            <w:tcW w:w="567" w:type="dxa"/>
            <w:tcBorders>
              <w:bottom w:val="nil"/>
            </w:tcBorders>
          </w:tcPr>
          <w:p w14:paraId="291BABF1" w14:textId="77777777" w:rsidR="00251D61" w:rsidRPr="00F56DB7" w:rsidRDefault="00251D61" w:rsidP="00251D61">
            <w:pPr>
              <w:pStyle w:val="TAH"/>
              <w:ind w:left="400" w:hanging="400"/>
            </w:pPr>
            <w:r w:rsidRPr="00F56DB7">
              <w:t>St</w:t>
            </w:r>
          </w:p>
        </w:tc>
        <w:tc>
          <w:tcPr>
            <w:tcW w:w="4815" w:type="dxa"/>
          </w:tcPr>
          <w:p w14:paraId="25A00E4D" w14:textId="77777777" w:rsidR="00251D61" w:rsidRPr="00F56DB7" w:rsidRDefault="00251D61" w:rsidP="00251D61">
            <w:pPr>
              <w:pStyle w:val="TAH"/>
              <w:ind w:left="400" w:hanging="400"/>
            </w:pPr>
            <w:r w:rsidRPr="00F56DB7">
              <w:t>Procedure</w:t>
            </w:r>
          </w:p>
        </w:tc>
        <w:tc>
          <w:tcPr>
            <w:tcW w:w="2837" w:type="dxa"/>
            <w:gridSpan w:val="2"/>
          </w:tcPr>
          <w:p w14:paraId="085159F9" w14:textId="77777777" w:rsidR="00251D61" w:rsidRPr="00F56DB7" w:rsidRDefault="00251D61" w:rsidP="00251D61">
            <w:pPr>
              <w:pStyle w:val="TAH"/>
              <w:ind w:left="400" w:hanging="400"/>
            </w:pPr>
            <w:r w:rsidRPr="00F56DB7">
              <w:t>Message Sequence</w:t>
            </w:r>
          </w:p>
        </w:tc>
        <w:tc>
          <w:tcPr>
            <w:tcW w:w="567" w:type="dxa"/>
            <w:tcBorders>
              <w:bottom w:val="nil"/>
            </w:tcBorders>
          </w:tcPr>
          <w:p w14:paraId="33F54933" w14:textId="77777777" w:rsidR="00251D61" w:rsidRPr="00F56DB7" w:rsidRDefault="00251D61" w:rsidP="00251D61">
            <w:pPr>
              <w:pStyle w:val="TAH"/>
            </w:pPr>
            <w:r w:rsidRPr="00F56DB7">
              <w:t>TP</w:t>
            </w:r>
          </w:p>
        </w:tc>
        <w:tc>
          <w:tcPr>
            <w:tcW w:w="850" w:type="dxa"/>
            <w:tcBorders>
              <w:bottom w:val="nil"/>
            </w:tcBorders>
          </w:tcPr>
          <w:p w14:paraId="6405F5A7" w14:textId="77777777" w:rsidR="00251D61" w:rsidRPr="00F56DB7" w:rsidRDefault="00251D61" w:rsidP="00251D61">
            <w:pPr>
              <w:pStyle w:val="TAH"/>
            </w:pPr>
            <w:r w:rsidRPr="00F56DB7">
              <w:t>Verdict</w:t>
            </w:r>
          </w:p>
        </w:tc>
      </w:tr>
      <w:tr w:rsidR="00251D61" w:rsidRPr="00F56DB7" w14:paraId="0BEFED9E" w14:textId="77777777" w:rsidTr="00251D61">
        <w:trPr>
          <w:jc w:val="center"/>
        </w:trPr>
        <w:tc>
          <w:tcPr>
            <w:tcW w:w="567" w:type="dxa"/>
            <w:tcBorders>
              <w:top w:val="nil"/>
            </w:tcBorders>
          </w:tcPr>
          <w:p w14:paraId="53D5E5B0" w14:textId="77777777" w:rsidR="00251D61" w:rsidRPr="00F56DB7" w:rsidRDefault="00251D61" w:rsidP="00251D61">
            <w:pPr>
              <w:pStyle w:val="TAH"/>
            </w:pPr>
          </w:p>
        </w:tc>
        <w:tc>
          <w:tcPr>
            <w:tcW w:w="4815" w:type="dxa"/>
          </w:tcPr>
          <w:p w14:paraId="4FD96754" w14:textId="77777777" w:rsidR="00251D61" w:rsidRPr="00F56DB7" w:rsidRDefault="00251D61" w:rsidP="00251D61">
            <w:pPr>
              <w:pStyle w:val="TAH"/>
            </w:pPr>
          </w:p>
        </w:tc>
        <w:tc>
          <w:tcPr>
            <w:tcW w:w="709" w:type="dxa"/>
          </w:tcPr>
          <w:p w14:paraId="625DEBE9" w14:textId="77777777" w:rsidR="00251D61" w:rsidRPr="00F56DB7" w:rsidRDefault="00251D61" w:rsidP="00251D61">
            <w:pPr>
              <w:pStyle w:val="TAH"/>
            </w:pPr>
            <w:r w:rsidRPr="00F56DB7">
              <w:t>U - S</w:t>
            </w:r>
          </w:p>
        </w:tc>
        <w:tc>
          <w:tcPr>
            <w:tcW w:w="2128" w:type="dxa"/>
          </w:tcPr>
          <w:p w14:paraId="48304726" w14:textId="77777777" w:rsidR="00251D61" w:rsidRPr="00F56DB7" w:rsidRDefault="00251D61" w:rsidP="00251D61">
            <w:pPr>
              <w:pStyle w:val="TAH"/>
            </w:pPr>
            <w:r w:rsidRPr="00F56DB7">
              <w:t>Message</w:t>
            </w:r>
          </w:p>
        </w:tc>
        <w:tc>
          <w:tcPr>
            <w:tcW w:w="567" w:type="dxa"/>
            <w:tcBorders>
              <w:top w:val="nil"/>
            </w:tcBorders>
          </w:tcPr>
          <w:p w14:paraId="7F266028" w14:textId="77777777" w:rsidR="00251D61" w:rsidRPr="00F56DB7" w:rsidRDefault="00251D61" w:rsidP="00251D61">
            <w:pPr>
              <w:pStyle w:val="TAH"/>
            </w:pPr>
          </w:p>
        </w:tc>
        <w:tc>
          <w:tcPr>
            <w:tcW w:w="850" w:type="dxa"/>
            <w:tcBorders>
              <w:top w:val="nil"/>
            </w:tcBorders>
          </w:tcPr>
          <w:p w14:paraId="7E43D92F" w14:textId="77777777" w:rsidR="00251D61" w:rsidRPr="00F56DB7" w:rsidRDefault="00251D61" w:rsidP="00251D61">
            <w:pPr>
              <w:pStyle w:val="TAH"/>
            </w:pPr>
          </w:p>
        </w:tc>
      </w:tr>
      <w:tr w:rsidR="00251D61" w:rsidRPr="00F56DB7" w14:paraId="094E78B3" w14:textId="77777777" w:rsidTr="00251D61">
        <w:trPr>
          <w:jc w:val="center"/>
        </w:trPr>
        <w:tc>
          <w:tcPr>
            <w:tcW w:w="567" w:type="dxa"/>
          </w:tcPr>
          <w:p w14:paraId="0E7B7E86" w14:textId="77777777" w:rsidR="00251D61" w:rsidRPr="00F56DB7" w:rsidRDefault="00251D61" w:rsidP="00251D61">
            <w:pPr>
              <w:pStyle w:val="TAC"/>
              <w:rPr>
                <w:lang w:eastAsia="zh-CN"/>
              </w:rPr>
            </w:pPr>
            <w:r w:rsidRPr="00F56DB7">
              <w:t>0A</w:t>
            </w:r>
          </w:p>
        </w:tc>
        <w:tc>
          <w:tcPr>
            <w:tcW w:w="4815" w:type="dxa"/>
          </w:tcPr>
          <w:p w14:paraId="32B19008" w14:textId="77777777" w:rsidR="00251D61" w:rsidRPr="00F56DB7" w:rsidRDefault="00251D61" w:rsidP="00251D61">
            <w:pPr>
              <w:pStyle w:val="TAL"/>
            </w:pPr>
            <w:r w:rsidRPr="00F56DB7">
              <w:t>UE is made to attempt an IMS video call.</w:t>
            </w:r>
          </w:p>
        </w:tc>
        <w:tc>
          <w:tcPr>
            <w:tcW w:w="709" w:type="dxa"/>
          </w:tcPr>
          <w:p w14:paraId="60EF42F8" w14:textId="77777777" w:rsidR="00251D61" w:rsidRPr="00F56DB7" w:rsidRDefault="00251D61" w:rsidP="00251D61">
            <w:pPr>
              <w:pStyle w:val="TAC"/>
              <w:rPr>
                <w:lang w:eastAsia="zh-CN"/>
              </w:rPr>
            </w:pPr>
            <w:r w:rsidRPr="00F56DB7">
              <w:t>-</w:t>
            </w:r>
          </w:p>
        </w:tc>
        <w:tc>
          <w:tcPr>
            <w:tcW w:w="2128" w:type="dxa"/>
          </w:tcPr>
          <w:p w14:paraId="55E9098C" w14:textId="77777777" w:rsidR="00251D61" w:rsidRPr="00F56DB7" w:rsidRDefault="00251D61" w:rsidP="00251D61">
            <w:pPr>
              <w:pStyle w:val="TAL"/>
              <w:rPr>
                <w:rFonts w:eastAsia="MS Gothic"/>
              </w:rPr>
            </w:pPr>
          </w:p>
        </w:tc>
        <w:tc>
          <w:tcPr>
            <w:tcW w:w="567" w:type="dxa"/>
          </w:tcPr>
          <w:p w14:paraId="68201773" w14:textId="77777777" w:rsidR="00251D61" w:rsidRPr="00F56DB7" w:rsidRDefault="00251D61" w:rsidP="00251D61">
            <w:pPr>
              <w:pStyle w:val="TAC"/>
              <w:rPr>
                <w:lang w:eastAsia="zh-CN"/>
              </w:rPr>
            </w:pPr>
            <w:r w:rsidRPr="00F56DB7">
              <w:t>-</w:t>
            </w:r>
          </w:p>
        </w:tc>
        <w:tc>
          <w:tcPr>
            <w:tcW w:w="850" w:type="dxa"/>
          </w:tcPr>
          <w:p w14:paraId="32307D95" w14:textId="77777777" w:rsidR="00251D61" w:rsidRPr="00F56DB7" w:rsidRDefault="00251D61" w:rsidP="00251D61">
            <w:pPr>
              <w:pStyle w:val="TAC"/>
              <w:rPr>
                <w:lang w:eastAsia="zh-CN"/>
              </w:rPr>
            </w:pPr>
            <w:r w:rsidRPr="00F56DB7">
              <w:t>-</w:t>
            </w:r>
          </w:p>
        </w:tc>
      </w:tr>
      <w:tr w:rsidR="00251D61" w:rsidRPr="00F56DB7" w14:paraId="1D41F28F" w14:textId="77777777" w:rsidTr="00251D61">
        <w:trPr>
          <w:jc w:val="center"/>
        </w:trPr>
        <w:tc>
          <w:tcPr>
            <w:tcW w:w="567" w:type="dxa"/>
          </w:tcPr>
          <w:p w14:paraId="22792E04" w14:textId="421149B8" w:rsidR="00251D61" w:rsidRPr="00F56DB7" w:rsidRDefault="00251D61" w:rsidP="00251D61">
            <w:pPr>
              <w:pStyle w:val="TAC"/>
              <w:rPr>
                <w:lang w:eastAsia="zh-CN"/>
              </w:rPr>
            </w:pPr>
            <w:r w:rsidRPr="00F56DB7">
              <w:rPr>
                <w:lang w:eastAsia="zh-CN"/>
              </w:rPr>
              <w:t>0B-</w:t>
            </w:r>
            <w:r w:rsidR="00D51EA1" w:rsidRPr="00F56DB7">
              <w:rPr>
                <w:lang w:eastAsia="zh-CN"/>
              </w:rPr>
              <w:t>0H</w:t>
            </w:r>
          </w:p>
        </w:tc>
        <w:tc>
          <w:tcPr>
            <w:tcW w:w="4815" w:type="dxa"/>
          </w:tcPr>
          <w:p w14:paraId="1DE711C4" w14:textId="2C45E2EC" w:rsidR="00251D61" w:rsidRPr="00F56DB7" w:rsidRDefault="00D51EA1" w:rsidP="00251D61">
            <w:pPr>
              <w:pStyle w:val="TAL"/>
              <w:rPr>
                <w:rFonts w:eastAsia="MS Gothic"/>
              </w:rPr>
            </w:pPr>
            <w:r w:rsidRPr="00F56DB7">
              <w:t>Steps 2-8 from generic procedure specified in TS 38.508-1 [21] Table 4.9.24.2.2-1 are performed.</w:t>
            </w:r>
          </w:p>
        </w:tc>
        <w:tc>
          <w:tcPr>
            <w:tcW w:w="709" w:type="dxa"/>
          </w:tcPr>
          <w:p w14:paraId="44A15C87" w14:textId="77777777" w:rsidR="00251D61" w:rsidRPr="00F56DB7" w:rsidRDefault="00251D61" w:rsidP="00251D61">
            <w:pPr>
              <w:pStyle w:val="TAC"/>
              <w:rPr>
                <w:rFonts w:eastAsia="MS Gothic"/>
              </w:rPr>
            </w:pPr>
            <w:r w:rsidRPr="00F56DB7">
              <w:rPr>
                <w:lang w:eastAsia="zh-CN"/>
              </w:rPr>
              <w:t>-</w:t>
            </w:r>
          </w:p>
        </w:tc>
        <w:tc>
          <w:tcPr>
            <w:tcW w:w="2128" w:type="dxa"/>
          </w:tcPr>
          <w:p w14:paraId="7D677617" w14:textId="77777777" w:rsidR="00251D61" w:rsidRPr="00F56DB7" w:rsidRDefault="00251D61" w:rsidP="00251D61">
            <w:pPr>
              <w:pStyle w:val="TAL"/>
              <w:rPr>
                <w:rFonts w:eastAsia="MS Gothic"/>
              </w:rPr>
            </w:pPr>
          </w:p>
        </w:tc>
        <w:tc>
          <w:tcPr>
            <w:tcW w:w="567" w:type="dxa"/>
          </w:tcPr>
          <w:p w14:paraId="052A4266" w14:textId="77777777" w:rsidR="00251D61" w:rsidRPr="00F56DB7" w:rsidRDefault="00251D61" w:rsidP="00251D61">
            <w:pPr>
              <w:pStyle w:val="TAC"/>
              <w:rPr>
                <w:lang w:eastAsia="zh-CN"/>
              </w:rPr>
            </w:pPr>
            <w:r w:rsidRPr="00F56DB7">
              <w:t>-</w:t>
            </w:r>
          </w:p>
        </w:tc>
        <w:tc>
          <w:tcPr>
            <w:tcW w:w="850" w:type="dxa"/>
          </w:tcPr>
          <w:p w14:paraId="41420837" w14:textId="77777777" w:rsidR="00251D61" w:rsidRPr="00F56DB7" w:rsidRDefault="00251D61" w:rsidP="00251D61">
            <w:pPr>
              <w:pStyle w:val="TAC"/>
              <w:rPr>
                <w:lang w:eastAsia="zh-CN"/>
              </w:rPr>
            </w:pPr>
            <w:r w:rsidRPr="00F56DB7">
              <w:t>-</w:t>
            </w:r>
          </w:p>
        </w:tc>
      </w:tr>
      <w:tr w:rsidR="00251D61" w:rsidRPr="00F56DB7" w14:paraId="4375683E" w14:textId="77777777" w:rsidTr="00251D61">
        <w:trPr>
          <w:jc w:val="center"/>
        </w:trPr>
        <w:tc>
          <w:tcPr>
            <w:tcW w:w="567" w:type="dxa"/>
          </w:tcPr>
          <w:p w14:paraId="060323DB" w14:textId="77777777" w:rsidR="00251D61" w:rsidRPr="00F56DB7" w:rsidRDefault="00251D61" w:rsidP="00251D61">
            <w:pPr>
              <w:pStyle w:val="TAC"/>
              <w:rPr>
                <w:lang w:eastAsia="zh-CN"/>
              </w:rPr>
            </w:pPr>
            <w:r w:rsidRPr="00F56DB7">
              <w:t>1</w:t>
            </w:r>
          </w:p>
        </w:tc>
        <w:tc>
          <w:tcPr>
            <w:tcW w:w="4815" w:type="dxa"/>
          </w:tcPr>
          <w:p w14:paraId="41833C1C" w14:textId="41E58002" w:rsidR="00251D61" w:rsidRPr="00F56DB7" w:rsidRDefault="00251D61" w:rsidP="00251D61">
            <w:pPr>
              <w:pStyle w:val="TAL"/>
              <w:rPr>
                <w:rFonts w:eastAsia="MS Gothic"/>
              </w:rPr>
            </w:pPr>
            <w:r w:rsidRPr="00F56DB7">
              <w:rPr>
                <w:rFonts w:eastAsia="MS Gothic"/>
              </w:rPr>
              <w:t xml:space="preserve">UE sends INVITE with the first SDP offer, without preconditions. (Step 1 of </w:t>
            </w:r>
            <w:r w:rsidRPr="00F56DB7">
              <w:rPr>
                <w:lang w:eastAsia="zh-CN"/>
              </w:rPr>
              <w:t xml:space="preserve">Annex </w:t>
            </w:r>
            <w:r w:rsidRPr="00F56DB7">
              <w:rPr>
                <w:rFonts w:eastAsia="MS Gothic"/>
              </w:rPr>
              <w:t>A.15.2</w:t>
            </w:r>
            <w:r w:rsidR="00331799" w:rsidRPr="00F56DB7">
              <w:rPr>
                <w:rFonts w:eastAsia="MS Gothic"/>
              </w:rPr>
              <w:t>a</w:t>
            </w:r>
            <w:r w:rsidRPr="00F56DB7">
              <w:rPr>
                <w:rFonts w:eastAsia="MS Gothic"/>
              </w:rPr>
              <w:t>)</w:t>
            </w:r>
          </w:p>
        </w:tc>
        <w:tc>
          <w:tcPr>
            <w:tcW w:w="709" w:type="dxa"/>
          </w:tcPr>
          <w:p w14:paraId="62A5D6CF" w14:textId="77777777" w:rsidR="00251D61" w:rsidRPr="00F56DB7" w:rsidRDefault="00251D61" w:rsidP="00251D61">
            <w:pPr>
              <w:pStyle w:val="TAC"/>
              <w:rPr>
                <w:lang w:eastAsia="zh-CN"/>
              </w:rPr>
            </w:pPr>
            <w:r w:rsidRPr="00F56DB7">
              <w:rPr>
                <w:lang w:eastAsia="zh-CN"/>
              </w:rPr>
              <w:t>-&gt;</w:t>
            </w:r>
          </w:p>
        </w:tc>
        <w:tc>
          <w:tcPr>
            <w:tcW w:w="2128" w:type="dxa"/>
          </w:tcPr>
          <w:p w14:paraId="0F2EBED6" w14:textId="77777777" w:rsidR="00251D61" w:rsidRPr="00F56DB7" w:rsidRDefault="00251D61" w:rsidP="00251D61">
            <w:pPr>
              <w:pStyle w:val="TAL"/>
              <w:rPr>
                <w:rFonts w:eastAsia="MS Gothic"/>
              </w:rPr>
            </w:pPr>
            <w:r w:rsidRPr="00F56DB7">
              <w:t>INVITE</w:t>
            </w:r>
          </w:p>
        </w:tc>
        <w:tc>
          <w:tcPr>
            <w:tcW w:w="567" w:type="dxa"/>
          </w:tcPr>
          <w:p w14:paraId="0F5BBFFB" w14:textId="77777777" w:rsidR="00251D61" w:rsidRPr="00F56DB7" w:rsidRDefault="00251D61" w:rsidP="00251D61">
            <w:pPr>
              <w:pStyle w:val="TAC"/>
              <w:rPr>
                <w:lang w:eastAsia="zh-CN"/>
              </w:rPr>
            </w:pPr>
            <w:r w:rsidRPr="00F56DB7">
              <w:rPr>
                <w:lang w:eastAsia="zh-CN"/>
              </w:rPr>
              <w:t>1</w:t>
            </w:r>
          </w:p>
        </w:tc>
        <w:tc>
          <w:tcPr>
            <w:tcW w:w="850" w:type="dxa"/>
          </w:tcPr>
          <w:p w14:paraId="4DE0C86A" w14:textId="77777777" w:rsidR="00251D61" w:rsidRPr="00F56DB7" w:rsidRDefault="00251D61" w:rsidP="00251D61">
            <w:pPr>
              <w:pStyle w:val="TAC"/>
              <w:rPr>
                <w:lang w:eastAsia="zh-CN"/>
              </w:rPr>
            </w:pPr>
            <w:r w:rsidRPr="00F56DB7">
              <w:rPr>
                <w:lang w:eastAsia="zh-CN"/>
              </w:rPr>
              <w:t>P</w:t>
            </w:r>
          </w:p>
        </w:tc>
      </w:tr>
      <w:tr w:rsidR="00251D61" w:rsidRPr="00F56DB7" w14:paraId="4937FFB5" w14:textId="77777777" w:rsidTr="00251D61">
        <w:trPr>
          <w:jc w:val="center"/>
        </w:trPr>
        <w:tc>
          <w:tcPr>
            <w:tcW w:w="567" w:type="dxa"/>
          </w:tcPr>
          <w:p w14:paraId="0A2CF548" w14:textId="77777777" w:rsidR="00251D61" w:rsidRPr="00F56DB7" w:rsidRDefault="00251D61" w:rsidP="00251D61">
            <w:pPr>
              <w:pStyle w:val="TAC"/>
              <w:rPr>
                <w:lang w:eastAsia="zh-CN"/>
              </w:rPr>
            </w:pPr>
            <w:r w:rsidRPr="00F56DB7">
              <w:t>2-3</w:t>
            </w:r>
          </w:p>
        </w:tc>
        <w:tc>
          <w:tcPr>
            <w:tcW w:w="4815" w:type="dxa"/>
          </w:tcPr>
          <w:p w14:paraId="79CA8E10" w14:textId="6FF69CF2" w:rsidR="00251D61" w:rsidRPr="00F56DB7" w:rsidRDefault="00251D61" w:rsidP="00251D61">
            <w:pPr>
              <w:pStyle w:val="TAL"/>
              <w:rPr>
                <w:rFonts w:eastAsia="MS Gothic"/>
              </w:rPr>
            </w:pPr>
            <w:r w:rsidRPr="00F56DB7">
              <w:rPr>
                <w:rFonts w:eastAsia="MS Gothic"/>
              </w:rPr>
              <w:t xml:space="preserve">Step 2-3 of </w:t>
            </w:r>
            <w:r w:rsidRPr="00F56DB7">
              <w:rPr>
                <w:lang w:eastAsia="zh-CN"/>
              </w:rPr>
              <w:t xml:space="preserve">Annex </w:t>
            </w:r>
            <w:r w:rsidRPr="00F56DB7">
              <w:rPr>
                <w:rFonts w:eastAsia="MS Gothic"/>
              </w:rPr>
              <w:t>A.15.2</w:t>
            </w:r>
            <w:r w:rsidR="00F673EC" w:rsidRPr="00F56DB7">
              <w:rPr>
                <w:rFonts w:eastAsia="MS Gothic"/>
              </w:rPr>
              <w:t>a</w:t>
            </w:r>
          </w:p>
        </w:tc>
        <w:tc>
          <w:tcPr>
            <w:tcW w:w="709" w:type="dxa"/>
          </w:tcPr>
          <w:p w14:paraId="6AB903E1" w14:textId="29FE07BE" w:rsidR="00251D61" w:rsidRPr="00F56DB7" w:rsidRDefault="00D51EA1" w:rsidP="00251D61">
            <w:pPr>
              <w:pStyle w:val="TAC"/>
              <w:rPr>
                <w:lang w:eastAsia="zh-CN"/>
              </w:rPr>
            </w:pPr>
            <w:r w:rsidRPr="00F56DB7">
              <w:rPr>
                <w:lang w:eastAsia="zh-CN"/>
              </w:rPr>
              <w:t>-</w:t>
            </w:r>
          </w:p>
        </w:tc>
        <w:tc>
          <w:tcPr>
            <w:tcW w:w="2128" w:type="dxa"/>
          </w:tcPr>
          <w:p w14:paraId="56D6C98B" w14:textId="77777777" w:rsidR="00251D61" w:rsidRPr="00F56DB7" w:rsidRDefault="00251D61" w:rsidP="00251D61">
            <w:pPr>
              <w:pStyle w:val="TAL"/>
              <w:rPr>
                <w:lang w:eastAsia="zh-CN"/>
              </w:rPr>
            </w:pPr>
            <w:r w:rsidRPr="00F56DB7">
              <w:rPr>
                <w:lang w:eastAsia="zh-CN"/>
              </w:rPr>
              <w:t>-</w:t>
            </w:r>
          </w:p>
        </w:tc>
        <w:tc>
          <w:tcPr>
            <w:tcW w:w="567" w:type="dxa"/>
          </w:tcPr>
          <w:p w14:paraId="08FECE8A" w14:textId="77777777" w:rsidR="00251D61" w:rsidRPr="00F56DB7" w:rsidRDefault="00251D61" w:rsidP="00251D61">
            <w:pPr>
              <w:pStyle w:val="TAC"/>
              <w:rPr>
                <w:lang w:eastAsia="zh-CN"/>
              </w:rPr>
            </w:pPr>
            <w:r w:rsidRPr="00F56DB7">
              <w:rPr>
                <w:lang w:eastAsia="zh-CN"/>
              </w:rPr>
              <w:t>-</w:t>
            </w:r>
          </w:p>
        </w:tc>
        <w:tc>
          <w:tcPr>
            <w:tcW w:w="850" w:type="dxa"/>
          </w:tcPr>
          <w:p w14:paraId="32462CF8" w14:textId="77777777" w:rsidR="00251D61" w:rsidRPr="00F56DB7" w:rsidRDefault="00251D61" w:rsidP="00251D61">
            <w:pPr>
              <w:pStyle w:val="TAC"/>
              <w:rPr>
                <w:lang w:eastAsia="zh-CN"/>
              </w:rPr>
            </w:pPr>
            <w:r w:rsidRPr="00F56DB7">
              <w:rPr>
                <w:lang w:eastAsia="zh-CN"/>
              </w:rPr>
              <w:t>-</w:t>
            </w:r>
          </w:p>
        </w:tc>
      </w:tr>
      <w:tr w:rsidR="00251D61" w:rsidRPr="00F56DB7" w14:paraId="62D587B5" w14:textId="77777777" w:rsidTr="00251D61">
        <w:trPr>
          <w:jc w:val="center"/>
        </w:trPr>
        <w:tc>
          <w:tcPr>
            <w:tcW w:w="567" w:type="dxa"/>
          </w:tcPr>
          <w:p w14:paraId="0459A5E3" w14:textId="77777777" w:rsidR="00251D61" w:rsidRPr="00F56DB7" w:rsidRDefault="00251D61" w:rsidP="00251D61">
            <w:pPr>
              <w:pStyle w:val="TAC"/>
              <w:rPr>
                <w:lang w:eastAsia="zh-CN"/>
              </w:rPr>
            </w:pPr>
            <w:r w:rsidRPr="00F56DB7">
              <w:t>4</w:t>
            </w:r>
          </w:p>
        </w:tc>
        <w:tc>
          <w:tcPr>
            <w:tcW w:w="4815" w:type="dxa"/>
          </w:tcPr>
          <w:p w14:paraId="7E3DB4DA" w14:textId="4D02413F" w:rsidR="00251D61" w:rsidRPr="00F56DB7" w:rsidRDefault="00251D61" w:rsidP="00251D61">
            <w:pPr>
              <w:pStyle w:val="TAL"/>
              <w:rPr>
                <w:rFonts w:eastAsia="MS Gothic"/>
              </w:rPr>
            </w:pPr>
            <w:r w:rsidRPr="00F56DB7">
              <w:rPr>
                <w:rFonts w:eastAsia="MS Gothic"/>
              </w:rPr>
              <w:t>UE acknowledges the receipt of 183 response.</w:t>
            </w:r>
          </w:p>
          <w:p w14:paraId="205002A9" w14:textId="5419A993" w:rsidR="00251D61" w:rsidRPr="00F56DB7" w:rsidRDefault="00251D61" w:rsidP="00251D61">
            <w:pPr>
              <w:pStyle w:val="TAL"/>
              <w:rPr>
                <w:rFonts w:eastAsia="MS Gothic"/>
              </w:rPr>
            </w:pPr>
            <w:r w:rsidRPr="00F56DB7">
              <w:rPr>
                <w:rFonts w:eastAsia="MS Gothic"/>
              </w:rPr>
              <w:t xml:space="preserve">(Step 4 of </w:t>
            </w:r>
            <w:r w:rsidRPr="00F56DB7">
              <w:rPr>
                <w:lang w:eastAsia="zh-CN"/>
              </w:rPr>
              <w:t xml:space="preserve">Annex </w:t>
            </w:r>
            <w:r w:rsidRPr="00F56DB7">
              <w:rPr>
                <w:rFonts w:eastAsia="MS Gothic"/>
              </w:rPr>
              <w:t>A.15.2</w:t>
            </w:r>
            <w:r w:rsidR="00F673EC" w:rsidRPr="00F56DB7">
              <w:rPr>
                <w:rFonts w:eastAsia="MS Gothic"/>
              </w:rPr>
              <w:t>a</w:t>
            </w:r>
            <w:r w:rsidRPr="00F56DB7">
              <w:rPr>
                <w:rFonts w:eastAsia="MS Gothic"/>
              </w:rPr>
              <w:t>)</w:t>
            </w:r>
          </w:p>
        </w:tc>
        <w:tc>
          <w:tcPr>
            <w:tcW w:w="709" w:type="dxa"/>
          </w:tcPr>
          <w:p w14:paraId="3882E3CA" w14:textId="77777777" w:rsidR="00251D61" w:rsidRPr="00F56DB7" w:rsidRDefault="00251D61" w:rsidP="00251D61">
            <w:pPr>
              <w:pStyle w:val="TAC"/>
              <w:rPr>
                <w:rFonts w:eastAsia="MS Gothic"/>
              </w:rPr>
            </w:pPr>
            <w:r w:rsidRPr="00F56DB7">
              <w:rPr>
                <w:lang w:eastAsia="zh-CN"/>
              </w:rPr>
              <w:t>-&gt;</w:t>
            </w:r>
          </w:p>
        </w:tc>
        <w:tc>
          <w:tcPr>
            <w:tcW w:w="2128" w:type="dxa"/>
          </w:tcPr>
          <w:p w14:paraId="1069806C" w14:textId="77777777" w:rsidR="00251D61" w:rsidRPr="00F56DB7" w:rsidRDefault="00251D61" w:rsidP="00251D61">
            <w:pPr>
              <w:pStyle w:val="TAL"/>
              <w:rPr>
                <w:rFonts w:eastAsia="MS Gothic"/>
              </w:rPr>
            </w:pPr>
            <w:r w:rsidRPr="00F56DB7">
              <w:t>PRACK</w:t>
            </w:r>
          </w:p>
        </w:tc>
        <w:tc>
          <w:tcPr>
            <w:tcW w:w="567" w:type="dxa"/>
          </w:tcPr>
          <w:p w14:paraId="3A706003" w14:textId="77777777" w:rsidR="00251D61" w:rsidRPr="00F56DB7" w:rsidRDefault="00251D61" w:rsidP="00251D61">
            <w:pPr>
              <w:pStyle w:val="TAC"/>
              <w:rPr>
                <w:lang w:eastAsia="zh-CN"/>
              </w:rPr>
            </w:pPr>
            <w:r w:rsidRPr="00F56DB7">
              <w:rPr>
                <w:lang w:eastAsia="zh-CN"/>
              </w:rPr>
              <w:t>2</w:t>
            </w:r>
          </w:p>
        </w:tc>
        <w:tc>
          <w:tcPr>
            <w:tcW w:w="850" w:type="dxa"/>
          </w:tcPr>
          <w:p w14:paraId="04203673" w14:textId="77777777" w:rsidR="00251D61" w:rsidRPr="00F56DB7" w:rsidRDefault="00251D61" w:rsidP="00251D61">
            <w:pPr>
              <w:pStyle w:val="TAC"/>
              <w:rPr>
                <w:lang w:eastAsia="zh-CN"/>
              </w:rPr>
            </w:pPr>
            <w:r w:rsidRPr="00F56DB7">
              <w:rPr>
                <w:lang w:eastAsia="zh-CN"/>
              </w:rPr>
              <w:t>P</w:t>
            </w:r>
          </w:p>
        </w:tc>
      </w:tr>
      <w:tr w:rsidR="00D51EA1" w:rsidRPr="00F56DB7" w14:paraId="73B01D04" w14:textId="77777777" w:rsidTr="00D66C64">
        <w:trPr>
          <w:jc w:val="center"/>
        </w:trPr>
        <w:tc>
          <w:tcPr>
            <w:tcW w:w="567" w:type="dxa"/>
          </w:tcPr>
          <w:p w14:paraId="7753716A" w14:textId="77777777" w:rsidR="00D51EA1" w:rsidRPr="00F56DB7" w:rsidRDefault="00D51EA1" w:rsidP="00D66C64">
            <w:pPr>
              <w:pStyle w:val="TAC"/>
            </w:pPr>
            <w:r w:rsidRPr="00F56DB7">
              <w:t>-</w:t>
            </w:r>
          </w:p>
        </w:tc>
        <w:tc>
          <w:tcPr>
            <w:tcW w:w="4815" w:type="dxa"/>
          </w:tcPr>
          <w:p w14:paraId="5732EB4A" w14:textId="77777777" w:rsidR="00D51EA1" w:rsidRPr="00F56DB7" w:rsidRDefault="00D51EA1" w:rsidP="00D66C64">
            <w:pPr>
              <w:pStyle w:val="TAL"/>
              <w:rPr>
                <w:rFonts w:eastAsia="MS Gothic"/>
              </w:rPr>
            </w:pPr>
            <w:r w:rsidRPr="00F56DB7">
              <w:rPr>
                <w:rFonts w:eastAsia="MS Gothic"/>
              </w:rPr>
              <w:t>EXCEPTION: In parallel with step 5-9, parallel behaviour defined in table 7.15.4.2-2 is executed</w:t>
            </w:r>
          </w:p>
        </w:tc>
        <w:tc>
          <w:tcPr>
            <w:tcW w:w="709" w:type="dxa"/>
          </w:tcPr>
          <w:p w14:paraId="5779526B" w14:textId="77777777" w:rsidR="00D51EA1" w:rsidRPr="00F56DB7" w:rsidRDefault="00D51EA1" w:rsidP="00D66C64">
            <w:pPr>
              <w:pStyle w:val="TAC"/>
              <w:rPr>
                <w:lang w:eastAsia="zh-CN"/>
              </w:rPr>
            </w:pPr>
            <w:r w:rsidRPr="00F56DB7">
              <w:rPr>
                <w:lang w:eastAsia="zh-CN"/>
              </w:rPr>
              <w:t>-</w:t>
            </w:r>
          </w:p>
        </w:tc>
        <w:tc>
          <w:tcPr>
            <w:tcW w:w="2128" w:type="dxa"/>
          </w:tcPr>
          <w:p w14:paraId="645BB939" w14:textId="77777777" w:rsidR="00D51EA1" w:rsidRPr="00F56DB7" w:rsidRDefault="00D51EA1" w:rsidP="00D66C64">
            <w:pPr>
              <w:pStyle w:val="TAL"/>
            </w:pPr>
            <w:r w:rsidRPr="00F56DB7">
              <w:t>-</w:t>
            </w:r>
          </w:p>
        </w:tc>
        <w:tc>
          <w:tcPr>
            <w:tcW w:w="567" w:type="dxa"/>
          </w:tcPr>
          <w:p w14:paraId="2DDD9E31" w14:textId="77777777" w:rsidR="00D51EA1" w:rsidRPr="00F56DB7" w:rsidRDefault="00D51EA1" w:rsidP="00D66C64">
            <w:pPr>
              <w:pStyle w:val="TAC"/>
              <w:rPr>
                <w:lang w:eastAsia="zh-CN"/>
              </w:rPr>
            </w:pPr>
            <w:r w:rsidRPr="00F56DB7">
              <w:rPr>
                <w:lang w:eastAsia="zh-CN"/>
              </w:rPr>
              <w:t>-</w:t>
            </w:r>
          </w:p>
        </w:tc>
        <w:tc>
          <w:tcPr>
            <w:tcW w:w="850" w:type="dxa"/>
          </w:tcPr>
          <w:p w14:paraId="2A0A9984" w14:textId="77777777" w:rsidR="00D51EA1" w:rsidRPr="00F56DB7" w:rsidRDefault="00D51EA1" w:rsidP="00D66C64">
            <w:pPr>
              <w:pStyle w:val="TAC"/>
              <w:rPr>
                <w:lang w:eastAsia="zh-CN"/>
              </w:rPr>
            </w:pPr>
            <w:r w:rsidRPr="00F56DB7">
              <w:rPr>
                <w:lang w:eastAsia="zh-CN"/>
              </w:rPr>
              <w:t>-</w:t>
            </w:r>
          </w:p>
        </w:tc>
      </w:tr>
      <w:tr w:rsidR="00251D61" w:rsidRPr="00F56DB7" w14:paraId="3303D66E" w14:textId="77777777" w:rsidTr="00251D61">
        <w:trPr>
          <w:jc w:val="center"/>
        </w:trPr>
        <w:tc>
          <w:tcPr>
            <w:tcW w:w="567" w:type="dxa"/>
          </w:tcPr>
          <w:p w14:paraId="34C411DB" w14:textId="77777777" w:rsidR="00251D61" w:rsidRPr="00F56DB7" w:rsidRDefault="00251D61" w:rsidP="00251D61">
            <w:pPr>
              <w:pStyle w:val="TAC"/>
              <w:rPr>
                <w:lang w:eastAsia="zh-CN"/>
              </w:rPr>
            </w:pPr>
            <w:r w:rsidRPr="00F56DB7">
              <w:t>5-9</w:t>
            </w:r>
          </w:p>
        </w:tc>
        <w:tc>
          <w:tcPr>
            <w:tcW w:w="4815" w:type="dxa"/>
          </w:tcPr>
          <w:p w14:paraId="60EDD600" w14:textId="07CDCE1E" w:rsidR="00251D61" w:rsidRPr="00F56DB7" w:rsidRDefault="00251D61" w:rsidP="00251D61">
            <w:pPr>
              <w:pStyle w:val="TAL"/>
              <w:rPr>
                <w:rFonts w:eastAsia="MS Gothic"/>
              </w:rPr>
            </w:pPr>
            <w:r w:rsidRPr="00F56DB7">
              <w:rPr>
                <w:rFonts w:eastAsia="MS Gothic"/>
              </w:rPr>
              <w:t xml:space="preserve">Step 5-9 of </w:t>
            </w:r>
            <w:r w:rsidRPr="00F56DB7">
              <w:rPr>
                <w:lang w:eastAsia="zh-CN"/>
              </w:rPr>
              <w:t xml:space="preserve">Annex </w:t>
            </w:r>
            <w:r w:rsidRPr="00F56DB7">
              <w:rPr>
                <w:rFonts w:eastAsia="MS Gothic"/>
              </w:rPr>
              <w:t>A.15.2</w:t>
            </w:r>
            <w:r w:rsidR="00F673EC" w:rsidRPr="00F56DB7">
              <w:rPr>
                <w:rFonts w:eastAsia="MS Gothic"/>
              </w:rPr>
              <w:t>a</w:t>
            </w:r>
            <w:r w:rsidRPr="00F56DB7">
              <w:rPr>
                <w:rFonts w:eastAsia="MS Gothic"/>
              </w:rPr>
              <w:t>.</w:t>
            </w:r>
          </w:p>
        </w:tc>
        <w:tc>
          <w:tcPr>
            <w:tcW w:w="709" w:type="dxa"/>
          </w:tcPr>
          <w:p w14:paraId="1F3796DE" w14:textId="77777777" w:rsidR="00251D61" w:rsidRPr="00F56DB7" w:rsidRDefault="00251D61" w:rsidP="00251D61">
            <w:pPr>
              <w:pStyle w:val="TAC"/>
            </w:pPr>
            <w:r w:rsidRPr="00F56DB7">
              <w:t>&lt;-</w:t>
            </w:r>
          </w:p>
        </w:tc>
        <w:tc>
          <w:tcPr>
            <w:tcW w:w="2128" w:type="dxa"/>
          </w:tcPr>
          <w:p w14:paraId="32A38676" w14:textId="101F51BA" w:rsidR="00251D61" w:rsidRPr="00F56DB7" w:rsidRDefault="00D51EA1" w:rsidP="00251D61">
            <w:pPr>
              <w:pStyle w:val="TAL"/>
              <w:rPr>
                <w:lang w:eastAsia="zh-CN"/>
              </w:rPr>
            </w:pPr>
            <w:r w:rsidRPr="00F56DB7">
              <w:t>-</w:t>
            </w:r>
          </w:p>
        </w:tc>
        <w:tc>
          <w:tcPr>
            <w:tcW w:w="567" w:type="dxa"/>
          </w:tcPr>
          <w:p w14:paraId="466A1F1B" w14:textId="56852202" w:rsidR="00251D61" w:rsidRPr="00F56DB7" w:rsidRDefault="00D51EA1" w:rsidP="00251D61">
            <w:pPr>
              <w:pStyle w:val="TAC"/>
              <w:rPr>
                <w:lang w:eastAsia="zh-CN"/>
              </w:rPr>
            </w:pPr>
            <w:r w:rsidRPr="00F56DB7">
              <w:rPr>
                <w:lang w:eastAsia="zh-CN"/>
              </w:rPr>
              <w:t>-</w:t>
            </w:r>
          </w:p>
        </w:tc>
        <w:tc>
          <w:tcPr>
            <w:tcW w:w="850" w:type="dxa"/>
          </w:tcPr>
          <w:p w14:paraId="70381829" w14:textId="321CF3B1" w:rsidR="00251D61" w:rsidRPr="00F56DB7" w:rsidRDefault="00D51EA1" w:rsidP="00251D61">
            <w:pPr>
              <w:pStyle w:val="TAC"/>
              <w:rPr>
                <w:lang w:eastAsia="zh-CN"/>
              </w:rPr>
            </w:pPr>
            <w:r w:rsidRPr="00F56DB7">
              <w:rPr>
                <w:lang w:eastAsia="zh-CN"/>
              </w:rPr>
              <w:t>-</w:t>
            </w:r>
          </w:p>
        </w:tc>
      </w:tr>
      <w:tr w:rsidR="00251D61" w:rsidRPr="00F56DB7" w14:paraId="25B269C3" w14:textId="77777777" w:rsidTr="00251D61">
        <w:trPr>
          <w:jc w:val="center"/>
        </w:trPr>
        <w:tc>
          <w:tcPr>
            <w:tcW w:w="567" w:type="dxa"/>
          </w:tcPr>
          <w:p w14:paraId="3546056A" w14:textId="77777777" w:rsidR="00251D61" w:rsidRPr="00F56DB7" w:rsidRDefault="00251D61" w:rsidP="00251D61">
            <w:pPr>
              <w:pStyle w:val="TAC"/>
              <w:rPr>
                <w:lang w:eastAsia="zh-CN"/>
              </w:rPr>
            </w:pPr>
            <w:r w:rsidRPr="00F56DB7">
              <w:t>10</w:t>
            </w:r>
          </w:p>
        </w:tc>
        <w:tc>
          <w:tcPr>
            <w:tcW w:w="4815" w:type="dxa"/>
          </w:tcPr>
          <w:p w14:paraId="5A4A89F9" w14:textId="17406504" w:rsidR="00251D61" w:rsidRPr="00F56DB7" w:rsidRDefault="00251D61" w:rsidP="00251D61">
            <w:pPr>
              <w:pStyle w:val="TAL"/>
              <w:rPr>
                <w:rFonts w:eastAsia="MS Gothic"/>
              </w:rPr>
            </w:pPr>
            <w:r w:rsidRPr="00F56DB7">
              <w:rPr>
                <w:rFonts w:eastAsia="MS Gothic"/>
              </w:rPr>
              <w:t xml:space="preserve">UE acknowledges. (Step 10 of </w:t>
            </w:r>
            <w:r w:rsidRPr="00F56DB7">
              <w:rPr>
                <w:lang w:eastAsia="zh-CN"/>
              </w:rPr>
              <w:t xml:space="preserve">Annex </w:t>
            </w:r>
            <w:r w:rsidRPr="00F56DB7">
              <w:rPr>
                <w:rFonts w:eastAsia="MS Gothic"/>
              </w:rPr>
              <w:t>A.15.2</w:t>
            </w:r>
            <w:r w:rsidR="00F673EC" w:rsidRPr="00F56DB7">
              <w:rPr>
                <w:rFonts w:eastAsia="MS Gothic"/>
              </w:rPr>
              <w:t>a</w:t>
            </w:r>
            <w:r w:rsidRPr="00F56DB7">
              <w:rPr>
                <w:rFonts w:eastAsia="MS Gothic"/>
              </w:rPr>
              <w:t>)</w:t>
            </w:r>
          </w:p>
        </w:tc>
        <w:tc>
          <w:tcPr>
            <w:tcW w:w="709" w:type="dxa"/>
          </w:tcPr>
          <w:p w14:paraId="789C06D2" w14:textId="77777777" w:rsidR="00251D61" w:rsidRPr="00F56DB7" w:rsidRDefault="00251D61" w:rsidP="00251D61">
            <w:pPr>
              <w:pStyle w:val="TAC"/>
              <w:rPr>
                <w:rFonts w:eastAsia="MS Gothic"/>
              </w:rPr>
            </w:pPr>
            <w:r w:rsidRPr="00F56DB7">
              <w:rPr>
                <w:lang w:eastAsia="zh-CN"/>
              </w:rPr>
              <w:t>-&gt;</w:t>
            </w:r>
          </w:p>
        </w:tc>
        <w:tc>
          <w:tcPr>
            <w:tcW w:w="2128" w:type="dxa"/>
          </w:tcPr>
          <w:p w14:paraId="14BE9FAD" w14:textId="77777777" w:rsidR="00251D61" w:rsidRPr="00F56DB7" w:rsidRDefault="00251D61" w:rsidP="00251D61">
            <w:pPr>
              <w:pStyle w:val="TAL"/>
              <w:rPr>
                <w:rFonts w:eastAsia="MS Gothic"/>
              </w:rPr>
            </w:pPr>
            <w:r w:rsidRPr="00F56DB7">
              <w:t>ACK</w:t>
            </w:r>
          </w:p>
        </w:tc>
        <w:tc>
          <w:tcPr>
            <w:tcW w:w="567" w:type="dxa"/>
          </w:tcPr>
          <w:p w14:paraId="70006D36" w14:textId="77777777" w:rsidR="00251D61" w:rsidRPr="00F56DB7" w:rsidRDefault="00251D61" w:rsidP="00251D61">
            <w:pPr>
              <w:pStyle w:val="TAC"/>
              <w:rPr>
                <w:lang w:eastAsia="zh-CN"/>
              </w:rPr>
            </w:pPr>
            <w:r w:rsidRPr="00F56DB7">
              <w:rPr>
                <w:lang w:eastAsia="zh-CN"/>
              </w:rPr>
              <w:t>3</w:t>
            </w:r>
          </w:p>
        </w:tc>
        <w:tc>
          <w:tcPr>
            <w:tcW w:w="850" w:type="dxa"/>
          </w:tcPr>
          <w:p w14:paraId="5B6AA7C0" w14:textId="77777777" w:rsidR="00251D61" w:rsidRPr="00F56DB7" w:rsidRDefault="00251D61" w:rsidP="00251D61">
            <w:pPr>
              <w:pStyle w:val="TAC"/>
              <w:rPr>
                <w:lang w:eastAsia="zh-CN"/>
              </w:rPr>
            </w:pPr>
            <w:r w:rsidRPr="00F56DB7">
              <w:rPr>
                <w:lang w:eastAsia="zh-CN"/>
              </w:rPr>
              <w:t>P</w:t>
            </w:r>
          </w:p>
        </w:tc>
      </w:tr>
    </w:tbl>
    <w:p w14:paraId="0607D65E" w14:textId="77777777" w:rsidR="00D51EA1" w:rsidRPr="00F56DB7" w:rsidRDefault="00D51EA1" w:rsidP="00D51EA1"/>
    <w:p w14:paraId="75B7951C" w14:textId="77777777" w:rsidR="00D51EA1" w:rsidRPr="00F56DB7" w:rsidRDefault="00D51EA1" w:rsidP="00D51EA1">
      <w:pPr>
        <w:pStyle w:val="TH"/>
        <w:rPr>
          <w:rFonts w:cs="Arial"/>
        </w:rPr>
      </w:pPr>
      <w:r w:rsidRPr="00F56DB7">
        <w:rPr>
          <w:rFonts w:cs="Arial"/>
        </w:rPr>
        <w:t>Table 7.15.4.2-2: Parallel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815"/>
        <w:gridCol w:w="709"/>
        <w:gridCol w:w="2128"/>
        <w:gridCol w:w="567"/>
        <w:gridCol w:w="850"/>
      </w:tblGrid>
      <w:tr w:rsidR="00D51EA1" w:rsidRPr="00F56DB7" w14:paraId="56EA1169" w14:textId="77777777" w:rsidTr="00D66C64">
        <w:trPr>
          <w:jc w:val="center"/>
        </w:trPr>
        <w:tc>
          <w:tcPr>
            <w:tcW w:w="567" w:type="dxa"/>
            <w:tcBorders>
              <w:bottom w:val="nil"/>
            </w:tcBorders>
          </w:tcPr>
          <w:p w14:paraId="1EE03F85" w14:textId="77777777" w:rsidR="00D51EA1" w:rsidRPr="00F56DB7" w:rsidRDefault="00D51EA1" w:rsidP="00D66C64">
            <w:pPr>
              <w:pStyle w:val="TAH"/>
              <w:ind w:left="400" w:hanging="400"/>
            </w:pPr>
            <w:r w:rsidRPr="00F56DB7">
              <w:t>St</w:t>
            </w:r>
          </w:p>
        </w:tc>
        <w:tc>
          <w:tcPr>
            <w:tcW w:w="4815" w:type="dxa"/>
          </w:tcPr>
          <w:p w14:paraId="1BF19DF8" w14:textId="77777777" w:rsidR="00D51EA1" w:rsidRPr="00F56DB7" w:rsidRDefault="00D51EA1" w:rsidP="00D66C64">
            <w:pPr>
              <w:pStyle w:val="TAH"/>
              <w:ind w:left="400" w:hanging="400"/>
            </w:pPr>
            <w:r w:rsidRPr="00F56DB7">
              <w:t>Procedure</w:t>
            </w:r>
          </w:p>
        </w:tc>
        <w:tc>
          <w:tcPr>
            <w:tcW w:w="2837" w:type="dxa"/>
            <w:gridSpan w:val="2"/>
          </w:tcPr>
          <w:p w14:paraId="1F4605F7" w14:textId="77777777" w:rsidR="00D51EA1" w:rsidRPr="00F56DB7" w:rsidRDefault="00D51EA1" w:rsidP="00D66C64">
            <w:pPr>
              <w:pStyle w:val="TAH"/>
              <w:ind w:left="400" w:hanging="400"/>
            </w:pPr>
            <w:r w:rsidRPr="00F56DB7">
              <w:t>Message Sequence</w:t>
            </w:r>
          </w:p>
        </w:tc>
        <w:tc>
          <w:tcPr>
            <w:tcW w:w="567" w:type="dxa"/>
            <w:tcBorders>
              <w:bottom w:val="nil"/>
            </w:tcBorders>
          </w:tcPr>
          <w:p w14:paraId="5C5FAA86" w14:textId="77777777" w:rsidR="00D51EA1" w:rsidRPr="00F56DB7" w:rsidRDefault="00D51EA1" w:rsidP="00D66C64">
            <w:pPr>
              <w:pStyle w:val="TAH"/>
            </w:pPr>
            <w:r w:rsidRPr="00F56DB7">
              <w:t>TP</w:t>
            </w:r>
          </w:p>
        </w:tc>
        <w:tc>
          <w:tcPr>
            <w:tcW w:w="850" w:type="dxa"/>
            <w:tcBorders>
              <w:bottom w:val="nil"/>
            </w:tcBorders>
          </w:tcPr>
          <w:p w14:paraId="5D1DAFB1" w14:textId="77777777" w:rsidR="00D51EA1" w:rsidRPr="00F56DB7" w:rsidRDefault="00D51EA1" w:rsidP="00D66C64">
            <w:pPr>
              <w:pStyle w:val="TAH"/>
            </w:pPr>
            <w:r w:rsidRPr="00F56DB7">
              <w:t>Verdict</w:t>
            </w:r>
          </w:p>
        </w:tc>
      </w:tr>
      <w:tr w:rsidR="00D51EA1" w:rsidRPr="00F56DB7" w14:paraId="01D35EDF" w14:textId="77777777" w:rsidTr="00D66C64">
        <w:trPr>
          <w:jc w:val="center"/>
        </w:trPr>
        <w:tc>
          <w:tcPr>
            <w:tcW w:w="567" w:type="dxa"/>
            <w:tcBorders>
              <w:top w:val="nil"/>
            </w:tcBorders>
          </w:tcPr>
          <w:p w14:paraId="6CAAC980" w14:textId="77777777" w:rsidR="00D51EA1" w:rsidRPr="00F56DB7" w:rsidRDefault="00D51EA1" w:rsidP="00D66C64">
            <w:pPr>
              <w:pStyle w:val="TAH"/>
            </w:pPr>
          </w:p>
        </w:tc>
        <w:tc>
          <w:tcPr>
            <w:tcW w:w="4815" w:type="dxa"/>
          </w:tcPr>
          <w:p w14:paraId="6F0123F7" w14:textId="77777777" w:rsidR="00D51EA1" w:rsidRPr="00F56DB7" w:rsidRDefault="00D51EA1" w:rsidP="00D66C64">
            <w:pPr>
              <w:pStyle w:val="TAH"/>
            </w:pPr>
          </w:p>
        </w:tc>
        <w:tc>
          <w:tcPr>
            <w:tcW w:w="709" w:type="dxa"/>
          </w:tcPr>
          <w:p w14:paraId="19CDAD4C" w14:textId="77777777" w:rsidR="00D51EA1" w:rsidRPr="00F56DB7" w:rsidRDefault="00D51EA1" w:rsidP="00D66C64">
            <w:pPr>
              <w:pStyle w:val="TAH"/>
            </w:pPr>
            <w:r w:rsidRPr="00F56DB7">
              <w:t>U - S</w:t>
            </w:r>
          </w:p>
        </w:tc>
        <w:tc>
          <w:tcPr>
            <w:tcW w:w="2128" w:type="dxa"/>
          </w:tcPr>
          <w:p w14:paraId="027E0C1D" w14:textId="77777777" w:rsidR="00D51EA1" w:rsidRPr="00F56DB7" w:rsidRDefault="00D51EA1" w:rsidP="00D66C64">
            <w:pPr>
              <w:pStyle w:val="TAH"/>
            </w:pPr>
            <w:r w:rsidRPr="00F56DB7">
              <w:t>Message</w:t>
            </w:r>
          </w:p>
        </w:tc>
        <w:tc>
          <w:tcPr>
            <w:tcW w:w="567" w:type="dxa"/>
            <w:tcBorders>
              <w:top w:val="nil"/>
            </w:tcBorders>
          </w:tcPr>
          <w:p w14:paraId="38A35D4C" w14:textId="77777777" w:rsidR="00D51EA1" w:rsidRPr="00F56DB7" w:rsidRDefault="00D51EA1" w:rsidP="00D66C64">
            <w:pPr>
              <w:pStyle w:val="TAH"/>
            </w:pPr>
          </w:p>
        </w:tc>
        <w:tc>
          <w:tcPr>
            <w:tcW w:w="850" w:type="dxa"/>
            <w:tcBorders>
              <w:top w:val="nil"/>
            </w:tcBorders>
          </w:tcPr>
          <w:p w14:paraId="6E3EFF41" w14:textId="77777777" w:rsidR="00D51EA1" w:rsidRPr="00F56DB7" w:rsidRDefault="00D51EA1" w:rsidP="00D66C64">
            <w:pPr>
              <w:pStyle w:val="TAH"/>
            </w:pPr>
          </w:p>
        </w:tc>
      </w:tr>
      <w:tr w:rsidR="00D51EA1" w:rsidRPr="00F56DB7" w14:paraId="719FB463" w14:textId="77777777" w:rsidTr="00D66C64">
        <w:trPr>
          <w:jc w:val="center"/>
        </w:trPr>
        <w:tc>
          <w:tcPr>
            <w:tcW w:w="567" w:type="dxa"/>
          </w:tcPr>
          <w:p w14:paraId="24EB4709" w14:textId="77777777" w:rsidR="00D51EA1" w:rsidRPr="00F56DB7" w:rsidRDefault="00D51EA1" w:rsidP="00D66C64">
            <w:pPr>
              <w:pStyle w:val="TAC"/>
              <w:rPr>
                <w:lang w:eastAsia="zh-CN"/>
              </w:rPr>
            </w:pPr>
            <w:r w:rsidRPr="00F56DB7">
              <w:rPr>
                <w:lang w:eastAsia="zh-CN"/>
              </w:rPr>
              <w:t>1-3</w:t>
            </w:r>
          </w:p>
        </w:tc>
        <w:tc>
          <w:tcPr>
            <w:tcW w:w="4815" w:type="dxa"/>
          </w:tcPr>
          <w:p w14:paraId="7110FCAF" w14:textId="77777777" w:rsidR="00D51EA1" w:rsidRPr="00F56DB7" w:rsidRDefault="00D51EA1" w:rsidP="00D66C64">
            <w:pPr>
              <w:pStyle w:val="TAL"/>
              <w:rPr>
                <w:rFonts w:eastAsia="MS Gothic"/>
              </w:rPr>
            </w:pPr>
            <w:r w:rsidRPr="00F56DB7">
              <w:t>Steps 10-12 from generic procedure specified in TS 38.508-1 [21] Table 4.9.24.2.2-1 are performed.</w:t>
            </w:r>
          </w:p>
        </w:tc>
        <w:tc>
          <w:tcPr>
            <w:tcW w:w="709" w:type="dxa"/>
          </w:tcPr>
          <w:p w14:paraId="33BAC34E" w14:textId="77777777" w:rsidR="00D51EA1" w:rsidRPr="00F56DB7" w:rsidRDefault="00D51EA1" w:rsidP="00D66C64">
            <w:pPr>
              <w:pStyle w:val="TAC"/>
              <w:rPr>
                <w:rFonts w:eastAsia="MS Gothic"/>
              </w:rPr>
            </w:pPr>
            <w:r w:rsidRPr="00F56DB7">
              <w:rPr>
                <w:lang w:eastAsia="zh-CN"/>
              </w:rPr>
              <w:t>-</w:t>
            </w:r>
          </w:p>
        </w:tc>
        <w:tc>
          <w:tcPr>
            <w:tcW w:w="2128" w:type="dxa"/>
          </w:tcPr>
          <w:p w14:paraId="1EE35962" w14:textId="77777777" w:rsidR="00D51EA1" w:rsidRPr="00F56DB7" w:rsidRDefault="00D51EA1" w:rsidP="00D66C64">
            <w:pPr>
              <w:pStyle w:val="TAL"/>
              <w:rPr>
                <w:rFonts w:eastAsia="MS Gothic"/>
              </w:rPr>
            </w:pPr>
          </w:p>
        </w:tc>
        <w:tc>
          <w:tcPr>
            <w:tcW w:w="567" w:type="dxa"/>
          </w:tcPr>
          <w:p w14:paraId="12E8DA79" w14:textId="77777777" w:rsidR="00D51EA1" w:rsidRPr="00F56DB7" w:rsidRDefault="00D51EA1" w:rsidP="00D66C64">
            <w:pPr>
              <w:pStyle w:val="TAC"/>
              <w:rPr>
                <w:lang w:eastAsia="zh-CN"/>
              </w:rPr>
            </w:pPr>
            <w:r w:rsidRPr="00F56DB7">
              <w:t>-</w:t>
            </w:r>
          </w:p>
        </w:tc>
        <w:tc>
          <w:tcPr>
            <w:tcW w:w="850" w:type="dxa"/>
          </w:tcPr>
          <w:p w14:paraId="0A120D95" w14:textId="77777777" w:rsidR="00D51EA1" w:rsidRPr="00F56DB7" w:rsidRDefault="00D51EA1" w:rsidP="00D66C64">
            <w:pPr>
              <w:pStyle w:val="TAC"/>
              <w:rPr>
                <w:lang w:eastAsia="zh-CN"/>
              </w:rPr>
            </w:pPr>
            <w:r w:rsidRPr="00F56DB7">
              <w:t>-</w:t>
            </w:r>
          </w:p>
        </w:tc>
      </w:tr>
    </w:tbl>
    <w:p w14:paraId="48901EBA" w14:textId="77777777" w:rsidR="00251D61" w:rsidRPr="00F56DB7" w:rsidRDefault="00251D61" w:rsidP="00251D61"/>
    <w:p w14:paraId="5BF7AAF2" w14:textId="77777777" w:rsidR="00251D61" w:rsidRPr="00F56DB7" w:rsidRDefault="00251D61" w:rsidP="00251D61">
      <w:pPr>
        <w:pStyle w:val="H6"/>
      </w:pPr>
      <w:r w:rsidRPr="00F56DB7">
        <w:t>7.15.4.3</w:t>
      </w:r>
      <w:r w:rsidRPr="00F56DB7">
        <w:tab/>
        <w:t>Specific message contents</w:t>
      </w:r>
    </w:p>
    <w:p w14:paraId="4765FCE6" w14:textId="77777777" w:rsidR="00251D61" w:rsidRPr="00F56DB7" w:rsidRDefault="00251D61" w:rsidP="00251D61">
      <w:pPr>
        <w:rPr>
          <w:lang w:eastAsia="zh-CN"/>
        </w:rPr>
      </w:pPr>
      <w:r w:rsidRPr="00F56DB7">
        <w:rPr>
          <w:lang w:eastAsia="zh-CN"/>
        </w:rPr>
        <w:t>None as fully specified in Annex A.15.2.</w:t>
      </w:r>
    </w:p>
    <w:p w14:paraId="4374E1EF" w14:textId="77777777" w:rsidR="00251D61" w:rsidRPr="00F56DB7" w:rsidRDefault="00251D61" w:rsidP="00251D61">
      <w:pPr>
        <w:pStyle w:val="Heading2"/>
      </w:pPr>
      <w:bookmarkStart w:id="856" w:name="_Toc75880646"/>
      <w:bookmarkStart w:id="857" w:name="_Toc84254344"/>
      <w:bookmarkStart w:id="858" w:name="_Toc84255139"/>
      <w:bookmarkStart w:id="859" w:name="_Toc90889090"/>
      <w:bookmarkStart w:id="860" w:name="_Toc99872591"/>
      <w:bookmarkStart w:id="861" w:name="_Toc210837412"/>
      <w:r w:rsidRPr="00F56DB7">
        <w:t>7.16</w:t>
      </w:r>
      <w:r w:rsidRPr="00F56DB7">
        <w:tab/>
        <w:t>MTSI MT Video call with preconditions at both originating UE and terminating UE / 5GS</w:t>
      </w:r>
      <w:bookmarkEnd w:id="856"/>
      <w:bookmarkEnd w:id="857"/>
      <w:bookmarkEnd w:id="858"/>
      <w:bookmarkEnd w:id="859"/>
      <w:bookmarkEnd w:id="860"/>
      <w:bookmarkEnd w:id="861"/>
    </w:p>
    <w:p w14:paraId="760C5F1E" w14:textId="77777777" w:rsidR="00251D61" w:rsidRPr="00F56DB7" w:rsidRDefault="00251D61" w:rsidP="00251D61">
      <w:pPr>
        <w:pStyle w:val="H6"/>
      </w:pPr>
      <w:r w:rsidRPr="00F56DB7">
        <w:t>7.16.1</w:t>
      </w:r>
      <w:r w:rsidRPr="00F56DB7">
        <w:tab/>
        <w:t>Test Purpose (TP)</w:t>
      </w:r>
    </w:p>
    <w:p w14:paraId="53AA052C" w14:textId="77777777" w:rsidR="00251D61" w:rsidRPr="00F56DB7" w:rsidRDefault="00251D61" w:rsidP="00251D61">
      <w:pPr>
        <w:pStyle w:val="H6"/>
      </w:pPr>
      <w:r w:rsidRPr="00F56DB7">
        <w:t>(1)</w:t>
      </w:r>
    </w:p>
    <w:p w14:paraId="3C954BD1" w14:textId="58FCF6A8" w:rsidR="00251D61" w:rsidRPr="00F56DB7" w:rsidRDefault="00251D61" w:rsidP="00251D61">
      <w:pPr>
        <w:pStyle w:val="PL"/>
      </w:pPr>
      <w:r w:rsidRPr="00F56DB7">
        <w:rPr>
          <w:b/>
        </w:rPr>
        <w:t>with</w:t>
      </w:r>
      <w:r w:rsidRPr="00F56DB7">
        <w:t xml:space="preserve"> { UE being registered to IMS </w:t>
      </w:r>
      <w:r w:rsidR="00043CA2" w:rsidRPr="00F56DB7">
        <w:t xml:space="preserve">and configured to use preconditions </w:t>
      </w:r>
      <w:r w:rsidRPr="00F56DB7">
        <w:t>}</w:t>
      </w:r>
    </w:p>
    <w:p w14:paraId="468A5ACE"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44CA6E6C" w14:textId="77777777" w:rsidR="00251D61" w:rsidRPr="00F56DB7" w:rsidRDefault="00251D61" w:rsidP="00251D61">
      <w:pPr>
        <w:pStyle w:val="PL"/>
      </w:pPr>
      <w:r w:rsidRPr="00F56DB7">
        <w:t xml:space="preserve">  </w:t>
      </w:r>
      <w:r w:rsidRPr="00F56DB7">
        <w:rPr>
          <w:b/>
        </w:rPr>
        <w:t>when</w:t>
      </w:r>
      <w:r w:rsidRPr="00F56DB7">
        <w:t xml:space="preserve"> { UE receives INVITE for video call }</w:t>
      </w:r>
    </w:p>
    <w:p w14:paraId="24FAFA0E" w14:textId="77777777" w:rsidR="00251D61" w:rsidRPr="00F56DB7" w:rsidRDefault="00251D61" w:rsidP="00251D61">
      <w:pPr>
        <w:pStyle w:val="PL"/>
      </w:pPr>
      <w:r w:rsidRPr="00F56DB7">
        <w:t xml:space="preserve">    </w:t>
      </w:r>
      <w:r w:rsidRPr="00F56DB7">
        <w:rPr>
          <w:b/>
        </w:rPr>
        <w:t>then</w:t>
      </w:r>
      <w:r w:rsidRPr="00F56DB7">
        <w:t xml:space="preserve"> { UE may respond with 100 Trying }</w:t>
      </w:r>
    </w:p>
    <w:p w14:paraId="4B57B63D" w14:textId="77777777" w:rsidR="00251D61" w:rsidRPr="00F56DB7" w:rsidRDefault="00251D61" w:rsidP="00251D61">
      <w:pPr>
        <w:pStyle w:val="PL"/>
      </w:pPr>
      <w:r w:rsidRPr="00F56DB7">
        <w:t>}</w:t>
      </w:r>
    </w:p>
    <w:p w14:paraId="7EF7231D" w14:textId="77777777" w:rsidR="00251D61" w:rsidRPr="00F56DB7" w:rsidRDefault="00251D61" w:rsidP="00251D61">
      <w:pPr>
        <w:pStyle w:val="PL"/>
      </w:pPr>
    </w:p>
    <w:p w14:paraId="6A0B1162" w14:textId="77777777" w:rsidR="00251D61" w:rsidRPr="00F56DB7" w:rsidRDefault="00251D61" w:rsidP="00251D61">
      <w:pPr>
        <w:pStyle w:val="H6"/>
      </w:pPr>
      <w:r w:rsidRPr="00F56DB7">
        <w:t>(2)</w:t>
      </w:r>
    </w:p>
    <w:p w14:paraId="45A6D490" w14:textId="67336534" w:rsidR="00251D61" w:rsidRPr="00F56DB7" w:rsidRDefault="00251D61" w:rsidP="00251D61">
      <w:pPr>
        <w:pStyle w:val="PL"/>
      </w:pPr>
      <w:r w:rsidRPr="00F56DB7">
        <w:rPr>
          <w:b/>
        </w:rPr>
        <w:t>with</w:t>
      </w:r>
      <w:r w:rsidRPr="00F56DB7">
        <w:t xml:space="preserve"> { UE being registered to IMS </w:t>
      </w:r>
      <w:r w:rsidR="00043CA2" w:rsidRPr="00F56DB7">
        <w:t xml:space="preserve">and configured to use preconditions </w:t>
      </w:r>
      <w:r w:rsidRPr="00F56DB7">
        <w:t>}</w:t>
      </w:r>
    </w:p>
    <w:p w14:paraId="2C356ABC"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184C80A5" w14:textId="77777777" w:rsidR="00251D61" w:rsidRPr="00F56DB7" w:rsidRDefault="00251D61" w:rsidP="00251D61">
      <w:pPr>
        <w:pStyle w:val="PL"/>
      </w:pPr>
      <w:r w:rsidRPr="00F56DB7">
        <w:t xml:space="preserve">  </w:t>
      </w:r>
      <w:r w:rsidRPr="00F56DB7">
        <w:rPr>
          <w:b/>
        </w:rPr>
        <w:t>when</w:t>
      </w:r>
      <w:r w:rsidRPr="00F56DB7">
        <w:t xml:space="preserve"> { UE receives INVITE for video call }</w:t>
      </w:r>
    </w:p>
    <w:p w14:paraId="49F00552" w14:textId="77777777" w:rsidR="00251D61" w:rsidRPr="00F56DB7" w:rsidRDefault="00251D61" w:rsidP="00251D61">
      <w:pPr>
        <w:pStyle w:val="PL"/>
      </w:pPr>
      <w:r w:rsidRPr="00F56DB7">
        <w:t xml:space="preserve">    </w:t>
      </w:r>
      <w:r w:rsidRPr="00F56DB7">
        <w:rPr>
          <w:b/>
        </w:rPr>
        <w:t>then</w:t>
      </w:r>
      <w:r w:rsidRPr="00F56DB7">
        <w:t xml:space="preserve"> { UE responds with 183 Session Progress including SDP }</w:t>
      </w:r>
    </w:p>
    <w:p w14:paraId="1808EA4A" w14:textId="77777777" w:rsidR="00251D61" w:rsidRPr="00F56DB7" w:rsidRDefault="00251D61" w:rsidP="00251D61">
      <w:pPr>
        <w:pStyle w:val="PL"/>
      </w:pPr>
      <w:r w:rsidRPr="00F56DB7">
        <w:t>}</w:t>
      </w:r>
    </w:p>
    <w:p w14:paraId="2910E802" w14:textId="77777777" w:rsidR="00251D61" w:rsidRPr="00F56DB7" w:rsidRDefault="00251D61" w:rsidP="00251D61">
      <w:pPr>
        <w:pStyle w:val="PL"/>
      </w:pPr>
    </w:p>
    <w:p w14:paraId="08A16760" w14:textId="77777777" w:rsidR="00251D61" w:rsidRPr="00F56DB7" w:rsidRDefault="00251D61" w:rsidP="00251D61">
      <w:pPr>
        <w:pStyle w:val="H6"/>
      </w:pPr>
      <w:r w:rsidRPr="00F56DB7">
        <w:t>(3)</w:t>
      </w:r>
    </w:p>
    <w:p w14:paraId="33078EC4" w14:textId="77777777" w:rsidR="00251D61" w:rsidRPr="00F56DB7" w:rsidRDefault="00251D61" w:rsidP="00251D61">
      <w:pPr>
        <w:pStyle w:val="PL"/>
      </w:pPr>
      <w:r w:rsidRPr="00F56DB7">
        <w:rPr>
          <w:b/>
        </w:rPr>
        <w:t>with</w:t>
      </w:r>
      <w:r w:rsidRPr="00F56DB7">
        <w:t xml:space="preserve"> { UE having sent 183 Session Progress }</w:t>
      </w:r>
    </w:p>
    <w:p w14:paraId="43FCB438"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509A98F7" w14:textId="77777777" w:rsidR="00251D61" w:rsidRPr="00F56DB7" w:rsidRDefault="00251D61" w:rsidP="00251D61">
      <w:pPr>
        <w:pStyle w:val="PL"/>
      </w:pPr>
      <w:r w:rsidRPr="00F56DB7">
        <w:t xml:space="preserve">  </w:t>
      </w:r>
      <w:r w:rsidRPr="00F56DB7">
        <w:rPr>
          <w:b/>
        </w:rPr>
        <w:t>when</w:t>
      </w:r>
      <w:r w:rsidRPr="00F56DB7">
        <w:t xml:space="preserve"> { UE receives PRACK for 183 Session Progress }</w:t>
      </w:r>
    </w:p>
    <w:p w14:paraId="55EB26A7" w14:textId="77777777" w:rsidR="00251D61" w:rsidRPr="00F56DB7" w:rsidRDefault="00251D61" w:rsidP="00251D61">
      <w:pPr>
        <w:pStyle w:val="PL"/>
      </w:pPr>
      <w:r w:rsidRPr="00F56DB7">
        <w:t xml:space="preserve">    </w:t>
      </w:r>
      <w:r w:rsidRPr="00F56DB7">
        <w:rPr>
          <w:b/>
        </w:rPr>
        <w:t>then</w:t>
      </w:r>
      <w:r w:rsidRPr="00F56DB7">
        <w:t xml:space="preserve"> { UE sends 200 OK for PRACK }</w:t>
      </w:r>
    </w:p>
    <w:p w14:paraId="3936B63A" w14:textId="77777777" w:rsidR="00251D61" w:rsidRPr="00F56DB7" w:rsidRDefault="00251D61" w:rsidP="00251D61">
      <w:pPr>
        <w:pStyle w:val="PL"/>
      </w:pPr>
      <w:r w:rsidRPr="00F56DB7">
        <w:t>}</w:t>
      </w:r>
    </w:p>
    <w:p w14:paraId="02F99595" w14:textId="77777777" w:rsidR="00251D61" w:rsidRPr="00F56DB7" w:rsidRDefault="00251D61" w:rsidP="00251D61">
      <w:pPr>
        <w:pStyle w:val="PL"/>
      </w:pPr>
    </w:p>
    <w:p w14:paraId="3BEC25AF" w14:textId="77777777" w:rsidR="00251D61" w:rsidRPr="00F56DB7" w:rsidRDefault="00251D61" w:rsidP="00251D61">
      <w:pPr>
        <w:pStyle w:val="H6"/>
      </w:pPr>
      <w:r w:rsidRPr="00F56DB7">
        <w:t>(4)</w:t>
      </w:r>
    </w:p>
    <w:p w14:paraId="6D6E7906" w14:textId="77777777" w:rsidR="00251D61" w:rsidRPr="00F56DB7" w:rsidRDefault="00251D61" w:rsidP="00251D61">
      <w:pPr>
        <w:pStyle w:val="PL"/>
      </w:pPr>
      <w:r w:rsidRPr="00F56DB7">
        <w:rPr>
          <w:b/>
        </w:rPr>
        <w:t>with</w:t>
      </w:r>
      <w:r w:rsidRPr="00F56DB7">
        <w:t xml:space="preserve"> { UE having sent 200 OK for PRACK }</w:t>
      </w:r>
    </w:p>
    <w:p w14:paraId="4225D2D7"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40165F18" w14:textId="77777777" w:rsidR="00251D61" w:rsidRPr="00F56DB7" w:rsidRDefault="00251D61" w:rsidP="00251D61">
      <w:pPr>
        <w:pStyle w:val="PL"/>
      </w:pPr>
      <w:r w:rsidRPr="00F56DB7">
        <w:t xml:space="preserve">  </w:t>
      </w:r>
      <w:r w:rsidRPr="00F56DB7">
        <w:rPr>
          <w:b/>
        </w:rPr>
        <w:t>when</w:t>
      </w:r>
      <w:r w:rsidRPr="00F56DB7">
        <w:t xml:space="preserve"> { UE receives UPDATE including SDP }</w:t>
      </w:r>
    </w:p>
    <w:p w14:paraId="354ADF28" w14:textId="77777777" w:rsidR="00251D61" w:rsidRPr="00F56DB7" w:rsidRDefault="00251D61" w:rsidP="00251D61">
      <w:pPr>
        <w:pStyle w:val="PL"/>
      </w:pPr>
      <w:r w:rsidRPr="00F56DB7">
        <w:t xml:space="preserve">    </w:t>
      </w:r>
      <w:r w:rsidRPr="00F56DB7">
        <w:rPr>
          <w:b/>
        </w:rPr>
        <w:t>then</w:t>
      </w:r>
      <w:r w:rsidRPr="00F56DB7">
        <w:t xml:space="preserve"> { UE sends 200 OK for UPDATE including SDP and 180 Ringing }</w:t>
      </w:r>
    </w:p>
    <w:p w14:paraId="145FC74B" w14:textId="77777777" w:rsidR="00251D61" w:rsidRPr="00F56DB7" w:rsidRDefault="00251D61" w:rsidP="00251D61">
      <w:pPr>
        <w:pStyle w:val="PL"/>
      </w:pPr>
      <w:r w:rsidRPr="00F56DB7">
        <w:t>}</w:t>
      </w:r>
    </w:p>
    <w:p w14:paraId="396D3FD8" w14:textId="77777777" w:rsidR="00251D61" w:rsidRPr="00F56DB7" w:rsidRDefault="00251D61" w:rsidP="00251D61">
      <w:pPr>
        <w:pStyle w:val="PL"/>
      </w:pPr>
    </w:p>
    <w:p w14:paraId="2F3712C4" w14:textId="77777777" w:rsidR="00251D61" w:rsidRPr="00F56DB7" w:rsidRDefault="00251D61" w:rsidP="00251D61">
      <w:pPr>
        <w:pStyle w:val="H6"/>
      </w:pPr>
      <w:r w:rsidRPr="00F56DB7">
        <w:t>(5)</w:t>
      </w:r>
    </w:p>
    <w:p w14:paraId="6ED7C61D" w14:textId="6E79B8D8" w:rsidR="00251D61" w:rsidRPr="00F56DB7" w:rsidRDefault="00251D61" w:rsidP="00251D61">
      <w:pPr>
        <w:pStyle w:val="PL"/>
      </w:pPr>
      <w:r w:rsidRPr="00F56DB7">
        <w:rPr>
          <w:b/>
        </w:rPr>
        <w:t>with</w:t>
      </w:r>
      <w:r w:rsidRPr="00F56DB7">
        <w:t xml:space="preserve"> { UE having sent 180 Ringing reliably }</w:t>
      </w:r>
    </w:p>
    <w:p w14:paraId="66D8295D"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0DB7C51B" w14:textId="77777777" w:rsidR="00251D61" w:rsidRPr="00F56DB7" w:rsidRDefault="00251D61" w:rsidP="00251D61">
      <w:pPr>
        <w:pStyle w:val="PL"/>
      </w:pPr>
      <w:r w:rsidRPr="00F56DB7">
        <w:t xml:space="preserve">  </w:t>
      </w:r>
      <w:r w:rsidRPr="00F56DB7">
        <w:rPr>
          <w:b/>
        </w:rPr>
        <w:t>when</w:t>
      </w:r>
      <w:r w:rsidRPr="00F56DB7">
        <w:t xml:space="preserve"> { 180 Ringing was sent reliably and consequently UE receives PRACK for 180 Ringing }</w:t>
      </w:r>
    </w:p>
    <w:p w14:paraId="5E115AFF" w14:textId="77777777" w:rsidR="00251D61" w:rsidRPr="00F56DB7" w:rsidRDefault="00251D61" w:rsidP="00251D61">
      <w:pPr>
        <w:pStyle w:val="PL"/>
      </w:pPr>
      <w:r w:rsidRPr="00F56DB7">
        <w:t xml:space="preserve">    </w:t>
      </w:r>
      <w:r w:rsidRPr="00F56DB7">
        <w:rPr>
          <w:b/>
        </w:rPr>
        <w:t>then</w:t>
      </w:r>
      <w:r w:rsidRPr="00F56DB7">
        <w:t xml:space="preserve"> { UE sends 200 OK for PRACK }</w:t>
      </w:r>
    </w:p>
    <w:p w14:paraId="5ADCDFB2" w14:textId="77777777" w:rsidR="00251D61" w:rsidRPr="00F56DB7" w:rsidRDefault="00251D61" w:rsidP="00251D61">
      <w:pPr>
        <w:pStyle w:val="PL"/>
      </w:pPr>
      <w:r w:rsidRPr="00F56DB7">
        <w:t>}</w:t>
      </w:r>
    </w:p>
    <w:p w14:paraId="667EA18E" w14:textId="77777777" w:rsidR="00251D61" w:rsidRPr="00F56DB7" w:rsidRDefault="00251D61" w:rsidP="00251D61">
      <w:pPr>
        <w:pStyle w:val="PL"/>
      </w:pPr>
    </w:p>
    <w:p w14:paraId="2308A206" w14:textId="77777777" w:rsidR="00251D61" w:rsidRPr="00F56DB7" w:rsidRDefault="00251D61" w:rsidP="00251D61">
      <w:pPr>
        <w:pStyle w:val="H6"/>
      </w:pPr>
      <w:r w:rsidRPr="00F56DB7">
        <w:t>(6)</w:t>
      </w:r>
    </w:p>
    <w:p w14:paraId="1D3C8710" w14:textId="77777777" w:rsidR="00251D61" w:rsidRPr="00F56DB7" w:rsidRDefault="00251D61" w:rsidP="00251D61">
      <w:pPr>
        <w:pStyle w:val="PL"/>
      </w:pPr>
      <w:r w:rsidRPr="00F56DB7">
        <w:rPr>
          <w:b/>
        </w:rPr>
        <w:t>with</w:t>
      </w:r>
      <w:r w:rsidRPr="00F56DB7">
        <w:t xml:space="preserve"> { UE having sent 180 Ringing }</w:t>
      </w:r>
    </w:p>
    <w:p w14:paraId="36164435"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0F438577" w14:textId="77777777" w:rsidR="00251D61" w:rsidRPr="00F56DB7" w:rsidRDefault="00251D61" w:rsidP="00251D61">
      <w:pPr>
        <w:pStyle w:val="PL"/>
      </w:pPr>
      <w:r w:rsidRPr="00F56DB7">
        <w:t xml:space="preserve">  </w:t>
      </w:r>
      <w:r w:rsidRPr="00F56DB7">
        <w:rPr>
          <w:b/>
        </w:rPr>
        <w:t>when</w:t>
      </w:r>
      <w:r w:rsidRPr="00F56DB7">
        <w:t xml:space="preserve"> { User accepts the incoming video call request }</w:t>
      </w:r>
    </w:p>
    <w:p w14:paraId="2C63E266" w14:textId="77777777" w:rsidR="00251D61" w:rsidRPr="00F56DB7" w:rsidRDefault="00251D61" w:rsidP="00251D61">
      <w:pPr>
        <w:pStyle w:val="PL"/>
      </w:pPr>
      <w:r w:rsidRPr="00F56DB7">
        <w:t xml:space="preserve">    then { UE sends 200 OK for INVITE }</w:t>
      </w:r>
    </w:p>
    <w:p w14:paraId="0EF1376D" w14:textId="77777777" w:rsidR="00251D61" w:rsidRPr="00F56DB7" w:rsidRDefault="00251D61" w:rsidP="00251D61">
      <w:pPr>
        <w:pStyle w:val="PL"/>
      </w:pPr>
      <w:r w:rsidRPr="00F56DB7">
        <w:t>}</w:t>
      </w:r>
    </w:p>
    <w:p w14:paraId="56E8184E" w14:textId="77777777" w:rsidR="00251D61" w:rsidRPr="00F56DB7" w:rsidRDefault="00251D61" w:rsidP="00251D61">
      <w:pPr>
        <w:pStyle w:val="PL"/>
      </w:pPr>
    </w:p>
    <w:p w14:paraId="20F93BA9" w14:textId="77777777" w:rsidR="00251D61" w:rsidRPr="00F56DB7" w:rsidRDefault="00251D61" w:rsidP="00251D61">
      <w:pPr>
        <w:pStyle w:val="H6"/>
      </w:pPr>
      <w:r w:rsidRPr="00F56DB7">
        <w:t>(7)</w:t>
      </w:r>
    </w:p>
    <w:p w14:paraId="14727546" w14:textId="77777777" w:rsidR="00251D61" w:rsidRPr="00F56DB7" w:rsidRDefault="00251D61" w:rsidP="00251D61">
      <w:pPr>
        <w:pStyle w:val="PL"/>
      </w:pPr>
      <w:r w:rsidRPr="00F56DB7">
        <w:rPr>
          <w:b/>
        </w:rPr>
        <w:t>with</w:t>
      </w:r>
      <w:r w:rsidRPr="00F56DB7">
        <w:t xml:space="preserve"> { UE having sent 200 OK for INVITE }</w:t>
      </w:r>
    </w:p>
    <w:p w14:paraId="0609BEB9"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3EE66CD7" w14:textId="77777777" w:rsidR="00251D61" w:rsidRPr="00F56DB7" w:rsidRDefault="00251D61" w:rsidP="00251D61">
      <w:pPr>
        <w:pStyle w:val="PL"/>
      </w:pPr>
      <w:r w:rsidRPr="00F56DB7">
        <w:t xml:space="preserve">  </w:t>
      </w:r>
      <w:r w:rsidRPr="00F56DB7">
        <w:rPr>
          <w:b/>
        </w:rPr>
        <w:t>when</w:t>
      </w:r>
      <w:r w:rsidRPr="00F56DB7">
        <w:t xml:space="preserve"> { UE receives ACK followed by BYE }</w:t>
      </w:r>
    </w:p>
    <w:p w14:paraId="28EA3F56" w14:textId="77777777" w:rsidR="00251D61" w:rsidRPr="00F56DB7" w:rsidRDefault="00251D61" w:rsidP="00251D61">
      <w:pPr>
        <w:pStyle w:val="PL"/>
      </w:pPr>
      <w:r w:rsidRPr="00F56DB7">
        <w:t xml:space="preserve">    </w:t>
      </w:r>
      <w:r w:rsidRPr="00F56DB7">
        <w:rPr>
          <w:b/>
        </w:rPr>
        <w:t>then</w:t>
      </w:r>
      <w:r w:rsidRPr="00F56DB7">
        <w:t xml:space="preserve"> { UE sends 200 OK for BYE }</w:t>
      </w:r>
    </w:p>
    <w:p w14:paraId="3D8C87CE" w14:textId="77777777" w:rsidR="00251D61" w:rsidRPr="00F56DB7" w:rsidRDefault="00251D61" w:rsidP="00251D61">
      <w:pPr>
        <w:pStyle w:val="PL"/>
      </w:pPr>
      <w:r w:rsidRPr="00F56DB7">
        <w:t>}</w:t>
      </w:r>
    </w:p>
    <w:p w14:paraId="5342C134" w14:textId="77777777" w:rsidR="00251D61" w:rsidRPr="00F56DB7" w:rsidRDefault="00251D61" w:rsidP="00251D61">
      <w:pPr>
        <w:pStyle w:val="PL"/>
      </w:pPr>
    </w:p>
    <w:p w14:paraId="42FAB9CA" w14:textId="77777777" w:rsidR="00251D61" w:rsidRPr="00F56DB7" w:rsidRDefault="00251D61" w:rsidP="00251D61">
      <w:pPr>
        <w:pStyle w:val="H6"/>
      </w:pPr>
      <w:r w:rsidRPr="00F56DB7">
        <w:t>7.16.2</w:t>
      </w:r>
      <w:r w:rsidRPr="00F56DB7">
        <w:tab/>
        <w:t>Conformance Requirements</w:t>
      </w:r>
    </w:p>
    <w:p w14:paraId="27B64251" w14:textId="77777777" w:rsidR="00251D61" w:rsidRPr="00F56DB7" w:rsidRDefault="00251D61" w:rsidP="00251D61">
      <w:pPr>
        <w:rPr>
          <w:lang w:eastAsia="zh-CN"/>
        </w:rPr>
      </w:pPr>
      <w:r w:rsidRPr="00F56DB7">
        <w:rPr>
          <w:lang w:eastAsia="zh-CN"/>
        </w:rPr>
        <w:t>The conformance requirements covered in the present test case are, unless otherwise stated, Rel-15 requirements.</w:t>
      </w:r>
    </w:p>
    <w:p w14:paraId="161ADF4A" w14:textId="77777777" w:rsidR="00251D61" w:rsidRPr="00F56DB7" w:rsidRDefault="00251D61" w:rsidP="00251D61">
      <w:r w:rsidRPr="00F56DB7">
        <w:t>[TS 24.229, clause 6.1.1]:</w:t>
      </w:r>
    </w:p>
    <w:p w14:paraId="1FF4E6C3" w14:textId="77777777" w:rsidR="00251D61" w:rsidRPr="00F56DB7" w:rsidRDefault="00251D61" w:rsidP="00251D61">
      <w:r w:rsidRPr="00F56DB7">
        <w:t xml:space="preserve">For "video" and "audio" media types that utilize the RTP/RTCP, the UE shall specify the proposed bandwidth for each media stream utilizing the "b=" media descriptor and the "AS" bandwidth modifier in the SDP. </w:t>
      </w:r>
    </w:p>
    <w:p w14:paraId="11458841" w14:textId="77777777" w:rsidR="00251D61" w:rsidRPr="00F56DB7" w:rsidRDefault="00251D61" w:rsidP="00251D61">
      <w:r w:rsidRPr="00F56DB7">
        <w:t>...</w:t>
      </w:r>
    </w:p>
    <w:p w14:paraId="3388EF0B" w14:textId="77777777" w:rsidR="00251D61" w:rsidRPr="00F56DB7" w:rsidRDefault="00251D61" w:rsidP="00251D61">
      <w:r w:rsidRPr="00F56DB7">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27475323" w14:textId="77777777" w:rsidR="00251D61" w:rsidRPr="00F56DB7" w:rsidRDefault="00251D61" w:rsidP="00251D61">
      <w:r w:rsidRPr="00F56DB7">
        <w:t>For other media streams the "b=" media descriptor may be included. The value or absence of the "b=" parameter will affect the assigned QoS which is defined in 3GPP TS 29.208.</w:t>
      </w:r>
    </w:p>
    <w:p w14:paraId="764D2CE5" w14:textId="77777777" w:rsidR="00251D61" w:rsidRPr="00F56DB7" w:rsidRDefault="00251D61" w:rsidP="00251D61">
      <w:r w:rsidRPr="00F56DB7">
        <w:t>[TS 24.229, clause 6.1.3]:</w:t>
      </w:r>
    </w:p>
    <w:p w14:paraId="09C03C77" w14:textId="77777777" w:rsidR="00251D61" w:rsidRPr="00F56DB7" w:rsidRDefault="00251D61" w:rsidP="00251D61">
      <w:r w:rsidRPr="00F56DB7">
        <w:rPr>
          <w:snapToGrid w:val="0"/>
        </w:rPr>
        <w:t xml:space="preserve">Upon sending an SDP answer to an SDP offer, with the SDP answer including one or more media streams for which the originating side did indicate its local preconditions as not met, if the precondition mechanism is used by the terminating UE </w:t>
      </w:r>
      <w:r w:rsidRPr="00F56DB7">
        <w:t>(see subclause 5.1.4.1)</w:t>
      </w:r>
      <w:r w:rsidRPr="00F56DB7">
        <w:rPr>
          <w:snapToGrid w:val="0"/>
        </w:rPr>
        <w:t>, the terminating UE shall indicate its local preconditions and request the confirmation for the result of the resource reservation at the originating end point.</w:t>
      </w:r>
    </w:p>
    <w:p w14:paraId="2EDC4AAB" w14:textId="77777777" w:rsidR="00251D61" w:rsidRPr="00F56DB7" w:rsidRDefault="00251D61" w:rsidP="00251D61">
      <w:pPr>
        <w:rPr>
          <w:lang w:eastAsia="zh-CN"/>
        </w:rPr>
      </w:pPr>
      <w:r w:rsidRPr="00F56DB7">
        <w:rPr>
          <w:lang w:eastAsia="zh-CN"/>
        </w:rPr>
        <w:t>…</w:t>
      </w:r>
    </w:p>
    <w:p w14:paraId="542946C1" w14:textId="77777777" w:rsidR="00251D61" w:rsidRPr="00F56DB7" w:rsidRDefault="00251D61" w:rsidP="00251D61">
      <w:pPr>
        <w:rPr>
          <w:snapToGrid w:val="0"/>
        </w:rPr>
      </w:pPr>
      <w:r w:rsidRPr="00F56DB7">
        <w:rPr>
          <w:snapToGrid w:val="0"/>
        </w:rPr>
        <w:t>Upon receiving an initial INVITE request that includes the SDP offer containing an IP address type (in the "c=" parameter) that is not supported by the UE, the UE shall:</w:t>
      </w:r>
    </w:p>
    <w:p w14:paraId="4E8C42A3" w14:textId="77777777" w:rsidR="00251D61" w:rsidRPr="00F56DB7" w:rsidRDefault="00251D61" w:rsidP="00251D61">
      <w:pPr>
        <w:pStyle w:val="B10"/>
      </w:pPr>
      <w:r w:rsidRPr="00F56DB7">
        <w:rPr>
          <w:snapToGrid w:val="0"/>
        </w:rPr>
        <w:t>-</w:t>
      </w:r>
      <w:r w:rsidRPr="00F56DB7">
        <w:rPr>
          <w:snapToGrid w:val="0"/>
        </w:rPr>
        <w:tab/>
        <w:t xml:space="preserve">if the UE is a UE </w:t>
      </w:r>
      <w:r w:rsidRPr="00F56DB7">
        <w:t>performing the functions of an external attached network and</w:t>
      </w:r>
    </w:p>
    <w:p w14:paraId="75E54FF6" w14:textId="77777777" w:rsidR="00251D61" w:rsidRPr="00F56DB7" w:rsidRDefault="00251D61" w:rsidP="00251D61">
      <w:pPr>
        <w:pStyle w:val="B2"/>
        <w:rPr>
          <w:snapToGrid w:val="0"/>
        </w:rPr>
      </w:pPr>
      <w:r w:rsidRPr="00F56DB7">
        <w:rPr>
          <w:snapToGrid w:val="0"/>
        </w:rPr>
        <w:t>1)</w:t>
      </w:r>
      <w:r w:rsidRPr="00F56DB7">
        <w:rPr>
          <w:snapToGrid w:val="0"/>
        </w:rPr>
        <w:tab/>
        <w:t>if the received SDP offer contains an "</w:t>
      </w:r>
      <w:proofErr w:type="spellStart"/>
      <w:r w:rsidRPr="00F56DB7">
        <w:rPr>
          <w:snapToGrid w:val="0"/>
        </w:rPr>
        <w:t>altc</w:t>
      </w:r>
      <w:proofErr w:type="spellEnd"/>
      <w:r w:rsidRPr="00F56DB7">
        <w:rPr>
          <w:snapToGrid w:val="0"/>
        </w:rPr>
        <w:t>" SDP attribute indicating an alternative and supported IP address; and</w:t>
      </w:r>
    </w:p>
    <w:p w14:paraId="79398E05" w14:textId="77777777" w:rsidR="00251D61" w:rsidRPr="00F56DB7" w:rsidRDefault="00251D61" w:rsidP="00251D61">
      <w:pPr>
        <w:pStyle w:val="B2"/>
        <w:rPr>
          <w:snapToGrid w:val="0"/>
        </w:rPr>
      </w:pPr>
      <w:r w:rsidRPr="00F56DB7">
        <w:rPr>
          <w:snapToGrid w:val="0"/>
        </w:rPr>
        <w:t>2)</w:t>
      </w:r>
      <w:r w:rsidRPr="00F56DB7">
        <w:rPr>
          <w:snapToGrid w:val="0"/>
        </w:rPr>
        <w:tab/>
        <w:t>the UE supports the "</w:t>
      </w:r>
      <w:proofErr w:type="spellStart"/>
      <w:r w:rsidRPr="00F56DB7">
        <w:rPr>
          <w:snapToGrid w:val="0"/>
        </w:rPr>
        <w:t>altc</w:t>
      </w:r>
      <w:proofErr w:type="spellEnd"/>
      <w:r w:rsidRPr="00F56DB7">
        <w:rPr>
          <w:snapToGrid w:val="0"/>
        </w:rPr>
        <w:t>" SDP attribute;</w:t>
      </w:r>
    </w:p>
    <w:p w14:paraId="300A472F" w14:textId="77777777" w:rsidR="00251D61" w:rsidRPr="00F56DB7" w:rsidRDefault="00251D61" w:rsidP="00251D61">
      <w:pPr>
        <w:pStyle w:val="B10"/>
        <w:rPr>
          <w:snapToGrid w:val="0"/>
        </w:rPr>
      </w:pPr>
      <w:r w:rsidRPr="00F56DB7">
        <w:rPr>
          <w:snapToGrid w:val="0"/>
        </w:rPr>
        <w:tab/>
        <w:t>select an IP address type in accordance with RFC 6947 [228]; or</w:t>
      </w:r>
    </w:p>
    <w:p w14:paraId="1559A92C" w14:textId="77777777" w:rsidR="00251D61" w:rsidRPr="00F56DB7" w:rsidRDefault="00251D61" w:rsidP="00251D61">
      <w:pPr>
        <w:pStyle w:val="B10"/>
        <w:rPr>
          <w:snapToGrid w:val="0"/>
        </w:rPr>
      </w:pPr>
      <w:r w:rsidRPr="00F56DB7">
        <w:rPr>
          <w:snapToGrid w:val="0"/>
        </w:rPr>
        <w:t>-</w:t>
      </w:r>
      <w:r w:rsidRPr="00F56DB7">
        <w:rPr>
          <w:snapToGrid w:val="0"/>
        </w:rPr>
        <w:tab/>
        <w:t>otherwise respond with a 488 (Not Acceptable Here) response including a 301 Warning header field indicating "incompatible network address format".</w:t>
      </w:r>
    </w:p>
    <w:p w14:paraId="2BBBC152" w14:textId="77777777" w:rsidR="00251D61" w:rsidRPr="00F56DB7" w:rsidRDefault="00251D61" w:rsidP="00251D61">
      <w:pPr>
        <w:pStyle w:val="NO"/>
        <w:rPr>
          <w:snapToGrid w:val="0"/>
        </w:rPr>
      </w:pPr>
      <w:r w:rsidRPr="00F56DB7">
        <w:rPr>
          <w:snapToGrid w:val="0"/>
        </w:rPr>
        <w:t>NOTE 2:</w:t>
      </w:r>
      <w:r w:rsidRPr="00F56DB7">
        <w:rPr>
          <w:snapToGrid w:val="0"/>
        </w:rPr>
        <w:tab/>
        <w:t xml:space="preserve">Upon receiving an initial INVITE request that does not include an SDP offer, the UE can accept the request and include an SDP offer in the </w:t>
      </w:r>
      <w:r w:rsidRPr="00F56DB7">
        <w:t>first reliable response. The SDP offer will reflect the called user's terminal capabilities and user preferences for the session.</w:t>
      </w:r>
    </w:p>
    <w:p w14:paraId="5CF43370" w14:textId="77777777" w:rsidR="00251D61" w:rsidRPr="00F56DB7" w:rsidRDefault="00251D61" w:rsidP="00251D61">
      <w:pPr>
        <w:rPr>
          <w:snapToGrid w:val="0"/>
        </w:rPr>
      </w:pPr>
      <w:r w:rsidRPr="00F56DB7">
        <w:t>If the UE receives an SDP offer that specifies</w:t>
      </w:r>
      <w:r w:rsidRPr="00F56DB7">
        <w:rPr>
          <w:lang w:eastAsia="zh-CN"/>
        </w:rPr>
        <w:t xml:space="preserve"> different IP address type for media (i.e. specify it in the "c=" parameter of the SDP</w:t>
      </w:r>
      <w:r w:rsidRPr="00F56DB7">
        <w:rPr>
          <w:snapToGrid w:val="0"/>
        </w:rPr>
        <w:t xml:space="preserve"> offer</w:t>
      </w:r>
      <w:r w:rsidRPr="00F56DB7">
        <w:rPr>
          <w:lang w:eastAsia="zh-CN"/>
        </w:rPr>
        <w:t xml:space="preserve">) that the UE is using for signalling, and </w:t>
      </w:r>
      <w:r w:rsidRPr="00F56DB7">
        <w:t>if the UE supports both IPv4 and IPv6 addresses simultaneously</w:t>
      </w:r>
      <w:r w:rsidRPr="00F56DB7">
        <w:rPr>
          <w:lang w:eastAsia="zh-CN"/>
        </w:rPr>
        <w:t xml:space="preserve">, </w:t>
      </w:r>
      <w:r w:rsidRPr="00F56DB7">
        <w:t xml:space="preserve">the UE shall accept the received SDP offer. Subsequently, the UE shall either acquire an IP address type or use an existing IP address type as specified in </w:t>
      </w:r>
      <w:r w:rsidRPr="00F56DB7">
        <w:rPr>
          <w:lang w:eastAsia="zh-CN"/>
        </w:rPr>
        <w:t>the SDP</w:t>
      </w:r>
      <w:r w:rsidRPr="00F56DB7">
        <w:rPr>
          <w:snapToGrid w:val="0"/>
        </w:rPr>
        <w:t xml:space="preserve"> offer, and include it </w:t>
      </w:r>
      <w:r w:rsidRPr="00F56DB7">
        <w:rPr>
          <w:lang w:eastAsia="zh-CN"/>
        </w:rPr>
        <w:t>in the "c=" parameter</w:t>
      </w:r>
      <w:r w:rsidRPr="00F56DB7">
        <w:rPr>
          <w:snapToGrid w:val="0"/>
        </w:rPr>
        <w:t xml:space="preserve"> in the SDP answer.</w:t>
      </w:r>
    </w:p>
    <w:p w14:paraId="1F6648EC" w14:textId="77777777" w:rsidR="00251D61" w:rsidRPr="00F56DB7" w:rsidRDefault="00251D61" w:rsidP="00251D61">
      <w:pPr>
        <w:pStyle w:val="NO"/>
        <w:rPr>
          <w:lang w:eastAsia="zh-CN"/>
        </w:rPr>
      </w:pPr>
      <w:r w:rsidRPr="00F56DB7">
        <w:rPr>
          <w:snapToGrid w:val="0"/>
        </w:rPr>
        <w:t>NOTE 3:</w:t>
      </w:r>
      <w:r w:rsidRPr="00F56DB7">
        <w:rPr>
          <w:snapToGrid w:val="0"/>
        </w:rPr>
        <w:tab/>
      </w:r>
      <w:r w:rsidRPr="00F56DB7">
        <w:t xml:space="preserve">Upon receiving an initial INVITE request, that includes an SDP offer containing </w:t>
      </w:r>
      <w:r w:rsidRPr="00F56DB7">
        <w:rPr>
          <w:rFonts w:eastAsia="MS Mincho"/>
        </w:rPr>
        <w:t xml:space="preserve">connection addresses </w:t>
      </w:r>
      <w:r w:rsidRPr="00F56DB7">
        <w:t xml:space="preserve">(in the "c=" parameter) equal to zero, the UE will select the media streams that is willing to accept for the session, reserve the QoS resources for accepted media streams, and include its valid </w:t>
      </w:r>
      <w:r w:rsidRPr="00F56DB7">
        <w:rPr>
          <w:rFonts w:eastAsia="MS Mincho"/>
        </w:rPr>
        <w:t>connection address</w:t>
      </w:r>
      <w:r w:rsidRPr="00F56DB7">
        <w:t xml:space="preserve"> in the SDP answer.</w:t>
      </w:r>
    </w:p>
    <w:p w14:paraId="32085B87" w14:textId="77777777" w:rsidR="00251D61" w:rsidRPr="00F56DB7" w:rsidRDefault="00251D61" w:rsidP="00251D61">
      <w:pPr>
        <w:rPr>
          <w:lang w:eastAsia="zh-CN"/>
        </w:rPr>
      </w:pPr>
      <w:r w:rsidRPr="00F56DB7">
        <w:rPr>
          <w:lang w:eastAsia="zh-CN"/>
        </w:rPr>
        <w:t>…</w:t>
      </w:r>
    </w:p>
    <w:p w14:paraId="05AC2310" w14:textId="77777777" w:rsidR="00251D61" w:rsidRPr="00F56DB7" w:rsidRDefault="00251D61" w:rsidP="00251D61">
      <w:r w:rsidRPr="00F56DB7">
        <w:t>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either "optional" or as specified in RFC 3312 [30] and RFC 4032 [64] for the remote segment.</w:t>
      </w:r>
    </w:p>
    <w:p w14:paraId="37C9C832" w14:textId="77777777" w:rsidR="00251D61" w:rsidRPr="00F56DB7" w:rsidRDefault="00251D61" w:rsidP="00251D61">
      <w:pPr>
        <w:pStyle w:val="NO"/>
      </w:pPr>
      <w:r w:rsidRPr="00F56DB7">
        <w:t>NOTE 7:</w:t>
      </w:r>
      <w:r w:rsidRPr="00F56DB7">
        <w:tab/>
        <w:t>It is out of scope of this specification which media streams are to be included in the SDP offer.</w:t>
      </w:r>
    </w:p>
    <w:p w14:paraId="53120685" w14:textId="77777777" w:rsidR="00251D61" w:rsidRPr="00F56DB7" w:rsidRDefault="00251D61" w:rsidP="00251D61">
      <w:r w:rsidRPr="00F56DB7">
        <w:t>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either "optional" or as specified in RFC 3312 [30] and RFC 4032 [64] for the remote segment.</w:t>
      </w:r>
    </w:p>
    <w:p w14:paraId="75910CC8" w14:textId="77777777" w:rsidR="00251D61" w:rsidRPr="00F56DB7" w:rsidRDefault="00251D61" w:rsidP="00251D61">
      <w:r w:rsidRPr="00F56DB7">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14:paraId="58A44725" w14:textId="77777777" w:rsidR="00251D61" w:rsidRPr="00F56DB7" w:rsidRDefault="00251D61" w:rsidP="00251D61">
      <w:pPr>
        <w:pStyle w:val="NO"/>
        <w:rPr>
          <w:lang w:eastAsia="ja-JP"/>
        </w:rPr>
      </w:pPr>
      <w:r w:rsidRPr="00F56DB7">
        <w:rPr>
          <w:snapToGrid w:val="0"/>
        </w:rPr>
        <w:t>NOTE </w:t>
      </w:r>
      <w:r w:rsidRPr="00F56DB7">
        <w:rPr>
          <w:snapToGrid w:val="0"/>
          <w:lang w:eastAsia="ja-JP"/>
        </w:rPr>
        <w:t>8</w:t>
      </w:r>
      <w:r w:rsidRPr="00F56DB7">
        <w:rPr>
          <w:snapToGrid w:val="0"/>
        </w:rPr>
        <w:t>:</w:t>
      </w:r>
      <w:r w:rsidRPr="00F56DB7">
        <w:rPr>
          <w:snapToGrid w:val="0"/>
        </w:rPr>
        <w:tab/>
      </w:r>
      <w:r w:rsidRPr="00F56DB7">
        <w:rPr>
          <w:lang w:eastAsia="ja-JP"/>
        </w:rPr>
        <w:t xml:space="preserve">Upon receiving an initial </w:t>
      </w:r>
      <w:r w:rsidRPr="00F56DB7">
        <w:t>INVITE request</w:t>
      </w:r>
      <w:r w:rsidRPr="00F56DB7">
        <w:rPr>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14:paraId="314A4543" w14:textId="77777777" w:rsidR="00251D61" w:rsidRPr="00F56DB7" w:rsidRDefault="00251D61" w:rsidP="00251D61">
      <w:pPr>
        <w:pStyle w:val="NO"/>
      </w:pPr>
      <w:r w:rsidRPr="00F56DB7">
        <w:t>NOTE 9:</w:t>
      </w:r>
      <w:r w:rsidRPr="00F56DB7">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14:paraId="094FE79F" w14:textId="77777777" w:rsidR="00251D61" w:rsidRPr="00F56DB7" w:rsidRDefault="00251D61" w:rsidP="00251D61">
      <w:r w:rsidRPr="00F56DB7">
        <w:t>[TS 26.114, clause 5.2.2]:</w:t>
      </w:r>
    </w:p>
    <w:p w14:paraId="59756ECA" w14:textId="77777777" w:rsidR="00251D61" w:rsidRPr="00F56DB7" w:rsidRDefault="00251D61" w:rsidP="00251D61">
      <w:r w:rsidRPr="00F56DB7">
        <w:t>MTSI clients in terminals offering video communication shall support:</w:t>
      </w:r>
    </w:p>
    <w:p w14:paraId="092825C9" w14:textId="77777777" w:rsidR="00251D61" w:rsidRPr="00F56DB7" w:rsidRDefault="00251D61" w:rsidP="00251D61">
      <w:pPr>
        <w:pStyle w:val="B10"/>
      </w:pPr>
      <w:r w:rsidRPr="00F56DB7">
        <w:t>-</w:t>
      </w:r>
      <w:r w:rsidRPr="00F56DB7">
        <w:tab/>
        <w:t>H.264 (AVC) [24] Constrained Baseline Profile (CBP) Level 1.2;</w:t>
      </w:r>
    </w:p>
    <w:p w14:paraId="643E40CC" w14:textId="77777777" w:rsidR="00251D61" w:rsidRPr="00F56DB7" w:rsidRDefault="00251D61" w:rsidP="00251D61">
      <w:pPr>
        <w:pStyle w:val="B10"/>
      </w:pPr>
      <w:r w:rsidRPr="00F56DB7">
        <w:t>-</w:t>
      </w:r>
      <w:r w:rsidRPr="00F56DB7">
        <w:tab/>
        <w:t>H.265 (HEVC) [119] Main Profile, Main Tier, Level 3.1.</w:t>
      </w:r>
    </w:p>
    <w:p w14:paraId="4348B577" w14:textId="77777777" w:rsidR="00251D61" w:rsidRPr="00F56DB7" w:rsidRDefault="00251D61" w:rsidP="00251D61">
      <w:r w:rsidRPr="00F56DB7">
        <w:t>In addition they should support:</w:t>
      </w:r>
    </w:p>
    <w:p w14:paraId="57666A86" w14:textId="77777777" w:rsidR="00251D61" w:rsidRPr="00F56DB7" w:rsidRDefault="00251D61" w:rsidP="00251D61">
      <w:pPr>
        <w:pStyle w:val="B2"/>
      </w:pPr>
      <w:r w:rsidRPr="00F56DB7">
        <w:t>-</w:t>
      </w:r>
      <w:r w:rsidRPr="00F56DB7">
        <w:tab/>
        <w:t>H.264 (AVC) [24] Constrained High Profile (CHP) Level 3</w:t>
      </w:r>
      <w:r w:rsidRPr="00F56DB7">
        <w:rPr>
          <w:lang w:eastAsia="ko-KR"/>
        </w:rPr>
        <w:t>.1.</w:t>
      </w:r>
    </w:p>
    <w:p w14:paraId="0F117DC9" w14:textId="77777777" w:rsidR="00251D61" w:rsidRPr="00F56DB7" w:rsidRDefault="00251D61" w:rsidP="00251D61">
      <w:r w:rsidRPr="00F56DB7">
        <w:t>[TS 26.114, clause 6.2.3.2]:</w:t>
      </w:r>
    </w:p>
    <w:p w14:paraId="2D133919" w14:textId="77777777" w:rsidR="00251D61" w:rsidRPr="00F56DB7" w:rsidRDefault="00251D61" w:rsidP="00251D61">
      <w:r w:rsidRPr="00F56DB7">
        <w:t>If video is used in a session, the session setup shall determine the applicable bandwidth(s) as defined in clause 6.2.5, RTP profile, video codec, profile and level. The "</w:t>
      </w:r>
      <w:proofErr w:type="spellStart"/>
      <w:r w:rsidRPr="00F56DB7">
        <w:t>imageattr</w:t>
      </w:r>
      <w:proofErr w:type="spellEnd"/>
      <w:r w:rsidRPr="00F56DB7">
        <w:t>" attribute as specified in [76] should be supported.</w:t>
      </w:r>
      <w:r w:rsidRPr="00F56DB7">
        <w:rPr>
          <w:lang w:eastAsia="ko-KR"/>
        </w:rPr>
        <w:t xml:space="preserve"> The </w:t>
      </w:r>
      <w:r w:rsidRPr="00F56DB7">
        <w:t>"</w:t>
      </w:r>
      <w:proofErr w:type="spellStart"/>
      <w:r w:rsidRPr="00F56DB7">
        <w:rPr>
          <w:lang w:eastAsia="ko-KR"/>
        </w:rPr>
        <w:t>framesize</w:t>
      </w:r>
      <w:proofErr w:type="spellEnd"/>
      <w:r w:rsidRPr="00F56DB7">
        <w:t>"</w:t>
      </w:r>
      <w:r w:rsidRPr="00F56DB7">
        <w:rPr>
          <w:lang w:eastAsia="ko-KR"/>
        </w:rPr>
        <w:t xml:space="preserve"> attribute as specified in [60] shall not be used in the session setup</w:t>
      </w:r>
      <w:r w:rsidRPr="00F56DB7">
        <w:t>.</w:t>
      </w:r>
    </w:p>
    <w:p w14:paraId="55824CF2" w14:textId="77777777" w:rsidR="00251D61" w:rsidRPr="00F56DB7" w:rsidRDefault="00251D61" w:rsidP="00251D61">
      <w:r w:rsidRPr="00F56DB7">
        <w:t>An MTSI client shall offer AVPF for all media streams containing video. RTP profile negotiation shall be done as described in clause 6.2.1a.</w:t>
      </w:r>
    </w:p>
    <w:p w14:paraId="02CECA17" w14:textId="77777777" w:rsidR="00251D61" w:rsidRPr="00F56DB7" w:rsidRDefault="00251D61" w:rsidP="00251D61">
      <w:r w:rsidRPr="00F56DB7">
        <w:t xml:space="preserve">An MTSI client is required to support the AVPF feedback messages </w:t>
      </w:r>
      <w:proofErr w:type="spellStart"/>
      <w:r w:rsidRPr="00F56DB7">
        <w:t>trr</w:t>
      </w:r>
      <w:proofErr w:type="spellEnd"/>
      <w:r w:rsidRPr="00F56DB7">
        <w:t>-int, NACK and PLI [40] and the CCM feedback messages FIR, TMMBR and TMMBN [43], see Clauses 7.3.3 and 10.3. These feedback messages can only be used together with AVPF and shall be negotiated in SDP offer/answer before they can be used in the session [40]. An MTSI client sending an SDP offer for AVPF shall also include these AVPF and CCM feedback messages in the offer. An MTSI client accepting an SDP offer for AVPF for video shall also accept these AVPF and CCM feedback messages if they are offered.</w:t>
      </w:r>
    </w:p>
    <w:p w14:paraId="522B9697" w14:textId="77777777" w:rsidR="00251D61" w:rsidRPr="00F56DB7" w:rsidRDefault="00251D61" w:rsidP="00251D61">
      <w:r w:rsidRPr="00F56DB7">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 [84].</w:t>
      </w:r>
    </w:p>
    <w:p w14:paraId="6D3D0E93" w14:textId="77777777" w:rsidR="00251D61" w:rsidRPr="00F56DB7" w:rsidRDefault="00251D61" w:rsidP="00251D61">
      <w:r w:rsidRPr="00F56DB7">
        <w:t>The use of ECN for a video stream in RTP is negotiated with the "</w:t>
      </w:r>
      <w:proofErr w:type="spellStart"/>
      <w:r w:rsidRPr="00F56DB7">
        <w:t>ecn</w:t>
      </w:r>
      <w:proofErr w:type="spellEnd"/>
      <w:r w:rsidRPr="00F56DB7">
        <w:t>-capable-</w:t>
      </w:r>
      <w:proofErr w:type="spellStart"/>
      <w:r w:rsidRPr="00F56DB7">
        <w:t>rtp</w:t>
      </w:r>
      <w:proofErr w:type="spellEnd"/>
      <w:r w:rsidRPr="00F56DB7">
        <w:t>" SDP attribute, [84]. ECN is enabled when both clients agree to use ECN as configured below. An MTSI client using ECN shall therefore also include the following parameters and parameter values for the ECN attribute:</w:t>
      </w:r>
    </w:p>
    <w:p w14:paraId="5A650793" w14:textId="77777777" w:rsidR="00251D61" w:rsidRPr="00F56DB7" w:rsidRDefault="00251D61" w:rsidP="00251D61">
      <w:pPr>
        <w:pStyle w:val="B10"/>
      </w:pPr>
      <w:r w:rsidRPr="00F56DB7">
        <w:t>-</w:t>
      </w:r>
      <w:r w:rsidRPr="00F56DB7">
        <w:tab/>
        <w:t>‘leap’, to indicate that the leap-of-faith initiation method shall be used;</w:t>
      </w:r>
    </w:p>
    <w:p w14:paraId="70E07B13" w14:textId="77777777" w:rsidR="00251D61" w:rsidRPr="00F56DB7" w:rsidRDefault="00251D61" w:rsidP="00251D61">
      <w:pPr>
        <w:pStyle w:val="B10"/>
      </w:pPr>
      <w:r w:rsidRPr="00F56DB7">
        <w:t>-</w:t>
      </w:r>
      <w:r w:rsidRPr="00F56DB7">
        <w:tab/>
        <w:t>‘</w:t>
      </w:r>
      <w:proofErr w:type="spellStart"/>
      <w:r w:rsidRPr="00F56DB7">
        <w:t>ect</w:t>
      </w:r>
      <w:proofErr w:type="spellEnd"/>
      <w:r w:rsidRPr="00F56DB7">
        <w:t>=0’, to indicate that ECT(0) shall be set for every packet.</w:t>
      </w:r>
    </w:p>
    <w:p w14:paraId="6EDE7E96" w14:textId="77777777" w:rsidR="00251D61" w:rsidRPr="00F56DB7" w:rsidRDefault="00251D61" w:rsidP="00251D61">
      <w:r w:rsidRPr="00F56DB7">
        <w:t xml:space="preserve">An MTSI client offering ECN for video shall indicate support of TMMBR [43] by including the "ccm </w:t>
      </w:r>
      <w:proofErr w:type="spellStart"/>
      <w:r w:rsidRPr="00F56DB7">
        <w:t>tmmbr</w:t>
      </w:r>
      <w:proofErr w:type="spellEnd"/>
      <w:r w:rsidRPr="00F56DB7">
        <w:t>" value within an "</w:t>
      </w:r>
      <w:proofErr w:type="spellStart"/>
      <w:r w:rsidRPr="00F56DB7">
        <w:t>rtcp</w:t>
      </w:r>
      <w:proofErr w:type="spellEnd"/>
      <w:r w:rsidRPr="00F56DB7">
        <w:t>-fb" SDP attribute [40]. An MTSI client offering ECN for video may indicate support for RTCP AVPF ECN feedback messages [84] using the "</w:t>
      </w:r>
      <w:proofErr w:type="spellStart"/>
      <w:r w:rsidRPr="00F56DB7">
        <w:t>rtcp</w:t>
      </w:r>
      <w:proofErr w:type="spellEnd"/>
      <w:r w:rsidRPr="00F56DB7">
        <w:t>-fb" SDP attribute with the "</w:t>
      </w:r>
      <w:proofErr w:type="spellStart"/>
      <w:r w:rsidRPr="00F56DB7">
        <w:t>nack</w:t>
      </w:r>
      <w:proofErr w:type="spellEnd"/>
      <w:r w:rsidRPr="00F56DB7">
        <w:t>" feedback parameter and the "</w:t>
      </w:r>
      <w:proofErr w:type="spellStart"/>
      <w:r w:rsidRPr="00F56DB7">
        <w:t>ecn</w:t>
      </w:r>
      <w:proofErr w:type="spellEnd"/>
      <w:r w:rsidRPr="00F56DB7">
        <w:t>" feedback parameter value. An MTSI client offering ECN for video may indicate support for RTCP XR ECN summary reports [84] using the "</w:t>
      </w:r>
      <w:proofErr w:type="spellStart"/>
      <w:r w:rsidRPr="00F56DB7">
        <w:t>rtcp-xr</w:t>
      </w:r>
      <w:proofErr w:type="spellEnd"/>
      <w:r w:rsidRPr="00F56DB7">
        <w:t>" SDP attribute and the "</w:t>
      </w:r>
      <w:proofErr w:type="spellStart"/>
      <w:r w:rsidRPr="00F56DB7">
        <w:t>ecn</w:t>
      </w:r>
      <w:proofErr w:type="spellEnd"/>
      <w:r w:rsidRPr="00F56DB7">
        <w:t>-sum" parameter.</w:t>
      </w:r>
    </w:p>
    <w:p w14:paraId="68AB35E7" w14:textId="77777777" w:rsidR="00251D61" w:rsidRPr="00F56DB7" w:rsidRDefault="00251D61" w:rsidP="00251D61">
      <w:r w:rsidRPr="00F56DB7">
        <w:t>An MTSI client receiving an offer for ECN for video with an indication of support of TMMBR [43] within an "</w:t>
      </w:r>
      <w:proofErr w:type="spellStart"/>
      <w:r w:rsidRPr="00F56DB7">
        <w:t>rtcp</w:t>
      </w:r>
      <w:proofErr w:type="spellEnd"/>
      <w:r w:rsidRPr="00F56DB7">
        <w:t>-fb" attribute should accept the offer if it supports ECN. It shall then indicate support for TMMBR using an "</w:t>
      </w:r>
      <w:proofErr w:type="spellStart"/>
      <w:r w:rsidRPr="00F56DB7">
        <w:t>rtcp</w:t>
      </w:r>
      <w:proofErr w:type="spellEnd"/>
      <w:r w:rsidRPr="00F56DB7">
        <w:t>-fb" attribute in the SDP answer.</w:t>
      </w:r>
    </w:p>
    <w:p w14:paraId="0B3FD10A" w14:textId="77777777" w:rsidR="00251D61" w:rsidRPr="00F56DB7" w:rsidRDefault="00251D61" w:rsidP="00251D61">
      <w:r w:rsidRPr="00F56DB7">
        <w:t xml:space="preserve">An MTSI client receiving an offer for ECN for video with an indication of support of RTCP AVPF ECN feedback message but without support for TMMBR should accept the offer if it supports ECN </w:t>
      </w:r>
      <w:proofErr w:type="gramStart"/>
      <w:r w:rsidRPr="00F56DB7">
        <w:t>and also</w:t>
      </w:r>
      <w:proofErr w:type="gramEnd"/>
      <w:r w:rsidRPr="00F56DB7">
        <w:t xml:space="preserve"> the RTCP AVPF ECN feedback message. It shall then indicate support of the RTCP AVPF ECN feedback message using the "</w:t>
      </w:r>
      <w:proofErr w:type="spellStart"/>
      <w:r w:rsidRPr="00F56DB7">
        <w:t>rtcp</w:t>
      </w:r>
      <w:proofErr w:type="spellEnd"/>
      <w:r w:rsidRPr="00F56DB7">
        <w:t>-fb" attribute in the SDP answer.</w:t>
      </w:r>
    </w:p>
    <w:p w14:paraId="2A431240" w14:textId="77777777" w:rsidR="00251D61" w:rsidRPr="00F56DB7" w:rsidRDefault="00251D61" w:rsidP="00251D61">
      <w:r w:rsidRPr="00F56DB7">
        <w:t xml:space="preserve">An MTSI client receiving an offer for ECN for video with an indication of support of RTCP XR ECN summary reports [84] without support for TMMBR should accept the offer if it supports ECN </w:t>
      </w:r>
      <w:proofErr w:type="gramStart"/>
      <w:r w:rsidRPr="00F56DB7">
        <w:t>and also</w:t>
      </w:r>
      <w:proofErr w:type="gramEnd"/>
      <w:r w:rsidRPr="00F56DB7">
        <w:t xml:space="preserve"> the RTCP XR ECN summary reports. It shall then indicate support of RTCP XR ECN summary reports in the SDP answer.</w:t>
      </w:r>
    </w:p>
    <w:p w14:paraId="6A1FDBC4" w14:textId="77777777" w:rsidR="00251D61" w:rsidRPr="00F56DB7" w:rsidRDefault="00251D61" w:rsidP="00251D61">
      <w:r w:rsidRPr="00F56DB7">
        <w:t>The use of ECN is disabled when a client sends an SDP without the "</w:t>
      </w:r>
      <w:proofErr w:type="spellStart"/>
      <w:r w:rsidRPr="00F56DB7">
        <w:t>ecn</w:t>
      </w:r>
      <w:proofErr w:type="spellEnd"/>
      <w:r w:rsidRPr="00F56DB7">
        <w:t>-capable-</w:t>
      </w:r>
      <w:proofErr w:type="spellStart"/>
      <w:r w:rsidRPr="00F56DB7">
        <w:t>rtp</w:t>
      </w:r>
      <w:proofErr w:type="spellEnd"/>
      <w:r w:rsidRPr="00F56DB7">
        <w:t>" SDP attribute.</w:t>
      </w:r>
    </w:p>
    <w:p w14:paraId="633EE915" w14:textId="77777777" w:rsidR="00251D61" w:rsidRPr="00F56DB7" w:rsidRDefault="00251D61" w:rsidP="00251D61">
      <w:r w:rsidRPr="00F56DB7">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7F80C6A2" w14:textId="77777777" w:rsidR="00251D61" w:rsidRPr="00F56DB7" w:rsidRDefault="00251D61" w:rsidP="00251D61">
      <w:r w:rsidRPr="00F56DB7">
        <w:t>Examples of SDP offers and answers for video can be found in clause A.4. SDP examples for offering and accepting ECT are shown in Annex A.12.2.</w:t>
      </w:r>
    </w:p>
    <w:p w14:paraId="0A51264C" w14:textId="77777777" w:rsidR="00251D61" w:rsidRPr="00F56DB7" w:rsidRDefault="00251D61" w:rsidP="00251D61">
      <w:pPr>
        <w:pStyle w:val="NO"/>
      </w:pPr>
      <w:r w:rsidRPr="00F56DB7">
        <w:t>NOTE:</w:t>
      </w:r>
      <w:r w:rsidRPr="00F56DB7">
        <w:tab/>
        <w:t>For H.264 / MPEG-4 (Part 10) AVC, the optional max-</w:t>
      </w:r>
      <w:proofErr w:type="spellStart"/>
      <w:r w:rsidRPr="00F56DB7">
        <w:t>rcmd</w:t>
      </w:r>
      <w:proofErr w:type="spellEnd"/>
      <w:r w:rsidRPr="00F56DB7">
        <w:t>-</w:t>
      </w:r>
      <w:proofErr w:type="spellStart"/>
      <w:r w:rsidRPr="00F56DB7">
        <w:t>nalu</w:t>
      </w:r>
      <w:proofErr w:type="spellEnd"/>
      <w:r w:rsidRPr="00F56DB7">
        <w:t>-size receiver-capability parameter of RFC 6184 [25] should be set to the smaller of the MTU size (if known) minus header size or 1 400 bytes (otherwise).</w:t>
      </w:r>
    </w:p>
    <w:p w14:paraId="6636E562" w14:textId="77777777" w:rsidR="00251D61" w:rsidRPr="00F56DB7" w:rsidRDefault="00251D61" w:rsidP="00251D61">
      <w:r w:rsidRPr="00F56DB7">
        <w:t xml:space="preserve">The "framerate" attribute as specified in [8] indicates the maximum frame rate the </w:t>
      </w:r>
      <w:proofErr w:type="spellStart"/>
      <w:r w:rsidRPr="00F56DB7">
        <w:t>offerer</w:t>
      </w:r>
      <w:proofErr w:type="spellEnd"/>
      <w:r w:rsidRPr="00F56DB7">
        <w:t xml:space="preserve"> wishes to receive. If the "framerate" attribute is present in the SDP offer, its value may be modified in the SDP answer when the answerer wishes to receive video with a different maximum frame rate than what was indicated in the offer.</w:t>
      </w:r>
    </w:p>
    <w:p w14:paraId="630ACE25" w14:textId="77777777" w:rsidR="00251D61" w:rsidRPr="00F56DB7" w:rsidRDefault="00251D61" w:rsidP="00251D61">
      <w:r w:rsidRPr="00F56DB7">
        <w:t>An MTSI client in terminal setting up asymmetric video streams with H.264 (AVC) should use both the ‘level-asymmetry-allowed’ parameter and the ‘max-</w:t>
      </w:r>
      <w:proofErr w:type="spellStart"/>
      <w:r w:rsidRPr="00F56DB7">
        <w:t>recv</w:t>
      </w:r>
      <w:proofErr w:type="spellEnd"/>
      <w:r w:rsidRPr="00F56DB7">
        <w:t>-level’ parameter that are defined in the H.264 payload format, [25]. When the ‘max-</w:t>
      </w:r>
      <w:proofErr w:type="spellStart"/>
      <w:r w:rsidRPr="00F56DB7">
        <w:t>recv</w:t>
      </w:r>
      <w:proofErr w:type="spellEnd"/>
      <w:r w:rsidRPr="00F56DB7">
        <w:t>-level’ parameter is used then the level offered for the receiving direction using the ‘max-</w:t>
      </w:r>
      <w:proofErr w:type="spellStart"/>
      <w:r w:rsidRPr="00F56DB7">
        <w:t>recv</w:t>
      </w:r>
      <w:proofErr w:type="spellEnd"/>
      <w:r w:rsidRPr="00F56DB7">
        <w:t>-level’ parameter must be higher than the default level that is offered with the ‘profile-level-id’ parameter.</w:t>
      </w:r>
    </w:p>
    <w:p w14:paraId="309350B6" w14:textId="77777777" w:rsidR="00251D61" w:rsidRPr="00F56DB7" w:rsidRDefault="00251D61" w:rsidP="00251D61">
      <w:r w:rsidRPr="00F56DB7">
        <w:t>An SDP offer-answer example showing the usage of the ‘level-asymmetry-allowed’ and ‘max-</w:t>
      </w:r>
      <w:proofErr w:type="spellStart"/>
      <w:r w:rsidRPr="00F56DB7">
        <w:t>recv</w:t>
      </w:r>
      <w:proofErr w:type="spellEnd"/>
      <w:r w:rsidRPr="00F56DB7">
        <w:t>-level’ parameters is included in Annex A.4.5.</w:t>
      </w:r>
    </w:p>
    <w:p w14:paraId="1E8C25D8" w14:textId="77777777" w:rsidR="00251D61" w:rsidRPr="00F56DB7" w:rsidRDefault="00251D61" w:rsidP="00251D61">
      <w:r w:rsidRPr="00F56DB7">
        <w:t>An MTSI client in terminal setting up asymmetric video streams with H.265 (HEVC) should use the ‘max-</w:t>
      </w:r>
      <w:proofErr w:type="spellStart"/>
      <w:r w:rsidRPr="00F56DB7">
        <w:t>recv</w:t>
      </w:r>
      <w:proofErr w:type="spellEnd"/>
      <w:r w:rsidRPr="00F56DB7">
        <w:t>-level-id’ parameter that is defined in the H.265 payload format, [120]. The level offered for the receiving direction using the ‘max-</w:t>
      </w:r>
      <w:proofErr w:type="spellStart"/>
      <w:r w:rsidRPr="00F56DB7">
        <w:t>recv</w:t>
      </w:r>
      <w:proofErr w:type="spellEnd"/>
      <w:r w:rsidRPr="00F56DB7">
        <w:t>-level-id’ parameter must be higher than the default level that is offered with the ‘level-id’ parameter.</w:t>
      </w:r>
    </w:p>
    <w:p w14:paraId="01948D24" w14:textId="77777777" w:rsidR="00251D61" w:rsidRPr="00F56DB7" w:rsidRDefault="00251D61" w:rsidP="00251D61">
      <w:r w:rsidRPr="00F56DB7">
        <w:t>An SDP offer-answer example showing the usage of the ‘max-</w:t>
      </w:r>
      <w:proofErr w:type="spellStart"/>
      <w:r w:rsidRPr="00F56DB7">
        <w:t>recv</w:t>
      </w:r>
      <w:proofErr w:type="spellEnd"/>
      <w:r w:rsidRPr="00F56DB7">
        <w:t>-level-id’ parameter is included in Annex A.4.8.</w:t>
      </w:r>
    </w:p>
    <w:p w14:paraId="3AF73E00" w14:textId="77777777" w:rsidR="00251D61" w:rsidRPr="00F56DB7" w:rsidRDefault="00251D61" w:rsidP="00251D61">
      <w:r w:rsidRPr="00F56DB7">
        <w:t>The resolutions in the "</w:t>
      </w:r>
      <w:proofErr w:type="spellStart"/>
      <w:r w:rsidRPr="00F56DB7">
        <w:t>imageattr</w:t>
      </w:r>
      <w:proofErr w:type="spellEnd"/>
      <w:r w:rsidRPr="00F56DB7">
        <w:t>"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proofErr w:type="spellStart"/>
      <w:r w:rsidRPr="00F56DB7">
        <w:t>imageattr</w:t>
      </w:r>
      <w:proofErr w:type="spellEnd"/>
      <w:r w:rsidRPr="00F56DB7">
        <w:t>" attribute may be temporarily used.</w:t>
      </w:r>
    </w:p>
    <w:p w14:paraId="3A124804" w14:textId="77777777" w:rsidR="00251D61" w:rsidRPr="00F56DB7" w:rsidRDefault="00251D61" w:rsidP="00251D61">
      <w:pPr>
        <w:pStyle w:val="H6"/>
      </w:pPr>
      <w:r w:rsidRPr="00F56DB7">
        <w:t>7.16.3</w:t>
      </w:r>
      <w:r w:rsidRPr="00F56DB7">
        <w:tab/>
        <w:t>Profile requirements (Informative)</w:t>
      </w:r>
    </w:p>
    <w:p w14:paraId="6A61815D" w14:textId="77777777" w:rsidR="00251D61" w:rsidRPr="00F56DB7" w:rsidRDefault="00251D61" w:rsidP="00251D61">
      <w:r w:rsidRPr="00F56DB7">
        <w:t>[GSMA NG.114 V1.0, cluse 3.3.1]:</w:t>
      </w:r>
    </w:p>
    <w:p w14:paraId="39ACCAAA" w14:textId="77777777" w:rsidR="00251D61" w:rsidRPr="00F56DB7" w:rsidRDefault="00251D61" w:rsidP="00251D61">
      <w:r w:rsidRPr="00F56DB7">
        <w:t>The entities in the IMS core network that terminate the user plane must support ITU-T Recommendation H.264 [83] Constrained Baseline Profile (CBP) Level 1.2 implemented as specified in section 5.2.2 of 3GPP TS 26.114 [16].</w:t>
      </w:r>
    </w:p>
    <w:p w14:paraId="34E7BB98" w14:textId="77777777" w:rsidR="00251D61" w:rsidRPr="00F56DB7" w:rsidRDefault="00251D61" w:rsidP="00251D61">
      <w:r w:rsidRPr="00F56DB7">
        <w:t>The UE must support ITU-T Recommendation H.264 [83] Constrained High Profile (CHP) Level 3.1 as specified in section 5.2.2 of 3GPP TS 26.114 [16].</w:t>
      </w:r>
    </w:p>
    <w:p w14:paraId="391475E9" w14:textId="77777777" w:rsidR="00251D61" w:rsidRPr="00F56DB7" w:rsidRDefault="00251D61" w:rsidP="00251D61">
      <w:r w:rsidRPr="00F56DB7">
        <w:t>The UE must support ITU-T Recommendation H.265 [84] Main Profile, Main Tier Level 3.1 as specified in section 5.2.2 of 3GPP TS 26.114 [16].</w:t>
      </w:r>
    </w:p>
    <w:p w14:paraId="60FC2E41" w14:textId="77777777" w:rsidR="00251D61" w:rsidRPr="00F56DB7" w:rsidRDefault="00251D61" w:rsidP="00251D61">
      <w:r w:rsidRPr="00F56DB7">
        <w:t>For backward compatibility, the UE must also support ITU-T Recommendation H.264 [83] Constrained Baseline Profile (CBP) Level 3.1 as specified in section 5.2.2 of 3GPP TS 26.114 [16], and when H.264 [83] (Advanced Video Coding (AVC)) CHP Level 3.1 is offered, then H.264 [83] CBP Level 3.1 must also be offered.</w:t>
      </w:r>
    </w:p>
    <w:p w14:paraId="45875FCF" w14:textId="77777777" w:rsidR="00251D61" w:rsidRPr="00F56DB7" w:rsidRDefault="00251D61" w:rsidP="00251D61">
      <w:r w:rsidRPr="00F56DB7">
        <w:t>[GSMA NG.114 V1.0, cluse 3.3.2.1]:</w:t>
      </w:r>
    </w:p>
    <w:p w14:paraId="75736D20" w14:textId="77777777" w:rsidR="00251D61" w:rsidRPr="00F56DB7" w:rsidRDefault="00251D61" w:rsidP="00251D61">
      <w:r w:rsidRPr="00F56DB7">
        <w:t>The Session Description Protocol (SDP) offer/answer for video media must be formatted as specified in section 6.2.3 of 3GPP TS 26.114 [16], along with the restrictions included in the present document.</w:t>
      </w:r>
    </w:p>
    <w:p w14:paraId="682E582A" w14:textId="77777777" w:rsidR="00251D61" w:rsidRPr="00F56DB7" w:rsidRDefault="00251D61" w:rsidP="00251D61">
      <w:r w:rsidRPr="00F56DB7">
        <w:t xml:space="preserve">Unless preconfigured otherwise by the home operator with the </w:t>
      </w:r>
      <w:proofErr w:type="spellStart"/>
      <w:r w:rsidRPr="00F56DB7">
        <w:t>Media_type_restriction_policy</w:t>
      </w:r>
      <w:proofErr w:type="spellEnd"/>
      <w:r w:rsidRPr="00F56DB7">
        <w:t xml:space="preserve"> parameter as specified in Annex C.3 and when offering video media that is not already part of the session, regardless if it is at the start of the session or at some later point in time, the UE must include in the SDP offer at least:</w:t>
      </w:r>
    </w:p>
    <w:p w14:paraId="54F920B1" w14:textId="026E0426" w:rsidR="00251D61" w:rsidRPr="00F56DB7" w:rsidRDefault="00A70297" w:rsidP="00A70297">
      <w:pPr>
        <w:pStyle w:val="B10"/>
        <w:overflowPunct/>
        <w:autoSpaceDE/>
        <w:autoSpaceDN/>
        <w:adjustRightInd/>
        <w:ind w:left="284" w:firstLine="0"/>
        <w:textAlignment w:val="auto"/>
      </w:pPr>
      <w:r w:rsidRPr="00F56DB7">
        <w:t>1.</w:t>
      </w:r>
      <w:r w:rsidRPr="00F56DB7">
        <w:tab/>
      </w:r>
      <w:r w:rsidR="00251D61" w:rsidRPr="00F56DB7">
        <w:t>One H.265 (HEVC) Main Profile, Main Tier, Level 3.1 payload type as defined in sections 5.2.2 and 7.4.3 of 3GPP TS 26.114 [16].</w:t>
      </w:r>
    </w:p>
    <w:p w14:paraId="7468138B" w14:textId="2D10F235" w:rsidR="00251D61" w:rsidRPr="00F56DB7" w:rsidRDefault="00A70297" w:rsidP="00A70297">
      <w:pPr>
        <w:pStyle w:val="B10"/>
        <w:overflowPunct/>
        <w:autoSpaceDE/>
        <w:autoSpaceDN/>
        <w:adjustRightInd/>
        <w:ind w:left="284" w:firstLine="0"/>
        <w:textAlignment w:val="auto"/>
      </w:pPr>
      <w:r w:rsidRPr="00F56DB7">
        <w:t>2.</w:t>
      </w:r>
      <w:r w:rsidRPr="00F56DB7">
        <w:tab/>
      </w:r>
      <w:r w:rsidR="00251D61" w:rsidRPr="00F56DB7">
        <w:t>One H.264 (AVC) Constrained High Profile Level 3.1 payload type as defined in sections 5.2.2 and 7.4.3 of 3GPP TS 26.114 [16].</w:t>
      </w:r>
    </w:p>
    <w:p w14:paraId="57C2B541" w14:textId="742F329F" w:rsidR="00251D61" w:rsidRPr="00F56DB7" w:rsidRDefault="00A70297" w:rsidP="00A70297">
      <w:pPr>
        <w:pStyle w:val="B10"/>
        <w:overflowPunct/>
        <w:autoSpaceDE/>
        <w:autoSpaceDN/>
        <w:adjustRightInd/>
        <w:ind w:left="284" w:firstLine="0"/>
        <w:textAlignment w:val="auto"/>
      </w:pPr>
      <w:r w:rsidRPr="00F56DB7">
        <w:t>3.</w:t>
      </w:r>
      <w:r w:rsidRPr="00F56DB7">
        <w:tab/>
      </w:r>
      <w:r w:rsidR="00251D61" w:rsidRPr="00F56DB7">
        <w:t>One H.264 (AVC) Constrained Baseline Profile Level 3.1 payload type as defined in sections 5.2.2 and 7.4.3 of 3GPP TS 26.114 [16].</w:t>
      </w:r>
    </w:p>
    <w:p w14:paraId="63B05EE5" w14:textId="77777777" w:rsidR="00251D61" w:rsidRPr="00F56DB7" w:rsidRDefault="00251D61" w:rsidP="00251D61">
      <w:r w:rsidRPr="00F56DB7">
        <w:t>The payload type preference order on the SDP m= line must be as specified by the numbered list above.</w:t>
      </w:r>
    </w:p>
    <w:p w14:paraId="003560B2" w14:textId="77777777" w:rsidR="00251D61" w:rsidRPr="00F56DB7" w:rsidRDefault="00251D61" w:rsidP="00251D61">
      <w:r w:rsidRPr="00F56DB7">
        <w:t>Coordination of Video Orientation (CVO) as specified in 3GPP TS 26.114 [16] shall be supported with two (2) bits granularity by the UE and the entities in the IMS core network which terminate the user plane. The support for CVO shall be included in SDP offer and SDP answer as specified in section 6.2.3 of 3GPP TS 26.114 [16].</w:t>
      </w:r>
    </w:p>
    <w:p w14:paraId="1ACB368D" w14:textId="77777777" w:rsidR="00251D61" w:rsidRPr="00F56DB7" w:rsidRDefault="00251D61" w:rsidP="00251D61">
      <w:r w:rsidRPr="00F56DB7">
        <w:t>[GSMA NG.114 V1.0, cluse 3.3.2.2]:</w:t>
      </w:r>
    </w:p>
    <w:p w14:paraId="00F8874F" w14:textId="77777777" w:rsidR="00251D61" w:rsidRPr="00F56DB7" w:rsidRDefault="00251D61" w:rsidP="00251D61">
      <w:r w:rsidRPr="00F56DB7">
        <w:t>If an asymmetric video stream for H.265 (HEVC) is supported, the parameter ‘max-</w:t>
      </w:r>
      <w:proofErr w:type="spellStart"/>
      <w:r w:rsidRPr="00F56DB7">
        <w:t>recv</w:t>
      </w:r>
      <w:proofErr w:type="spellEnd"/>
      <w:r w:rsidRPr="00F56DB7">
        <w:t>-level-id’ should be included in the SDP offer and SDP answer, and the level offered with it must be higher than the default level offered with the ‘level-id’ parameter in the SDP offer/answer respectively, as specified in section 7.1 of IETF RFC 7798 [86] and section 6.2.3 of 3GPP TS 26.114 [16].</w:t>
      </w:r>
    </w:p>
    <w:p w14:paraId="596B9985" w14:textId="77777777" w:rsidR="00251D61" w:rsidRPr="00F56DB7" w:rsidRDefault="00251D61" w:rsidP="00251D61">
      <w:pPr>
        <w:pStyle w:val="H6"/>
      </w:pPr>
      <w:r w:rsidRPr="00F56DB7">
        <w:t>7.16.4</w:t>
      </w:r>
      <w:r w:rsidRPr="00F56DB7">
        <w:tab/>
        <w:t>Test description</w:t>
      </w:r>
    </w:p>
    <w:p w14:paraId="0FED6986" w14:textId="77777777" w:rsidR="00251D61" w:rsidRPr="00F56DB7" w:rsidRDefault="00251D61" w:rsidP="00251D61">
      <w:pPr>
        <w:pStyle w:val="H6"/>
      </w:pPr>
      <w:r w:rsidRPr="00F56DB7">
        <w:t>7.16.4.1</w:t>
      </w:r>
      <w:r w:rsidRPr="00F56DB7">
        <w:tab/>
        <w:t>Pre-test conditions</w:t>
      </w:r>
    </w:p>
    <w:p w14:paraId="21F5EF55" w14:textId="77777777" w:rsidR="00251D61" w:rsidRPr="00F56DB7" w:rsidRDefault="00251D61" w:rsidP="00251D61">
      <w:pPr>
        <w:pStyle w:val="H6"/>
      </w:pPr>
      <w:r w:rsidRPr="00F56DB7">
        <w:t>System Simulator:</w:t>
      </w:r>
    </w:p>
    <w:p w14:paraId="72EB4573" w14:textId="77777777" w:rsidR="00251D61" w:rsidRPr="00F56DB7" w:rsidRDefault="00251D61" w:rsidP="00251D61">
      <w:pPr>
        <w:pStyle w:val="B10"/>
        <w:rPr>
          <w:lang w:eastAsia="sv-SE"/>
        </w:rPr>
      </w:pPr>
      <w:r w:rsidRPr="00F56DB7">
        <w:t>-</w:t>
      </w:r>
      <w:r w:rsidRPr="00F56DB7">
        <w:tab/>
        <w:t>1 NR Cell connected to 5GC, default parameters.</w:t>
      </w:r>
    </w:p>
    <w:p w14:paraId="46D4481C" w14:textId="77777777" w:rsidR="00251D61" w:rsidRPr="00F56DB7" w:rsidRDefault="00251D61" w:rsidP="00251D61">
      <w:pPr>
        <w:pStyle w:val="H6"/>
      </w:pPr>
      <w:r w:rsidRPr="00F56DB7">
        <w:t>UE:</w:t>
      </w:r>
    </w:p>
    <w:p w14:paraId="58DF3369" w14:textId="77777777" w:rsidR="00251D61" w:rsidRPr="00F56DB7" w:rsidRDefault="00251D61" w:rsidP="00251D61">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05C429CD" w14:textId="77777777" w:rsidR="00251D61" w:rsidRPr="00F56DB7" w:rsidRDefault="00251D61" w:rsidP="00251D61">
      <w:pPr>
        <w:pStyle w:val="B10"/>
        <w:rPr>
          <w:snapToGrid w:val="0"/>
        </w:rPr>
      </w:pPr>
      <w:r w:rsidRPr="00F56DB7">
        <w:t>-</w:t>
      </w:r>
      <w:r w:rsidRPr="00F56DB7">
        <w:tab/>
        <w:t xml:space="preserve">The </w:t>
      </w:r>
      <w:r w:rsidRPr="00F56DB7">
        <w:rPr>
          <w:snapToGrid w:val="0"/>
        </w:rPr>
        <w:t>UE is configured to register for IMS after switch on.</w:t>
      </w:r>
    </w:p>
    <w:p w14:paraId="51844B1A" w14:textId="77777777" w:rsidR="00251D61" w:rsidRPr="00F56DB7" w:rsidRDefault="00251D61" w:rsidP="00251D61">
      <w:pPr>
        <w:pStyle w:val="B10"/>
        <w:rPr>
          <w:snapToGrid w:val="0"/>
        </w:rPr>
      </w:pPr>
      <w:r w:rsidRPr="00F56DB7">
        <w:rPr>
          <w:snapToGrid w:val="0"/>
        </w:rPr>
        <w:t>-</w:t>
      </w:r>
      <w:r w:rsidRPr="00F56DB7">
        <w:rPr>
          <w:snapToGrid w:val="0"/>
        </w:rPr>
        <w:tab/>
        <w:t xml:space="preserve">The </w:t>
      </w:r>
      <w:r w:rsidRPr="00F56DB7">
        <w:t xml:space="preserve">UE is configured to use preconditions. </w:t>
      </w:r>
    </w:p>
    <w:p w14:paraId="5B421609" w14:textId="77777777" w:rsidR="00251D61" w:rsidRPr="00F56DB7" w:rsidRDefault="00251D61" w:rsidP="00251D61">
      <w:pPr>
        <w:pStyle w:val="H6"/>
      </w:pPr>
      <w:r w:rsidRPr="00F56DB7">
        <w:t>Preamble:</w:t>
      </w:r>
    </w:p>
    <w:p w14:paraId="11543F33" w14:textId="32D8CEDF" w:rsidR="00251D61" w:rsidRPr="00F56DB7" w:rsidRDefault="00251D61" w:rsidP="00251D61">
      <w:pPr>
        <w:pStyle w:val="B10"/>
        <w:rPr>
          <w:snapToGrid w:val="0"/>
        </w:rPr>
      </w:pPr>
      <w:r w:rsidRPr="00F56DB7">
        <w:t>-</w:t>
      </w:r>
      <w:r w:rsidRPr="00F56DB7">
        <w:tab/>
      </w:r>
      <w:r w:rsidRPr="00F56DB7">
        <w:rPr>
          <w:snapToGrid w:val="0"/>
        </w:rPr>
        <w:t xml:space="preserve">UE is in state 1N-A </w:t>
      </w:r>
      <w:r w:rsidR="004F398B" w:rsidRPr="00F56DB7">
        <w:t xml:space="preserve">(TS 38.508-1 [21]) </w:t>
      </w:r>
      <w:r w:rsidRPr="00F56DB7">
        <w:rPr>
          <w:snapToGrid w:val="0"/>
        </w:rPr>
        <w:t>and registered to IMS</w:t>
      </w:r>
    </w:p>
    <w:p w14:paraId="68093887" w14:textId="77777777" w:rsidR="00251D61" w:rsidRPr="00F56DB7" w:rsidRDefault="00251D61" w:rsidP="00251D61">
      <w:pPr>
        <w:pStyle w:val="H6"/>
        <w:rPr>
          <w:snapToGrid w:val="0"/>
        </w:rPr>
      </w:pPr>
      <w:r w:rsidRPr="00F56DB7">
        <w:t>7.16.4.2</w:t>
      </w:r>
      <w:r w:rsidRPr="00F56DB7">
        <w:tab/>
      </w:r>
      <w:r w:rsidRPr="00F56DB7">
        <w:rPr>
          <w:snapToGrid w:val="0"/>
        </w:rPr>
        <w:t>Test procedure sequence</w:t>
      </w:r>
    </w:p>
    <w:p w14:paraId="44CA8B4E" w14:textId="77777777" w:rsidR="00251D61" w:rsidRPr="00F56DB7" w:rsidRDefault="00251D61" w:rsidP="00251D61">
      <w:pPr>
        <w:pStyle w:val="TH"/>
        <w:rPr>
          <w:rFonts w:cs="Arial"/>
        </w:rPr>
      </w:pPr>
      <w:r w:rsidRPr="00F56DB7">
        <w:rPr>
          <w:rFonts w:cs="Arial"/>
        </w:rPr>
        <w:t>Table 7.16.4.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4702"/>
        <w:gridCol w:w="113"/>
        <w:gridCol w:w="596"/>
        <w:gridCol w:w="113"/>
        <w:gridCol w:w="2015"/>
        <w:gridCol w:w="113"/>
        <w:gridCol w:w="454"/>
        <w:gridCol w:w="113"/>
        <w:gridCol w:w="737"/>
        <w:gridCol w:w="113"/>
      </w:tblGrid>
      <w:tr w:rsidR="00251D61" w:rsidRPr="00F56DB7" w14:paraId="38620907" w14:textId="77777777" w:rsidTr="004F398B">
        <w:trPr>
          <w:gridAfter w:val="1"/>
          <w:wAfter w:w="113" w:type="dxa"/>
          <w:jc w:val="center"/>
        </w:trPr>
        <w:tc>
          <w:tcPr>
            <w:tcW w:w="567" w:type="dxa"/>
            <w:gridSpan w:val="2"/>
            <w:tcBorders>
              <w:bottom w:val="nil"/>
            </w:tcBorders>
          </w:tcPr>
          <w:p w14:paraId="294EF745" w14:textId="77777777" w:rsidR="00251D61" w:rsidRPr="00F56DB7" w:rsidRDefault="00251D61" w:rsidP="00251D61">
            <w:pPr>
              <w:pStyle w:val="TAH"/>
              <w:ind w:left="400" w:hanging="400"/>
            </w:pPr>
            <w:r w:rsidRPr="00F56DB7">
              <w:t>St</w:t>
            </w:r>
          </w:p>
        </w:tc>
        <w:tc>
          <w:tcPr>
            <w:tcW w:w="4815" w:type="dxa"/>
            <w:gridSpan w:val="2"/>
          </w:tcPr>
          <w:p w14:paraId="5570D3ED" w14:textId="77777777" w:rsidR="00251D61" w:rsidRPr="00F56DB7" w:rsidRDefault="00251D61" w:rsidP="00251D61">
            <w:pPr>
              <w:pStyle w:val="TAH"/>
              <w:ind w:left="400" w:hanging="400"/>
            </w:pPr>
            <w:r w:rsidRPr="00F56DB7">
              <w:t>Procedure</w:t>
            </w:r>
          </w:p>
        </w:tc>
        <w:tc>
          <w:tcPr>
            <w:tcW w:w="2837" w:type="dxa"/>
            <w:gridSpan w:val="4"/>
          </w:tcPr>
          <w:p w14:paraId="647F1E56" w14:textId="77777777" w:rsidR="00251D61" w:rsidRPr="00F56DB7" w:rsidRDefault="00251D61" w:rsidP="00251D61">
            <w:pPr>
              <w:pStyle w:val="TAH"/>
              <w:ind w:left="400" w:hanging="400"/>
            </w:pPr>
            <w:r w:rsidRPr="00F56DB7">
              <w:t>Message Sequence</w:t>
            </w:r>
          </w:p>
        </w:tc>
        <w:tc>
          <w:tcPr>
            <w:tcW w:w="567" w:type="dxa"/>
            <w:gridSpan w:val="2"/>
            <w:tcBorders>
              <w:bottom w:val="nil"/>
            </w:tcBorders>
          </w:tcPr>
          <w:p w14:paraId="7BBBB104" w14:textId="77777777" w:rsidR="00251D61" w:rsidRPr="00F56DB7" w:rsidRDefault="00251D61" w:rsidP="00251D61">
            <w:pPr>
              <w:pStyle w:val="TAH"/>
            </w:pPr>
            <w:r w:rsidRPr="00F56DB7">
              <w:t>TP</w:t>
            </w:r>
          </w:p>
        </w:tc>
        <w:tc>
          <w:tcPr>
            <w:tcW w:w="850" w:type="dxa"/>
            <w:gridSpan w:val="2"/>
            <w:tcBorders>
              <w:bottom w:val="nil"/>
            </w:tcBorders>
          </w:tcPr>
          <w:p w14:paraId="6A82D63E" w14:textId="77777777" w:rsidR="00251D61" w:rsidRPr="00F56DB7" w:rsidRDefault="00251D61" w:rsidP="00251D61">
            <w:pPr>
              <w:pStyle w:val="TAH"/>
            </w:pPr>
            <w:r w:rsidRPr="00F56DB7">
              <w:t>Verdict</w:t>
            </w:r>
          </w:p>
        </w:tc>
      </w:tr>
      <w:tr w:rsidR="00251D61" w:rsidRPr="00F56DB7" w14:paraId="7C31683E" w14:textId="77777777" w:rsidTr="004F398B">
        <w:trPr>
          <w:gridAfter w:val="1"/>
          <w:wAfter w:w="113" w:type="dxa"/>
          <w:jc w:val="center"/>
        </w:trPr>
        <w:tc>
          <w:tcPr>
            <w:tcW w:w="567" w:type="dxa"/>
            <w:gridSpan w:val="2"/>
            <w:tcBorders>
              <w:top w:val="nil"/>
            </w:tcBorders>
          </w:tcPr>
          <w:p w14:paraId="240118BA" w14:textId="77777777" w:rsidR="00251D61" w:rsidRPr="00F56DB7" w:rsidRDefault="00251D61" w:rsidP="00251D61">
            <w:pPr>
              <w:pStyle w:val="TAH"/>
            </w:pPr>
          </w:p>
        </w:tc>
        <w:tc>
          <w:tcPr>
            <w:tcW w:w="4815" w:type="dxa"/>
            <w:gridSpan w:val="2"/>
          </w:tcPr>
          <w:p w14:paraId="591E6079" w14:textId="77777777" w:rsidR="00251D61" w:rsidRPr="00F56DB7" w:rsidRDefault="00251D61" w:rsidP="00251D61">
            <w:pPr>
              <w:pStyle w:val="TAH"/>
            </w:pPr>
          </w:p>
        </w:tc>
        <w:tc>
          <w:tcPr>
            <w:tcW w:w="709" w:type="dxa"/>
            <w:gridSpan w:val="2"/>
          </w:tcPr>
          <w:p w14:paraId="7D67F80A" w14:textId="77777777" w:rsidR="00251D61" w:rsidRPr="00F56DB7" w:rsidRDefault="00251D61" w:rsidP="00251D61">
            <w:pPr>
              <w:pStyle w:val="TAH"/>
            </w:pPr>
            <w:r w:rsidRPr="00F56DB7">
              <w:t>U - S</w:t>
            </w:r>
          </w:p>
        </w:tc>
        <w:tc>
          <w:tcPr>
            <w:tcW w:w="2128" w:type="dxa"/>
            <w:gridSpan w:val="2"/>
          </w:tcPr>
          <w:p w14:paraId="18A3A207" w14:textId="77777777" w:rsidR="00251D61" w:rsidRPr="00F56DB7" w:rsidRDefault="00251D61" w:rsidP="00251D61">
            <w:pPr>
              <w:pStyle w:val="TAH"/>
            </w:pPr>
            <w:r w:rsidRPr="00F56DB7">
              <w:t>Message</w:t>
            </w:r>
          </w:p>
        </w:tc>
        <w:tc>
          <w:tcPr>
            <w:tcW w:w="567" w:type="dxa"/>
            <w:gridSpan w:val="2"/>
            <w:tcBorders>
              <w:top w:val="nil"/>
            </w:tcBorders>
          </w:tcPr>
          <w:p w14:paraId="588BACE6" w14:textId="77777777" w:rsidR="00251D61" w:rsidRPr="00F56DB7" w:rsidRDefault="00251D61" w:rsidP="00251D61">
            <w:pPr>
              <w:pStyle w:val="TAH"/>
            </w:pPr>
          </w:p>
        </w:tc>
        <w:tc>
          <w:tcPr>
            <w:tcW w:w="850" w:type="dxa"/>
            <w:gridSpan w:val="2"/>
            <w:tcBorders>
              <w:top w:val="nil"/>
            </w:tcBorders>
          </w:tcPr>
          <w:p w14:paraId="0174E2E7" w14:textId="77777777" w:rsidR="00251D61" w:rsidRPr="00F56DB7" w:rsidRDefault="00251D61" w:rsidP="00251D61">
            <w:pPr>
              <w:pStyle w:val="TAH"/>
            </w:pPr>
          </w:p>
        </w:tc>
      </w:tr>
      <w:tr w:rsidR="00251D61" w:rsidRPr="00F56DB7" w14:paraId="66940883" w14:textId="77777777" w:rsidTr="004F398B">
        <w:trPr>
          <w:gridAfter w:val="1"/>
          <w:wAfter w:w="113" w:type="dxa"/>
          <w:jc w:val="center"/>
        </w:trPr>
        <w:tc>
          <w:tcPr>
            <w:tcW w:w="567" w:type="dxa"/>
            <w:gridSpan w:val="2"/>
          </w:tcPr>
          <w:p w14:paraId="0E7918CD" w14:textId="77777777" w:rsidR="00251D61" w:rsidRPr="00F56DB7" w:rsidRDefault="00251D61" w:rsidP="00251D61">
            <w:pPr>
              <w:pStyle w:val="TAC"/>
              <w:rPr>
                <w:lang w:eastAsia="zh-CN"/>
              </w:rPr>
            </w:pPr>
            <w:r w:rsidRPr="00F56DB7">
              <w:rPr>
                <w:lang w:eastAsia="zh-CN"/>
              </w:rPr>
              <w:t>0A-0H</w:t>
            </w:r>
          </w:p>
        </w:tc>
        <w:tc>
          <w:tcPr>
            <w:tcW w:w="4815" w:type="dxa"/>
            <w:gridSpan w:val="2"/>
          </w:tcPr>
          <w:p w14:paraId="56B91C4E" w14:textId="5BABA5A8" w:rsidR="00251D61" w:rsidRPr="00F56DB7" w:rsidRDefault="00251D61" w:rsidP="00251D61">
            <w:pPr>
              <w:pStyle w:val="TAL"/>
              <w:rPr>
                <w:rFonts w:eastAsia="MS Gothic"/>
              </w:rPr>
            </w:pPr>
            <w:r w:rsidRPr="00F56DB7">
              <w:rPr>
                <w:rFonts w:eastAsia="MS Gothic"/>
              </w:rPr>
              <w:t>Steps 1-8 of generic procedure specified in Table 4.9.</w:t>
            </w:r>
            <w:r w:rsidR="004F398B" w:rsidRPr="00F56DB7">
              <w:rPr>
                <w:rFonts w:eastAsia="MS Gothic"/>
              </w:rPr>
              <w:t>26</w:t>
            </w:r>
            <w:r w:rsidRPr="00F56DB7">
              <w:rPr>
                <w:rFonts w:eastAsia="MS Gothic"/>
              </w:rPr>
              <w:t>.2.2-1 of TS 38.508-1 [21] are performed.</w:t>
            </w:r>
          </w:p>
        </w:tc>
        <w:tc>
          <w:tcPr>
            <w:tcW w:w="709" w:type="dxa"/>
            <w:gridSpan w:val="2"/>
          </w:tcPr>
          <w:p w14:paraId="167FC025" w14:textId="77777777" w:rsidR="00251D61" w:rsidRPr="00F56DB7" w:rsidRDefault="00251D61" w:rsidP="00251D61">
            <w:pPr>
              <w:pStyle w:val="TAC"/>
              <w:rPr>
                <w:rFonts w:eastAsia="MS Gothic"/>
              </w:rPr>
            </w:pPr>
            <w:r w:rsidRPr="00F56DB7">
              <w:rPr>
                <w:lang w:eastAsia="zh-CN"/>
              </w:rPr>
              <w:t>-</w:t>
            </w:r>
          </w:p>
        </w:tc>
        <w:tc>
          <w:tcPr>
            <w:tcW w:w="2128" w:type="dxa"/>
            <w:gridSpan w:val="2"/>
          </w:tcPr>
          <w:p w14:paraId="3DFAFCD2" w14:textId="77777777" w:rsidR="00251D61" w:rsidRPr="00F56DB7" w:rsidRDefault="00251D61" w:rsidP="00251D61">
            <w:pPr>
              <w:pStyle w:val="TAL"/>
              <w:rPr>
                <w:rFonts w:eastAsia="MS Gothic"/>
              </w:rPr>
            </w:pPr>
            <w:r w:rsidRPr="00F56DB7">
              <w:t>-</w:t>
            </w:r>
          </w:p>
        </w:tc>
        <w:tc>
          <w:tcPr>
            <w:tcW w:w="567" w:type="dxa"/>
            <w:gridSpan w:val="2"/>
          </w:tcPr>
          <w:p w14:paraId="60C1D2AA" w14:textId="77777777" w:rsidR="00251D61" w:rsidRPr="00F56DB7" w:rsidRDefault="00251D61" w:rsidP="00251D61">
            <w:pPr>
              <w:pStyle w:val="TAC"/>
              <w:rPr>
                <w:lang w:eastAsia="zh-CN"/>
              </w:rPr>
            </w:pPr>
            <w:r w:rsidRPr="00F56DB7">
              <w:t>-</w:t>
            </w:r>
          </w:p>
        </w:tc>
        <w:tc>
          <w:tcPr>
            <w:tcW w:w="850" w:type="dxa"/>
            <w:gridSpan w:val="2"/>
          </w:tcPr>
          <w:p w14:paraId="06BB9D73" w14:textId="77777777" w:rsidR="00251D61" w:rsidRPr="00F56DB7" w:rsidRDefault="00251D61" w:rsidP="00251D61">
            <w:pPr>
              <w:pStyle w:val="TAC"/>
              <w:rPr>
                <w:lang w:eastAsia="zh-CN"/>
              </w:rPr>
            </w:pPr>
            <w:r w:rsidRPr="00F56DB7">
              <w:t>-</w:t>
            </w:r>
          </w:p>
        </w:tc>
      </w:tr>
      <w:tr w:rsidR="00251D61" w:rsidRPr="00F56DB7" w14:paraId="1EE8876F" w14:textId="77777777" w:rsidTr="004F398B">
        <w:trPr>
          <w:gridAfter w:val="1"/>
          <w:wAfter w:w="113" w:type="dxa"/>
          <w:jc w:val="center"/>
        </w:trPr>
        <w:tc>
          <w:tcPr>
            <w:tcW w:w="567" w:type="dxa"/>
            <w:gridSpan w:val="2"/>
          </w:tcPr>
          <w:p w14:paraId="58176B38" w14:textId="77777777" w:rsidR="00251D61" w:rsidRPr="00F56DB7" w:rsidRDefault="00251D61" w:rsidP="00251D61">
            <w:pPr>
              <w:pStyle w:val="TAC"/>
              <w:rPr>
                <w:lang w:eastAsia="zh-CN"/>
              </w:rPr>
            </w:pPr>
            <w:r w:rsidRPr="00F56DB7">
              <w:t>1</w:t>
            </w:r>
          </w:p>
        </w:tc>
        <w:tc>
          <w:tcPr>
            <w:tcW w:w="4815" w:type="dxa"/>
            <w:gridSpan w:val="2"/>
          </w:tcPr>
          <w:p w14:paraId="15793730" w14:textId="77777777" w:rsidR="00251D61" w:rsidRPr="00F56DB7" w:rsidRDefault="00251D61" w:rsidP="00251D61">
            <w:pPr>
              <w:pStyle w:val="TAL"/>
            </w:pPr>
            <w:r w:rsidRPr="00F56DB7">
              <w:t xml:space="preserve">SS sends INVITE with the first SDP offer. </w:t>
            </w:r>
          </w:p>
          <w:p w14:paraId="6646D8DE" w14:textId="4BD97212" w:rsidR="00251D61" w:rsidRPr="00F56DB7" w:rsidRDefault="00251D61" w:rsidP="00251D61">
            <w:pPr>
              <w:pStyle w:val="TAL"/>
              <w:rPr>
                <w:rFonts w:eastAsia="MS Gothic"/>
              </w:rPr>
            </w:pPr>
            <w:r w:rsidRPr="00F56DB7">
              <w:t>(Step 1 of Annex A.16.1</w:t>
            </w:r>
            <w:r w:rsidR="00323474" w:rsidRPr="00F56DB7">
              <w:t>a</w:t>
            </w:r>
            <w:r w:rsidRPr="00F56DB7">
              <w:t>)</w:t>
            </w:r>
          </w:p>
        </w:tc>
        <w:tc>
          <w:tcPr>
            <w:tcW w:w="709" w:type="dxa"/>
            <w:gridSpan w:val="2"/>
          </w:tcPr>
          <w:p w14:paraId="46FAB1D6" w14:textId="77777777" w:rsidR="00251D61" w:rsidRPr="00F56DB7" w:rsidRDefault="00251D61" w:rsidP="00251D61">
            <w:pPr>
              <w:pStyle w:val="TAC"/>
              <w:rPr>
                <w:lang w:eastAsia="zh-CN"/>
              </w:rPr>
            </w:pPr>
            <w:r w:rsidRPr="00F56DB7">
              <w:t>&lt;-</w:t>
            </w:r>
          </w:p>
        </w:tc>
        <w:tc>
          <w:tcPr>
            <w:tcW w:w="2128" w:type="dxa"/>
            <w:gridSpan w:val="2"/>
          </w:tcPr>
          <w:p w14:paraId="1A853BE1" w14:textId="77777777" w:rsidR="00251D61" w:rsidRPr="00F56DB7" w:rsidRDefault="00251D61" w:rsidP="00251D61">
            <w:pPr>
              <w:pStyle w:val="TAL"/>
              <w:rPr>
                <w:rFonts w:eastAsia="MS Gothic"/>
              </w:rPr>
            </w:pPr>
            <w:r w:rsidRPr="00F56DB7">
              <w:t>INVITE</w:t>
            </w:r>
          </w:p>
        </w:tc>
        <w:tc>
          <w:tcPr>
            <w:tcW w:w="567" w:type="dxa"/>
            <w:gridSpan w:val="2"/>
          </w:tcPr>
          <w:p w14:paraId="0456F81D" w14:textId="77777777" w:rsidR="00251D61" w:rsidRPr="00F56DB7" w:rsidRDefault="00251D61" w:rsidP="00251D61">
            <w:pPr>
              <w:pStyle w:val="TAC"/>
              <w:rPr>
                <w:lang w:eastAsia="zh-CN"/>
              </w:rPr>
            </w:pPr>
            <w:r w:rsidRPr="00F56DB7">
              <w:rPr>
                <w:lang w:eastAsia="zh-CN"/>
              </w:rPr>
              <w:t>-</w:t>
            </w:r>
          </w:p>
        </w:tc>
        <w:tc>
          <w:tcPr>
            <w:tcW w:w="850" w:type="dxa"/>
            <w:gridSpan w:val="2"/>
          </w:tcPr>
          <w:p w14:paraId="17792E0E" w14:textId="77777777" w:rsidR="00251D61" w:rsidRPr="00F56DB7" w:rsidRDefault="00251D61" w:rsidP="00251D61">
            <w:pPr>
              <w:pStyle w:val="TAC"/>
              <w:rPr>
                <w:lang w:eastAsia="zh-CN"/>
              </w:rPr>
            </w:pPr>
            <w:r w:rsidRPr="00F56DB7">
              <w:rPr>
                <w:lang w:eastAsia="zh-CN"/>
              </w:rPr>
              <w:t>-</w:t>
            </w:r>
          </w:p>
        </w:tc>
      </w:tr>
      <w:tr w:rsidR="00251D61" w:rsidRPr="00F56DB7" w14:paraId="0D948B6D" w14:textId="77777777" w:rsidTr="004F398B">
        <w:trPr>
          <w:gridAfter w:val="1"/>
          <w:wAfter w:w="113" w:type="dxa"/>
          <w:jc w:val="center"/>
        </w:trPr>
        <w:tc>
          <w:tcPr>
            <w:tcW w:w="567" w:type="dxa"/>
            <w:gridSpan w:val="2"/>
          </w:tcPr>
          <w:p w14:paraId="59A07794" w14:textId="77777777" w:rsidR="00251D61" w:rsidRPr="00F56DB7" w:rsidRDefault="00251D61" w:rsidP="00251D61">
            <w:pPr>
              <w:pStyle w:val="TAC"/>
              <w:rPr>
                <w:lang w:eastAsia="zh-CN"/>
              </w:rPr>
            </w:pPr>
            <w:r w:rsidRPr="00F56DB7">
              <w:t>2</w:t>
            </w:r>
          </w:p>
        </w:tc>
        <w:tc>
          <w:tcPr>
            <w:tcW w:w="4815" w:type="dxa"/>
            <w:gridSpan w:val="2"/>
          </w:tcPr>
          <w:p w14:paraId="7C1842D3" w14:textId="79A4ECA3" w:rsidR="00251D61" w:rsidRPr="00F56DB7" w:rsidRDefault="00251D61" w:rsidP="00251D61">
            <w:pPr>
              <w:pStyle w:val="TAL"/>
              <w:rPr>
                <w:rFonts w:eastAsia="MS Gothic"/>
              </w:rPr>
            </w:pPr>
            <w:r w:rsidRPr="00F56DB7">
              <w:t>Check: (Optional) Does the UE respond with a 100 Trying provisional response? (Step 2 of Annex A.16.1</w:t>
            </w:r>
            <w:r w:rsidR="00323474" w:rsidRPr="00F56DB7">
              <w:t>a</w:t>
            </w:r>
            <w:r w:rsidRPr="00F56DB7">
              <w:t>)</w:t>
            </w:r>
          </w:p>
        </w:tc>
        <w:tc>
          <w:tcPr>
            <w:tcW w:w="709" w:type="dxa"/>
            <w:gridSpan w:val="2"/>
          </w:tcPr>
          <w:p w14:paraId="49C8A598" w14:textId="77777777" w:rsidR="00251D61" w:rsidRPr="00F56DB7" w:rsidRDefault="00251D61" w:rsidP="00251D61">
            <w:pPr>
              <w:pStyle w:val="TAC"/>
              <w:rPr>
                <w:lang w:eastAsia="zh-CN"/>
              </w:rPr>
            </w:pPr>
            <w:r w:rsidRPr="00F56DB7">
              <w:t>-&gt;</w:t>
            </w:r>
          </w:p>
        </w:tc>
        <w:tc>
          <w:tcPr>
            <w:tcW w:w="2128" w:type="dxa"/>
            <w:gridSpan w:val="2"/>
          </w:tcPr>
          <w:p w14:paraId="31858552" w14:textId="77777777" w:rsidR="00251D61" w:rsidRPr="00F56DB7" w:rsidRDefault="00251D61" w:rsidP="00251D61">
            <w:pPr>
              <w:pStyle w:val="TAL"/>
              <w:rPr>
                <w:lang w:eastAsia="zh-CN"/>
              </w:rPr>
            </w:pPr>
            <w:r w:rsidRPr="00F56DB7">
              <w:t>100 Trying</w:t>
            </w:r>
          </w:p>
        </w:tc>
        <w:tc>
          <w:tcPr>
            <w:tcW w:w="567" w:type="dxa"/>
            <w:gridSpan w:val="2"/>
          </w:tcPr>
          <w:p w14:paraId="6A58711B" w14:textId="77777777" w:rsidR="00251D61" w:rsidRPr="00F56DB7" w:rsidRDefault="00251D61" w:rsidP="00251D61">
            <w:pPr>
              <w:pStyle w:val="TAC"/>
              <w:rPr>
                <w:lang w:eastAsia="zh-CN"/>
              </w:rPr>
            </w:pPr>
            <w:r w:rsidRPr="00F56DB7">
              <w:rPr>
                <w:lang w:eastAsia="zh-CN"/>
              </w:rPr>
              <w:t>1</w:t>
            </w:r>
          </w:p>
        </w:tc>
        <w:tc>
          <w:tcPr>
            <w:tcW w:w="850" w:type="dxa"/>
            <w:gridSpan w:val="2"/>
          </w:tcPr>
          <w:p w14:paraId="5DF7FC3D" w14:textId="4EB5181A" w:rsidR="00251D61" w:rsidRPr="00F56DB7" w:rsidRDefault="00251D61" w:rsidP="00251D61">
            <w:pPr>
              <w:pStyle w:val="TAC"/>
              <w:rPr>
                <w:lang w:eastAsia="zh-CN"/>
              </w:rPr>
            </w:pPr>
            <w:r w:rsidRPr="00F56DB7">
              <w:rPr>
                <w:lang w:eastAsia="zh-CN"/>
              </w:rPr>
              <w:t>P</w:t>
            </w:r>
          </w:p>
        </w:tc>
      </w:tr>
      <w:tr w:rsidR="00251D61" w:rsidRPr="00F56DB7" w14:paraId="5FDF54F1" w14:textId="77777777" w:rsidTr="004F398B">
        <w:trPr>
          <w:gridAfter w:val="1"/>
          <w:wAfter w:w="113" w:type="dxa"/>
          <w:jc w:val="center"/>
        </w:trPr>
        <w:tc>
          <w:tcPr>
            <w:tcW w:w="567" w:type="dxa"/>
            <w:gridSpan w:val="2"/>
          </w:tcPr>
          <w:p w14:paraId="16B59138" w14:textId="77777777" w:rsidR="00251D61" w:rsidRPr="00F56DB7" w:rsidRDefault="00251D61" w:rsidP="00251D61">
            <w:pPr>
              <w:pStyle w:val="TAC"/>
              <w:rPr>
                <w:lang w:eastAsia="zh-CN"/>
              </w:rPr>
            </w:pPr>
            <w:r w:rsidRPr="00F56DB7">
              <w:t>3</w:t>
            </w:r>
          </w:p>
        </w:tc>
        <w:tc>
          <w:tcPr>
            <w:tcW w:w="4815" w:type="dxa"/>
            <w:gridSpan w:val="2"/>
          </w:tcPr>
          <w:p w14:paraId="4E90C2CC" w14:textId="08D60101" w:rsidR="00251D61" w:rsidRPr="00F56DB7" w:rsidRDefault="00251D61" w:rsidP="00251D61">
            <w:pPr>
              <w:pStyle w:val="TAL"/>
              <w:rPr>
                <w:rFonts w:eastAsia="MS Gothic"/>
              </w:rPr>
            </w:pPr>
            <w:r w:rsidRPr="00F56DB7">
              <w:t>Check: Does the UE send 183 response reliably with the SDP answer to the offer in INVITE? (Step 3 of Annex A.16.1</w:t>
            </w:r>
            <w:r w:rsidR="00323474" w:rsidRPr="00F56DB7">
              <w:t>a</w:t>
            </w:r>
            <w:r w:rsidRPr="00F56DB7">
              <w:t>)</w:t>
            </w:r>
          </w:p>
        </w:tc>
        <w:tc>
          <w:tcPr>
            <w:tcW w:w="709" w:type="dxa"/>
            <w:gridSpan w:val="2"/>
          </w:tcPr>
          <w:p w14:paraId="228DE174" w14:textId="77777777" w:rsidR="00251D61" w:rsidRPr="00F56DB7" w:rsidRDefault="00251D61" w:rsidP="00251D61">
            <w:pPr>
              <w:pStyle w:val="TAC"/>
              <w:rPr>
                <w:rFonts w:eastAsia="MS Gothic"/>
              </w:rPr>
            </w:pPr>
            <w:r w:rsidRPr="00F56DB7">
              <w:t>-&gt;</w:t>
            </w:r>
          </w:p>
        </w:tc>
        <w:tc>
          <w:tcPr>
            <w:tcW w:w="2128" w:type="dxa"/>
            <w:gridSpan w:val="2"/>
          </w:tcPr>
          <w:p w14:paraId="380EF4B6" w14:textId="77777777" w:rsidR="00251D61" w:rsidRPr="00F56DB7" w:rsidRDefault="00251D61" w:rsidP="00251D61">
            <w:pPr>
              <w:pStyle w:val="TAL"/>
              <w:rPr>
                <w:rFonts w:eastAsia="MS Gothic"/>
              </w:rPr>
            </w:pPr>
            <w:r w:rsidRPr="00F56DB7">
              <w:t>183 Session Progress</w:t>
            </w:r>
          </w:p>
        </w:tc>
        <w:tc>
          <w:tcPr>
            <w:tcW w:w="567" w:type="dxa"/>
            <w:gridSpan w:val="2"/>
          </w:tcPr>
          <w:p w14:paraId="30CEAE3A" w14:textId="77777777" w:rsidR="00251D61" w:rsidRPr="00F56DB7" w:rsidRDefault="00251D61" w:rsidP="00251D61">
            <w:pPr>
              <w:pStyle w:val="TAC"/>
              <w:rPr>
                <w:lang w:eastAsia="zh-CN"/>
              </w:rPr>
            </w:pPr>
            <w:r w:rsidRPr="00F56DB7">
              <w:rPr>
                <w:lang w:eastAsia="zh-CN"/>
              </w:rPr>
              <w:t>2</w:t>
            </w:r>
          </w:p>
        </w:tc>
        <w:tc>
          <w:tcPr>
            <w:tcW w:w="850" w:type="dxa"/>
            <w:gridSpan w:val="2"/>
          </w:tcPr>
          <w:p w14:paraId="03FEC52F" w14:textId="77777777" w:rsidR="00251D61" w:rsidRPr="00F56DB7" w:rsidRDefault="00251D61" w:rsidP="00251D61">
            <w:pPr>
              <w:pStyle w:val="TAC"/>
              <w:rPr>
                <w:lang w:eastAsia="zh-CN"/>
              </w:rPr>
            </w:pPr>
            <w:r w:rsidRPr="00F56DB7">
              <w:rPr>
                <w:lang w:eastAsia="zh-CN"/>
              </w:rPr>
              <w:t>P</w:t>
            </w:r>
          </w:p>
        </w:tc>
      </w:tr>
      <w:tr w:rsidR="00251D61" w:rsidRPr="00F56DB7" w14:paraId="18B6D970" w14:textId="77777777" w:rsidTr="004F398B">
        <w:trPr>
          <w:gridAfter w:val="1"/>
          <w:wAfter w:w="113" w:type="dxa"/>
          <w:jc w:val="center"/>
        </w:trPr>
        <w:tc>
          <w:tcPr>
            <w:tcW w:w="567" w:type="dxa"/>
            <w:gridSpan w:val="2"/>
          </w:tcPr>
          <w:p w14:paraId="15CA9C96" w14:textId="77777777" w:rsidR="00251D61" w:rsidRPr="00F56DB7" w:rsidRDefault="00251D61" w:rsidP="00251D61">
            <w:pPr>
              <w:pStyle w:val="TAC"/>
              <w:rPr>
                <w:lang w:eastAsia="zh-CN"/>
              </w:rPr>
            </w:pPr>
            <w:r w:rsidRPr="00F56DB7">
              <w:t>4</w:t>
            </w:r>
          </w:p>
        </w:tc>
        <w:tc>
          <w:tcPr>
            <w:tcW w:w="4815" w:type="dxa"/>
            <w:gridSpan w:val="2"/>
          </w:tcPr>
          <w:p w14:paraId="18E5E3B6" w14:textId="18B68266" w:rsidR="00251D61" w:rsidRPr="00F56DB7" w:rsidRDefault="00251D61" w:rsidP="00251D61">
            <w:pPr>
              <w:pStyle w:val="TAL"/>
              <w:rPr>
                <w:rFonts w:eastAsia="MS Gothic"/>
              </w:rPr>
            </w:pPr>
            <w:r w:rsidRPr="00F56DB7">
              <w:t>SS acknowledges the receipt of 183 response from the UE. (Step 4 of Annex A.16.1</w:t>
            </w:r>
            <w:r w:rsidR="00323474" w:rsidRPr="00F56DB7">
              <w:t>a</w:t>
            </w:r>
            <w:r w:rsidRPr="00F56DB7">
              <w:t>)</w:t>
            </w:r>
          </w:p>
        </w:tc>
        <w:tc>
          <w:tcPr>
            <w:tcW w:w="709" w:type="dxa"/>
            <w:gridSpan w:val="2"/>
          </w:tcPr>
          <w:p w14:paraId="465D7FF4" w14:textId="77777777" w:rsidR="00251D61" w:rsidRPr="00F56DB7" w:rsidRDefault="00251D61" w:rsidP="00251D61">
            <w:pPr>
              <w:pStyle w:val="TAC"/>
            </w:pPr>
            <w:r w:rsidRPr="00F56DB7">
              <w:t>&lt;-</w:t>
            </w:r>
          </w:p>
        </w:tc>
        <w:tc>
          <w:tcPr>
            <w:tcW w:w="2128" w:type="dxa"/>
            <w:gridSpan w:val="2"/>
          </w:tcPr>
          <w:p w14:paraId="0C028E62" w14:textId="77777777" w:rsidR="00251D61" w:rsidRPr="00F56DB7" w:rsidRDefault="00251D61" w:rsidP="00251D61">
            <w:pPr>
              <w:pStyle w:val="TAL"/>
              <w:rPr>
                <w:lang w:eastAsia="zh-CN"/>
              </w:rPr>
            </w:pPr>
            <w:r w:rsidRPr="00F56DB7">
              <w:t>PRACK</w:t>
            </w:r>
          </w:p>
        </w:tc>
        <w:tc>
          <w:tcPr>
            <w:tcW w:w="567" w:type="dxa"/>
            <w:gridSpan w:val="2"/>
          </w:tcPr>
          <w:p w14:paraId="591CF7CD" w14:textId="77777777" w:rsidR="00251D61" w:rsidRPr="00F56DB7" w:rsidRDefault="00251D61" w:rsidP="00251D61">
            <w:pPr>
              <w:pStyle w:val="TAC"/>
              <w:rPr>
                <w:lang w:eastAsia="zh-CN"/>
              </w:rPr>
            </w:pPr>
            <w:r w:rsidRPr="00F56DB7">
              <w:t>-</w:t>
            </w:r>
          </w:p>
        </w:tc>
        <w:tc>
          <w:tcPr>
            <w:tcW w:w="850" w:type="dxa"/>
            <w:gridSpan w:val="2"/>
          </w:tcPr>
          <w:p w14:paraId="475B6823" w14:textId="77777777" w:rsidR="00251D61" w:rsidRPr="00F56DB7" w:rsidRDefault="00251D61" w:rsidP="00251D61">
            <w:pPr>
              <w:pStyle w:val="TAC"/>
              <w:rPr>
                <w:lang w:eastAsia="zh-CN"/>
              </w:rPr>
            </w:pPr>
            <w:r w:rsidRPr="00F56DB7">
              <w:t>-</w:t>
            </w:r>
          </w:p>
        </w:tc>
      </w:tr>
      <w:tr w:rsidR="00251D61" w:rsidRPr="00F56DB7" w14:paraId="7F6A86EF" w14:textId="77777777" w:rsidTr="004F398B">
        <w:trPr>
          <w:gridAfter w:val="1"/>
          <w:wAfter w:w="113" w:type="dxa"/>
          <w:jc w:val="center"/>
        </w:trPr>
        <w:tc>
          <w:tcPr>
            <w:tcW w:w="567" w:type="dxa"/>
            <w:gridSpan w:val="2"/>
          </w:tcPr>
          <w:p w14:paraId="39C0658B" w14:textId="77777777" w:rsidR="00251D61" w:rsidRPr="00F56DB7" w:rsidRDefault="00251D61" w:rsidP="00251D61">
            <w:pPr>
              <w:pStyle w:val="TAC"/>
              <w:rPr>
                <w:lang w:eastAsia="zh-CN"/>
              </w:rPr>
            </w:pPr>
            <w:r w:rsidRPr="00F56DB7">
              <w:t>5</w:t>
            </w:r>
          </w:p>
        </w:tc>
        <w:tc>
          <w:tcPr>
            <w:tcW w:w="4815" w:type="dxa"/>
            <w:gridSpan w:val="2"/>
          </w:tcPr>
          <w:p w14:paraId="250466C1" w14:textId="51979266" w:rsidR="00251D61" w:rsidRPr="00F56DB7" w:rsidRDefault="00251D61" w:rsidP="00251D61">
            <w:pPr>
              <w:pStyle w:val="TAL"/>
            </w:pPr>
            <w:r w:rsidRPr="00F56DB7">
              <w:t>Check: Does the UE respond to PRACK with 200 OK</w:t>
            </w:r>
            <w:r w:rsidR="00E14FE9" w:rsidRPr="00F56DB7">
              <w:t>?</w:t>
            </w:r>
          </w:p>
          <w:p w14:paraId="34E6CB1D" w14:textId="0F632F9D" w:rsidR="00251D61" w:rsidRPr="00F56DB7" w:rsidRDefault="00251D61" w:rsidP="00251D61">
            <w:pPr>
              <w:pStyle w:val="TAL"/>
              <w:rPr>
                <w:rFonts w:eastAsia="MS Gothic"/>
              </w:rPr>
            </w:pPr>
            <w:r w:rsidRPr="00F56DB7">
              <w:t>(Step 5 of Annex A.16.1</w:t>
            </w:r>
            <w:r w:rsidR="00323474" w:rsidRPr="00F56DB7">
              <w:t>a</w:t>
            </w:r>
            <w:r w:rsidRPr="00F56DB7">
              <w:t>)</w:t>
            </w:r>
          </w:p>
        </w:tc>
        <w:tc>
          <w:tcPr>
            <w:tcW w:w="709" w:type="dxa"/>
            <w:gridSpan w:val="2"/>
          </w:tcPr>
          <w:p w14:paraId="150AD893" w14:textId="77777777" w:rsidR="00251D61" w:rsidRPr="00F56DB7" w:rsidRDefault="00251D61" w:rsidP="00251D61">
            <w:pPr>
              <w:pStyle w:val="TAC"/>
              <w:rPr>
                <w:rFonts w:eastAsia="MS Gothic"/>
              </w:rPr>
            </w:pPr>
            <w:r w:rsidRPr="00F56DB7">
              <w:t>-&gt;</w:t>
            </w:r>
          </w:p>
        </w:tc>
        <w:tc>
          <w:tcPr>
            <w:tcW w:w="2128" w:type="dxa"/>
            <w:gridSpan w:val="2"/>
          </w:tcPr>
          <w:p w14:paraId="5C234C5A" w14:textId="77777777" w:rsidR="00251D61" w:rsidRPr="00F56DB7" w:rsidRDefault="00251D61" w:rsidP="00251D61">
            <w:pPr>
              <w:pStyle w:val="TAL"/>
              <w:rPr>
                <w:rFonts w:eastAsia="MS Gothic"/>
              </w:rPr>
            </w:pPr>
            <w:r w:rsidRPr="00F56DB7">
              <w:t>200 OK</w:t>
            </w:r>
          </w:p>
        </w:tc>
        <w:tc>
          <w:tcPr>
            <w:tcW w:w="567" w:type="dxa"/>
            <w:gridSpan w:val="2"/>
          </w:tcPr>
          <w:p w14:paraId="51350770" w14:textId="77777777" w:rsidR="00251D61" w:rsidRPr="00F56DB7" w:rsidRDefault="00251D61" w:rsidP="00251D61">
            <w:pPr>
              <w:pStyle w:val="TAC"/>
              <w:rPr>
                <w:lang w:eastAsia="zh-CN"/>
              </w:rPr>
            </w:pPr>
            <w:r w:rsidRPr="00F56DB7">
              <w:rPr>
                <w:lang w:eastAsia="zh-CN"/>
              </w:rPr>
              <w:t>3</w:t>
            </w:r>
          </w:p>
        </w:tc>
        <w:tc>
          <w:tcPr>
            <w:tcW w:w="850" w:type="dxa"/>
            <w:gridSpan w:val="2"/>
          </w:tcPr>
          <w:p w14:paraId="7A6B3F5B" w14:textId="77777777" w:rsidR="00251D61" w:rsidRPr="00F56DB7" w:rsidRDefault="00251D61" w:rsidP="00251D61">
            <w:pPr>
              <w:pStyle w:val="TAC"/>
              <w:rPr>
                <w:lang w:eastAsia="zh-CN"/>
              </w:rPr>
            </w:pPr>
            <w:r w:rsidRPr="00F56DB7">
              <w:rPr>
                <w:lang w:eastAsia="zh-CN"/>
              </w:rPr>
              <w:t>P</w:t>
            </w:r>
          </w:p>
        </w:tc>
      </w:tr>
      <w:tr w:rsidR="004F398B" w:rsidRPr="00F56DB7" w14:paraId="034E304F" w14:textId="77777777" w:rsidTr="004F398B">
        <w:trPr>
          <w:gridBefore w:val="1"/>
          <w:wBefore w:w="113" w:type="dxa"/>
          <w:jc w:val="center"/>
        </w:trPr>
        <w:tc>
          <w:tcPr>
            <w:tcW w:w="567" w:type="dxa"/>
            <w:gridSpan w:val="2"/>
          </w:tcPr>
          <w:p w14:paraId="22FB3098" w14:textId="77777777" w:rsidR="004F398B" w:rsidRPr="00F56DB7" w:rsidRDefault="004F398B" w:rsidP="0073643A">
            <w:pPr>
              <w:pStyle w:val="TAC"/>
            </w:pPr>
            <w:r w:rsidRPr="00F56DB7">
              <w:t>5A</w:t>
            </w:r>
          </w:p>
        </w:tc>
        <w:tc>
          <w:tcPr>
            <w:tcW w:w="4815" w:type="dxa"/>
            <w:gridSpan w:val="2"/>
          </w:tcPr>
          <w:p w14:paraId="1983FB1B" w14:textId="77777777" w:rsidR="004F398B" w:rsidRPr="00F56DB7" w:rsidRDefault="004F398B" w:rsidP="0073643A">
            <w:pPr>
              <w:pStyle w:val="TAL"/>
            </w:pPr>
            <w:r w:rsidRPr="00F56DB7">
              <w:t xml:space="preserve">SS triggers resource reservation by executing steps 10-12 </w:t>
            </w:r>
            <w:r w:rsidRPr="00F56DB7">
              <w:rPr>
                <w:rFonts w:eastAsia="MS Gothic"/>
              </w:rPr>
              <w:t>of generic procedure specified in Table 4.9.26.2.2-1 of TS 38.508-1 [21].</w:t>
            </w:r>
          </w:p>
        </w:tc>
        <w:tc>
          <w:tcPr>
            <w:tcW w:w="709" w:type="dxa"/>
            <w:gridSpan w:val="2"/>
          </w:tcPr>
          <w:p w14:paraId="77450403" w14:textId="77777777" w:rsidR="004F398B" w:rsidRPr="00F56DB7" w:rsidRDefault="004F398B" w:rsidP="0073643A">
            <w:pPr>
              <w:pStyle w:val="TAC"/>
            </w:pPr>
            <w:r w:rsidRPr="00F56DB7">
              <w:t>-</w:t>
            </w:r>
          </w:p>
        </w:tc>
        <w:tc>
          <w:tcPr>
            <w:tcW w:w="2128" w:type="dxa"/>
            <w:gridSpan w:val="2"/>
          </w:tcPr>
          <w:p w14:paraId="2DB7D2B0" w14:textId="77777777" w:rsidR="004F398B" w:rsidRPr="00F56DB7" w:rsidRDefault="004F398B" w:rsidP="00CD03F3">
            <w:pPr>
              <w:pStyle w:val="TAL"/>
              <w:jc w:val="center"/>
            </w:pPr>
            <w:r w:rsidRPr="00F56DB7">
              <w:t>-</w:t>
            </w:r>
          </w:p>
        </w:tc>
        <w:tc>
          <w:tcPr>
            <w:tcW w:w="567" w:type="dxa"/>
            <w:gridSpan w:val="2"/>
          </w:tcPr>
          <w:p w14:paraId="001A7D7D" w14:textId="77777777" w:rsidR="004F398B" w:rsidRPr="00F56DB7" w:rsidRDefault="004F398B" w:rsidP="0073643A">
            <w:pPr>
              <w:pStyle w:val="TAC"/>
              <w:rPr>
                <w:lang w:eastAsia="zh-CN"/>
              </w:rPr>
            </w:pPr>
            <w:r w:rsidRPr="00F56DB7">
              <w:rPr>
                <w:lang w:eastAsia="zh-CN"/>
              </w:rPr>
              <w:t>-</w:t>
            </w:r>
          </w:p>
        </w:tc>
        <w:tc>
          <w:tcPr>
            <w:tcW w:w="850" w:type="dxa"/>
            <w:gridSpan w:val="2"/>
          </w:tcPr>
          <w:p w14:paraId="134CC5D5" w14:textId="77777777" w:rsidR="004F398B" w:rsidRPr="00F56DB7" w:rsidRDefault="004F398B" w:rsidP="0073643A">
            <w:pPr>
              <w:pStyle w:val="TAC"/>
              <w:rPr>
                <w:lang w:eastAsia="zh-CN"/>
              </w:rPr>
            </w:pPr>
            <w:r w:rsidRPr="00F56DB7">
              <w:rPr>
                <w:lang w:eastAsia="zh-CN"/>
              </w:rPr>
              <w:t>-</w:t>
            </w:r>
          </w:p>
        </w:tc>
      </w:tr>
      <w:tr w:rsidR="00251D61" w:rsidRPr="00F56DB7" w14:paraId="63D59F01" w14:textId="77777777" w:rsidTr="004F398B">
        <w:trPr>
          <w:gridAfter w:val="1"/>
          <w:wAfter w:w="113" w:type="dxa"/>
          <w:jc w:val="center"/>
        </w:trPr>
        <w:tc>
          <w:tcPr>
            <w:tcW w:w="567" w:type="dxa"/>
            <w:gridSpan w:val="2"/>
          </w:tcPr>
          <w:p w14:paraId="34C768D9" w14:textId="77777777" w:rsidR="00251D61" w:rsidRPr="00F56DB7" w:rsidRDefault="00251D61" w:rsidP="00251D61">
            <w:pPr>
              <w:pStyle w:val="TAC"/>
            </w:pPr>
            <w:r w:rsidRPr="00F56DB7">
              <w:t>6</w:t>
            </w:r>
          </w:p>
        </w:tc>
        <w:tc>
          <w:tcPr>
            <w:tcW w:w="4815" w:type="dxa"/>
            <w:gridSpan w:val="2"/>
          </w:tcPr>
          <w:p w14:paraId="610E2792" w14:textId="525232CD" w:rsidR="00251D61" w:rsidRPr="00F56DB7" w:rsidRDefault="00251D61" w:rsidP="00251D61">
            <w:pPr>
              <w:pStyle w:val="TAL"/>
              <w:rPr>
                <w:rFonts w:eastAsia="MS Gothic"/>
              </w:rPr>
            </w:pPr>
            <w:r w:rsidRPr="00F56DB7">
              <w:t>SS sends an UPDATE with SDP offer indicating SS reserved resources. (Step 6 of Annex A.16.1</w:t>
            </w:r>
            <w:r w:rsidR="00323474" w:rsidRPr="00F56DB7">
              <w:t>a</w:t>
            </w:r>
            <w:r w:rsidRPr="00F56DB7">
              <w:t>)</w:t>
            </w:r>
          </w:p>
        </w:tc>
        <w:tc>
          <w:tcPr>
            <w:tcW w:w="709" w:type="dxa"/>
            <w:gridSpan w:val="2"/>
          </w:tcPr>
          <w:p w14:paraId="7710E49A" w14:textId="77777777" w:rsidR="00251D61" w:rsidRPr="00F56DB7" w:rsidRDefault="00251D61" w:rsidP="00251D61">
            <w:pPr>
              <w:pStyle w:val="TAC"/>
              <w:rPr>
                <w:lang w:eastAsia="zh-CN"/>
              </w:rPr>
            </w:pPr>
            <w:r w:rsidRPr="00F56DB7">
              <w:t>&lt;-</w:t>
            </w:r>
          </w:p>
        </w:tc>
        <w:tc>
          <w:tcPr>
            <w:tcW w:w="2128" w:type="dxa"/>
            <w:gridSpan w:val="2"/>
          </w:tcPr>
          <w:p w14:paraId="5E1EDC9B" w14:textId="77777777" w:rsidR="00251D61" w:rsidRPr="00F56DB7" w:rsidRDefault="00251D61" w:rsidP="00251D61">
            <w:pPr>
              <w:pStyle w:val="TAL"/>
            </w:pPr>
            <w:r w:rsidRPr="00F56DB7">
              <w:t>UPDATE</w:t>
            </w:r>
          </w:p>
        </w:tc>
        <w:tc>
          <w:tcPr>
            <w:tcW w:w="567" w:type="dxa"/>
            <w:gridSpan w:val="2"/>
          </w:tcPr>
          <w:p w14:paraId="61021F77" w14:textId="77777777" w:rsidR="00251D61" w:rsidRPr="00F56DB7" w:rsidRDefault="00251D61" w:rsidP="00251D61">
            <w:pPr>
              <w:pStyle w:val="TAC"/>
              <w:rPr>
                <w:lang w:eastAsia="zh-CN"/>
              </w:rPr>
            </w:pPr>
          </w:p>
        </w:tc>
        <w:tc>
          <w:tcPr>
            <w:tcW w:w="850" w:type="dxa"/>
            <w:gridSpan w:val="2"/>
          </w:tcPr>
          <w:p w14:paraId="297E0D6C" w14:textId="77777777" w:rsidR="00251D61" w:rsidRPr="00F56DB7" w:rsidRDefault="00251D61" w:rsidP="00251D61">
            <w:pPr>
              <w:pStyle w:val="TAC"/>
              <w:rPr>
                <w:lang w:eastAsia="zh-CN"/>
              </w:rPr>
            </w:pPr>
          </w:p>
        </w:tc>
      </w:tr>
      <w:tr w:rsidR="00251D61" w:rsidRPr="00F56DB7" w14:paraId="5D34D5F3" w14:textId="77777777" w:rsidTr="004F398B">
        <w:trPr>
          <w:gridAfter w:val="1"/>
          <w:wAfter w:w="113" w:type="dxa"/>
          <w:jc w:val="center"/>
        </w:trPr>
        <w:tc>
          <w:tcPr>
            <w:tcW w:w="567" w:type="dxa"/>
            <w:gridSpan w:val="2"/>
          </w:tcPr>
          <w:p w14:paraId="1541E11A" w14:textId="77777777" w:rsidR="00251D61" w:rsidRPr="00F56DB7" w:rsidRDefault="00251D61" w:rsidP="00251D61">
            <w:pPr>
              <w:pStyle w:val="TAC"/>
            </w:pPr>
            <w:r w:rsidRPr="00F56DB7">
              <w:t>7</w:t>
            </w:r>
          </w:p>
        </w:tc>
        <w:tc>
          <w:tcPr>
            <w:tcW w:w="4815" w:type="dxa"/>
            <w:gridSpan w:val="2"/>
          </w:tcPr>
          <w:p w14:paraId="1B655FF7" w14:textId="47D417C8" w:rsidR="00251D61" w:rsidRPr="00F56DB7" w:rsidRDefault="00251D61" w:rsidP="00251D61">
            <w:pPr>
              <w:pStyle w:val="TAL"/>
              <w:rPr>
                <w:rFonts w:eastAsia="MS Gothic"/>
              </w:rPr>
            </w:pPr>
            <w:r w:rsidRPr="00F56DB7">
              <w:t>Check: Does the UE acknowledge the UPDATE with 200 OK and include SDP answer to acknowledge its current precondition status</w:t>
            </w:r>
            <w:r w:rsidR="00E14FE9" w:rsidRPr="00F56DB7">
              <w:t>?</w:t>
            </w:r>
            <w:r w:rsidRPr="00F56DB7">
              <w:t xml:space="preserve"> (Step 7 of Annex A.16.1</w:t>
            </w:r>
            <w:r w:rsidR="00323474" w:rsidRPr="00F56DB7">
              <w:t>a</w:t>
            </w:r>
            <w:r w:rsidRPr="00F56DB7">
              <w:t>)</w:t>
            </w:r>
          </w:p>
        </w:tc>
        <w:tc>
          <w:tcPr>
            <w:tcW w:w="709" w:type="dxa"/>
            <w:gridSpan w:val="2"/>
          </w:tcPr>
          <w:p w14:paraId="1B1F3F14" w14:textId="77777777" w:rsidR="00251D61" w:rsidRPr="00F56DB7" w:rsidRDefault="00251D61" w:rsidP="00251D61">
            <w:pPr>
              <w:pStyle w:val="TAC"/>
              <w:rPr>
                <w:lang w:eastAsia="zh-CN"/>
              </w:rPr>
            </w:pPr>
            <w:r w:rsidRPr="00F56DB7">
              <w:t>-&gt;</w:t>
            </w:r>
          </w:p>
        </w:tc>
        <w:tc>
          <w:tcPr>
            <w:tcW w:w="2128" w:type="dxa"/>
            <w:gridSpan w:val="2"/>
          </w:tcPr>
          <w:p w14:paraId="18C3AC86" w14:textId="77777777" w:rsidR="00251D61" w:rsidRPr="00F56DB7" w:rsidRDefault="00251D61" w:rsidP="00251D61">
            <w:pPr>
              <w:pStyle w:val="TAL"/>
            </w:pPr>
            <w:r w:rsidRPr="00F56DB7">
              <w:t>200 OK</w:t>
            </w:r>
          </w:p>
        </w:tc>
        <w:tc>
          <w:tcPr>
            <w:tcW w:w="567" w:type="dxa"/>
            <w:gridSpan w:val="2"/>
          </w:tcPr>
          <w:p w14:paraId="25BE4462" w14:textId="77777777" w:rsidR="00251D61" w:rsidRPr="00F56DB7" w:rsidRDefault="00251D61" w:rsidP="00251D61">
            <w:pPr>
              <w:pStyle w:val="TAC"/>
              <w:rPr>
                <w:lang w:eastAsia="zh-CN"/>
              </w:rPr>
            </w:pPr>
            <w:r w:rsidRPr="00F56DB7">
              <w:rPr>
                <w:lang w:eastAsia="zh-CN"/>
              </w:rPr>
              <w:t>4</w:t>
            </w:r>
          </w:p>
        </w:tc>
        <w:tc>
          <w:tcPr>
            <w:tcW w:w="850" w:type="dxa"/>
            <w:gridSpan w:val="2"/>
          </w:tcPr>
          <w:p w14:paraId="0F5223D2" w14:textId="77777777" w:rsidR="00251D61" w:rsidRPr="00F56DB7" w:rsidRDefault="00251D61" w:rsidP="00251D61">
            <w:pPr>
              <w:pStyle w:val="TAC"/>
              <w:rPr>
                <w:lang w:eastAsia="zh-CN"/>
              </w:rPr>
            </w:pPr>
            <w:r w:rsidRPr="00F56DB7">
              <w:rPr>
                <w:lang w:eastAsia="zh-CN"/>
              </w:rPr>
              <w:t>P</w:t>
            </w:r>
          </w:p>
        </w:tc>
      </w:tr>
      <w:tr w:rsidR="00251D61" w:rsidRPr="00F56DB7" w14:paraId="771511D5" w14:textId="77777777" w:rsidTr="004F398B">
        <w:trPr>
          <w:gridAfter w:val="1"/>
          <w:wAfter w:w="113" w:type="dxa"/>
          <w:jc w:val="center"/>
        </w:trPr>
        <w:tc>
          <w:tcPr>
            <w:tcW w:w="567" w:type="dxa"/>
            <w:gridSpan w:val="2"/>
          </w:tcPr>
          <w:p w14:paraId="4F00C0FD" w14:textId="77777777" w:rsidR="00251D61" w:rsidRPr="00F56DB7" w:rsidRDefault="00251D61" w:rsidP="00251D61">
            <w:pPr>
              <w:pStyle w:val="TAC"/>
            </w:pPr>
            <w:r w:rsidRPr="00F56DB7">
              <w:t>8</w:t>
            </w:r>
          </w:p>
        </w:tc>
        <w:tc>
          <w:tcPr>
            <w:tcW w:w="4815" w:type="dxa"/>
            <w:gridSpan w:val="2"/>
          </w:tcPr>
          <w:p w14:paraId="6AF89175" w14:textId="2EA122EF" w:rsidR="00251D61" w:rsidRPr="00F56DB7" w:rsidRDefault="00251D61" w:rsidP="00251D61">
            <w:pPr>
              <w:pStyle w:val="TAL"/>
              <w:rPr>
                <w:rFonts w:eastAsia="MS Gothic"/>
              </w:rPr>
            </w:pPr>
            <w:r w:rsidRPr="00F56DB7">
              <w:t>Check: (Optional) Does the UE respond to INVITE with 180 Ringing? (Step 8 of Annex A.16.1</w:t>
            </w:r>
            <w:r w:rsidR="00323474" w:rsidRPr="00F56DB7">
              <w:t>a</w:t>
            </w:r>
            <w:r w:rsidRPr="00F56DB7">
              <w:t>)</w:t>
            </w:r>
          </w:p>
        </w:tc>
        <w:tc>
          <w:tcPr>
            <w:tcW w:w="709" w:type="dxa"/>
            <w:gridSpan w:val="2"/>
          </w:tcPr>
          <w:p w14:paraId="5CF136C1" w14:textId="77777777" w:rsidR="00251D61" w:rsidRPr="00F56DB7" w:rsidRDefault="00251D61" w:rsidP="00251D61">
            <w:pPr>
              <w:pStyle w:val="TAC"/>
              <w:rPr>
                <w:lang w:eastAsia="zh-CN"/>
              </w:rPr>
            </w:pPr>
            <w:r w:rsidRPr="00F56DB7">
              <w:t>-&gt;</w:t>
            </w:r>
          </w:p>
        </w:tc>
        <w:tc>
          <w:tcPr>
            <w:tcW w:w="2128" w:type="dxa"/>
            <w:gridSpan w:val="2"/>
          </w:tcPr>
          <w:p w14:paraId="2CCE70B1" w14:textId="77777777" w:rsidR="00251D61" w:rsidRPr="00F56DB7" w:rsidRDefault="00251D61" w:rsidP="00251D61">
            <w:pPr>
              <w:pStyle w:val="TAL"/>
            </w:pPr>
            <w:r w:rsidRPr="00F56DB7">
              <w:t>180 Ringing</w:t>
            </w:r>
          </w:p>
        </w:tc>
        <w:tc>
          <w:tcPr>
            <w:tcW w:w="567" w:type="dxa"/>
            <w:gridSpan w:val="2"/>
          </w:tcPr>
          <w:p w14:paraId="06C60355" w14:textId="77777777" w:rsidR="00251D61" w:rsidRPr="00F56DB7" w:rsidRDefault="00251D61" w:rsidP="00251D61">
            <w:pPr>
              <w:pStyle w:val="TAC"/>
              <w:rPr>
                <w:lang w:eastAsia="zh-CN"/>
              </w:rPr>
            </w:pPr>
            <w:r w:rsidRPr="00F56DB7">
              <w:rPr>
                <w:lang w:eastAsia="zh-CN"/>
              </w:rPr>
              <w:t>-</w:t>
            </w:r>
          </w:p>
        </w:tc>
        <w:tc>
          <w:tcPr>
            <w:tcW w:w="850" w:type="dxa"/>
            <w:gridSpan w:val="2"/>
          </w:tcPr>
          <w:p w14:paraId="757A7CDD" w14:textId="77777777" w:rsidR="00251D61" w:rsidRPr="00F56DB7" w:rsidRDefault="00251D61" w:rsidP="00251D61">
            <w:pPr>
              <w:pStyle w:val="TAC"/>
              <w:rPr>
                <w:lang w:eastAsia="zh-CN"/>
              </w:rPr>
            </w:pPr>
            <w:r w:rsidRPr="00F56DB7">
              <w:rPr>
                <w:lang w:eastAsia="zh-CN"/>
              </w:rPr>
              <w:t>-</w:t>
            </w:r>
          </w:p>
        </w:tc>
      </w:tr>
      <w:tr w:rsidR="00251D61" w:rsidRPr="00F56DB7" w14:paraId="38549B8B" w14:textId="77777777" w:rsidTr="004F398B">
        <w:trPr>
          <w:gridAfter w:val="1"/>
          <w:wAfter w:w="113" w:type="dxa"/>
          <w:jc w:val="center"/>
        </w:trPr>
        <w:tc>
          <w:tcPr>
            <w:tcW w:w="567" w:type="dxa"/>
            <w:gridSpan w:val="2"/>
          </w:tcPr>
          <w:p w14:paraId="7E5A19C7" w14:textId="77777777" w:rsidR="00251D61" w:rsidRPr="00F56DB7" w:rsidRDefault="00251D61" w:rsidP="00251D61">
            <w:pPr>
              <w:pStyle w:val="TAC"/>
            </w:pPr>
            <w:r w:rsidRPr="00F56DB7">
              <w:t>9</w:t>
            </w:r>
          </w:p>
        </w:tc>
        <w:tc>
          <w:tcPr>
            <w:tcW w:w="4815" w:type="dxa"/>
            <w:gridSpan w:val="2"/>
          </w:tcPr>
          <w:p w14:paraId="619BDBCE" w14:textId="20F0B602" w:rsidR="00251D61" w:rsidRPr="00F56DB7" w:rsidRDefault="00251D61" w:rsidP="00251D61">
            <w:pPr>
              <w:pStyle w:val="TAL"/>
              <w:rPr>
                <w:rFonts w:eastAsia="MS Gothic"/>
              </w:rPr>
            </w:pPr>
            <w:r w:rsidRPr="00F56DB7">
              <w:rPr>
                <w:rFonts w:eastAsia="MS Gothic"/>
              </w:rPr>
              <w:t xml:space="preserve">SS shall send PRACK </w:t>
            </w:r>
            <w:r w:rsidRPr="00F56DB7">
              <w:t>(Step 9 of Annex A.16.1</w:t>
            </w:r>
            <w:r w:rsidR="00323474" w:rsidRPr="00F56DB7">
              <w:t>a</w:t>
            </w:r>
            <w:r w:rsidRPr="00F56DB7">
              <w:t>)</w:t>
            </w:r>
          </w:p>
        </w:tc>
        <w:tc>
          <w:tcPr>
            <w:tcW w:w="709" w:type="dxa"/>
            <w:gridSpan w:val="2"/>
          </w:tcPr>
          <w:p w14:paraId="334C590F" w14:textId="77777777" w:rsidR="00251D61" w:rsidRPr="00F56DB7" w:rsidRDefault="00251D61" w:rsidP="00251D61">
            <w:pPr>
              <w:pStyle w:val="TAC"/>
              <w:rPr>
                <w:lang w:eastAsia="zh-CN"/>
              </w:rPr>
            </w:pPr>
            <w:r w:rsidRPr="00F56DB7">
              <w:t>&lt;-</w:t>
            </w:r>
          </w:p>
        </w:tc>
        <w:tc>
          <w:tcPr>
            <w:tcW w:w="2128" w:type="dxa"/>
            <w:gridSpan w:val="2"/>
          </w:tcPr>
          <w:p w14:paraId="13016B85" w14:textId="77777777" w:rsidR="00251D61" w:rsidRPr="00F56DB7" w:rsidRDefault="00251D61" w:rsidP="00251D61">
            <w:pPr>
              <w:pStyle w:val="TAL"/>
            </w:pPr>
            <w:r w:rsidRPr="00F56DB7">
              <w:rPr>
                <w:rFonts w:eastAsia="MS Gothic"/>
              </w:rPr>
              <w:t>PRACK</w:t>
            </w:r>
          </w:p>
        </w:tc>
        <w:tc>
          <w:tcPr>
            <w:tcW w:w="567" w:type="dxa"/>
            <w:gridSpan w:val="2"/>
          </w:tcPr>
          <w:p w14:paraId="38868357" w14:textId="77777777" w:rsidR="00251D61" w:rsidRPr="00F56DB7" w:rsidRDefault="00251D61" w:rsidP="00251D61">
            <w:pPr>
              <w:pStyle w:val="TAC"/>
              <w:rPr>
                <w:lang w:eastAsia="zh-CN"/>
              </w:rPr>
            </w:pPr>
            <w:r w:rsidRPr="00F56DB7">
              <w:rPr>
                <w:lang w:eastAsia="zh-CN"/>
              </w:rPr>
              <w:t>-</w:t>
            </w:r>
          </w:p>
        </w:tc>
        <w:tc>
          <w:tcPr>
            <w:tcW w:w="850" w:type="dxa"/>
            <w:gridSpan w:val="2"/>
          </w:tcPr>
          <w:p w14:paraId="1B697906" w14:textId="77777777" w:rsidR="00251D61" w:rsidRPr="00F56DB7" w:rsidRDefault="00251D61" w:rsidP="00251D61">
            <w:pPr>
              <w:pStyle w:val="TAC"/>
              <w:rPr>
                <w:lang w:eastAsia="zh-CN"/>
              </w:rPr>
            </w:pPr>
            <w:r w:rsidRPr="00F56DB7">
              <w:rPr>
                <w:lang w:eastAsia="zh-CN"/>
              </w:rPr>
              <w:t>-</w:t>
            </w:r>
          </w:p>
        </w:tc>
      </w:tr>
      <w:tr w:rsidR="00251D61" w:rsidRPr="00F56DB7" w14:paraId="3B73A7B4" w14:textId="77777777" w:rsidTr="004F398B">
        <w:trPr>
          <w:gridAfter w:val="1"/>
          <w:wAfter w:w="113" w:type="dxa"/>
          <w:jc w:val="center"/>
        </w:trPr>
        <w:tc>
          <w:tcPr>
            <w:tcW w:w="567" w:type="dxa"/>
            <w:gridSpan w:val="2"/>
          </w:tcPr>
          <w:p w14:paraId="20DFFE76" w14:textId="77777777" w:rsidR="00251D61" w:rsidRPr="00F56DB7" w:rsidRDefault="00251D61" w:rsidP="00251D61">
            <w:pPr>
              <w:pStyle w:val="TAC"/>
            </w:pPr>
            <w:r w:rsidRPr="00F56DB7">
              <w:t>10</w:t>
            </w:r>
          </w:p>
        </w:tc>
        <w:tc>
          <w:tcPr>
            <w:tcW w:w="4815" w:type="dxa"/>
            <w:gridSpan w:val="2"/>
          </w:tcPr>
          <w:p w14:paraId="4C31BBF9" w14:textId="3C01ED5B" w:rsidR="00251D61" w:rsidRPr="00F56DB7" w:rsidRDefault="00251D61" w:rsidP="00251D61">
            <w:pPr>
              <w:pStyle w:val="TAL"/>
              <w:rPr>
                <w:rFonts w:eastAsia="MS Gothic"/>
              </w:rPr>
            </w:pPr>
            <w:r w:rsidRPr="00F56DB7">
              <w:rPr>
                <w:rFonts w:eastAsia="MS Gothic"/>
              </w:rPr>
              <w:t xml:space="preserve">Check: Does the UE acknowledge the PRACK with 200 OK? </w:t>
            </w:r>
            <w:r w:rsidRPr="00F56DB7">
              <w:t>(Step 10 of Annex A.16.1</w:t>
            </w:r>
            <w:r w:rsidR="00323474" w:rsidRPr="00F56DB7">
              <w:t>a</w:t>
            </w:r>
            <w:r w:rsidRPr="00F56DB7">
              <w:t>)</w:t>
            </w:r>
          </w:p>
        </w:tc>
        <w:tc>
          <w:tcPr>
            <w:tcW w:w="709" w:type="dxa"/>
            <w:gridSpan w:val="2"/>
          </w:tcPr>
          <w:p w14:paraId="2B0527C2" w14:textId="77777777" w:rsidR="00251D61" w:rsidRPr="00F56DB7" w:rsidRDefault="00251D61" w:rsidP="00251D61">
            <w:pPr>
              <w:pStyle w:val="TAC"/>
              <w:rPr>
                <w:lang w:eastAsia="zh-CN"/>
              </w:rPr>
            </w:pPr>
            <w:r w:rsidRPr="00F56DB7">
              <w:t>-&gt;</w:t>
            </w:r>
          </w:p>
        </w:tc>
        <w:tc>
          <w:tcPr>
            <w:tcW w:w="2128" w:type="dxa"/>
            <w:gridSpan w:val="2"/>
          </w:tcPr>
          <w:p w14:paraId="7FD31151" w14:textId="77777777" w:rsidR="00251D61" w:rsidRPr="00F56DB7" w:rsidRDefault="00251D61" w:rsidP="00251D61">
            <w:pPr>
              <w:pStyle w:val="TAL"/>
            </w:pPr>
            <w:r w:rsidRPr="00F56DB7">
              <w:rPr>
                <w:rFonts w:eastAsia="MS Gothic"/>
              </w:rPr>
              <w:t>200 OK</w:t>
            </w:r>
          </w:p>
        </w:tc>
        <w:tc>
          <w:tcPr>
            <w:tcW w:w="567" w:type="dxa"/>
            <w:gridSpan w:val="2"/>
          </w:tcPr>
          <w:p w14:paraId="5F4C5A71" w14:textId="77777777" w:rsidR="00251D61" w:rsidRPr="00F56DB7" w:rsidRDefault="00251D61" w:rsidP="00251D61">
            <w:pPr>
              <w:pStyle w:val="TAC"/>
              <w:rPr>
                <w:lang w:eastAsia="zh-CN"/>
              </w:rPr>
            </w:pPr>
            <w:r w:rsidRPr="00F56DB7">
              <w:rPr>
                <w:lang w:eastAsia="zh-CN"/>
              </w:rPr>
              <w:t>5</w:t>
            </w:r>
          </w:p>
        </w:tc>
        <w:tc>
          <w:tcPr>
            <w:tcW w:w="850" w:type="dxa"/>
            <w:gridSpan w:val="2"/>
          </w:tcPr>
          <w:p w14:paraId="0F36915F" w14:textId="77777777" w:rsidR="00251D61" w:rsidRPr="00F56DB7" w:rsidRDefault="00251D61" w:rsidP="00251D61">
            <w:pPr>
              <w:pStyle w:val="TAC"/>
              <w:rPr>
                <w:lang w:eastAsia="zh-CN"/>
              </w:rPr>
            </w:pPr>
            <w:r w:rsidRPr="00F56DB7">
              <w:rPr>
                <w:lang w:eastAsia="zh-CN"/>
              </w:rPr>
              <w:t>P</w:t>
            </w:r>
          </w:p>
        </w:tc>
      </w:tr>
      <w:tr w:rsidR="00251D61" w:rsidRPr="00F56DB7" w14:paraId="591FB92A" w14:textId="77777777" w:rsidTr="004F398B">
        <w:trPr>
          <w:gridAfter w:val="1"/>
          <w:wAfter w:w="113" w:type="dxa"/>
          <w:jc w:val="center"/>
        </w:trPr>
        <w:tc>
          <w:tcPr>
            <w:tcW w:w="567" w:type="dxa"/>
            <w:gridSpan w:val="2"/>
          </w:tcPr>
          <w:p w14:paraId="5EF57516" w14:textId="77777777" w:rsidR="00251D61" w:rsidRPr="00F56DB7" w:rsidRDefault="00251D61" w:rsidP="00251D61">
            <w:pPr>
              <w:pStyle w:val="TAC"/>
            </w:pPr>
            <w:r w:rsidRPr="00F56DB7">
              <w:rPr>
                <w:lang w:eastAsia="zh-CN"/>
              </w:rPr>
              <w:t>11</w:t>
            </w:r>
          </w:p>
        </w:tc>
        <w:tc>
          <w:tcPr>
            <w:tcW w:w="4815" w:type="dxa"/>
            <w:gridSpan w:val="2"/>
          </w:tcPr>
          <w:p w14:paraId="0999BEE3" w14:textId="77777777" w:rsidR="00251D61" w:rsidRPr="00F56DB7" w:rsidRDefault="00251D61" w:rsidP="00251D61">
            <w:pPr>
              <w:pStyle w:val="TAL"/>
              <w:rPr>
                <w:rFonts w:eastAsia="MS Gothic"/>
              </w:rPr>
            </w:pPr>
            <w:r w:rsidRPr="00F56DB7">
              <w:rPr>
                <w:lang w:eastAsia="zh-CN"/>
              </w:rPr>
              <w:t>UE is made to answer the call.</w:t>
            </w:r>
          </w:p>
        </w:tc>
        <w:tc>
          <w:tcPr>
            <w:tcW w:w="709" w:type="dxa"/>
            <w:gridSpan w:val="2"/>
          </w:tcPr>
          <w:p w14:paraId="6A3CC189" w14:textId="77777777" w:rsidR="00251D61" w:rsidRPr="00F56DB7" w:rsidRDefault="00251D61" w:rsidP="00251D61">
            <w:pPr>
              <w:pStyle w:val="TAC"/>
              <w:rPr>
                <w:lang w:eastAsia="zh-CN"/>
              </w:rPr>
            </w:pPr>
            <w:r w:rsidRPr="00F56DB7">
              <w:rPr>
                <w:lang w:eastAsia="zh-CN"/>
              </w:rPr>
              <w:t>-</w:t>
            </w:r>
          </w:p>
        </w:tc>
        <w:tc>
          <w:tcPr>
            <w:tcW w:w="2128" w:type="dxa"/>
            <w:gridSpan w:val="2"/>
          </w:tcPr>
          <w:p w14:paraId="37D99204" w14:textId="77777777" w:rsidR="00251D61" w:rsidRPr="00F56DB7" w:rsidRDefault="00251D61" w:rsidP="00251D61">
            <w:pPr>
              <w:pStyle w:val="TAL"/>
            </w:pPr>
            <w:r w:rsidRPr="00F56DB7">
              <w:rPr>
                <w:lang w:eastAsia="zh-CN"/>
              </w:rPr>
              <w:t>-</w:t>
            </w:r>
          </w:p>
        </w:tc>
        <w:tc>
          <w:tcPr>
            <w:tcW w:w="567" w:type="dxa"/>
            <w:gridSpan w:val="2"/>
          </w:tcPr>
          <w:p w14:paraId="30C376D9" w14:textId="77777777" w:rsidR="00251D61" w:rsidRPr="00F56DB7" w:rsidRDefault="00251D61" w:rsidP="00251D61">
            <w:pPr>
              <w:pStyle w:val="TAC"/>
              <w:rPr>
                <w:lang w:eastAsia="zh-CN"/>
              </w:rPr>
            </w:pPr>
            <w:r w:rsidRPr="00F56DB7">
              <w:t>-</w:t>
            </w:r>
          </w:p>
        </w:tc>
        <w:tc>
          <w:tcPr>
            <w:tcW w:w="850" w:type="dxa"/>
            <w:gridSpan w:val="2"/>
          </w:tcPr>
          <w:p w14:paraId="55B3430A" w14:textId="77777777" w:rsidR="00251D61" w:rsidRPr="00F56DB7" w:rsidRDefault="00251D61" w:rsidP="00251D61">
            <w:pPr>
              <w:pStyle w:val="TAC"/>
              <w:rPr>
                <w:lang w:eastAsia="zh-CN"/>
              </w:rPr>
            </w:pPr>
            <w:r w:rsidRPr="00F56DB7">
              <w:t>-</w:t>
            </w:r>
          </w:p>
        </w:tc>
      </w:tr>
      <w:tr w:rsidR="00251D61" w:rsidRPr="00F56DB7" w14:paraId="46544959" w14:textId="77777777" w:rsidTr="004F398B">
        <w:trPr>
          <w:gridAfter w:val="1"/>
          <w:wAfter w:w="113" w:type="dxa"/>
          <w:jc w:val="center"/>
        </w:trPr>
        <w:tc>
          <w:tcPr>
            <w:tcW w:w="567" w:type="dxa"/>
            <w:gridSpan w:val="2"/>
          </w:tcPr>
          <w:p w14:paraId="310F54A1" w14:textId="77777777" w:rsidR="00251D61" w:rsidRPr="00F56DB7" w:rsidRDefault="00251D61" w:rsidP="00251D61">
            <w:pPr>
              <w:pStyle w:val="TAC"/>
            </w:pPr>
            <w:r w:rsidRPr="00F56DB7">
              <w:t>12</w:t>
            </w:r>
          </w:p>
        </w:tc>
        <w:tc>
          <w:tcPr>
            <w:tcW w:w="4815" w:type="dxa"/>
            <w:gridSpan w:val="2"/>
          </w:tcPr>
          <w:p w14:paraId="342E6C32" w14:textId="30FB7DC6" w:rsidR="00251D61" w:rsidRPr="00F56DB7" w:rsidRDefault="00251D61" w:rsidP="00251D61">
            <w:pPr>
              <w:pStyle w:val="TAL"/>
            </w:pPr>
            <w:r w:rsidRPr="00F56DB7">
              <w:t>Check: Does the UE respond to INVITE with a 200 OK final response after the user answers the call?</w:t>
            </w:r>
          </w:p>
          <w:p w14:paraId="73F98D7B" w14:textId="424F80FE" w:rsidR="00251D61" w:rsidRPr="00F56DB7" w:rsidRDefault="00251D61" w:rsidP="00251D61">
            <w:pPr>
              <w:pStyle w:val="TAL"/>
              <w:rPr>
                <w:rFonts w:eastAsia="MS Gothic"/>
              </w:rPr>
            </w:pPr>
            <w:r w:rsidRPr="00F56DB7">
              <w:t>(Step 12 of Annex A.16.1</w:t>
            </w:r>
            <w:r w:rsidR="00323474" w:rsidRPr="00F56DB7">
              <w:t>a</w:t>
            </w:r>
            <w:r w:rsidRPr="00F56DB7">
              <w:t>)</w:t>
            </w:r>
          </w:p>
        </w:tc>
        <w:tc>
          <w:tcPr>
            <w:tcW w:w="709" w:type="dxa"/>
            <w:gridSpan w:val="2"/>
          </w:tcPr>
          <w:p w14:paraId="47B5A749" w14:textId="77777777" w:rsidR="00251D61" w:rsidRPr="00F56DB7" w:rsidRDefault="00251D61" w:rsidP="00251D61">
            <w:pPr>
              <w:pStyle w:val="TAC"/>
              <w:rPr>
                <w:lang w:eastAsia="zh-CN"/>
              </w:rPr>
            </w:pPr>
            <w:r w:rsidRPr="00F56DB7">
              <w:t>-&gt;</w:t>
            </w:r>
          </w:p>
        </w:tc>
        <w:tc>
          <w:tcPr>
            <w:tcW w:w="2128" w:type="dxa"/>
            <w:gridSpan w:val="2"/>
          </w:tcPr>
          <w:p w14:paraId="1EDF8240" w14:textId="77777777" w:rsidR="00251D61" w:rsidRPr="00F56DB7" w:rsidRDefault="00251D61" w:rsidP="00251D61">
            <w:pPr>
              <w:pStyle w:val="TAL"/>
            </w:pPr>
            <w:r w:rsidRPr="00F56DB7">
              <w:t>200 OK</w:t>
            </w:r>
          </w:p>
        </w:tc>
        <w:tc>
          <w:tcPr>
            <w:tcW w:w="567" w:type="dxa"/>
            <w:gridSpan w:val="2"/>
          </w:tcPr>
          <w:p w14:paraId="7F9485D9" w14:textId="77777777" w:rsidR="00251D61" w:rsidRPr="00F56DB7" w:rsidRDefault="00251D61" w:rsidP="00251D61">
            <w:pPr>
              <w:pStyle w:val="TAC"/>
              <w:rPr>
                <w:lang w:eastAsia="zh-CN"/>
              </w:rPr>
            </w:pPr>
            <w:r w:rsidRPr="00F56DB7">
              <w:rPr>
                <w:lang w:eastAsia="zh-CN"/>
              </w:rPr>
              <w:t>6</w:t>
            </w:r>
          </w:p>
        </w:tc>
        <w:tc>
          <w:tcPr>
            <w:tcW w:w="850" w:type="dxa"/>
            <w:gridSpan w:val="2"/>
          </w:tcPr>
          <w:p w14:paraId="7FDFC34C" w14:textId="77777777" w:rsidR="00251D61" w:rsidRPr="00F56DB7" w:rsidRDefault="00251D61" w:rsidP="00251D61">
            <w:pPr>
              <w:pStyle w:val="TAC"/>
              <w:rPr>
                <w:lang w:eastAsia="zh-CN"/>
              </w:rPr>
            </w:pPr>
            <w:r w:rsidRPr="00F56DB7">
              <w:rPr>
                <w:lang w:eastAsia="zh-CN"/>
              </w:rPr>
              <w:t>P</w:t>
            </w:r>
          </w:p>
        </w:tc>
      </w:tr>
      <w:tr w:rsidR="00251D61" w:rsidRPr="00F56DB7" w14:paraId="31F4FBB5" w14:textId="77777777" w:rsidTr="004F398B">
        <w:trPr>
          <w:gridAfter w:val="1"/>
          <w:wAfter w:w="113" w:type="dxa"/>
          <w:jc w:val="center"/>
        </w:trPr>
        <w:tc>
          <w:tcPr>
            <w:tcW w:w="567" w:type="dxa"/>
            <w:gridSpan w:val="2"/>
          </w:tcPr>
          <w:p w14:paraId="2A8EB639" w14:textId="77777777" w:rsidR="00251D61" w:rsidRPr="00F56DB7" w:rsidRDefault="00251D61" w:rsidP="00251D61">
            <w:pPr>
              <w:pStyle w:val="TAC"/>
            </w:pPr>
            <w:r w:rsidRPr="00F56DB7">
              <w:t>13</w:t>
            </w:r>
          </w:p>
        </w:tc>
        <w:tc>
          <w:tcPr>
            <w:tcW w:w="4815" w:type="dxa"/>
            <w:gridSpan w:val="2"/>
          </w:tcPr>
          <w:p w14:paraId="3FF168D9" w14:textId="286F0AFB" w:rsidR="00251D61" w:rsidRPr="00F56DB7" w:rsidRDefault="00251D61" w:rsidP="00251D61">
            <w:pPr>
              <w:pStyle w:val="TAL"/>
              <w:rPr>
                <w:rFonts w:eastAsia="MS Gothic"/>
              </w:rPr>
            </w:pPr>
            <w:r w:rsidRPr="00F56DB7">
              <w:t>The SS acknowledges the receipt of 200 OK for INVITE. (Step 13 of Annex A.16.1</w:t>
            </w:r>
            <w:r w:rsidR="00323474" w:rsidRPr="00F56DB7">
              <w:t>a</w:t>
            </w:r>
            <w:r w:rsidRPr="00F56DB7">
              <w:t>)</w:t>
            </w:r>
          </w:p>
        </w:tc>
        <w:tc>
          <w:tcPr>
            <w:tcW w:w="709" w:type="dxa"/>
            <w:gridSpan w:val="2"/>
          </w:tcPr>
          <w:p w14:paraId="2B5012E4" w14:textId="77777777" w:rsidR="00251D61" w:rsidRPr="00F56DB7" w:rsidRDefault="00251D61" w:rsidP="00251D61">
            <w:pPr>
              <w:pStyle w:val="TAC"/>
              <w:rPr>
                <w:lang w:eastAsia="zh-CN"/>
              </w:rPr>
            </w:pPr>
            <w:r w:rsidRPr="00F56DB7">
              <w:t>&lt;-</w:t>
            </w:r>
          </w:p>
        </w:tc>
        <w:tc>
          <w:tcPr>
            <w:tcW w:w="2128" w:type="dxa"/>
            <w:gridSpan w:val="2"/>
          </w:tcPr>
          <w:p w14:paraId="39F1884D" w14:textId="77777777" w:rsidR="00251D61" w:rsidRPr="00F56DB7" w:rsidRDefault="00251D61" w:rsidP="00251D61">
            <w:pPr>
              <w:pStyle w:val="TAL"/>
            </w:pPr>
            <w:r w:rsidRPr="00F56DB7">
              <w:t>ACK</w:t>
            </w:r>
          </w:p>
        </w:tc>
        <w:tc>
          <w:tcPr>
            <w:tcW w:w="567" w:type="dxa"/>
            <w:gridSpan w:val="2"/>
          </w:tcPr>
          <w:p w14:paraId="0206B2CA" w14:textId="77777777" w:rsidR="00251D61" w:rsidRPr="00F56DB7" w:rsidRDefault="00251D61" w:rsidP="00251D61">
            <w:pPr>
              <w:pStyle w:val="TAC"/>
              <w:rPr>
                <w:lang w:eastAsia="zh-CN"/>
              </w:rPr>
            </w:pPr>
            <w:r w:rsidRPr="00F56DB7">
              <w:t>-</w:t>
            </w:r>
          </w:p>
        </w:tc>
        <w:tc>
          <w:tcPr>
            <w:tcW w:w="850" w:type="dxa"/>
            <w:gridSpan w:val="2"/>
          </w:tcPr>
          <w:p w14:paraId="5605A76E" w14:textId="77777777" w:rsidR="00251D61" w:rsidRPr="00F56DB7" w:rsidRDefault="00251D61" w:rsidP="00251D61">
            <w:pPr>
              <w:pStyle w:val="TAC"/>
              <w:rPr>
                <w:lang w:eastAsia="zh-CN"/>
              </w:rPr>
            </w:pPr>
            <w:r w:rsidRPr="00F56DB7">
              <w:t>-</w:t>
            </w:r>
          </w:p>
        </w:tc>
      </w:tr>
      <w:tr w:rsidR="00251D61" w:rsidRPr="00F56DB7" w14:paraId="738101DE" w14:textId="77777777" w:rsidTr="004F398B">
        <w:trPr>
          <w:gridAfter w:val="1"/>
          <w:wAfter w:w="113" w:type="dxa"/>
          <w:jc w:val="center"/>
        </w:trPr>
        <w:tc>
          <w:tcPr>
            <w:tcW w:w="567" w:type="dxa"/>
            <w:gridSpan w:val="2"/>
          </w:tcPr>
          <w:p w14:paraId="1E6929F2" w14:textId="77777777" w:rsidR="00251D61" w:rsidRPr="00F56DB7" w:rsidRDefault="00251D61" w:rsidP="00251D61">
            <w:pPr>
              <w:pStyle w:val="TAC"/>
              <w:rPr>
                <w:lang w:eastAsia="zh-CN"/>
              </w:rPr>
            </w:pPr>
            <w:r w:rsidRPr="00F56DB7">
              <w:rPr>
                <w:lang w:eastAsia="zh-CN"/>
              </w:rPr>
              <w:t>14</w:t>
            </w:r>
          </w:p>
        </w:tc>
        <w:tc>
          <w:tcPr>
            <w:tcW w:w="4815" w:type="dxa"/>
            <w:gridSpan w:val="2"/>
          </w:tcPr>
          <w:p w14:paraId="437ADE90" w14:textId="77777777" w:rsidR="00251D61" w:rsidRPr="00F56DB7" w:rsidRDefault="00251D61" w:rsidP="00251D61">
            <w:pPr>
              <w:pStyle w:val="TAL"/>
            </w:pPr>
            <w:r w:rsidRPr="00F56DB7">
              <w:t>The SS releases the call with BYE. (Step 1 of Annex A.8)</w:t>
            </w:r>
          </w:p>
        </w:tc>
        <w:tc>
          <w:tcPr>
            <w:tcW w:w="709" w:type="dxa"/>
            <w:gridSpan w:val="2"/>
          </w:tcPr>
          <w:p w14:paraId="5BB91640" w14:textId="77777777" w:rsidR="00251D61" w:rsidRPr="00F56DB7" w:rsidRDefault="00251D61" w:rsidP="00251D61">
            <w:pPr>
              <w:pStyle w:val="TAC"/>
            </w:pPr>
            <w:r w:rsidRPr="00F56DB7">
              <w:t>&lt;-</w:t>
            </w:r>
          </w:p>
        </w:tc>
        <w:tc>
          <w:tcPr>
            <w:tcW w:w="2128" w:type="dxa"/>
            <w:gridSpan w:val="2"/>
          </w:tcPr>
          <w:p w14:paraId="66976A37" w14:textId="77777777" w:rsidR="00251D61" w:rsidRPr="00F56DB7" w:rsidRDefault="00251D61" w:rsidP="00251D61">
            <w:pPr>
              <w:pStyle w:val="TAL"/>
              <w:rPr>
                <w:lang w:eastAsia="zh-CN"/>
              </w:rPr>
            </w:pPr>
            <w:r w:rsidRPr="00F56DB7">
              <w:rPr>
                <w:lang w:eastAsia="zh-CN"/>
              </w:rPr>
              <w:t>BYE</w:t>
            </w:r>
          </w:p>
        </w:tc>
        <w:tc>
          <w:tcPr>
            <w:tcW w:w="567" w:type="dxa"/>
            <w:gridSpan w:val="2"/>
          </w:tcPr>
          <w:p w14:paraId="59D2BF6F" w14:textId="77777777" w:rsidR="00251D61" w:rsidRPr="00F56DB7" w:rsidRDefault="00251D61" w:rsidP="00251D61">
            <w:pPr>
              <w:pStyle w:val="TAC"/>
            </w:pPr>
            <w:r w:rsidRPr="00F56DB7">
              <w:t>-</w:t>
            </w:r>
          </w:p>
        </w:tc>
        <w:tc>
          <w:tcPr>
            <w:tcW w:w="850" w:type="dxa"/>
            <w:gridSpan w:val="2"/>
          </w:tcPr>
          <w:p w14:paraId="0506DE0B" w14:textId="77777777" w:rsidR="00251D61" w:rsidRPr="00F56DB7" w:rsidRDefault="00251D61" w:rsidP="00251D61">
            <w:pPr>
              <w:pStyle w:val="TAC"/>
            </w:pPr>
            <w:r w:rsidRPr="00F56DB7">
              <w:t>-</w:t>
            </w:r>
          </w:p>
        </w:tc>
      </w:tr>
      <w:tr w:rsidR="00251D61" w:rsidRPr="00F56DB7" w14:paraId="6393A13B" w14:textId="77777777" w:rsidTr="004F398B">
        <w:trPr>
          <w:gridAfter w:val="1"/>
          <w:wAfter w:w="113" w:type="dxa"/>
          <w:jc w:val="center"/>
        </w:trPr>
        <w:tc>
          <w:tcPr>
            <w:tcW w:w="567" w:type="dxa"/>
            <w:gridSpan w:val="2"/>
          </w:tcPr>
          <w:p w14:paraId="3731927E" w14:textId="77777777" w:rsidR="00251D61" w:rsidRPr="00F56DB7" w:rsidRDefault="00251D61" w:rsidP="00251D61">
            <w:pPr>
              <w:pStyle w:val="TAC"/>
              <w:rPr>
                <w:lang w:eastAsia="zh-CN"/>
              </w:rPr>
            </w:pPr>
            <w:r w:rsidRPr="00F56DB7">
              <w:rPr>
                <w:lang w:eastAsia="zh-CN"/>
              </w:rPr>
              <w:t>15</w:t>
            </w:r>
          </w:p>
        </w:tc>
        <w:tc>
          <w:tcPr>
            <w:tcW w:w="4815" w:type="dxa"/>
            <w:gridSpan w:val="2"/>
          </w:tcPr>
          <w:p w14:paraId="03CDB488" w14:textId="2910DBAB" w:rsidR="00251D61" w:rsidRPr="00F56DB7" w:rsidRDefault="00251D61" w:rsidP="00251D61">
            <w:pPr>
              <w:pStyle w:val="TAL"/>
            </w:pPr>
            <w:r w:rsidRPr="00F56DB7">
              <w:t>Check: Does the UE send 200 OK for BYE</w:t>
            </w:r>
            <w:r w:rsidR="00E14FE9" w:rsidRPr="00F56DB7">
              <w:t>?</w:t>
            </w:r>
          </w:p>
          <w:p w14:paraId="05938732" w14:textId="77777777" w:rsidR="00251D61" w:rsidRPr="00F56DB7" w:rsidRDefault="00251D61" w:rsidP="00251D61">
            <w:pPr>
              <w:pStyle w:val="TAL"/>
            </w:pPr>
            <w:r w:rsidRPr="00F56DB7">
              <w:t>(Step 2 of Annex A.8)</w:t>
            </w:r>
          </w:p>
        </w:tc>
        <w:tc>
          <w:tcPr>
            <w:tcW w:w="709" w:type="dxa"/>
            <w:gridSpan w:val="2"/>
          </w:tcPr>
          <w:p w14:paraId="07B64F13" w14:textId="77777777" w:rsidR="00251D61" w:rsidRPr="00F56DB7" w:rsidRDefault="00251D61" w:rsidP="00251D61">
            <w:pPr>
              <w:pStyle w:val="TAC"/>
            </w:pPr>
            <w:r w:rsidRPr="00F56DB7">
              <w:t>-&gt;</w:t>
            </w:r>
          </w:p>
        </w:tc>
        <w:tc>
          <w:tcPr>
            <w:tcW w:w="2128" w:type="dxa"/>
            <w:gridSpan w:val="2"/>
          </w:tcPr>
          <w:p w14:paraId="7804516F" w14:textId="77777777" w:rsidR="00251D61" w:rsidRPr="00F56DB7" w:rsidRDefault="00251D61" w:rsidP="00251D61">
            <w:pPr>
              <w:pStyle w:val="TAL"/>
              <w:rPr>
                <w:lang w:eastAsia="zh-CN"/>
              </w:rPr>
            </w:pPr>
            <w:r w:rsidRPr="00F56DB7">
              <w:rPr>
                <w:lang w:eastAsia="zh-CN"/>
              </w:rPr>
              <w:t>200 OK</w:t>
            </w:r>
          </w:p>
        </w:tc>
        <w:tc>
          <w:tcPr>
            <w:tcW w:w="567" w:type="dxa"/>
            <w:gridSpan w:val="2"/>
          </w:tcPr>
          <w:p w14:paraId="58B4FEBE" w14:textId="77777777" w:rsidR="00251D61" w:rsidRPr="00F56DB7" w:rsidRDefault="00251D61" w:rsidP="00251D61">
            <w:pPr>
              <w:pStyle w:val="TAC"/>
              <w:rPr>
                <w:lang w:eastAsia="zh-CN"/>
              </w:rPr>
            </w:pPr>
            <w:r w:rsidRPr="00F56DB7">
              <w:rPr>
                <w:lang w:eastAsia="zh-CN"/>
              </w:rPr>
              <w:t>7</w:t>
            </w:r>
          </w:p>
        </w:tc>
        <w:tc>
          <w:tcPr>
            <w:tcW w:w="850" w:type="dxa"/>
            <w:gridSpan w:val="2"/>
          </w:tcPr>
          <w:p w14:paraId="329D9CC3" w14:textId="77777777" w:rsidR="00251D61" w:rsidRPr="00F56DB7" w:rsidRDefault="00251D61" w:rsidP="00251D61">
            <w:pPr>
              <w:pStyle w:val="TAC"/>
              <w:rPr>
                <w:lang w:eastAsia="zh-CN"/>
              </w:rPr>
            </w:pPr>
            <w:r w:rsidRPr="00F56DB7">
              <w:rPr>
                <w:lang w:eastAsia="zh-CN"/>
              </w:rPr>
              <w:t>P</w:t>
            </w:r>
          </w:p>
        </w:tc>
      </w:tr>
    </w:tbl>
    <w:p w14:paraId="319D3DB6" w14:textId="77777777" w:rsidR="00251D61" w:rsidRPr="00F56DB7" w:rsidRDefault="00251D61" w:rsidP="00251D61"/>
    <w:p w14:paraId="78552A75" w14:textId="77777777" w:rsidR="00251D61" w:rsidRPr="00F56DB7" w:rsidRDefault="00251D61" w:rsidP="00251D61">
      <w:pPr>
        <w:pStyle w:val="H6"/>
      </w:pPr>
      <w:r w:rsidRPr="00F56DB7">
        <w:t>7.16.4.3</w:t>
      </w:r>
      <w:r w:rsidRPr="00F56DB7">
        <w:tab/>
        <w:t>Specific message contents</w:t>
      </w:r>
    </w:p>
    <w:p w14:paraId="764AC54F" w14:textId="454DB3F8" w:rsidR="00251D61" w:rsidRPr="00F56DB7" w:rsidRDefault="00251D61" w:rsidP="00251D61">
      <w:pPr>
        <w:rPr>
          <w:lang w:eastAsia="zh-CN"/>
        </w:rPr>
      </w:pPr>
      <w:r w:rsidRPr="00F56DB7">
        <w:rPr>
          <w:lang w:eastAsia="zh-CN"/>
        </w:rPr>
        <w:t>None as fully specified in A.16.1</w:t>
      </w:r>
      <w:r w:rsidR="00323474" w:rsidRPr="00F56DB7">
        <w:rPr>
          <w:lang w:eastAsia="zh-CN"/>
        </w:rPr>
        <w:t>a</w:t>
      </w:r>
      <w:r w:rsidRPr="00F56DB7">
        <w:rPr>
          <w:lang w:eastAsia="zh-CN"/>
        </w:rPr>
        <w:t xml:space="preserve"> and A.8.</w:t>
      </w:r>
    </w:p>
    <w:p w14:paraId="2216AF35" w14:textId="77777777" w:rsidR="00251D61" w:rsidRPr="00F56DB7" w:rsidRDefault="00251D61" w:rsidP="00251D61">
      <w:pPr>
        <w:pStyle w:val="Heading2"/>
      </w:pPr>
      <w:bookmarkStart w:id="862" w:name="_Toc75880647"/>
      <w:bookmarkStart w:id="863" w:name="_Toc84254345"/>
      <w:bookmarkStart w:id="864" w:name="_Toc84255140"/>
      <w:bookmarkStart w:id="865" w:name="_Toc90889091"/>
      <w:bookmarkStart w:id="866" w:name="_Toc99872592"/>
      <w:bookmarkStart w:id="867" w:name="_Toc210837413"/>
      <w:r w:rsidRPr="00F56DB7">
        <w:t>7.17</w:t>
      </w:r>
      <w:r w:rsidRPr="00F56DB7">
        <w:tab/>
        <w:t>MTSI MT Video call without preconditions at both originating UE and terminating UE / 5GS</w:t>
      </w:r>
      <w:bookmarkEnd w:id="862"/>
      <w:bookmarkEnd w:id="863"/>
      <w:bookmarkEnd w:id="864"/>
      <w:bookmarkEnd w:id="865"/>
      <w:bookmarkEnd w:id="866"/>
      <w:bookmarkEnd w:id="867"/>
    </w:p>
    <w:p w14:paraId="5B4C473D" w14:textId="77777777" w:rsidR="00251D61" w:rsidRPr="00F56DB7" w:rsidRDefault="00251D61" w:rsidP="00251D61">
      <w:pPr>
        <w:pStyle w:val="H6"/>
      </w:pPr>
      <w:r w:rsidRPr="00F56DB7">
        <w:t>7.17.1</w:t>
      </w:r>
      <w:r w:rsidRPr="00F56DB7">
        <w:tab/>
        <w:t>Test Purpose (TP)</w:t>
      </w:r>
    </w:p>
    <w:p w14:paraId="1855D7D6" w14:textId="77777777" w:rsidR="00251D61" w:rsidRPr="00F56DB7" w:rsidRDefault="00251D61" w:rsidP="00251D61">
      <w:pPr>
        <w:pStyle w:val="H6"/>
      </w:pPr>
      <w:r w:rsidRPr="00F56DB7">
        <w:t>(1)</w:t>
      </w:r>
    </w:p>
    <w:p w14:paraId="3045FD11" w14:textId="77777777" w:rsidR="00251D61" w:rsidRPr="00F56DB7" w:rsidRDefault="00251D61" w:rsidP="00251D61">
      <w:pPr>
        <w:pStyle w:val="PL"/>
      </w:pPr>
      <w:r w:rsidRPr="00F56DB7">
        <w:rPr>
          <w:b/>
        </w:rPr>
        <w:t>with</w:t>
      </w:r>
      <w:r w:rsidRPr="00F56DB7">
        <w:t xml:space="preserve"> { UE being registered to IMS and configured to not use preconditions }</w:t>
      </w:r>
    </w:p>
    <w:p w14:paraId="080A443B"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0CE830C0" w14:textId="77777777" w:rsidR="00251D61" w:rsidRPr="00F56DB7" w:rsidRDefault="00251D61" w:rsidP="00251D61">
      <w:pPr>
        <w:pStyle w:val="PL"/>
      </w:pPr>
      <w:r w:rsidRPr="00F56DB7">
        <w:t xml:space="preserve">  </w:t>
      </w:r>
      <w:r w:rsidRPr="00F56DB7">
        <w:rPr>
          <w:b/>
        </w:rPr>
        <w:t>when</w:t>
      </w:r>
      <w:r w:rsidRPr="00F56DB7">
        <w:t xml:space="preserve"> { UE receives INVITE for video call }</w:t>
      </w:r>
    </w:p>
    <w:p w14:paraId="42A2FAC2" w14:textId="77777777" w:rsidR="00251D61" w:rsidRPr="00F56DB7" w:rsidRDefault="00251D61" w:rsidP="00251D61">
      <w:pPr>
        <w:pStyle w:val="PL"/>
      </w:pPr>
      <w:r w:rsidRPr="00F56DB7">
        <w:t xml:space="preserve">    </w:t>
      </w:r>
      <w:r w:rsidRPr="00F56DB7">
        <w:rPr>
          <w:b/>
        </w:rPr>
        <w:t>then</w:t>
      </w:r>
      <w:r w:rsidRPr="00F56DB7">
        <w:t xml:space="preserve"> { UE may respond with 100 Trying and then sends 183 Session Progress with SDP without preconditions }</w:t>
      </w:r>
    </w:p>
    <w:p w14:paraId="017AC97C" w14:textId="77777777" w:rsidR="00251D61" w:rsidRPr="00F56DB7" w:rsidRDefault="00251D61" w:rsidP="00251D61">
      <w:pPr>
        <w:pStyle w:val="PL"/>
      </w:pPr>
      <w:r w:rsidRPr="00F56DB7">
        <w:t>}</w:t>
      </w:r>
    </w:p>
    <w:p w14:paraId="5E9047D4" w14:textId="77777777" w:rsidR="00251D61" w:rsidRPr="00F56DB7" w:rsidRDefault="00251D61" w:rsidP="00251D61">
      <w:pPr>
        <w:pStyle w:val="PL"/>
      </w:pPr>
    </w:p>
    <w:p w14:paraId="6020692E" w14:textId="77777777" w:rsidR="00251D61" w:rsidRPr="00F56DB7" w:rsidRDefault="00251D61" w:rsidP="00251D61">
      <w:pPr>
        <w:pStyle w:val="H6"/>
      </w:pPr>
      <w:r w:rsidRPr="00F56DB7">
        <w:t>(2)</w:t>
      </w:r>
    </w:p>
    <w:p w14:paraId="566FF4DB" w14:textId="77777777" w:rsidR="00251D61" w:rsidRPr="00F56DB7" w:rsidRDefault="00251D61" w:rsidP="00251D61">
      <w:pPr>
        <w:pStyle w:val="PL"/>
      </w:pPr>
      <w:r w:rsidRPr="00F56DB7">
        <w:rPr>
          <w:b/>
        </w:rPr>
        <w:t>with</w:t>
      </w:r>
      <w:r w:rsidRPr="00F56DB7">
        <w:t xml:space="preserve"> { UE having sent 183 Session Progress }</w:t>
      </w:r>
    </w:p>
    <w:p w14:paraId="20116C06"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5769DC53" w14:textId="77777777" w:rsidR="00251D61" w:rsidRPr="00F56DB7" w:rsidRDefault="00251D61" w:rsidP="00251D61">
      <w:pPr>
        <w:pStyle w:val="PL"/>
      </w:pPr>
      <w:r w:rsidRPr="00F56DB7">
        <w:t xml:space="preserve">  </w:t>
      </w:r>
      <w:r w:rsidRPr="00F56DB7">
        <w:rPr>
          <w:b/>
        </w:rPr>
        <w:t>when</w:t>
      </w:r>
      <w:r w:rsidRPr="00F56DB7">
        <w:t xml:space="preserve"> { UE receives PRACK for 183 Session Progress }</w:t>
      </w:r>
    </w:p>
    <w:p w14:paraId="13363432" w14:textId="77777777" w:rsidR="00251D61" w:rsidRPr="00F56DB7" w:rsidRDefault="00251D61" w:rsidP="00251D61">
      <w:pPr>
        <w:pStyle w:val="PL"/>
      </w:pPr>
      <w:r w:rsidRPr="00F56DB7">
        <w:t xml:space="preserve">    </w:t>
      </w:r>
      <w:r w:rsidRPr="00F56DB7">
        <w:rPr>
          <w:b/>
        </w:rPr>
        <w:t>then</w:t>
      </w:r>
      <w:r w:rsidRPr="00F56DB7">
        <w:t xml:space="preserve"> { UE sends 200 OK for PRACK }</w:t>
      </w:r>
    </w:p>
    <w:p w14:paraId="217D260D" w14:textId="77777777" w:rsidR="00251D61" w:rsidRPr="00F56DB7" w:rsidRDefault="00251D61" w:rsidP="00251D61">
      <w:pPr>
        <w:pStyle w:val="PL"/>
      </w:pPr>
      <w:r w:rsidRPr="00F56DB7">
        <w:t>}</w:t>
      </w:r>
    </w:p>
    <w:p w14:paraId="592989ED" w14:textId="77777777" w:rsidR="00251D61" w:rsidRPr="00F56DB7" w:rsidRDefault="00251D61" w:rsidP="00251D61">
      <w:pPr>
        <w:pStyle w:val="PL"/>
      </w:pPr>
    </w:p>
    <w:p w14:paraId="299D34B2" w14:textId="77777777" w:rsidR="00251D61" w:rsidRPr="00F56DB7" w:rsidRDefault="00251D61" w:rsidP="00251D61">
      <w:pPr>
        <w:pStyle w:val="H6"/>
      </w:pPr>
      <w:r w:rsidRPr="00F56DB7">
        <w:t>(3)</w:t>
      </w:r>
    </w:p>
    <w:p w14:paraId="0EFB6436" w14:textId="77777777" w:rsidR="00251D61" w:rsidRPr="00F56DB7" w:rsidRDefault="00251D61" w:rsidP="00251D61">
      <w:pPr>
        <w:pStyle w:val="PL"/>
      </w:pPr>
      <w:r w:rsidRPr="00F56DB7">
        <w:rPr>
          <w:b/>
        </w:rPr>
        <w:t>with</w:t>
      </w:r>
      <w:r w:rsidRPr="00F56DB7">
        <w:t xml:space="preserve"> { UE having sent 200 OK for PRACK }</w:t>
      </w:r>
    </w:p>
    <w:p w14:paraId="5D403366" w14:textId="77777777" w:rsidR="00251D61" w:rsidRPr="00F56DB7" w:rsidRDefault="00251D61" w:rsidP="00251D61">
      <w:pPr>
        <w:pStyle w:val="PL"/>
      </w:pPr>
      <w:r w:rsidRPr="00F56DB7">
        <w:rPr>
          <w:b/>
        </w:rPr>
        <w:t>ensure</w:t>
      </w:r>
      <w:r w:rsidRPr="00F56DB7">
        <w:t xml:space="preserve"> </w:t>
      </w:r>
      <w:r w:rsidRPr="00F56DB7">
        <w:rPr>
          <w:b/>
        </w:rPr>
        <w:t>that</w:t>
      </w:r>
      <w:r w:rsidRPr="00F56DB7">
        <w:t xml:space="preserve"> {</w:t>
      </w:r>
    </w:p>
    <w:p w14:paraId="0300AA59" w14:textId="77777777" w:rsidR="00251D61" w:rsidRPr="00F56DB7" w:rsidRDefault="00251D61" w:rsidP="00251D61">
      <w:pPr>
        <w:pStyle w:val="PL"/>
      </w:pPr>
      <w:r w:rsidRPr="00F56DB7">
        <w:t xml:space="preserve">  </w:t>
      </w:r>
      <w:r w:rsidRPr="00F56DB7">
        <w:rPr>
          <w:b/>
        </w:rPr>
        <w:t>when</w:t>
      </w:r>
      <w:r w:rsidRPr="00F56DB7">
        <w:t xml:space="preserve"> { UE is ready to start the call }</w:t>
      </w:r>
    </w:p>
    <w:p w14:paraId="4B93C716" w14:textId="77777777" w:rsidR="00251D61" w:rsidRPr="00F56DB7" w:rsidRDefault="00251D61" w:rsidP="00251D61">
      <w:pPr>
        <w:pStyle w:val="PL"/>
      </w:pPr>
      <w:r w:rsidRPr="00F56DB7">
        <w:t xml:space="preserve">    </w:t>
      </w:r>
      <w:r w:rsidRPr="00F56DB7">
        <w:rPr>
          <w:b/>
        </w:rPr>
        <w:t>then</w:t>
      </w:r>
      <w:r w:rsidRPr="00F56DB7">
        <w:t xml:space="preserve"> { UE sends 180 Ringing followed by 200 OK for INVITE }</w:t>
      </w:r>
    </w:p>
    <w:p w14:paraId="7F497E04" w14:textId="77777777" w:rsidR="00251D61" w:rsidRPr="00F56DB7" w:rsidRDefault="00251D61" w:rsidP="00251D61">
      <w:pPr>
        <w:pStyle w:val="PL"/>
      </w:pPr>
      <w:r w:rsidRPr="00F56DB7">
        <w:t>}</w:t>
      </w:r>
    </w:p>
    <w:p w14:paraId="41746D4B" w14:textId="77777777" w:rsidR="00251D61" w:rsidRPr="00F56DB7" w:rsidRDefault="00251D61" w:rsidP="00251D61">
      <w:pPr>
        <w:pStyle w:val="PL"/>
      </w:pPr>
    </w:p>
    <w:p w14:paraId="2A91AA3E" w14:textId="77777777" w:rsidR="00251D61" w:rsidRPr="00F56DB7" w:rsidRDefault="00251D61" w:rsidP="00251D61">
      <w:pPr>
        <w:pStyle w:val="H6"/>
      </w:pPr>
      <w:r w:rsidRPr="00F56DB7">
        <w:t>7.17.2</w:t>
      </w:r>
      <w:r w:rsidRPr="00F56DB7">
        <w:tab/>
        <w:t>Conformance Requirements</w:t>
      </w:r>
    </w:p>
    <w:p w14:paraId="313CD7C1" w14:textId="77777777" w:rsidR="00251D61" w:rsidRPr="00F56DB7" w:rsidRDefault="00251D61" w:rsidP="00251D61">
      <w:pPr>
        <w:rPr>
          <w:lang w:eastAsia="zh-CN"/>
        </w:rPr>
      </w:pPr>
      <w:r w:rsidRPr="00F56DB7">
        <w:rPr>
          <w:lang w:eastAsia="zh-CN"/>
        </w:rPr>
        <w:t>The conformance requirements covered in the present test case are, unless otherwise stated, Rel-15 requirements.</w:t>
      </w:r>
    </w:p>
    <w:p w14:paraId="062DC8AE" w14:textId="77777777" w:rsidR="00251D61" w:rsidRPr="00F56DB7" w:rsidRDefault="00251D61" w:rsidP="00251D61">
      <w:r w:rsidRPr="00F56DB7">
        <w:t>[TS 24.229, clause 6.1.1]:</w:t>
      </w:r>
    </w:p>
    <w:p w14:paraId="25786C37" w14:textId="77777777" w:rsidR="00251D61" w:rsidRPr="00F56DB7" w:rsidRDefault="00251D61" w:rsidP="00251D61">
      <w:r w:rsidRPr="00F56DB7">
        <w:t xml:space="preserve">For "video" and "audio" media types that utilize the RTP/RTCP, the UE shall specify the proposed bandwidth for each media stream utilizing the "b=" media descriptor and the "AS" bandwidth modifier in the SDP. </w:t>
      </w:r>
    </w:p>
    <w:p w14:paraId="17DC4BE1" w14:textId="77777777" w:rsidR="00251D61" w:rsidRPr="00F56DB7" w:rsidRDefault="00251D61" w:rsidP="00251D61">
      <w:r w:rsidRPr="00F56DB7">
        <w:t>...</w:t>
      </w:r>
    </w:p>
    <w:p w14:paraId="7957BEAB" w14:textId="77777777" w:rsidR="00251D61" w:rsidRPr="00F56DB7" w:rsidRDefault="00251D61" w:rsidP="00251D61">
      <w:r w:rsidRPr="00F56DB7">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363A8E59" w14:textId="77777777" w:rsidR="00251D61" w:rsidRPr="00F56DB7" w:rsidRDefault="00251D61" w:rsidP="00251D61">
      <w:r w:rsidRPr="00F56DB7">
        <w:t>For other media streams the "b=" media descriptor may be included. The value or absence of the "b=" parameter will affect the assigned QoS which is defined in 3GPP TS 29.208.</w:t>
      </w:r>
    </w:p>
    <w:p w14:paraId="7F73B948" w14:textId="77777777" w:rsidR="00251D61" w:rsidRPr="00F56DB7" w:rsidRDefault="00251D61" w:rsidP="00251D61">
      <w:r w:rsidRPr="00F56DB7">
        <w:t>[TS 24.229, clause 6.1.3]:</w:t>
      </w:r>
    </w:p>
    <w:p w14:paraId="1597EDE7" w14:textId="77777777" w:rsidR="00251D61" w:rsidRPr="00F56DB7" w:rsidRDefault="00251D61" w:rsidP="00251D61">
      <w:r w:rsidRPr="00F56DB7">
        <w:rPr>
          <w:snapToGrid w:val="0"/>
        </w:rPr>
        <w:t xml:space="preserve">Upon sending an SDP answer to an SDP offer, with the SDP answer including one or more media streams for which the originating side did indicate its local preconditions as not met, if the precondition mechanism is used by the terminating UE </w:t>
      </w:r>
      <w:r w:rsidRPr="00F56DB7">
        <w:t>(see subclause 5.1.4.1)</w:t>
      </w:r>
      <w:r w:rsidRPr="00F56DB7">
        <w:rPr>
          <w:snapToGrid w:val="0"/>
        </w:rPr>
        <w:t>, the terminating UE shall indicate its local preconditions and request the confirmation for the result of the resource reservation at the originating end point.</w:t>
      </w:r>
    </w:p>
    <w:p w14:paraId="008E7C61" w14:textId="77777777" w:rsidR="00251D61" w:rsidRPr="00F56DB7" w:rsidRDefault="00251D61" w:rsidP="00251D61">
      <w:pPr>
        <w:rPr>
          <w:lang w:eastAsia="zh-CN"/>
        </w:rPr>
      </w:pPr>
      <w:r w:rsidRPr="00F56DB7">
        <w:rPr>
          <w:lang w:eastAsia="zh-CN"/>
        </w:rPr>
        <w:t>…</w:t>
      </w:r>
    </w:p>
    <w:p w14:paraId="75465752" w14:textId="77777777" w:rsidR="00251D61" w:rsidRPr="00F56DB7" w:rsidRDefault="00251D61" w:rsidP="00251D61">
      <w:pPr>
        <w:rPr>
          <w:snapToGrid w:val="0"/>
        </w:rPr>
      </w:pPr>
      <w:r w:rsidRPr="00F56DB7">
        <w:rPr>
          <w:snapToGrid w:val="0"/>
        </w:rPr>
        <w:t>Upon receiving an initial INVITE request that includes the SDP offer containing an IP address type (in the "c=" parameter) that is not supported by the UE, the UE shall:</w:t>
      </w:r>
    </w:p>
    <w:p w14:paraId="2690ECF0" w14:textId="77777777" w:rsidR="00251D61" w:rsidRPr="00F56DB7" w:rsidRDefault="00251D61" w:rsidP="00251D61">
      <w:pPr>
        <w:pStyle w:val="B10"/>
      </w:pPr>
      <w:r w:rsidRPr="00F56DB7">
        <w:rPr>
          <w:snapToGrid w:val="0"/>
        </w:rPr>
        <w:t>-</w:t>
      </w:r>
      <w:r w:rsidRPr="00F56DB7">
        <w:rPr>
          <w:snapToGrid w:val="0"/>
        </w:rPr>
        <w:tab/>
        <w:t xml:space="preserve">if the UE is a UE </w:t>
      </w:r>
      <w:r w:rsidRPr="00F56DB7">
        <w:t>performing the functions of an external attached network and</w:t>
      </w:r>
    </w:p>
    <w:p w14:paraId="20DE73DA" w14:textId="77777777" w:rsidR="00251D61" w:rsidRPr="00F56DB7" w:rsidRDefault="00251D61" w:rsidP="00251D61">
      <w:pPr>
        <w:pStyle w:val="B2"/>
        <w:rPr>
          <w:snapToGrid w:val="0"/>
        </w:rPr>
      </w:pPr>
      <w:r w:rsidRPr="00F56DB7">
        <w:rPr>
          <w:snapToGrid w:val="0"/>
        </w:rPr>
        <w:t>1)</w:t>
      </w:r>
      <w:r w:rsidRPr="00F56DB7">
        <w:rPr>
          <w:snapToGrid w:val="0"/>
        </w:rPr>
        <w:tab/>
        <w:t>if the received SDP offer contains an "</w:t>
      </w:r>
      <w:proofErr w:type="spellStart"/>
      <w:r w:rsidRPr="00F56DB7">
        <w:rPr>
          <w:snapToGrid w:val="0"/>
        </w:rPr>
        <w:t>altc</w:t>
      </w:r>
      <w:proofErr w:type="spellEnd"/>
      <w:r w:rsidRPr="00F56DB7">
        <w:rPr>
          <w:snapToGrid w:val="0"/>
        </w:rPr>
        <w:t>" SDP attribute indicating an alternative and supported IP address; and</w:t>
      </w:r>
    </w:p>
    <w:p w14:paraId="110F42AC" w14:textId="77777777" w:rsidR="00251D61" w:rsidRPr="00F56DB7" w:rsidRDefault="00251D61" w:rsidP="00251D61">
      <w:pPr>
        <w:pStyle w:val="B2"/>
        <w:rPr>
          <w:snapToGrid w:val="0"/>
        </w:rPr>
      </w:pPr>
      <w:r w:rsidRPr="00F56DB7">
        <w:rPr>
          <w:snapToGrid w:val="0"/>
        </w:rPr>
        <w:t>2)</w:t>
      </w:r>
      <w:r w:rsidRPr="00F56DB7">
        <w:rPr>
          <w:snapToGrid w:val="0"/>
        </w:rPr>
        <w:tab/>
        <w:t>the UE supports the "</w:t>
      </w:r>
      <w:proofErr w:type="spellStart"/>
      <w:r w:rsidRPr="00F56DB7">
        <w:rPr>
          <w:snapToGrid w:val="0"/>
        </w:rPr>
        <w:t>altc</w:t>
      </w:r>
      <w:proofErr w:type="spellEnd"/>
      <w:r w:rsidRPr="00F56DB7">
        <w:rPr>
          <w:snapToGrid w:val="0"/>
        </w:rPr>
        <w:t>" SDP attribute;</w:t>
      </w:r>
    </w:p>
    <w:p w14:paraId="117D771C" w14:textId="77777777" w:rsidR="00251D61" w:rsidRPr="00F56DB7" w:rsidRDefault="00251D61" w:rsidP="00251D61">
      <w:pPr>
        <w:pStyle w:val="B10"/>
        <w:rPr>
          <w:snapToGrid w:val="0"/>
        </w:rPr>
      </w:pPr>
      <w:r w:rsidRPr="00F56DB7">
        <w:rPr>
          <w:snapToGrid w:val="0"/>
        </w:rPr>
        <w:tab/>
        <w:t>select an IP address type in accordance with RFC 6947 [228]; or</w:t>
      </w:r>
    </w:p>
    <w:p w14:paraId="154F309C" w14:textId="77777777" w:rsidR="00251D61" w:rsidRPr="00F56DB7" w:rsidRDefault="00251D61" w:rsidP="00251D61">
      <w:pPr>
        <w:pStyle w:val="B10"/>
        <w:rPr>
          <w:snapToGrid w:val="0"/>
        </w:rPr>
      </w:pPr>
      <w:r w:rsidRPr="00F56DB7">
        <w:rPr>
          <w:snapToGrid w:val="0"/>
        </w:rPr>
        <w:t>-</w:t>
      </w:r>
      <w:r w:rsidRPr="00F56DB7">
        <w:rPr>
          <w:snapToGrid w:val="0"/>
        </w:rPr>
        <w:tab/>
        <w:t>otherwise respond with a 488 (Not Acceptable Here) response including a 301 Warning header field indicating "incompatible network address format".</w:t>
      </w:r>
    </w:p>
    <w:p w14:paraId="1A08966F" w14:textId="77777777" w:rsidR="00251D61" w:rsidRPr="00F56DB7" w:rsidRDefault="00251D61" w:rsidP="00251D61">
      <w:pPr>
        <w:pStyle w:val="NO"/>
        <w:rPr>
          <w:snapToGrid w:val="0"/>
        </w:rPr>
      </w:pPr>
      <w:r w:rsidRPr="00F56DB7">
        <w:rPr>
          <w:snapToGrid w:val="0"/>
        </w:rPr>
        <w:t>NOTE 2:</w:t>
      </w:r>
      <w:r w:rsidRPr="00F56DB7">
        <w:rPr>
          <w:snapToGrid w:val="0"/>
        </w:rPr>
        <w:tab/>
        <w:t xml:space="preserve">Upon receiving an initial INVITE request that does not include an SDP offer, the UE can accept the request and include an SDP offer in the </w:t>
      </w:r>
      <w:r w:rsidRPr="00F56DB7">
        <w:t>first reliable response. The SDP offer will reflect the called user's terminal capabilities and user preferences for the session.</w:t>
      </w:r>
    </w:p>
    <w:p w14:paraId="567FD7EC" w14:textId="77777777" w:rsidR="00251D61" w:rsidRPr="00F56DB7" w:rsidRDefault="00251D61" w:rsidP="00251D61">
      <w:pPr>
        <w:rPr>
          <w:snapToGrid w:val="0"/>
        </w:rPr>
      </w:pPr>
      <w:r w:rsidRPr="00F56DB7">
        <w:t>If the UE receives an SDP offer that specifies</w:t>
      </w:r>
      <w:r w:rsidRPr="00F56DB7">
        <w:rPr>
          <w:lang w:eastAsia="zh-CN"/>
        </w:rPr>
        <w:t xml:space="preserve"> different IP address type for media (i.e. specify it in the "c=" parameter of the SDP</w:t>
      </w:r>
      <w:r w:rsidRPr="00F56DB7">
        <w:rPr>
          <w:snapToGrid w:val="0"/>
        </w:rPr>
        <w:t xml:space="preserve"> offer</w:t>
      </w:r>
      <w:r w:rsidRPr="00F56DB7">
        <w:rPr>
          <w:lang w:eastAsia="zh-CN"/>
        </w:rPr>
        <w:t xml:space="preserve">) that the UE is using for signalling, and </w:t>
      </w:r>
      <w:r w:rsidRPr="00F56DB7">
        <w:t>if the UE supports both IPv4 and IPv6 addresses simultaneously</w:t>
      </w:r>
      <w:r w:rsidRPr="00F56DB7">
        <w:rPr>
          <w:lang w:eastAsia="zh-CN"/>
        </w:rPr>
        <w:t xml:space="preserve">, </w:t>
      </w:r>
      <w:r w:rsidRPr="00F56DB7">
        <w:t xml:space="preserve">the UE shall accept the received SDP offer. Subsequently, the UE shall either acquire an IP address type or use an existing IP address type as specified in </w:t>
      </w:r>
      <w:r w:rsidRPr="00F56DB7">
        <w:rPr>
          <w:lang w:eastAsia="zh-CN"/>
        </w:rPr>
        <w:t>the SDP</w:t>
      </w:r>
      <w:r w:rsidRPr="00F56DB7">
        <w:rPr>
          <w:snapToGrid w:val="0"/>
        </w:rPr>
        <w:t xml:space="preserve"> offer, and include it </w:t>
      </w:r>
      <w:r w:rsidRPr="00F56DB7">
        <w:rPr>
          <w:lang w:eastAsia="zh-CN"/>
        </w:rPr>
        <w:t>in the "c=" parameter</w:t>
      </w:r>
      <w:r w:rsidRPr="00F56DB7">
        <w:rPr>
          <w:snapToGrid w:val="0"/>
        </w:rPr>
        <w:t xml:space="preserve"> in the SDP answer.</w:t>
      </w:r>
    </w:p>
    <w:p w14:paraId="018B4A09" w14:textId="77777777" w:rsidR="00251D61" w:rsidRPr="00F56DB7" w:rsidRDefault="00251D61" w:rsidP="00251D61">
      <w:pPr>
        <w:pStyle w:val="NO"/>
        <w:rPr>
          <w:lang w:eastAsia="zh-CN"/>
        </w:rPr>
      </w:pPr>
      <w:r w:rsidRPr="00F56DB7">
        <w:rPr>
          <w:snapToGrid w:val="0"/>
        </w:rPr>
        <w:t>NOTE 3:</w:t>
      </w:r>
      <w:r w:rsidRPr="00F56DB7">
        <w:rPr>
          <w:snapToGrid w:val="0"/>
        </w:rPr>
        <w:tab/>
      </w:r>
      <w:r w:rsidRPr="00F56DB7">
        <w:t xml:space="preserve">Upon receiving an initial INVITE request, that includes an SDP offer containing </w:t>
      </w:r>
      <w:r w:rsidRPr="00F56DB7">
        <w:rPr>
          <w:rFonts w:eastAsia="MS Mincho"/>
        </w:rPr>
        <w:t xml:space="preserve">connection addresses </w:t>
      </w:r>
      <w:r w:rsidRPr="00F56DB7">
        <w:t xml:space="preserve">(in the "c=" parameter) equal to zero, the UE will select the media streams that is willing to accept for the session, reserve the QoS resources for accepted media streams, and include its valid </w:t>
      </w:r>
      <w:r w:rsidRPr="00F56DB7">
        <w:rPr>
          <w:rFonts w:eastAsia="MS Mincho"/>
        </w:rPr>
        <w:t>connection address</w:t>
      </w:r>
      <w:r w:rsidRPr="00F56DB7">
        <w:t xml:space="preserve"> in the SDP answer.</w:t>
      </w:r>
    </w:p>
    <w:p w14:paraId="57A3F1D1" w14:textId="77777777" w:rsidR="00251D61" w:rsidRPr="00F56DB7" w:rsidRDefault="00251D61" w:rsidP="00251D61">
      <w:pPr>
        <w:rPr>
          <w:lang w:eastAsia="zh-CN"/>
        </w:rPr>
      </w:pPr>
      <w:r w:rsidRPr="00F56DB7">
        <w:rPr>
          <w:lang w:eastAsia="zh-CN"/>
        </w:rPr>
        <w:t>…</w:t>
      </w:r>
    </w:p>
    <w:p w14:paraId="4780C1C2" w14:textId="77777777" w:rsidR="00251D61" w:rsidRPr="00F56DB7" w:rsidRDefault="00251D61" w:rsidP="00251D61">
      <w:r w:rsidRPr="00F56DB7">
        <w:t>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either "optional" or as specified in RFC 3312 [30] and RFC 4032 [64] for the remote segment.</w:t>
      </w:r>
    </w:p>
    <w:p w14:paraId="319604D2" w14:textId="77777777" w:rsidR="00251D61" w:rsidRPr="00F56DB7" w:rsidRDefault="00251D61" w:rsidP="00251D61">
      <w:pPr>
        <w:pStyle w:val="NO"/>
      </w:pPr>
      <w:r w:rsidRPr="00F56DB7">
        <w:t>NOTE 7:</w:t>
      </w:r>
      <w:r w:rsidRPr="00F56DB7">
        <w:tab/>
        <w:t>It is out of scope of this specification which media streams are to be included in the SDP offer.</w:t>
      </w:r>
    </w:p>
    <w:p w14:paraId="6343C1DB" w14:textId="77777777" w:rsidR="00251D61" w:rsidRPr="00F56DB7" w:rsidRDefault="00251D61" w:rsidP="00251D61">
      <w:r w:rsidRPr="00F56DB7">
        <w:t>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either "optional" or as specified in RFC 3312 [30] and RFC 4032 [64] for the remote segment.</w:t>
      </w:r>
    </w:p>
    <w:p w14:paraId="3970D908" w14:textId="77777777" w:rsidR="00251D61" w:rsidRPr="00F56DB7" w:rsidRDefault="00251D61" w:rsidP="00251D61">
      <w:r w:rsidRPr="00F56DB7">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14:paraId="3942E604" w14:textId="77777777" w:rsidR="00251D61" w:rsidRPr="00F56DB7" w:rsidRDefault="00251D61" w:rsidP="00251D61">
      <w:pPr>
        <w:pStyle w:val="NO"/>
        <w:rPr>
          <w:lang w:eastAsia="ja-JP"/>
        </w:rPr>
      </w:pPr>
      <w:r w:rsidRPr="00F56DB7">
        <w:rPr>
          <w:snapToGrid w:val="0"/>
        </w:rPr>
        <w:t>NOTE </w:t>
      </w:r>
      <w:r w:rsidRPr="00F56DB7">
        <w:rPr>
          <w:snapToGrid w:val="0"/>
          <w:lang w:eastAsia="ja-JP"/>
        </w:rPr>
        <w:t>8</w:t>
      </w:r>
      <w:r w:rsidRPr="00F56DB7">
        <w:rPr>
          <w:snapToGrid w:val="0"/>
        </w:rPr>
        <w:t>:</w:t>
      </w:r>
      <w:r w:rsidRPr="00F56DB7">
        <w:rPr>
          <w:snapToGrid w:val="0"/>
        </w:rPr>
        <w:tab/>
      </w:r>
      <w:r w:rsidRPr="00F56DB7">
        <w:rPr>
          <w:lang w:eastAsia="ja-JP"/>
        </w:rPr>
        <w:t xml:space="preserve">Upon receiving an initial </w:t>
      </w:r>
      <w:r w:rsidRPr="00F56DB7">
        <w:t>INVITE request</w:t>
      </w:r>
      <w:r w:rsidRPr="00F56DB7">
        <w:rPr>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14:paraId="567F06B0" w14:textId="77777777" w:rsidR="00251D61" w:rsidRPr="00F56DB7" w:rsidRDefault="00251D61" w:rsidP="00251D61">
      <w:pPr>
        <w:pStyle w:val="NO"/>
      </w:pPr>
      <w:r w:rsidRPr="00F56DB7">
        <w:t>NOTE 9:</w:t>
      </w:r>
      <w:r w:rsidRPr="00F56DB7">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14:paraId="6230629B" w14:textId="77777777" w:rsidR="00251D61" w:rsidRPr="00F56DB7" w:rsidRDefault="00251D61" w:rsidP="00251D61">
      <w:r w:rsidRPr="00F56DB7">
        <w:t>[TS 26.114, clause 5.2.2]:</w:t>
      </w:r>
    </w:p>
    <w:p w14:paraId="7543B7E3" w14:textId="77777777" w:rsidR="00251D61" w:rsidRPr="00F56DB7" w:rsidRDefault="00251D61" w:rsidP="00251D61">
      <w:r w:rsidRPr="00F56DB7">
        <w:t>MTSI clients in terminals offering video communication shall support:</w:t>
      </w:r>
    </w:p>
    <w:p w14:paraId="41F268AA" w14:textId="77777777" w:rsidR="00251D61" w:rsidRPr="00F56DB7" w:rsidRDefault="00251D61" w:rsidP="00251D61">
      <w:pPr>
        <w:pStyle w:val="B10"/>
      </w:pPr>
      <w:r w:rsidRPr="00F56DB7">
        <w:t>-</w:t>
      </w:r>
      <w:r w:rsidRPr="00F56DB7">
        <w:tab/>
        <w:t>H.264 (AVC) [24] Constrained Baseline Profile (CBP) Level 1.2;</w:t>
      </w:r>
    </w:p>
    <w:p w14:paraId="0BA61C80" w14:textId="77777777" w:rsidR="00251D61" w:rsidRPr="00F56DB7" w:rsidRDefault="00251D61" w:rsidP="00251D61">
      <w:pPr>
        <w:pStyle w:val="B10"/>
      </w:pPr>
      <w:r w:rsidRPr="00F56DB7">
        <w:t>-</w:t>
      </w:r>
      <w:r w:rsidRPr="00F56DB7">
        <w:tab/>
        <w:t>H.265 (HEVC) [119] Main Profile, Main Tier, Level 3.1.</w:t>
      </w:r>
    </w:p>
    <w:p w14:paraId="7EA00CB3" w14:textId="77777777" w:rsidR="00251D61" w:rsidRPr="00F56DB7" w:rsidRDefault="00251D61" w:rsidP="00251D61">
      <w:r w:rsidRPr="00F56DB7">
        <w:t>In addition they should support:</w:t>
      </w:r>
    </w:p>
    <w:p w14:paraId="5D1423B0" w14:textId="77777777" w:rsidR="00251D61" w:rsidRPr="00F56DB7" w:rsidRDefault="00251D61" w:rsidP="00251D61">
      <w:pPr>
        <w:pStyle w:val="B2"/>
      </w:pPr>
      <w:r w:rsidRPr="00F56DB7">
        <w:t>-</w:t>
      </w:r>
      <w:r w:rsidRPr="00F56DB7">
        <w:tab/>
        <w:t>H.264 (AVC) [24] Constrained High Profile (CHP) Level 3</w:t>
      </w:r>
      <w:r w:rsidRPr="00F56DB7">
        <w:rPr>
          <w:lang w:eastAsia="ko-KR"/>
        </w:rPr>
        <w:t>.1.</w:t>
      </w:r>
    </w:p>
    <w:p w14:paraId="68AA1018" w14:textId="77777777" w:rsidR="00251D61" w:rsidRPr="00F56DB7" w:rsidRDefault="00251D61" w:rsidP="00251D61">
      <w:r w:rsidRPr="00F56DB7">
        <w:t>[TS 26.114, clause 6.2.3.2]:</w:t>
      </w:r>
    </w:p>
    <w:p w14:paraId="5F385DE8" w14:textId="77777777" w:rsidR="00251D61" w:rsidRPr="00F56DB7" w:rsidRDefault="00251D61" w:rsidP="00251D61">
      <w:r w:rsidRPr="00F56DB7">
        <w:t>If video is used in a session, the session setup shall determine the applicable bandwidth(s) as defined in clause 6.2.5, RTP profile, video codec, profile and level. The "</w:t>
      </w:r>
      <w:proofErr w:type="spellStart"/>
      <w:r w:rsidRPr="00F56DB7">
        <w:t>imageattr</w:t>
      </w:r>
      <w:proofErr w:type="spellEnd"/>
      <w:r w:rsidRPr="00F56DB7">
        <w:t>" attribute as specified in [76] should be supported.</w:t>
      </w:r>
      <w:r w:rsidRPr="00F56DB7">
        <w:rPr>
          <w:lang w:eastAsia="ko-KR"/>
        </w:rPr>
        <w:t xml:space="preserve"> The </w:t>
      </w:r>
      <w:r w:rsidRPr="00F56DB7">
        <w:t>"</w:t>
      </w:r>
      <w:proofErr w:type="spellStart"/>
      <w:r w:rsidRPr="00F56DB7">
        <w:rPr>
          <w:lang w:eastAsia="ko-KR"/>
        </w:rPr>
        <w:t>framesize</w:t>
      </w:r>
      <w:proofErr w:type="spellEnd"/>
      <w:r w:rsidRPr="00F56DB7">
        <w:t>"</w:t>
      </w:r>
      <w:r w:rsidRPr="00F56DB7">
        <w:rPr>
          <w:lang w:eastAsia="ko-KR"/>
        </w:rPr>
        <w:t xml:space="preserve"> attribute as specified in [60] shall not be used in the session setup</w:t>
      </w:r>
      <w:r w:rsidRPr="00F56DB7">
        <w:t>.</w:t>
      </w:r>
    </w:p>
    <w:p w14:paraId="10776A6C" w14:textId="77777777" w:rsidR="00251D61" w:rsidRPr="00F56DB7" w:rsidRDefault="00251D61" w:rsidP="00251D61">
      <w:r w:rsidRPr="00F56DB7">
        <w:t>An MTSI client shall offer AVPF for all media streams containing video. RTP profile negotiation shall be done as described in clause 6.2.1a.</w:t>
      </w:r>
    </w:p>
    <w:p w14:paraId="503A5C3E" w14:textId="77777777" w:rsidR="00251D61" w:rsidRPr="00F56DB7" w:rsidRDefault="00251D61" w:rsidP="00251D61">
      <w:r w:rsidRPr="00F56DB7">
        <w:t xml:space="preserve">An MTSI client is required to support the AVPF feedback messages </w:t>
      </w:r>
      <w:proofErr w:type="spellStart"/>
      <w:r w:rsidRPr="00F56DB7">
        <w:t>trr</w:t>
      </w:r>
      <w:proofErr w:type="spellEnd"/>
      <w:r w:rsidRPr="00F56DB7">
        <w:t>-int, NACK and PLI [40] and the CCM feedback messages FIR, TMMBR and TMMBN [43], see Clauses 7.3.3 and 10.3. These feedback messages can only be used together with AVPF and shall be negotiated in SDP offer/answer before they can be used in the session [40]. An MTSI client sending an SDP offer for AVPF shall also include these AVPF and CCM feedback messages in the offer. An MTSI client accepting an SDP offer for AVPF for video shall also accept these AVPF and CCM feedback messages if they are offered.</w:t>
      </w:r>
    </w:p>
    <w:p w14:paraId="69F19A67" w14:textId="77777777" w:rsidR="00251D61" w:rsidRPr="00F56DB7" w:rsidRDefault="00251D61" w:rsidP="00251D61">
      <w:r w:rsidRPr="00F56DB7">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 [84].</w:t>
      </w:r>
    </w:p>
    <w:p w14:paraId="74BD4020" w14:textId="77777777" w:rsidR="00251D61" w:rsidRPr="00F56DB7" w:rsidRDefault="00251D61" w:rsidP="00251D61">
      <w:r w:rsidRPr="00F56DB7">
        <w:t>The use of ECN for a video stream in RTP is negotiated with the "</w:t>
      </w:r>
      <w:proofErr w:type="spellStart"/>
      <w:r w:rsidRPr="00F56DB7">
        <w:t>ecn</w:t>
      </w:r>
      <w:proofErr w:type="spellEnd"/>
      <w:r w:rsidRPr="00F56DB7">
        <w:t>-capable-</w:t>
      </w:r>
      <w:proofErr w:type="spellStart"/>
      <w:r w:rsidRPr="00F56DB7">
        <w:t>rtp</w:t>
      </w:r>
      <w:proofErr w:type="spellEnd"/>
      <w:r w:rsidRPr="00F56DB7">
        <w:t>" SDP attribute, [84]. ECN is enabled when both clients agree to use ECN as configured below. An MTSI client using ECN shall therefore also include the following parameters and parameter values for the ECN attribute:</w:t>
      </w:r>
    </w:p>
    <w:p w14:paraId="1B51FC3F" w14:textId="77777777" w:rsidR="00251D61" w:rsidRPr="00F56DB7" w:rsidRDefault="00251D61" w:rsidP="00251D61">
      <w:pPr>
        <w:pStyle w:val="B10"/>
      </w:pPr>
      <w:r w:rsidRPr="00F56DB7">
        <w:t>-</w:t>
      </w:r>
      <w:r w:rsidRPr="00F56DB7">
        <w:tab/>
        <w:t>‘leap’, to indicate that the leap-of-faith initiation method shall be used;</w:t>
      </w:r>
    </w:p>
    <w:p w14:paraId="3346B0AA" w14:textId="77777777" w:rsidR="00251D61" w:rsidRPr="00F56DB7" w:rsidRDefault="00251D61" w:rsidP="00251D61">
      <w:pPr>
        <w:pStyle w:val="B10"/>
      </w:pPr>
      <w:r w:rsidRPr="00F56DB7">
        <w:t>-</w:t>
      </w:r>
      <w:r w:rsidRPr="00F56DB7">
        <w:tab/>
        <w:t>‘</w:t>
      </w:r>
      <w:proofErr w:type="spellStart"/>
      <w:r w:rsidRPr="00F56DB7">
        <w:t>ect</w:t>
      </w:r>
      <w:proofErr w:type="spellEnd"/>
      <w:r w:rsidRPr="00F56DB7">
        <w:t>=0’, to indicate that ECT(0) shall be set for every packet.</w:t>
      </w:r>
    </w:p>
    <w:p w14:paraId="39F430F1" w14:textId="77777777" w:rsidR="00251D61" w:rsidRPr="00F56DB7" w:rsidRDefault="00251D61" w:rsidP="00251D61">
      <w:r w:rsidRPr="00F56DB7">
        <w:t xml:space="preserve">An MTSI client offering ECN for video shall indicate support of TMMBR [43] by including the "ccm </w:t>
      </w:r>
      <w:proofErr w:type="spellStart"/>
      <w:r w:rsidRPr="00F56DB7">
        <w:t>tmmbr</w:t>
      </w:r>
      <w:proofErr w:type="spellEnd"/>
      <w:r w:rsidRPr="00F56DB7">
        <w:t>" value within an "</w:t>
      </w:r>
      <w:proofErr w:type="spellStart"/>
      <w:r w:rsidRPr="00F56DB7">
        <w:t>rtcp</w:t>
      </w:r>
      <w:proofErr w:type="spellEnd"/>
      <w:r w:rsidRPr="00F56DB7">
        <w:t>-fb" SDP attribute [40]. An MTSI client offering ECN for video may indicate support for RTCP AVPF ECN feedback messages [84] using the "</w:t>
      </w:r>
      <w:proofErr w:type="spellStart"/>
      <w:r w:rsidRPr="00F56DB7">
        <w:t>rtcp</w:t>
      </w:r>
      <w:proofErr w:type="spellEnd"/>
      <w:r w:rsidRPr="00F56DB7">
        <w:t>-fb" SDP attribute with the "</w:t>
      </w:r>
      <w:proofErr w:type="spellStart"/>
      <w:r w:rsidRPr="00F56DB7">
        <w:t>nack</w:t>
      </w:r>
      <w:proofErr w:type="spellEnd"/>
      <w:r w:rsidRPr="00F56DB7">
        <w:t>" feedback parameter and the "</w:t>
      </w:r>
      <w:proofErr w:type="spellStart"/>
      <w:r w:rsidRPr="00F56DB7">
        <w:t>ecn</w:t>
      </w:r>
      <w:proofErr w:type="spellEnd"/>
      <w:r w:rsidRPr="00F56DB7">
        <w:t>" feedback parameter value. An MTSI client offering ECN for video may indicate support for RTCP XR ECN summary reports [84] using the "</w:t>
      </w:r>
      <w:proofErr w:type="spellStart"/>
      <w:r w:rsidRPr="00F56DB7">
        <w:t>rtcp-xr</w:t>
      </w:r>
      <w:proofErr w:type="spellEnd"/>
      <w:r w:rsidRPr="00F56DB7">
        <w:t>" SDP attribute and the "</w:t>
      </w:r>
      <w:proofErr w:type="spellStart"/>
      <w:r w:rsidRPr="00F56DB7">
        <w:t>ecn</w:t>
      </w:r>
      <w:proofErr w:type="spellEnd"/>
      <w:r w:rsidRPr="00F56DB7">
        <w:t>-sum" parameter.</w:t>
      </w:r>
    </w:p>
    <w:p w14:paraId="68065674" w14:textId="77777777" w:rsidR="00251D61" w:rsidRPr="00F56DB7" w:rsidRDefault="00251D61" w:rsidP="00251D61">
      <w:r w:rsidRPr="00F56DB7">
        <w:t>An MTSI client receiving an offer for ECN for video with an indication of support of TMMBR [43] within an "</w:t>
      </w:r>
      <w:proofErr w:type="spellStart"/>
      <w:r w:rsidRPr="00F56DB7">
        <w:t>rtcp</w:t>
      </w:r>
      <w:proofErr w:type="spellEnd"/>
      <w:r w:rsidRPr="00F56DB7">
        <w:t>-fb" attribute should accept the offer if it supports ECN. It shall then indicate support for TMMBR using an "</w:t>
      </w:r>
      <w:proofErr w:type="spellStart"/>
      <w:r w:rsidRPr="00F56DB7">
        <w:t>rtcp</w:t>
      </w:r>
      <w:proofErr w:type="spellEnd"/>
      <w:r w:rsidRPr="00F56DB7">
        <w:t>-fb" attribute in the SDP answer.</w:t>
      </w:r>
    </w:p>
    <w:p w14:paraId="562F963A" w14:textId="77777777" w:rsidR="00251D61" w:rsidRPr="00F56DB7" w:rsidRDefault="00251D61" w:rsidP="00251D61">
      <w:r w:rsidRPr="00F56DB7">
        <w:t xml:space="preserve">An MTSI client receiving an offer for ECN for video with an indication of support of RTCP AVPF ECN feedback message but without support for TMMBR should accept the offer if it supports ECN </w:t>
      </w:r>
      <w:proofErr w:type="gramStart"/>
      <w:r w:rsidRPr="00F56DB7">
        <w:t>and also</w:t>
      </w:r>
      <w:proofErr w:type="gramEnd"/>
      <w:r w:rsidRPr="00F56DB7">
        <w:t xml:space="preserve"> the RTCP AVPF ECN feedback message. It shall then indicate support of the RTCP AVPF ECN feedback message using the "</w:t>
      </w:r>
      <w:proofErr w:type="spellStart"/>
      <w:r w:rsidRPr="00F56DB7">
        <w:t>rtcp</w:t>
      </w:r>
      <w:proofErr w:type="spellEnd"/>
      <w:r w:rsidRPr="00F56DB7">
        <w:t>-fb" attribute in the SDP answer.</w:t>
      </w:r>
    </w:p>
    <w:p w14:paraId="7AA31319" w14:textId="77777777" w:rsidR="00251D61" w:rsidRPr="00F56DB7" w:rsidRDefault="00251D61" w:rsidP="00251D61">
      <w:r w:rsidRPr="00F56DB7">
        <w:t xml:space="preserve">An MTSI client receiving an offer for ECN for video with an indication of support of RTCP XR ECN summary reports [84] without support for TMMBR should accept the offer if it supports ECN </w:t>
      </w:r>
      <w:proofErr w:type="gramStart"/>
      <w:r w:rsidRPr="00F56DB7">
        <w:t>and also</w:t>
      </w:r>
      <w:proofErr w:type="gramEnd"/>
      <w:r w:rsidRPr="00F56DB7">
        <w:t xml:space="preserve"> the RTCP XR ECN summary reports. It shall then indicate support of RTCP XR ECN summary reports in the SDP answer.</w:t>
      </w:r>
    </w:p>
    <w:p w14:paraId="5D2092BA" w14:textId="77777777" w:rsidR="00251D61" w:rsidRPr="00F56DB7" w:rsidRDefault="00251D61" w:rsidP="00251D61">
      <w:r w:rsidRPr="00F56DB7">
        <w:t>The use of ECN is disabled when a client sends an SDP without the "</w:t>
      </w:r>
      <w:proofErr w:type="spellStart"/>
      <w:r w:rsidRPr="00F56DB7">
        <w:t>ecn</w:t>
      </w:r>
      <w:proofErr w:type="spellEnd"/>
      <w:r w:rsidRPr="00F56DB7">
        <w:t>-capable-</w:t>
      </w:r>
      <w:proofErr w:type="spellStart"/>
      <w:r w:rsidRPr="00F56DB7">
        <w:t>rtp</w:t>
      </w:r>
      <w:proofErr w:type="spellEnd"/>
      <w:r w:rsidRPr="00F56DB7">
        <w:t>" SDP attribute.</w:t>
      </w:r>
    </w:p>
    <w:p w14:paraId="45A9D218" w14:textId="77777777" w:rsidR="00251D61" w:rsidRPr="00F56DB7" w:rsidRDefault="00251D61" w:rsidP="00251D61">
      <w:r w:rsidRPr="00F56DB7">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1EEDCB79" w14:textId="77777777" w:rsidR="00251D61" w:rsidRPr="00F56DB7" w:rsidRDefault="00251D61" w:rsidP="00251D61">
      <w:r w:rsidRPr="00F56DB7">
        <w:t>Examples of SDP offers and answers for video can be found in clause A.4. SDP examples for offering and accepting ECT are shown in Annex A.12.2.</w:t>
      </w:r>
    </w:p>
    <w:p w14:paraId="23A391E3" w14:textId="77777777" w:rsidR="00251D61" w:rsidRPr="00F56DB7" w:rsidRDefault="00251D61" w:rsidP="00251D61">
      <w:pPr>
        <w:pStyle w:val="NO"/>
      </w:pPr>
      <w:r w:rsidRPr="00F56DB7">
        <w:t>NOTE:</w:t>
      </w:r>
      <w:r w:rsidRPr="00F56DB7">
        <w:tab/>
        <w:t>For H.264 / MPEG-4 (Part 10) AVC, the optional max-</w:t>
      </w:r>
      <w:proofErr w:type="spellStart"/>
      <w:r w:rsidRPr="00F56DB7">
        <w:t>rcmd</w:t>
      </w:r>
      <w:proofErr w:type="spellEnd"/>
      <w:r w:rsidRPr="00F56DB7">
        <w:t>-</w:t>
      </w:r>
      <w:proofErr w:type="spellStart"/>
      <w:r w:rsidRPr="00F56DB7">
        <w:t>nalu</w:t>
      </w:r>
      <w:proofErr w:type="spellEnd"/>
      <w:r w:rsidRPr="00F56DB7">
        <w:t>-size receiver-capability parameter of RFC 6184 [25] should be set to the smaller of the MTU size (if known) minus header size or 1 400 bytes (otherwise).</w:t>
      </w:r>
    </w:p>
    <w:p w14:paraId="55207C64" w14:textId="77777777" w:rsidR="00251D61" w:rsidRPr="00F56DB7" w:rsidRDefault="00251D61" w:rsidP="00251D61">
      <w:r w:rsidRPr="00F56DB7">
        <w:t xml:space="preserve">The "framerate" attribute as specified in [8] indicates the maximum frame rate the </w:t>
      </w:r>
      <w:proofErr w:type="spellStart"/>
      <w:r w:rsidRPr="00F56DB7">
        <w:t>offerer</w:t>
      </w:r>
      <w:proofErr w:type="spellEnd"/>
      <w:r w:rsidRPr="00F56DB7">
        <w:t xml:space="preserve"> wishes to receive. If the "framerate" attribute is present in the SDP offer, its value may be modified in the SDP answer when the answerer wishes to receive video with a different maximum frame rate than what was indicated in the offer.</w:t>
      </w:r>
    </w:p>
    <w:p w14:paraId="5A50FABE" w14:textId="77777777" w:rsidR="00251D61" w:rsidRPr="00F56DB7" w:rsidRDefault="00251D61" w:rsidP="00251D61">
      <w:r w:rsidRPr="00F56DB7">
        <w:t>An MTSI client in terminal setting up asymmetric video streams with H.264 (AVC) should use both the ‘level-asymmetry-allowed’ parameter and the ‘max-</w:t>
      </w:r>
      <w:proofErr w:type="spellStart"/>
      <w:r w:rsidRPr="00F56DB7">
        <w:t>recv</w:t>
      </w:r>
      <w:proofErr w:type="spellEnd"/>
      <w:r w:rsidRPr="00F56DB7">
        <w:t>-level’ parameter that are defined in the H.264 payload format, [25]. When the ‘max-</w:t>
      </w:r>
      <w:proofErr w:type="spellStart"/>
      <w:r w:rsidRPr="00F56DB7">
        <w:t>recv</w:t>
      </w:r>
      <w:proofErr w:type="spellEnd"/>
      <w:r w:rsidRPr="00F56DB7">
        <w:t>-level’ parameter is used then the level offered for the receiving direction using the ‘max-</w:t>
      </w:r>
      <w:proofErr w:type="spellStart"/>
      <w:r w:rsidRPr="00F56DB7">
        <w:t>recv</w:t>
      </w:r>
      <w:proofErr w:type="spellEnd"/>
      <w:r w:rsidRPr="00F56DB7">
        <w:t>-level’ parameter must be higher than the default level that is offered with the ‘profile-level-id’ parameter.</w:t>
      </w:r>
    </w:p>
    <w:p w14:paraId="6FB032DF" w14:textId="77777777" w:rsidR="00251D61" w:rsidRPr="00F56DB7" w:rsidRDefault="00251D61" w:rsidP="00251D61">
      <w:r w:rsidRPr="00F56DB7">
        <w:t>An SDP offer-answer example showing the usage of the ‘level-asymmetry-allowed’ and ‘max-</w:t>
      </w:r>
      <w:proofErr w:type="spellStart"/>
      <w:r w:rsidRPr="00F56DB7">
        <w:t>recv</w:t>
      </w:r>
      <w:proofErr w:type="spellEnd"/>
      <w:r w:rsidRPr="00F56DB7">
        <w:t>-level’ parameters is included in Annex A.4.5.</w:t>
      </w:r>
    </w:p>
    <w:p w14:paraId="559C8BC6" w14:textId="77777777" w:rsidR="00251D61" w:rsidRPr="00F56DB7" w:rsidRDefault="00251D61" w:rsidP="00251D61">
      <w:r w:rsidRPr="00F56DB7">
        <w:t>An MTSI client in terminal setting up asymmetric video streams with H.265 (HEVC) should use the ‘max-</w:t>
      </w:r>
      <w:proofErr w:type="spellStart"/>
      <w:r w:rsidRPr="00F56DB7">
        <w:t>recv</w:t>
      </w:r>
      <w:proofErr w:type="spellEnd"/>
      <w:r w:rsidRPr="00F56DB7">
        <w:t>-level-id’ parameter that is defined in the H.265 payload format, [120]. The level offered for the receiving direction using the ‘max-</w:t>
      </w:r>
      <w:proofErr w:type="spellStart"/>
      <w:r w:rsidRPr="00F56DB7">
        <w:t>recv</w:t>
      </w:r>
      <w:proofErr w:type="spellEnd"/>
      <w:r w:rsidRPr="00F56DB7">
        <w:t>-level-id’ parameter must be higher than the default level that is offered with the ‘level-id’ parameter.</w:t>
      </w:r>
    </w:p>
    <w:p w14:paraId="71AB0105" w14:textId="77777777" w:rsidR="00251D61" w:rsidRPr="00F56DB7" w:rsidRDefault="00251D61" w:rsidP="00251D61">
      <w:r w:rsidRPr="00F56DB7">
        <w:t>An SDP offer-answer example showing the usage of the ‘max-</w:t>
      </w:r>
      <w:proofErr w:type="spellStart"/>
      <w:r w:rsidRPr="00F56DB7">
        <w:t>recv</w:t>
      </w:r>
      <w:proofErr w:type="spellEnd"/>
      <w:r w:rsidRPr="00F56DB7">
        <w:t>-level-id’ parameter is included in Annex A.4.8.</w:t>
      </w:r>
    </w:p>
    <w:p w14:paraId="485311B4" w14:textId="77777777" w:rsidR="00251D61" w:rsidRPr="00F56DB7" w:rsidRDefault="00251D61" w:rsidP="00251D61">
      <w:r w:rsidRPr="00F56DB7">
        <w:t>The resolutions in the "</w:t>
      </w:r>
      <w:proofErr w:type="spellStart"/>
      <w:r w:rsidRPr="00F56DB7">
        <w:t>imageattr</w:t>
      </w:r>
      <w:proofErr w:type="spellEnd"/>
      <w:r w:rsidRPr="00F56DB7">
        <w:t>"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proofErr w:type="spellStart"/>
      <w:r w:rsidRPr="00F56DB7">
        <w:t>imageattr</w:t>
      </w:r>
      <w:proofErr w:type="spellEnd"/>
      <w:r w:rsidRPr="00F56DB7">
        <w:t>" attribute may be temporarily used.</w:t>
      </w:r>
    </w:p>
    <w:p w14:paraId="35DB0E04" w14:textId="77777777" w:rsidR="00251D61" w:rsidRPr="00F56DB7" w:rsidRDefault="00251D61" w:rsidP="00251D61">
      <w:pPr>
        <w:pStyle w:val="H6"/>
      </w:pPr>
      <w:r w:rsidRPr="00F56DB7">
        <w:t>7.17.3</w:t>
      </w:r>
      <w:r w:rsidRPr="00F56DB7">
        <w:tab/>
        <w:t>Profile requirements (Informative)</w:t>
      </w:r>
    </w:p>
    <w:p w14:paraId="2FB59150" w14:textId="77777777" w:rsidR="00251D61" w:rsidRPr="00F56DB7" w:rsidRDefault="00251D61" w:rsidP="00251D61">
      <w:r w:rsidRPr="00F56DB7">
        <w:t>[GSMA NG.114 V1.0, cluse 3.3.1]:</w:t>
      </w:r>
    </w:p>
    <w:p w14:paraId="63946614" w14:textId="77777777" w:rsidR="00251D61" w:rsidRPr="00F56DB7" w:rsidRDefault="00251D61" w:rsidP="00251D61">
      <w:r w:rsidRPr="00F56DB7">
        <w:t>The entities in the IMS core network that terminate the user plane must support ITU-T Recommendation H.264 [83] Constrained Baseline Profile (CBP) Level 1.2 implemented as specified in section 5.2.2 of 3GPP TS 26.114 [16].</w:t>
      </w:r>
    </w:p>
    <w:p w14:paraId="4F1CFA10" w14:textId="77777777" w:rsidR="00251D61" w:rsidRPr="00F56DB7" w:rsidRDefault="00251D61" w:rsidP="00251D61">
      <w:r w:rsidRPr="00F56DB7">
        <w:t>The UE must support ITU-T Recommendation H.264 [83] Constrained High Profile (CHP) Level 3.1 as specified in section 5.2.2 of 3GPP TS 26.114 [16].</w:t>
      </w:r>
    </w:p>
    <w:p w14:paraId="25B207C3" w14:textId="77777777" w:rsidR="00251D61" w:rsidRPr="00F56DB7" w:rsidRDefault="00251D61" w:rsidP="00251D61">
      <w:r w:rsidRPr="00F56DB7">
        <w:t>The UE must support ITU-T Recommendation H.265 [84] Main Profile, Main Tier Level 3.1 as specified in section 5.2.2 of 3GPP TS 26.114 [16].</w:t>
      </w:r>
    </w:p>
    <w:p w14:paraId="39E09669" w14:textId="77777777" w:rsidR="00251D61" w:rsidRPr="00F56DB7" w:rsidRDefault="00251D61" w:rsidP="00251D61">
      <w:r w:rsidRPr="00F56DB7">
        <w:t>For backward compatibility, the UE must also support ITU-T Recommendation H.264 [83] Constrained Baseline Profile (CBP) Level 3.1 as specified in section 5.2.2 of 3GPP TS 26.114 [16], and when H.264 [83] (Advanced Video Coding (AVC)) CHP Level 3.1 is offered, then H.264 [83] CBP Level 3.1 must also be offered.</w:t>
      </w:r>
    </w:p>
    <w:p w14:paraId="77F71A6D" w14:textId="77777777" w:rsidR="00251D61" w:rsidRPr="00F56DB7" w:rsidRDefault="00251D61" w:rsidP="00251D61">
      <w:r w:rsidRPr="00F56DB7">
        <w:t>[GSMA NG.114 V1.0, cluse 3.3.2.1]:</w:t>
      </w:r>
    </w:p>
    <w:p w14:paraId="5DBDB118" w14:textId="77777777" w:rsidR="00251D61" w:rsidRPr="00F56DB7" w:rsidRDefault="00251D61" w:rsidP="00251D61">
      <w:r w:rsidRPr="00F56DB7">
        <w:t>The Session Description Protocol (SDP) offer/answer for video media must be formatted as specified in section 6.2.3 of 3GPP TS 26.114 [16], along with the restrictions included in the present document.</w:t>
      </w:r>
    </w:p>
    <w:p w14:paraId="513FDC54" w14:textId="77777777" w:rsidR="00251D61" w:rsidRPr="00F56DB7" w:rsidRDefault="00251D61" w:rsidP="00251D61">
      <w:r w:rsidRPr="00F56DB7">
        <w:t xml:space="preserve">Unless preconfigured otherwise by the home operator with the </w:t>
      </w:r>
      <w:proofErr w:type="spellStart"/>
      <w:r w:rsidRPr="00F56DB7">
        <w:t>Media_type_restriction_policy</w:t>
      </w:r>
      <w:proofErr w:type="spellEnd"/>
      <w:r w:rsidRPr="00F56DB7">
        <w:t xml:space="preserve"> parameter as specified in Annex C.3 and when offering video media that is not already part of the session, regardless if it is at the start of the session or at some later point in time, the UE must include in the SDP offer at least:</w:t>
      </w:r>
    </w:p>
    <w:p w14:paraId="19F470F6" w14:textId="5A074083" w:rsidR="00251D61" w:rsidRPr="00F56DB7" w:rsidRDefault="00A70297" w:rsidP="00A70297">
      <w:pPr>
        <w:pStyle w:val="B10"/>
        <w:overflowPunct/>
        <w:autoSpaceDE/>
        <w:autoSpaceDN/>
        <w:adjustRightInd/>
        <w:ind w:left="284" w:firstLine="0"/>
        <w:textAlignment w:val="auto"/>
      </w:pPr>
      <w:r w:rsidRPr="00F56DB7">
        <w:t>1.</w:t>
      </w:r>
      <w:r w:rsidRPr="00F56DB7">
        <w:tab/>
      </w:r>
      <w:r w:rsidR="00251D61" w:rsidRPr="00F56DB7">
        <w:t>One H.265 (HEVC) Main Profile, Main Tier, Level 3.1 payload type as defined in sections 5.2.2 and 7.4.3 of 3GPP TS 26.114 [16].</w:t>
      </w:r>
    </w:p>
    <w:p w14:paraId="519E5D2A" w14:textId="70981ED4" w:rsidR="00251D61" w:rsidRPr="00F56DB7" w:rsidRDefault="00A70297" w:rsidP="00A70297">
      <w:pPr>
        <w:pStyle w:val="B10"/>
        <w:overflowPunct/>
        <w:autoSpaceDE/>
        <w:autoSpaceDN/>
        <w:adjustRightInd/>
        <w:ind w:left="284" w:firstLine="0"/>
        <w:textAlignment w:val="auto"/>
      </w:pPr>
      <w:r w:rsidRPr="00F56DB7">
        <w:t>2.</w:t>
      </w:r>
      <w:r w:rsidRPr="00F56DB7">
        <w:tab/>
      </w:r>
      <w:r w:rsidR="00251D61" w:rsidRPr="00F56DB7">
        <w:t>One H.264 (AVC) Constrained High Profile Level 3.1 payload type as defined in sections 5.2.2 and 7.4.3 of 3GPP TS 26.114 [16].</w:t>
      </w:r>
    </w:p>
    <w:p w14:paraId="4368FF41" w14:textId="6FD6D8EF" w:rsidR="00251D61" w:rsidRPr="00F56DB7" w:rsidRDefault="00A70297" w:rsidP="00A70297">
      <w:pPr>
        <w:pStyle w:val="B10"/>
        <w:overflowPunct/>
        <w:autoSpaceDE/>
        <w:autoSpaceDN/>
        <w:adjustRightInd/>
        <w:ind w:left="284" w:firstLine="0"/>
        <w:textAlignment w:val="auto"/>
      </w:pPr>
      <w:r w:rsidRPr="00F56DB7">
        <w:t>3.</w:t>
      </w:r>
      <w:r w:rsidRPr="00F56DB7">
        <w:tab/>
      </w:r>
      <w:r w:rsidR="00251D61" w:rsidRPr="00F56DB7">
        <w:t>One H.264 (AVC) Constrained Baseline Profile Level 3.1 payload type as defined in sections 5.2.2 and 7.4.3 of 3GPP TS 26.114 [16].</w:t>
      </w:r>
    </w:p>
    <w:p w14:paraId="2E154924" w14:textId="77777777" w:rsidR="00251D61" w:rsidRPr="00F56DB7" w:rsidRDefault="00251D61" w:rsidP="00251D61">
      <w:r w:rsidRPr="00F56DB7">
        <w:t>The payload type preference order on the SDP m= line must be as specified by the numbered list above.</w:t>
      </w:r>
    </w:p>
    <w:p w14:paraId="01A3AC78" w14:textId="77777777" w:rsidR="00251D61" w:rsidRPr="00F56DB7" w:rsidRDefault="00251D61" w:rsidP="00251D61">
      <w:r w:rsidRPr="00F56DB7">
        <w:t>Coordination of Video Orientation (CVO) as specified in 3GPP TS 26.114 [16] shall be supported with two (2) bits granularity by the UE and the entities in the IMS core network which terminate the user plane. The support for CVO shall be included in SDP offer and SDP answer as specified in section 6.2.3 of 3GPP TS 26.114 [16].</w:t>
      </w:r>
    </w:p>
    <w:p w14:paraId="7F1C2885" w14:textId="77777777" w:rsidR="00251D61" w:rsidRPr="00F56DB7" w:rsidRDefault="00251D61" w:rsidP="00251D61">
      <w:r w:rsidRPr="00F56DB7">
        <w:t>[GSMA NG.114 V1.0, cluse 3.3.2.2]:</w:t>
      </w:r>
    </w:p>
    <w:p w14:paraId="764B679B" w14:textId="77777777" w:rsidR="00251D61" w:rsidRPr="00F56DB7" w:rsidRDefault="00251D61" w:rsidP="00251D61">
      <w:pPr>
        <w:rPr>
          <w:lang w:eastAsia="zh-CN"/>
        </w:rPr>
      </w:pPr>
      <w:r w:rsidRPr="00F56DB7">
        <w:t>If an asymmetric video stream for H.265 (HEVC) is supported, the parameter ‘max-</w:t>
      </w:r>
      <w:proofErr w:type="spellStart"/>
      <w:r w:rsidRPr="00F56DB7">
        <w:t>recv</w:t>
      </w:r>
      <w:proofErr w:type="spellEnd"/>
      <w:r w:rsidRPr="00F56DB7">
        <w:t>-level-id’ should be included in the SDP offer and SDP answer, and the level offered with it must be higher than the default level offered with the ‘level-id’ parameter in the SDP offer/answer respectively, as specified in section 7.1 of IETF RFC 7798 [86] and section 6.2.3 of 3GPP TS 26.114 [16].</w:t>
      </w:r>
    </w:p>
    <w:p w14:paraId="45D2A343" w14:textId="77777777" w:rsidR="00251D61" w:rsidRPr="00F56DB7" w:rsidRDefault="00251D61" w:rsidP="00251D61">
      <w:pPr>
        <w:pStyle w:val="H6"/>
      </w:pPr>
      <w:r w:rsidRPr="00F56DB7">
        <w:t>7.17.4</w:t>
      </w:r>
      <w:r w:rsidRPr="00F56DB7">
        <w:tab/>
        <w:t>Test description</w:t>
      </w:r>
    </w:p>
    <w:p w14:paraId="3CCE2838" w14:textId="77777777" w:rsidR="00251D61" w:rsidRPr="00F56DB7" w:rsidRDefault="00251D61" w:rsidP="00251D61">
      <w:pPr>
        <w:pStyle w:val="H6"/>
      </w:pPr>
      <w:r w:rsidRPr="00F56DB7">
        <w:t>7.17.4.1</w:t>
      </w:r>
      <w:r w:rsidRPr="00F56DB7">
        <w:tab/>
        <w:t>Pre-test conditions</w:t>
      </w:r>
    </w:p>
    <w:p w14:paraId="4BE9AEE1" w14:textId="77777777" w:rsidR="00251D61" w:rsidRPr="00F56DB7" w:rsidRDefault="00251D61" w:rsidP="00251D61">
      <w:pPr>
        <w:pStyle w:val="H6"/>
      </w:pPr>
      <w:r w:rsidRPr="00F56DB7">
        <w:t>System Simulator:</w:t>
      </w:r>
    </w:p>
    <w:p w14:paraId="5EE6D2F7" w14:textId="77777777" w:rsidR="00251D61" w:rsidRPr="00F56DB7" w:rsidRDefault="00251D61" w:rsidP="00251D61">
      <w:pPr>
        <w:pStyle w:val="B10"/>
        <w:rPr>
          <w:lang w:eastAsia="sv-SE"/>
        </w:rPr>
      </w:pPr>
      <w:r w:rsidRPr="00F56DB7">
        <w:t>-</w:t>
      </w:r>
      <w:r w:rsidRPr="00F56DB7">
        <w:tab/>
        <w:t>1 NR Cell connected to 5GC, default parameters.</w:t>
      </w:r>
    </w:p>
    <w:p w14:paraId="583836C7" w14:textId="77777777" w:rsidR="00251D61" w:rsidRPr="00F56DB7" w:rsidRDefault="00251D61" w:rsidP="00251D61">
      <w:pPr>
        <w:pStyle w:val="H6"/>
      </w:pPr>
      <w:r w:rsidRPr="00F56DB7">
        <w:t>UE:</w:t>
      </w:r>
    </w:p>
    <w:p w14:paraId="7F9A6374" w14:textId="77777777" w:rsidR="00251D61" w:rsidRPr="00F56DB7" w:rsidRDefault="00251D61" w:rsidP="00251D61">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60E6604F" w14:textId="77777777" w:rsidR="00251D61" w:rsidRPr="00F56DB7" w:rsidRDefault="00251D61" w:rsidP="00251D61">
      <w:pPr>
        <w:pStyle w:val="B10"/>
        <w:rPr>
          <w:snapToGrid w:val="0"/>
        </w:rPr>
      </w:pPr>
      <w:r w:rsidRPr="00F56DB7">
        <w:t>-</w:t>
      </w:r>
      <w:r w:rsidRPr="00F56DB7">
        <w:tab/>
        <w:t xml:space="preserve">The </w:t>
      </w:r>
      <w:r w:rsidRPr="00F56DB7">
        <w:rPr>
          <w:snapToGrid w:val="0"/>
        </w:rPr>
        <w:t>UE is configured to register for IMS after switch on.</w:t>
      </w:r>
    </w:p>
    <w:p w14:paraId="0109AA9E" w14:textId="77777777" w:rsidR="00251D61" w:rsidRPr="00F56DB7" w:rsidRDefault="00251D61" w:rsidP="00251D61">
      <w:pPr>
        <w:pStyle w:val="B10"/>
        <w:rPr>
          <w:snapToGrid w:val="0"/>
        </w:rPr>
      </w:pPr>
      <w:r w:rsidRPr="00F56DB7">
        <w:rPr>
          <w:snapToGrid w:val="0"/>
        </w:rPr>
        <w:t>-</w:t>
      </w:r>
      <w:r w:rsidRPr="00F56DB7">
        <w:rPr>
          <w:snapToGrid w:val="0"/>
        </w:rPr>
        <w:tab/>
        <w:t xml:space="preserve">The </w:t>
      </w:r>
      <w:r w:rsidRPr="00F56DB7">
        <w:t xml:space="preserve">UE is configured to not use preconditions. </w:t>
      </w:r>
    </w:p>
    <w:p w14:paraId="6AE322CC" w14:textId="77777777" w:rsidR="00251D61" w:rsidRPr="00F56DB7" w:rsidRDefault="00251D61" w:rsidP="00251D61">
      <w:pPr>
        <w:pStyle w:val="H6"/>
      </w:pPr>
      <w:r w:rsidRPr="00F56DB7">
        <w:t>Preamble:</w:t>
      </w:r>
    </w:p>
    <w:p w14:paraId="26BADD2E" w14:textId="169460BC" w:rsidR="00251D61" w:rsidRPr="00F56DB7" w:rsidRDefault="00251D61" w:rsidP="00251D61">
      <w:pPr>
        <w:pStyle w:val="B10"/>
        <w:rPr>
          <w:snapToGrid w:val="0"/>
        </w:rPr>
      </w:pPr>
      <w:r w:rsidRPr="00F56DB7">
        <w:t>-</w:t>
      </w:r>
      <w:r w:rsidRPr="00F56DB7">
        <w:tab/>
      </w:r>
      <w:r w:rsidRPr="00F56DB7">
        <w:rPr>
          <w:snapToGrid w:val="0"/>
        </w:rPr>
        <w:t xml:space="preserve">UE is in state 1N-A </w:t>
      </w:r>
      <w:r w:rsidR="004F398B" w:rsidRPr="00F56DB7">
        <w:t xml:space="preserve">(TS 38.508-1 [21]) </w:t>
      </w:r>
      <w:r w:rsidRPr="00F56DB7">
        <w:rPr>
          <w:snapToGrid w:val="0"/>
        </w:rPr>
        <w:t>and registered to IMS</w:t>
      </w:r>
    </w:p>
    <w:p w14:paraId="69C3F078" w14:textId="77777777" w:rsidR="00251D61" w:rsidRPr="00F56DB7" w:rsidRDefault="00251D61" w:rsidP="00251D61">
      <w:pPr>
        <w:pStyle w:val="H6"/>
        <w:rPr>
          <w:snapToGrid w:val="0"/>
        </w:rPr>
      </w:pPr>
      <w:r w:rsidRPr="00F56DB7">
        <w:t>7.17.4.2</w:t>
      </w:r>
      <w:r w:rsidRPr="00F56DB7">
        <w:tab/>
      </w:r>
      <w:r w:rsidRPr="00F56DB7">
        <w:rPr>
          <w:snapToGrid w:val="0"/>
        </w:rPr>
        <w:t>Test procedure sequence</w:t>
      </w:r>
    </w:p>
    <w:p w14:paraId="1CED25BB" w14:textId="77777777" w:rsidR="00251D61" w:rsidRPr="00F56DB7" w:rsidRDefault="00251D61" w:rsidP="00251D61">
      <w:pPr>
        <w:pStyle w:val="TH"/>
        <w:rPr>
          <w:rFonts w:cs="Arial"/>
        </w:rPr>
      </w:pPr>
      <w:r w:rsidRPr="00F56DB7">
        <w:rPr>
          <w:rFonts w:cs="Arial"/>
        </w:rPr>
        <w:t>Table 7.17.4.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4702"/>
        <w:gridCol w:w="113"/>
        <w:gridCol w:w="596"/>
        <w:gridCol w:w="113"/>
        <w:gridCol w:w="2015"/>
        <w:gridCol w:w="113"/>
        <w:gridCol w:w="454"/>
        <w:gridCol w:w="113"/>
        <w:gridCol w:w="737"/>
        <w:gridCol w:w="113"/>
      </w:tblGrid>
      <w:tr w:rsidR="00251D61" w:rsidRPr="00F56DB7" w14:paraId="11FD42A9" w14:textId="77777777" w:rsidTr="004F398B">
        <w:trPr>
          <w:gridAfter w:val="1"/>
          <w:wAfter w:w="113" w:type="dxa"/>
          <w:jc w:val="center"/>
        </w:trPr>
        <w:tc>
          <w:tcPr>
            <w:tcW w:w="567" w:type="dxa"/>
            <w:gridSpan w:val="2"/>
            <w:tcBorders>
              <w:bottom w:val="nil"/>
            </w:tcBorders>
          </w:tcPr>
          <w:p w14:paraId="50CD2D42" w14:textId="77777777" w:rsidR="00251D61" w:rsidRPr="00F56DB7" w:rsidRDefault="00251D61" w:rsidP="00251D61">
            <w:pPr>
              <w:pStyle w:val="TAH"/>
              <w:ind w:left="400" w:hanging="400"/>
            </w:pPr>
            <w:r w:rsidRPr="00F56DB7">
              <w:t>St</w:t>
            </w:r>
          </w:p>
        </w:tc>
        <w:tc>
          <w:tcPr>
            <w:tcW w:w="4815" w:type="dxa"/>
            <w:gridSpan w:val="2"/>
          </w:tcPr>
          <w:p w14:paraId="6A4E0AE6" w14:textId="77777777" w:rsidR="00251D61" w:rsidRPr="00F56DB7" w:rsidRDefault="00251D61" w:rsidP="00251D61">
            <w:pPr>
              <w:pStyle w:val="TAH"/>
              <w:ind w:left="400" w:hanging="400"/>
            </w:pPr>
            <w:r w:rsidRPr="00F56DB7">
              <w:t>Procedure</w:t>
            </w:r>
          </w:p>
        </w:tc>
        <w:tc>
          <w:tcPr>
            <w:tcW w:w="2837" w:type="dxa"/>
            <w:gridSpan w:val="4"/>
          </w:tcPr>
          <w:p w14:paraId="4F051629" w14:textId="77777777" w:rsidR="00251D61" w:rsidRPr="00F56DB7" w:rsidRDefault="00251D61" w:rsidP="00251D61">
            <w:pPr>
              <w:pStyle w:val="TAH"/>
              <w:ind w:left="400" w:hanging="400"/>
            </w:pPr>
            <w:r w:rsidRPr="00F56DB7">
              <w:t>Message Sequence</w:t>
            </w:r>
          </w:p>
        </w:tc>
        <w:tc>
          <w:tcPr>
            <w:tcW w:w="567" w:type="dxa"/>
            <w:gridSpan w:val="2"/>
            <w:tcBorders>
              <w:bottom w:val="nil"/>
            </w:tcBorders>
          </w:tcPr>
          <w:p w14:paraId="112FFF5C" w14:textId="77777777" w:rsidR="00251D61" w:rsidRPr="00F56DB7" w:rsidRDefault="00251D61" w:rsidP="00251D61">
            <w:pPr>
              <w:pStyle w:val="TAH"/>
            </w:pPr>
            <w:r w:rsidRPr="00F56DB7">
              <w:t>TP</w:t>
            </w:r>
          </w:p>
        </w:tc>
        <w:tc>
          <w:tcPr>
            <w:tcW w:w="850" w:type="dxa"/>
            <w:gridSpan w:val="2"/>
            <w:tcBorders>
              <w:bottom w:val="nil"/>
            </w:tcBorders>
          </w:tcPr>
          <w:p w14:paraId="79642570" w14:textId="77777777" w:rsidR="00251D61" w:rsidRPr="00F56DB7" w:rsidRDefault="00251D61" w:rsidP="00251D61">
            <w:pPr>
              <w:pStyle w:val="TAH"/>
            </w:pPr>
            <w:r w:rsidRPr="00F56DB7">
              <w:t>Verdict</w:t>
            </w:r>
          </w:p>
        </w:tc>
      </w:tr>
      <w:tr w:rsidR="00251D61" w:rsidRPr="00F56DB7" w14:paraId="2E500B35" w14:textId="77777777" w:rsidTr="004F398B">
        <w:trPr>
          <w:gridAfter w:val="1"/>
          <w:wAfter w:w="113" w:type="dxa"/>
          <w:jc w:val="center"/>
        </w:trPr>
        <w:tc>
          <w:tcPr>
            <w:tcW w:w="567" w:type="dxa"/>
            <w:gridSpan w:val="2"/>
            <w:tcBorders>
              <w:top w:val="nil"/>
            </w:tcBorders>
          </w:tcPr>
          <w:p w14:paraId="3BF3025F" w14:textId="77777777" w:rsidR="00251D61" w:rsidRPr="00F56DB7" w:rsidRDefault="00251D61" w:rsidP="00251D61">
            <w:pPr>
              <w:pStyle w:val="TAH"/>
            </w:pPr>
          </w:p>
        </w:tc>
        <w:tc>
          <w:tcPr>
            <w:tcW w:w="4815" w:type="dxa"/>
            <w:gridSpan w:val="2"/>
          </w:tcPr>
          <w:p w14:paraId="74AEBA18" w14:textId="77777777" w:rsidR="00251D61" w:rsidRPr="00F56DB7" w:rsidRDefault="00251D61" w:rsidP="00251D61">
            <w:pPr>
              <w:pStyle w:val="TAH"/>
            </w:pPr>
          </w:p>
        </w:tc>
        <w:tc>
          <w:tcPr>
            <w:tcW w:w="709" w:type="dxa"/>
            <w:gridSpan w:val="2"/>
          </w:tcPr>
          <w:p w14:paraId="6E2624C6" w14:textId="77777777" w:rsidR="00251D61" w:rsidRPr="00F56DB7" w:rsidRDefault="00251D61" w:rsidP="00251D61">
            <w:pPr>
              <w:pStyle w:val="TAH"/>
            </w:pPr>
            <w:r w:rsidRPr="00F56DB7">
              <w:t>U - S</w:t>
            </w:r>
          </w:p>
        </w:tc>
        <w:tc>
          <w:tcPr>
            <w:tcW w:w="2128" w:type="dxa"/>
            <w:gridSpan w:val="2"/>
          </w:tcPr>
          <w:p w14:paraId="485DBC16" w14:textId="77777777" w:rsidR="00251D61" w:rsidRPr="00F56DB7" w:rsidRDefault="00251D61" w:rsidP="00251D61">
            <w:pPr>
              <w:pStyle w:val="TAH"/>
            </w:pPr>
            <w:r w:rsidRPr="00F56DB7">
              <w:t>Message</w:t>
            </w:r>
          </w:p>
        </w:tc>
        <w:tc>
          <w:tcPr>
            <w:tcW w:w="567" w:type="dxa"/>
            <w:gridSpan w:val="2"/>
            <w:tcBorders>
              <w:top w:val="nil"/>
            </w:tcBorders>
          </w:tcPr>
          <w:p w14:paraId="4F057115" w14:textId="77777777" w:rsidR="00251D61" w:rsidRPr="00F56DB7" w:rsidRDefault="00251D61" w:rsidP="00251D61">
            <w:pPr>
              <w:pStyle w:val="TAH"/>
            </w:pPr>
          </w:p>
        </w:tc>
        <w:tc>
          <w:tcPr>
            <w:tcW w:w="850" w:type="dxa"/>
            <w:gridSpan w:val="2"/>
            <w:tcBorders>
              <w:top w:val="nil"/>
            </w:tcBorders>
          </w:tcPr>
          <w:p w14:paraId="1ED00B59" w14:textId="77777777" w:rsidR="00251D61" w:rsidRPr="00F56DB7" w:rsidRDefault="00251D61" w:rsidP="00251D61">
            <w:pPr>
              <w:pStyle w:val="TAH"/>
            </w:pPr>
          </w:p>
        </w:tc>
      </w:tr>
      <w:tr w:rsidR="00251D61" w:rsidRPr="00F56DB7" w14:paraId="49AE64ED" w14:textId="77777777" w:rsidTr="004F398B">
        <w:trPr>
          <w:gridAfter w:val="1"/>
          <w:wAfter w:w="113" w:type="dxa"/>
          <w:jc w:val="center"/>
        </w:trPr>
        <w:tc>
          <w:tcPr>
            <w:tcW w:w="567" w:type="dxa"/>
            <w:gridSpan w:val="2"/>
          </w:tcPr>
          <w:p w14:paraId="4FCABABB" w14:textId="77777777" w:rsidR="00251D61" w:rsidRPr="00F56DB7" w:rsidRDefault="00251D61" w:rsidP="00251D61">
            <w:pPr>
              <w:pStyle w:val="TAC"/>
              <w:rPr>
                <w:lang w:eastAsia="zh-CN"/>
              </w:rPr>
            </w:pPr>
            <w:r w:rsidRPr="00F56DB7">
              <w:rPr>
                <w:lang w:eastAsia="zh-CN"/>
              </w:rPr>
              <w:t>0A-0H</w:t>
            </w:r>
          </w:p>
        </w:tc>
        <w:tc>
          <w:tcPr>
            <w:tcW w:w="4815" w:type="dxa"/>
            <w:gridSpan w:val="2"/>
          </w:tcPr>
          <w:p w14:paraId="2F6A86E7" w14:textId="62FF0342" w:rsidR="00251D61" w:rsidRPr="00F56DB7" w:rsidRDefault="00251D61" w:rsidP="00251D61">
            <w:pPr>
              <w:pStyle w:val="TAL"/>
              <w:rPr>
                <w:rFonts w:eastAsia="MS Gothic"/>
              </w:rPr>
            </w:pPr>
            <w:r w:rsidRPr="00F56DB7">
              <w:rPr>
                <w:rFonts w:eastAsia="MS Gothic"/>
              </w:rPr>
              <w:t>Steps 1-8 of generic procedure specified in Table 4.9.</w:t>
            </w:r>
            <w:r w:rsidR="004F398B" w:rsidRPr="00F56DB7">
              <w:rPr>
                <w:rFonts w:eastAsia="MS Gothic"/>
              </w:rPr>
              <w:t>26</w:t>
            </w:r>
            <w:r w:rsidRPr="00F56DB7">
              <w:rPr>
                <w:rFonts w:eastAsia="MS Gothic"/>
              </w:rPr>
              <w:t>.2.2-1 of TS 38.508-1 [21] are performed.</w:t>
            </w:r>
          </w:p>
        </w:tc>
        <w:tc>
          <w:tcPr>
            <w:tcW w:w="709" w:type="dxa"/>
            <w:gridSpan w:val="2"/>
          </w:tcPr>
          <w:p w14:paraId="24C62622" w14:textId="77777777" w:rsidR="00251D61" w:rsidRPr="00F56DB7" w:rsidRDefault="00251D61" w:rsidP="00251D61">
            <w:pPr>
              <w:pStyle w:val="TAC"/>
              <w:rPr>
                <w:rFonts w:eastAsia="MS Gothic"/>
              </w:rPr>
            </w:pPr>
            <w:r w:rsidRPr="00F56DB7">
              <w:rPr>
                <w:lang w:eastAsia="zh-CN"/>
              </w:rPr>
              <w:t>-</w:t>
            </w:r>
          </w:p>
        </w:tc>
        <w:tc>
          <w:tcPr>
            <w:tcW w:w="2128" w:type="dxa"/>
            <w:gridSpan w:val="2"/>
          </w:tcPr>
          <w:p w14:paraId="60B1B480" w14:textId="77777777" w:rsidR="00251D61" w:rsidRPr="00F56DB7" w:rsidRDefault="00251D61" w:rsidP="00CD03F3">
            <w:pPr>
              <w:pStyle w:val="TAC"/>
              <w:rPr>
                <w:rFonts w:eastAsia="MS Gothic"/>
              </w:rPr>
            </w:pPr>
            <w:r w:rsidRPr="00F56DB7">
              <w:t>-</w:t>
            </w:r>
          </w:p>
        </w:tc>
        <w:tc>
          <w:tcPr>
            <w:tcW w:w="567" w:type="dxa"/>
            <w:gridSpan w:val="2"/>
          </w:tcPr>
          <w:p w14:paraId="1C667DA6" w14:textId="77777777" w:rsidR="00251D61" w:rsidRPr="00F56DB7" w:rsidRDefault="00251D61" w:rsidP="00251D61">
            <w:pPr>
              <w:pStyle w:val="TAC"/>
              <w:rPr>
                <w:lang w:eastAsia="zh-CN"/>
              </w:rPr>
            </w:pPr>
            <w:r w:rsidRPr="00F56DB7">
              <w:t>-</w:t>
            </w:r>
          </w:p>
        </w:tc>
        <w:tc>
          <w:tcPr>
            <w:tcW w:w="850" w:type="dxa"/>
            <w:gridSpan w:val="2"/>
          </w:tcPr>
          <w:p w14:paraId="22EF1968" w14:textId="77777777" w:rsidR="00251D61" w:rsidRPr="00F56DB7" w:rsidRDefault="00251D61" w:rsidP="00251D61">
            <w:pPr>
              <w:pStyle w:val="TAC"/>
              <w:rPr>
                <w:lang w:eastAsia="zh-CN"/>
              </w:rPr>
            </w:pPr>
            <w:r w:rsidRPr="00F56DB7">
              <w:t>-</w:t>
            </w:r>
          </w:p>
        </w:tc>
      </w:tr>
      <w:tr w:rsidR="00251D61" w:rsidRPr="00F56DB7" w14:paraId="7FC764F9" w14:textId="77777777" w:rsidTr="004F398B">
        <w:trPr>
          <w:gridAfter w:val="1"/>
          <w:wAfter w:w="113" w:type="dxa"/>
          <w:jc w:val="center"/>
        </w:trPr>
        <w:tc>
          <w:tcPr>
            <w:tcW w:w="567" w:type="dxa"/>
            <w:gridSpan w:val="2"/>
          </w:tcPr>
          <w:p w14:paraId="4262B023" w14:textId="77777777" w:rsidR="00251D61" w:rsidRPr="00F56DB7" w:rsidRDefault="00251D61" w:rsidP="00251D61">
            <w:pPr>
              <w:pStyle w:val="TAC"/>
              <w:rPr>
                <w:lang w:eastAsia="zh-CN"/>
              </w:rPr>
            </w:pPr>
            <w:r w:rsidRPr="00F56DB7">
              <w:t>1</w:t>
            </w:r>
          </w:p>
        </w:tc>
        <w:tc>
          <w:tcPr>
            <w:tcW w:w="4815" w:type="dxa"/>
            <w:gridSpan w:val="2"/>
          </w:tcPr>
          <w:p w14:paraId="5F0C18F6" w14:textId="3807DC7D" w:rsidR="00251D61" w:rsidRPr="00F56DB7" w:rsidRDefault="00251D61" w:rsidP="00251D61">
            <w:pPr>
              <w:pStyle w:val="TAL"/>
              <w:rPr>
                <w:rFonts w:eastAsia="MS Gothic"/>
              </w:rPr>
            </w:pPr>
            <w:r w:rsidRPr="00F56DB7">
              <w:t>SS sends INVITE with the first SDP offer.</w:t>
            </w:r>
            <w:r w:rsidR="00DA097F" w:rsidRPr="00F56DB7">
              <w:t xml:space="preserve"> </w:t>
            </w:r>
            <w:r w:rsidR="00DA097F" w:rsidRPr="00F56DB7">
              <w:rPr>
                <w:rFonts w:eastAsia="MS Gothic"/>
              </w:rPr>
              <w:t xml:space="preserve">(Step 1 of </w:t>
            </w:r>
            <w:r w:rsidR="00DA097F" w:rsidRPr="00F56DB7">
              <w:rPr>
                <w:lang w:eastAsia="zh-CN"/>
              </w:rPr>
              <w:t xml:space="preserve">Annex </w:t>
            </w:r>
            <w:r w:rsidR="00DA097F" w:rsidRPr="00F56DB7">
              <w:rPr>
                <w:rFonts w:eastAsia="MS Gothic"/>
              </w:rPr>
              <w:t>A.16.2a).</w:t>
            </w:r>
          </w:p>
        </w:tc>
        <w:tc>
          <w:tcPr>
            <w:tcW w:w="709" w:type="dxa"/>
            <w:gridSpan w:val="2"/>
          </w:tcPr>
          <w:p w14:paraId="6E2684EF" w14:textId="77777777" w:rsidR="00251D61" w:rsidRPr="00F56DB7" w:rsidRDefault="00251D61" w:rsidP="00251D61">
            <w:pPr>
              <w:pStyle w:val="TAC"/>
              <w:rPr>
                <w:lang w:eastAsia="zh-CN"/>
              </w:rPr>
            </w:pPr>
            <w:r w:rsidRPr="00F56DB7">
              <w:t>&lt;-</w:t>
            </w:r>
          </w:p>
        </w:tc>
        <w:tc>
          <w:tcPr>
            <w:tcW w:w="2128" w:type="dxa"/>
            <w:gridSpan w:val="2"/>
          </w:tcPr>
          <w:p w14:paraId="56C6B06C" w14:textId="77777777" w:rsidR="00251D61" w:rsidRPr="00F56DB7" w:rsidRDefault="00251D61" w:rsidP="00251D61">
            <w:pPr>
              <w:pStyle w:val="TAL"/>
              <w:rPr>
                <w:rFonts w:eastAsia="MS Gothic"/>
              </w:rPr>
            </w:pPr>
            <w:r w:rsidRPr="00F56DB7">
              <w:t>INVITE</w:t>
            </w:r>
          </w:p>
        </w:tc>
        <w:tc>
          <w:tcPr>
            <w:tcW w:w="567" w:type="dxa"/>
            <w:gridSpan w:val="2"/>
          </w:tcPr>
          <w:p w14:paraId="1F6AF2C8" w14:textId="77777777" w:rsidR="00251D61" w:rsidRPr="00F56DB7" w:rsidRDefault="00251D61" w:rsidP="00251D61">
            <w:pPr>
              <w:pStyle w:val="TAC"/>
              <w:rPr>
                <w:lang w:eastAsia="zh-CN"/>
              </w:rPr>
            </w:pPr>
            <w:r w:rsidRPr="00F56DB7">
              <w:rPr>
                <w:lang w:eastAsia="zh-CN"/>
              </w:rPr>
              <w:t>-</w:t>
            </w:r>
          </w:p>
        </w:tc>
        <w:tc>
          <w:tcPr>
            <w:tcW w:w="850" w:type="dxa"/>
            <w:gridSpan w:val="2"/>
          </w:tcPr>
          <w:p w14:paraId="64F0AA70" w14:textId="77777777" w:rsidR="00251D61" w:rsidRPr="00F56DB7" w:rsidRDefault="00251D61" w:rsidP="00251D61">
            <w:pPr>
              <w:pStyle w:val="TAC"/>
              <w:rPr>
                <w:lang w:eastAsia="zh-CN"/>
              </w:rPr>
            </w:pPr>
            <w:r w:rsidRPr="00F56DB7">
              <w:rPr>
                <w:lang w:eastAsia="zh-CN"/>
              </w:rPr>
              <w:t>-</w:t>
            </w:r>
          </w:p>
        </w:tc>
      </w:tr>
      <w:tr w:rsidR="00251D61" w:rsidRPr="00F56DB7" w14:paraId="022F2306" w14:textId="77777777" w:rsidTr="004F398B">
        <w:trPr>
          <w:gridAfter w:val="1"/>
          <w:wAfter w:w="113" w:type="dxa"/>
          <w:jc w:val="center"/>
        </w:trPr>
        <w:tc>
          <w:tcPr>
            <w:tcW w:w="567" w:type="dxa"/>
            <w:gridSpan w:val="2"/>
          </w:tcPr>
          <w:p w14:paraId="1F799FF1" w14:textId="77777777" w:rsidR="00251D61" w:rsidRPr="00F56DB7" w:rsidRDefault="00251D61" w:rsidP="00251D61">
            <w:pPr>
              <w:pStyle w:val="TAC"/>
              <w:rPr>
                <w:lang w:eastAsia="zh-CN"/>
              </w:rPr>
            </w:pPr>
            <w:r w:rsidRPr="00F56DB7">
              <w:t>2</w:t>
            </w:r>
          </w:p>
        </w:tc>
        <w:tc>
          <w:tcPr>
            <w:tcW w:w="4815" w:type="dxa"/>
            <w:gridSpan w:val="2"/>
          </w:tcPr>
          <w:p w14:paraId="17F9A137" w14:textId="5A266AA0" w:rsidR="00251D61" w:rsidRPr="00F56DB7" w:rsidRDefault="00251D61" w:rsidP="00251D61">
            <w:pPr>
              <w:pStyle w:val="TAL"/>
              <w:rPr>
                <w:rFonts w:eastAsia="MS Gothic"/>
              </w:rPr>
            </w:pPr>
            <w:r w:rsidRPr="00F56DB7">
              <w:t>Check: (Optional) Does The UE respond with a 100 Trying provisional response?</w:t>
            </w:r>
            <w:r w:rsidR="00E579D5" w:rsidRPr="00F56DB7">
              <w:t xml:space="preserve"> </w:t>
            </w:r>
            <w:r w:rsidR="00E579D5" w:rsidRPr="00F56DB7">
              <w:rPr>
                <w:rFonts w:eastAsia="MS Gothic"/>
              </w:rPr>
              <w:t xml:space="preserve">(Step 2 of </w:t>
            </w:r>
            <w:r w:rsidR="00E579D5" w:rsidRPr="00F56DB7">
              <w:rPr>
                <w:lang w:eastAsia="zh-CN"/>
              </w:rPr>
              <w:t xml:space="preserve">Annex </w:t>
            </w:r>
            <w:r w:rsidR="00E579D5" w:rsidRPr="00F56DB7">
              <w:rPr>
                <w:rFonts w:eastAsia="MS Gothic"/>
              </w:rPr>
              <w:t>A.16.2a).</w:t>
            </w:r>
          </w:p>
        </w:tc>
        <w:tc>
          <w:tcPr>
            <w:tcW w:w="709" w:type="dxa"/>
            <w:gridSpan w:val="2"/>
          </w:tcPr>
          <w:p w14:paraId="5EAA8B74" w14:textId="77777777" w:rsidR="00251D61" w:rsidRPr="00F56DB7" w:rsidRDefault="00251D61" w:rsidP="00251D61">
            <w:pPr>
              <w:pStyle w:val="TAC"/>
              <w:rPr>
                <w:lang w:eastAsia="zh-CN"/>
              </w:rPr>
            </w:pPr>
            <w:r w:rsidRPr="00F56DB7">
              <w:t>-&gt;</w:t>
            </w:r>
          </w:p>
        </w:tc>
        <w:tc>
          <w:tcPr>
            <w:tcW w:w="2128" w:type="dxa"/>
            <w:gridSpan w:val="2"/>
          </w:tcPr>
          <w:p w14:paraId="4FB4BE20" w14:textId="77777777" w:rsidR="00251D61" w:rsidRPr="00F56DB7" w:rsidRDefault="00251D61" w:rsidP="00251D61">
            <w:pPr>
              <w:pStyle w:val="TAL"/>
              <w:rPr>
                <w:lang w:eastAsia="zh-CN"/>
              </w:rPr>
            </w:pPr>
            <w:r w:rsidRPr="00F56DB7">
              <w:t>100 Trying</w:t>
            </w:r>
          </w:p>
        </w:tc>
        <w:tc>
          <w:tcPr>
            <w:tcW w:w="567" w:type="dxa"/>
            <w:gridSpan w:val="2"/>
          </w:tcPr>
          <w:p w14:paraId="63EEBB6C" w14:textId="77777777" w:rsidR="00251D61" w:rsidRPr="00F56DB7" w:rsidRDefault="00251D61" w:rsidP="00251D61">
            <w:pPr>
              <w:pStyle w:val="TAC"/>
              <w:rPr>
                <w:lang w:eastAsia="zh-CN"/>
              </w:rPr>
            </w:pPr>
            <w:r w:rsidRPr="00F56DB7">
              <w:rPr>
                <w:lang w:eastAsia="zh-CN"/>
              </w:rPr>
              <w:t>1</w:t>
            </w:r>
          </w:p>
        </w:tc>
        <w:tc>
          <w:tcPr>
            <w:tcW w:w="850" w:type="dxa"/>
            <w:gridSpan w:val="2"/>
          </w:tcPr>
          <w:p w14:paraId="58990A5B" w14:textId="77777777" w:rsidR="00251D61" w:rsidRPr="00F56DB7" w:rsidRDefault="00251D61" w:rsidP="00251D61">
            <w:pPr>
              <w:pStyle w:val="TAC"/>
              <w:rPr>
                <w:lang w:eastAsia="zh-CN"/>
              </w:rPr>
            </w:pPr>
            <w:r w:rsidRPr="00F56DB7">
              <w:rPr>
                <w:lang w:eastAsia="zh-CN"/>
              </w:rPr>
              <w:t>-P</w:t>
            </w:r>
          </w:p>
        </w:tc>
      </w:tr>
      <w:tr w:rsidR="00251D61" w:rsidRPr="00F56DB7" w14:paraId="6E971D53" w14:textId="77777777" w:rsidTr="004F398B">
        <w:trPr>
          <w:gridAfter w:val="1"/>
          <w:wAfter w:w="113" w:type="dxa"/>
          <w:jc w:val="center"/>
        </w:trPr>
        <w:tc>
          <w:tcPr>
            <w:tcW w:w="567" w:type="dxa"/>
            <w:gridSpan w:val="2"/>
          </w:tcPr>
          <w:p w14:paraId="655F481D" w14:textId="77777777" w:rsidR="00251D61" w:rsidRPr="00F56DB7" w:rsidRDefault="00251D61" w:rsidP="00251D61">
            <w:pPr>
              <w:pStyle w:val="TAC"/>
              <w:rPr>
                <w:lang w:eastAsia="zh-CN"/>
              </w:rPr>
            </w:pPr>
            <w:r w:rsidRPr="00F56DB7">
              <w:t>3</w:t>
            </w:r>
          </w:p>
        </w:tc>
        <w:tc>
          <w:tcPr>
            <w:tcW w:w="4815" w:type="dxa"/>
            <w:gridSpan w:val="2"/>
          </w:tcPr>
          <w:p w14:paraId="135E5D74" w14:textId="7D40577D" w:rsidR="00251D61" w:rsidRPr="00F56DB7" w:rsidRDefault="00251D61" w:rsidP="00251D61">
            <w:pPr>
              <w:pStyle w:val="TAL"/>
              <w:rPr>
                <w:rFonts w:eastAsia="MS Gothic"/>
              </w:rPr>
            </w:pPr>
            <w:r w:rsidRPr="00F56DB7">
              <w:t>The UE sends 183 response reliably with the SDP answer to the offer in INVITE</w:t>
            </w:r>
            <w:r w:rsidR="000873FC" w:rsidRPr="00F56DB7">
              <w:t xml:space="preserve"> </w:t>
            </w:r>
            <w:r w:rsidR="000873FC" w:rsidRPr="00F56DB7">
              <w:rPr>
                <w:rFonts w:eastAsia="MS Gothic"/>
              </w:rPr>
              <w:t xml:space="preserve">(Step 3 of </w:t>
            </w:r>
            <w:r w:rsidR="000873FC" w:rsidRPr="00F56DB7">
              <w:rPr>
                <w:lang w:eastAsia="zh-CN"/>
              </w:rPr>
              <w:t xml:space="preserve">Annex </w:t>
            </w:r>
            <w:r w:rsidR="000873FC" w:rsidRPr="00F56DB7">
              <w:rPr>
                <w:rFonts w:eastAsia="MS Gothic"/>
              </w:rPr>
              <w:t>A.16.2a).</w:t>
            </w:r>
          </w:p>
        </w:tc>
        <w:tc>
          <w:tcPr>
            <w:tcW w:w="709" w:type="dxa"/>
            <w:gridSpan w:val="2"/>
          </w:tcPr>
          <w:p w14:paraId="2633D840" w14:textId="77777777" w:rsidR="00251D61" w:rsidRPr="00F56DB7" w:rsidRDefault="00251D61" w:rsidP="00251D61">
            <w:pPr>
              <w:pStyle w:val="TAC"/>
              <w:rPr>
                <w:rFonts w:eastAsia="MS Gothic"/>
              </w:rPr>
            </w:pPr>
            <w:r w:rsidRPr="00F56DB7">
              <w:t>-&gt;</w:t>
            </w:r>
          </w:p>
        </w:tc>
        <w:tc>
          <w:tcPr>
            <w:tcW w:w="2128" w:type="dxa"/>
            <w:gridSpan w:val="2"/>
          </w:tcPr>
          <w:p w14:paraId="2DFBD010" w14:textId="77777777" w:rsidR="00251D61" w:rsidRPr="00F56DB7" w:rsidRDefault="00251D61" w:rsidP="00251D61">
            <w:pPr>
              <w:pStyle w:val="TAL"/>
              <w:rPr>
                <w:rFonts w:eastAsia="MS Gothic"/>
              </w:rPr>
            </w:pPr>
            <w:r w:rsidRPr="00F56DB7">
              <w:t>183 Session Progress</w:t>
            </w:r>
          </w:p>
        </w:tc>
        <w:tc>
          <w:tcPr>
            <w:tcW w:w="567" w:type="dxa"/>
            <w:gridSpan w:val="2"/>
          </w:tcPr>
          <w:p w14:paraId="3069D439" w14:textId="77777777" w:rsidR="00251D61" w:rsidRPr="00F56DB7" w:rsidRDefault="00251D61" w:rsidP="00251D61">
            <w:pPr>
              <w:pStyle w:val="TAC"/>
              <w:rPr>
                <w:lang w:eastAsia="zh-CN"/>
              </w:rPr>
            </w:pPr>
            <w:r w:rsidRPr="00F56DB7">
              <w:t>-</w:t>
            </w:r>
          </w:p>
        </w:tc>
        <w:tc>
          <w:tcPr>
            <w:tcW w:w="850" w:type="dxa"/>
            <w:gridSpan w:val="2"/>
          </w:tcPr>
          <w:p w14:paraId="66FF6373" w14:textId="77777777" w:rsidR="00251D61" w:rsidRPr="00F56DB7" w:rsidRDefault="00251D61" w:rsidP="00251D61">
            <w:pPr>
              <w:pStyle w:val="TAC"/>
              <w:rPr>
                <w:lang w:eastAsia="zh-CN"/>
              </w:rPr>
            </w:pPr>
            <w:r w:rsidRPr="00F56DB7">
              <w:t>-</w:t>
            </w:r>
          </w:p>
        </w:tc>
      </w:tr>
      <w:tr w:rsidR="00251D61" w:rsidRPr="00F56DB7" w14:paraId="5146DD33" w14:textId="77777777" w:rsidTr="004F398B">
        <w:trPr>
          <w:gridAfter w:val="1"/>
          <w:wAfter w:w="113" w:type="dxa"/>
          <w:jc w:val="center"/>
        </w:trPr>
        <w:tc>
          <w:tcPr>
            <w:tcW w:w="567" w:type="dxa"/>
            <w:gridSpan w:val="2"/>
          </w:tcPr>
          <w:p w14:paraId="364CDE3B" w14:textId="77777777" w:rsidR="00251D61" w:rsidRPr="00F56DB7" w:rsidRDefault="00251D61" w:rsidP="00251D61">
            <w:pPr>
              <w:pStyle w:val="TAC"/>
              <w:rPr>
                <w:lang w:eastAsia="zh-CN"/>
              </w:rPr>
            </w:pPr>
            <w:r w:rsidRPr="00F56DB7">
              <w:t>4</w:t>
            </w:r>
          </w:p>
        </w:tc>
        <w:tc>
          <w:tcPr>
            <w:tcW w:w="4815" w:type="dxa"/>
            <w:gridSpan w:val="2"/>
          </w:tcPr>
          <w:p w14:paraId="3DF6589F" w14:textId="3F74A602" w:rsidR="00251D61" w:rsidRPr="00F56DB7" w:rsidRDefault="00251D61" w:rsidP="00251D61">
            <w:pPr>
              <w:pStyle w:val="TAL"/>
              <w:rPr>
                <w:rFonts w:eastAsia="MS Gothic"/>
              </w:rPr>
            </w:pPr>
            <w:r w:rsidRPr="00F56DB7">
              <w:t>SS acknowledges the receipt of 183 response from the UE.</w:t>
            </w:r>
            <w:r w:rsidR="00176942" w:rsidRPr="00F56DB7">
              <w:t xml:space="preserve"> </w:t>
            </w:r>
            <w:r w:rsidR="00176942" w:rsidRPr="00F56DB7">
              <w:rPr>
                <w:rFonts w:eastAsia="MS Gothic"/>
              </w:rPr>
              <w:t xml:space="preserve">(Step 4 of </w:t>
            </w:r>
            <w:r w:rsidR="00176942" w:rsidRPr="00F56DB7">
              <w:rPr>
                <w:lang w:eastAsia="zh-CN"/>
              </w:rPr>
              <w:t xml:space="preserve">Annex </w:t>
            </w:r>
            <w:r w:rsidR="00176942" w:rsidRPr="00F56DB7">
              <w:rPr>
                <w:rFonts w:eastAsia="MS Gothic"/>
              </w:rPr>
              <w:t>A.16.2a).</w:t>
            </w:r>
          </w:p>
        </w:tc>
        <w:tc>
          <w:tcPr>
            <w:tcW w:w="709" w:type="dxa"/>
            <w:gridSpan w:val="2"/>
          </w:tcPr>
          <w:p w14:paraId="2EB2A7C6" w14:textId="77777777" w:rsidR="00251D61" w:rsidRPr="00F56DB7" w:rsidRDefault="00251D61" w:rsidP="00251D61">
            <w:pPr>
              <w:pStyle w:val="TAC"/>
            </w:pPr>
            <w:r w:rsidRPr="00F56DB7">
              <w:t>&lt;-</w:t>
            </w:r>
          </w:p>
        </w:tc>
        <w:tc>
          <w:tcPr>
            <w:tcW w:w="2128" w:type="dxa"/>
            <w:gridSpan w:val="2"/>
          </w:tcPr>
          <w:p w14:paraId="16DB32DF" w14:textId="77777777" w:rsidR="00251D61" w:rsidRPr="00F56DB7" w:rsidRDefault="00251D61" w:rsidP="00251D61">
            <w:pPr>
              <w:pStyle w:val="TAL"/>
              <w:rPr>
                <w:lang w:eastAsia="zh-CN"/>
              </w:rPr>
            </w:pPr>
            <w:r w:rsidRPr="00F56DB7">
              <w:t>PRACK</w:t>
            </w:r>
          </w:p>
        </w:tc>
        <w:tc>
          <w:tcPr>
            <w:tcW w:w="567" w:type="dxa"/>
            <w:gridSpan w:val="2"/>
          </w:tcPr>
          <w:p w14:paraId="723B439D" w14:textId="77777777" w:rsidR="00251D61" w:rsidRPr="00F56DB7" w:rsidRDefault="00251D61" w:rsidP="00251D61">
            <w:pPr>
              <w:pStyle w:val="TAC"/>
              <w:rPr>
                <w:lang w:eastAsia="zh-CN"/>
              </w:rPr>
            </w:pPr>
            <w:r w:rsidRPr="00F56DB7">
              <w:t>-</w:t>
            </w:r>
          </w:p>
        </w:tc>
        <w:tc>
          <w:tcPr>
            <w:tcW w:w="850" w:type="dxa"/>
            <w:gridSpan w:val="2"/>
          </w:tcPr>
          <w:p w14:paraId="669DDD7C" w14:textId="77777777" w:rsidR="00251D61" w:rsidRPr="00F56DB7" w:rsidRDefault="00251D61" w:rsidP="00251D61">
            <w:pPr>
              <w:pStyle w:val="TAC"/>
              <w:rPr>
                <w:lang w:eastAsia="zh-CN"/>
              </w:rPr>
            </w:pPr>
            <w:r w:rsidRPr="00F56DB7">
              <w:t>-</w:t>
            </w:r>
          </w:p>
        </w:tc>
      </w:tr>
      <w:tr w:rsidR="00251D61" w:rsidRPr="00F56DB7" w14:paraId="66EBB02A" w14:textId="77777777" w:rsidTr="004F398B">
        <w:trPr>
          <w:gridAfter w:val="1"/>
          <w:wAfter w:w="113" w:type="dxa"/>
          <w:jc w:val="center"/>
        </w:trPr>
        <w:tc>
          <w:tcPr>
            <w:tcW w:w="567" w:type="dxa"/>
            <w:gridSpan w:val="2"/>
          </w:tcPr>
          <w:p w14:paraId="26A0D0BC" w14:textId="77777777" w:rsidR="00251D61" w:rsidRPr="00F56DB7" w:rsidRDefault="00251D61" w:rsidP="00251D61">
            <w:pPr>
              <w:pStyle w:val="TAC"/>
              <w:rPr>
                <w:lang w:eastAsia="zh-CN"/>
              </w:rPr>
            </w:pPr>
            <w:r w:rsidRPr="00F56DB7">
              <w:t>5</w:t>
            </w:r>
          </w:p>
        </w:tc>
        <w:tc>
          <w:tcPr>
            <w:tcW w:w="4815" w:type="dxa"/>
            <w:gridSpan w:val="2"/>
          </w:tcPr>
          <w:p w14:paraId="027482A9" w14:textId="190FEDED" w:rsidR="00251D61" w:rsidRPr="00F56DB7" w:rsidRDefault="00251D61" w:rsidP="00251D61">
            <w:pPr>
              <w:pStyle w:val="TAL"/>
              <w:rPr>
                <w:rFonts w:eastAsia="MS Gothic"/>
              </w:rPr>
            </w:pPr>
            <w:r w:rsidRPr="00F56DB7">
              <w:t>Check: Does the UE respond to PRACK with 200 OK?</w:t>
            </w:r>
            <w:r w:rsidR="002A38B9" w:rsidRPr="00F56DB7">
              <w:t xml:space="preserve"> </w:t>
            </w:r>
            <w:r w:rsidR="002A38B9" w:rsidRPr="00F56DB7">
              <w:rPr>
                <w:rFonts w:eastAsia="MS Gothic"/>
              </w:rPr>
              <w:t xml:space="preserve">(Step 5 of </w:t>
            </w:r>
            <w:r w:rsidR="002A38B9" w:rsidRPr="00F56DB7">
              <w:rPr>
                <w:lang w:eastAsia="zh-CN"/>
              </w:rPr>
              <w:t xml:space="preserve">Annex </w:t>
            </w:r>
            <w:r w:rsidR="002A38B9" w:rsidRPr="00F56DB7">
              <w:rPr>
                <w:rFonts w:eastAsia="MS Gothic"/>
              </w:rPr>
              <w:t>A.16.2a).</w:t>
            </w:r>
          </w:p>
        </w:tc>
        <w:tc>
          <w:tcPr>
            <w:tcW w:w="709" w:type="dxa"/>
            <w:gridSpan w:val="2"/>
          </w:tcPr>
          <w:p w14:paraId="4AC53003" w14:textId="77777777" w:rsidR="00251D61" w:rsidRPr="00F56DB7" w:rsidRDefault="00251D61" w:rsidP="00251D61">
            <w:pPr>
              <w:pStyle w:val="TAC"/>
              <w:rPr>
                <w:rFonts w:eastAsia="MS Gothic"/>
              </w:rPr>
            </w:pPr>
            <w:r w:rsidRPr="00F56DB7">
              <w:t>-&gt;</w:t>
            </w:r>
          </w:p>
        </w:tc>
        <w:tc>
          <w:tcPr>
            <w:tcW w:w="2128" w:type="dxa"/>
            <w:gridSpan w:val="2"/>
          </w:tcPr>
          <w:p w14:paraId="09CFB9CA" w14:textId="77777777" w:rsidR="00251D61" w:rsidRPr="00F56DB7" w:rsidRDefault="00251D61" w:rsidP="00251D61">
            <w:pPr>
              <w:pStyle w:val="TAL"/>
              <w:rPr>
                <w:rFonts w:eastAsia="MS Gothic"/>
              </w:rPr>
            </w:pPr>
            <w:r w:rsidRPr="00F56DB7">
              <w:t>200 OK</w:t>
            </w:r>
          </w:p>
        </w:tc>
        <w:tc>
          <w:tcPr>
            <w:tcW w:w="567" w:type="dxa"/>
            <w:gridSpan w:val="2"/>
          </w:tcPr>
          <w:p w14:paraId="01172492" w14:textId="77777777" w:rsidR="00251D61" w:rsidRPr="00F56DB7" w:rsidRDefault="00251D61" w:rsidP="00251D61">
            <w:pPr>
              <w:pStyle w:val="TAC"/>
              <w:rPr>
                <w:lang w:eastAsia="zh-CN"/>
              </w:rPr>
            </w:pPr>
            <w:r w:rsidRPr="00F56DB7">
              <w:rPr>
                <w:lang w:eastAsia="zh-CN"/>
              </w:rPr>
              <w:t>2</w:t>
            </w:r>
          </w:p>
        </w:tc>
        <w:tc>
          <w:tcPr>
            <w:tcW w:w="850" w:type="dxa"/>
            <w:gridSpan w:val="2"/>
          </w:tcPr>
          <w:p w14:paraId="6FE2B2A1" w14:textId="77777777" w:rsidR="00251D61" w:rsidRPr="00F56DB7" w:rsidRDefault="00251D61" w:rsidP="00251D61">
            <w:pPr>
              <w:pStyle w:val="TAC"/>
              <w:rPr>
                <w:lang w:eastAsia="zh-CN"/>
              </w:rPr>
            </w:pPr>
            <w:r w:rsidRPr="00F56DB7">
              <w:rPr>
                <w:lang w:eastAsia="zh-CN"/>
              </w:rPr>
              <w:t>P</w:t>
            </w:r>
          </w:p>
        </w:tc>
      </w:tr>
      <w:tr w:rsidR="004F398B" w:rsidRPr="00F56DB7" w14:paraId="254827B5" w14:textId="77777777" w:rsidTr="004F398B">
        <w:trPr>
          <w:gridBefore w:val="1"/>
          <w:wBefore w:w="113" w:type="dxa"/>
          <w:jc w:val="center"/>
        </w:trPr>
        <w:tc>
          <w:tcPr>
            <w:tcW w:w="567" w:type="dxa"/>
            <w:gridSpan w:val="2"/>
          </w:tcPr>
          <w:p w14:paraId="3DD18CA8" w14:textId="77777777" w:rsidR="004F398B" w:rsidRPr="00F56DB7" w:rsidRDefault="004F398B" w:rsidP="0073643A">
            <w:pPr>
              <w:pStyle w:val="TAC"/>
            </w:pPr>
            <w:r w:rsidRPr="00F56DB7">
              <w:t>5A</w:t>
            </w:r>
          </w:p>
        </w:tc>
        <w:tc>
          <w:tcPr>
            <w:tcW w:w="4815" w:type="dxa"/>
            <w:gridSpan w:val="2"/>
          </w:tcPr>
          <w:p w14:paraId="2B0DD6A9" w14:textId="77777777" w:rsidR="004F398B" w:rsidRPr="00F56DB7" w:rsidRDefault="004F398B" w:rsidP="0073643A">
            <w:pPr>
              <w:pStyle w:val="TAL"/>
            </w:pPr>
            <w:r w:rsidRPr="00F56DB7">
              <w:t xml:space="preserve">SS triggers resource reservation by executing steps 10-12 </w:t>
            </w:r>
            <w:r w:rsidRPr="00F56DB7">
              <w:rPr>
                <w:rFonts w:eastAsia="MS Gothic"/>
              </w:rPr>
              <w:t>of generic procedure specified in Table 4.9.26.2.2-1 of TS 38.508-1 [21].</w:t>
            </w:r>
          </w:p>
        </w:tc>
        <w:tc>
          <w:tcPr>
            <w:tcW w:w="709" w:type="dxa"/>
            <w:gridSpan w:val="2"/>
          </w:tcPr>
          <w:p w14:paraId="4CF0CBC3" w14:textId="77777777" w:rsidR="004F398B" w:rsidRPr="00F56DB7" w:rsidRDefault="004F398B" w:rsidP="0073643A">
            <w:pPr>
              <w:pStyle w:val="TAC"/>
            </w:pPr>
            <w:r w:rsidRPr="00F56DB7">
              <w:rPr>
                <w:lang w:eastAsia="zh-CN"/>
              </w:rPr>
              <w:t>-</w:t>
            </w:r>
          </w:p>
        </w:tc>
        <w:tc>
          <w:tcPr>
            <w:tcW w:w="2128" w:type="dxa"/>
            <w:gridSpan w:val="2"/>
          </w:tcPr>
          <w:p w14:paraId="4CC5E4C9" w14:textId="77777777" w:rsidR="004F398B" w:rsidRPr="00F56DB7" w:rsidRDefault="004F398B" w:rsidP="00CD03F3">
            <w:pPr>
              <w:pStyle w:val="TAL"/>
              <w:jc w:val="center"/>
            </w:pPr>
            <w:r w:rsidRPr="00F56DB7">
              <w:t>-</w:t>
            </w:r>
          </w:p>
        </w:tc>
        <w:tc>
          <w:tcPr>
            <w:tcW w:w="567" w:type="dxa"/>
            <w:gridSpan w:val="2"/>
          </w:tcPr>
          <w:p w14:paraId="5EE6D0E7" w14:textId="77777777" w:rsidR="004F398B" w:rsidRPr="00F56DB7" w:rsidRDefault="004F398B" w:rsidP="0073643A">
            <w:pPr>
              <w:pStyle w:val="TAC"/>
              <w:rPr>
                <w:lang w:eastAsia="zh-CN"/>
              </w:rPr>
            </w:pPr>
            <w:r w:rsidRPr="00F56DB7">
              <w:t>-</w:t>
            </w:r>
          </w:p>
        </w:tc>
        <w:tc>
          <w:tcPr>
            <w:tcW w:w="850" w:type="dxa"/>
            <w:gridSpan w:val="2"/>
          </w:tcPr>
          <w:p w14:paraId="57E91E9C" w14:textId="77777777" w:rsidR="004F398B" w:rsidRPr="00F56DB7" w:rsidRDefault="004F398B" w:rsidP="0073643A">
            <w:pPr>
              <w:pStyle w:val="TAC"/>
              <w:rPr>
                <w:lang w:eastAsia="zh-CN"/>
              </w:rPr>
            </w:pPr>
            <w:r w:rsidRPr="00F56DB7">
              <w:t>-</w:t>
            </w:r>
          </w:p>
        </w:tc>
      </w:tr>
      <w:tr w:rsidR="00251D61" w:rsidRPr="00F56DB7" w14:paraId="0AC5A508" w14:textId="77777777" w:rsidTr="004F398B">
        <w:trPr>
          <w:gridAfter w:val="1"/>
          <w:wAfter w:w="113" w:type="dxa"/>
          <w:jc w:val="center"/>
        </w:trPr>
        <w:tc>
          <w:tcPr>
            <w:tcW w:w="567" w:type="dxa"/>
            <w:gridSpan w:val="2"/>
          </w:tcPr>
          <w:p w14:paraId="7AD2335D" w14:textId="77777777" w:rsidR="00251D61" w:rsidRPr="00F56DB7" w:rsidRDefault="00251D61" w:rsidP="00251D61">
            <w:pPr>
              <w:pStyle w:val="TAC"/>
            </w:pPr>
            <w:r w:rsidRPr="00F56DB7">
              <w:t>6</w:t>
            </w:r>
          </w:p>
        </w:tc>
        <w:tc>
          <w:tcPr>
            <w:tcW w:w="4815" w:type="dxa"/>
            <w:gridSpan w:val="2"/>
          </w:tcPr>
          <w:p w14:paraId="6D097D81" w14:textId="06C7F7CE" w:rsidR="00251D61" w:rsidRPr="00F56DB7" w:rsidRDefault="00251D61" w:rsidP="00251D61">
            <w:pPr>
              <w:pStyle w:val="TAL"/>
              <w:rPr>
                <w:rFonts w:eastAsia="MS Gothic"/>
              </w:rPr>
            </w:pPr>
            <w:r w:rsidRPr="00F56DB7">
              <w:t>Check: Does the UE respond to INVITE with 180 Ringing?</w:t>
            </w:r>
            <w:r w:rsidR="00B457BD" w:rsidRPr="00F56DB7">
              <w:t xml:space="preserve"> </w:t>
            </w:r>
            <w:r w:rsidR="00B457BD" w:rsidRPr="00F56DB7">
              <w:rPr>
                <w:rFonts w:eastAsia="MS Gothic"/>
              </w:rPr>
              <w:t xml:space="preserve">(Step 6 of </w:t>
            </w:r>
            <w:r w:rsidR="00B457BD" w:rsidRPr="00F56DB7">
              <w:rPr>
                <w:lang w:eastAsia="zh-CN"/>
              </w:rPr>
              <w:t xml:space="preserve">Annex </w:t>
            </w:r>
            <w:r w:rsidR="00B457BD" w:rsidRPr="00F56DB7">
              <w:rPr>
                <w:rFonts w:eastAsia="MS Gothic"/>
              </w:rPr>
              <w:t>A.16.2a)</w:t>
            </w:r>
            <w:r w:rsidR="00880DB5" w:rsidRPr="00F56DB7">
              <w:t xml:space="preserve"> </w:t>
            </w:r>
            <w:r w:rsidR="00880DB5" w:rsidRPr="00F56DB7">
              <w:rPr>
                <w:rFonts w:eastAsia="MS Gothic"/>
              </w:rPr>
              <w:t>.</w:t>
            </w:r>
          </w:p>
        </w:tc>
        <w:tc>
          <w:tcPr>
            <w:tcW w:w="709" w:type="dxa"/>
            <w:gridSpan w:val="2"/>
          </w:tcPr>
          <w:p w14:paraId="2020AE7C" w14:textId="77777777" w:rsidR="00251D61" w:rsidRPr="00F56DB7" w:rsidRDefault="00251D61" w:rsidP="00251D61">
            <w:pPr>
              <w:pStyle w:val="TAC"/>
              <w:rPr>
                <w:lang w:eastAsia="zh-CN"/>
              </w:rPr>
            </w:pPr>
            <w:r w:rsidRPr="00F56DB7">
              <w:t>-&gt;</w:t>
            </w:r>
          </w:p>
        </w:tc>
        <w:tc>
          <w:tcPr>
            <w:tcW w:w="2128" w:type="dxa"/>
            <w:gridSpan w:val="2"/>
          </w:tcPr>
          <w:p w14:paraId="20D27ED3" w14:textId="77777777" w:rsidR="00251D61" w:rsidRPr="00F56DB7" w:rsidRDefault="00251D61" w:rsidP="00251D61">
            <w:pPr>
              <w:pStyle w:val="TAL"/>
            </w:pPr>
            <w:r w:rsidRPr="00F56DB7">
              <w:t>180 Ringing</w:t>
            </w:r>
          </w:p>
        </w:tc>
        <w:tc>
          <w:tcPr>
            <w:tcW w:w="567" w:type="dxa"/>
            <w:gridSpan w:val="2"/>
          </w:tcPr>
          <w:p w14:paraId="46582BD6" w14:textId="77777777" w:rsidR="00251D61" w:rsidRPr="00F56DB7" w:rsidRDefault="00251D61" w:rsidP="00251D61">
            <w:pPr>
              <w:pStyle w:val="TAC"/>
              <w:rPr>
                <w:lang w:eastAsia="zh-CN"/>
              </w:rPr>
            </w:pPr>
            <w:r w:rsidRPr="00F56DB7">
              <w:rPr>
                <w:lang w:eastAsia="zh-CN"/>
              </w:rPr>
              <w:t>3</w:t>
            </w:r>
          </w:p>
        </w:tc>
        <w:tc>
          <w:tcPr>
            <w:tcW w:w="850" w:type="dxa"/>
            <w:gridSpan w:val="2"/>
          </w:tcPr>
          <w:p w14:paraId="3F9679A6" w14:textId="77777777" w:rsidR="00251D61" w:rsidRPr="00F56DB7" w:rsidRDefault="00251D61" w:rsidP="00251D61">
            <w:pPr>
              <w:pStyle w:val="TAC"/>
              <w:rPr>
                <w:lang w:eastAsia="zh-CN"/>
              </w:rPr>
            </w:pPr>
            <w:r w:rsidRPr="00F56DB7">
              <w:rPr>
                <w:lang w:eastAsia="zh-CN"/>
              </w:rPr>
              <w:t>P</w:t>
            </w:r>
          </w:p>
        </w:tc>
      </w:tr>
      <w:tr w:rsidR="00251D61" w:rsidRPr="00F56DB7" w14:paraId="2ABC1607" w14:textId="77777777" w:rsidTr="004F398B">
        <w:trPr>
          <w:gridAfter w:val="1"/>
          <w:wAfter w:w="113" w:type="dxa"/>
          <w:jc w:val="center"/>
        </w:trPr>
        <w:tc>
          <w:tcPr>
            <w:tcW w:w="567" w:type="dxa"/>
            <w:gridSpan w:val="2"/>
          </w:tcPr>
          <w:p w14:paraId="5B58E192" w14:textId="77777777" w:rsidR="00251D61" w:rsidRPr="00F56DB7" w:rsidRDefault="00251D61" w:rsidP="00251D61">
            <w:pPr>
              <w:pStyle w:val="TAC"/>
            </w:pPr>
            <w:r w:rsidRPr="00F56DB7">
              <w:t>7</w:t>
            </w:r>
          </w:p>
        </w:tc>
        <w:tc>
          <w:tcPr>
            <w:tcW w:w="4815" w:type="dxa"/>
            <w:gridSpan w:val="2"/>
          </w:tcPr>
          <w:p w14:paraId="7BD28AAF" w14:textId="3693D9F9" w:rsidR="00251D61" w:rsidRPr="00F56DB7" w:rsidRDefault="00880DB5" w:rsidP="00251D61">
            <w:pPr>
              <w:pStyle w:val="TAL"/>
              <w:rPr>
                <w:rFonts w:eastAsia="MS Gothic"/>
              </w:rPr>
            </w:pPr>
            <w:r w:rsidRPr="00F56DB7">
              <w:rPr>
                <w:rFonts w:eastAsia="MS Gothic"/>
              </w:rPr>
              <w:t>T</w:t>
            </w:r>
            <w:r w:rsidR="00251D61" w:rsidRPr="00F56DB7">
              <w:rPr>
                <w:rFonts w:eastAsia="MS Gothic"/>
              </w:rPr>
              <w:t>he SS shall send PRACK.</w:t>
            </w:r>
            <w:r w:rsidR="00560134" w:rsidRPr="00F56DB7">
              <w:rPr>
                <w:rFonts w:eastAsia="MS Gothic"/>
              </w:rPr>
              <w:t xml:space="preserve"> (Step 7 of </w:t>
            </w:r>
            <w:r w:rsidR="00560134" w:rsidRPr="00F56DB7">
              <w:rPr>
                <w:lang w:eastAsia="zh-CN"/>
              </w:rPr>
              <w:t xml:space="preserve">Annex </w:t>
            </w:r>
            <w:r w:rsidR="00560134" w:rsidRPr="00F56DB7">
              <w:rPr>
                <w:rFonts w:eastAsia="MS Gothic"/>
              </w:rPr>
              <w:t>A.16.2a)</w:t>
            </w:r>
            <w:r w:rsidRPr="00F56DB7">
              <w:t xml:space="preserve"> </w:t>
            </w:r>
            <w:r w:rsidRPr="00F56DB7">
              <w:rPr>
                <w:rFonts w:eastAsia="MS Gothic"/>
              </w:rPr>
              <w:t>.</w:t>
            </w:r>
          </w:p>
        </w:tc>
        <w:tc>
          <w:tcPr>
            <w:tcW w:w="709" w:type="dxa"/>
            <w:gridSpan w:val="2"/>
          </w:tcPr>
          <w:p w14:paraId="571F43F3" w14:textId="77777777" w:rsidR="00251D61" w:rsidRPr="00F56DB7" w:rsidRDefault="00251D61" w:rsidP="00251D61">
            <w:pPr>
              <w:pStyle w:val="TAC"/>
              <w:rPr>
                <w:lang w:eastAsia="zh-CN"/>
              </w:rPr>
            </w:pPr>
            <w:r w:rsidRPr="00F56DB7">
              <w:t>&lt;-</w:t>
            </w:r>
          </w:p>
        </w:tc>
        <w:tc>
          <w:tcPr>
            <w:tcW w:w="2128" w:type="dxa"/>
            <w:gridSpan w:val="2"/>
          </w:tcPr>
          <w:p w14:paraId="657E9C2A" w14:textId="77777777" w:rsidR="00251D61" w:rsidRPr="00F56DB7" w:rsidRDefault="00251D61" w:rsidP="00251D61">
            <w:pPr>
              <w:pStyle w:val="TAL"/>
            </w:pPr>
            <w:r w:rsidRPr="00F56DB7">
              <w:rPr>
                <w:rFonts w:eastAsia="MS Gothic"/>
              </w:rPr>
              <w:t>PRACK</w:t>
            </w:r>
          </w:p>
        </w:tc>
        <w:tc>
          <w:tcPr>
            <w:tcW w:w="567" w:type="dxa"/>
            <w:gridSpan w:val="2"/>
          </w:tcPr>
          <w:p w14:paraId="4539DDC2" w14:textId="77777777" w:rsidR="00251D61" w:rsidRPr="00F56DB7" w:rsidRDefault="00251D61" w:rsidP="00251D61">
            <w:pPr>
              <w:pStyle w:val="TAC"/>
              <w:rPr>
                <w:lang w:eastAsia="zh-CN"/>
              </w:rPr>
            </w:pPr>
            <w:r w:rsidRPr="00F56DB7">
              <w:t>-</w:t>
            </w:r>
          </w:p>
        </w:tc>
        <w:tc>
          <w:tcPr>
            <w:tcW w:w="850" w:type="dxa"/>
            <w:gridSpan w:val="2"/>
          </w:tcPr>
          <w:p w14:paraId="57FD47E6" w14:textId="77777777" w:rsidR="00251D61" w:rsidRPr="00F56DB7" w:rsidRDefault="00251D61" w:rsidP="00251D61">
            <w:pPr>
              <w:pStyle w:val="TAC"/>
              <w:rPr>
                <w:lang w:eastAsia="zh-CN"/>
              </w:rPr>
            </w:pPr>
            <w:r w:rsidRPr="00F56DB7">
              <w:t>-</w:t>
            </w:r>
          </w:p>
        </w:tc>
      </w:tr>
      <w:tr w:rsidR="00251D61" w:rsidRPr="00F56DB7" w14:paraId="5B6D423A" w14:textId="77777777" w:rsidTr="004F398B">
        <w:trPr>
          <w:gridAfter w:val="1"/>
          <w:wAfter w:w="113" w:type="dxa"/>
          <w:jc w:val="center"/>
        </w:trPr>
        <w:tc>
          <w:tcPr>
            <w:tcW w:w="567" w:type="dxa"/>
            <w:gridSpan w:val="2"/>
          </w:tcPr>
          <w:p w14:paraId="0CA5CB5C" w14:textId="77777777" w:rsidR="00251D61" w:rsidRPr="00F56DB7" w:rsidRDefault="00251D61" w:rsidP="00251D61">
            <w:pPr>
              <w:pStyle w:val="TAC"/>
            </w:pPr>
            <w:r w:rsidRPr="00F56DB7">
              <w:t>8</w:t>
            </w:r>
          </w:p>
        </w:tc>
        <w:tc>
          <w:tcPr>
            <w:tcW w:w="4815" w:type="dxa"/>
            <w:gridSpan w:val="2"/>
          </w:tcPr>
          <w:p w14:paraId="4F774078" w14:textId="72E1E4E5" w:rsidR="00251D61" w:rsidRPr="00F56DB7" w:rsidRDefault="00880DB5" w:rsidP="00251D61">
            <w:pPr>
              <w:pStyle w:val="TAL"/>
              <w:rPr>
                <w:rFonts w:eastAsia="MS Gothic"/>
              </w:rPr>
            </w:pPr>
            <w:r w:rsidRPr="00F56DB7">
              <w:rPr>
                <w:rFonts w:eastAsia="MS Gothic"/>
              </w:rPr>
              <w:t>T</w:t>
            </w:r>
            <w:r w:rsidR="00251D61" w:rsidRPr="00F56DB7">
              <w:rPr>
                <w:rFonts w:eastAsia="MS Gothic"/>
              </w:rPr>
              <w:t>he UE acknowledges the PRACK with 200 OK.</w:t>
            </w:r>
            <w:r w:rsidR="009A7BDB" w:rsidRPr="00F56DB7">
              <w:rPr>
                <w:rFonts w:eastAsia="MS Gothic"/>
              </w:rPr>
              <w:t xml:space="preserve"> (Step 8 of </w:t>
            </w:r>
            <w:r w:rsidR="009A7BDB" w:rsidRPr="00F56DB7">
              <w:rPr>
                <w:lang w:eastAsia="zh-CN"/>
              </w:rPr>
              <w:t xml:space="preserve">Annex </w:t>
            </w:r>
            <w:r w:rsidR="009A7BDB" w:rsidRPr="00F56DB7">
              <w:rPr>
                <w:rFonts w:eastAsia="MS Gothic"/>
              </w:rPr>
              <w:t>A.16.2a)</w:t>
            </w:r>
            <w:r w:rsidRPr="00F56DB7">
              <w:t xml:space="preserve"> </w:t>
            </w:r>
            <w:r w:rsidRPr="00F56DB7">
              <w:rPr>
                <w:rFonts w:eastAsia="MS Gothic"/>
              </w:rPr>
              <w:t>.</w:t>
            </w:r>
          </w:p>
        </w:tc>
        <w:tc>
          <w:tcPr>
            <w:tcW w:w="709" w:type="dxa"/>
            <w:gridSpan w:val="2"/>
          </w:tcPr>
          <w:p w14:paraId="2CF11057" w14:textId="77777777" w:rsidR="00251D61" w:rsidRPr="00F56DB7" w:rsidRDefault="00251D61" w:rsidP="00251D61">
            <w:pPr>
              <w:pStyle w:val="TAC"/>
              <w:rPr>
                <w:lang w:eastAsia="zh-CN"/>
              </w:rPr>
            </w:pPr>
            <w:r w:rsidRPr="00F56DB7">
              <w:t>-&gt;</w:t>
            </w:r>
          </w:p>
        </w:tc>
        <w:tc>
          <w:tcPr>
            <w:tcW w:w="2128" w:type="dxa"/>
            <w:gridSpan w:val="2"/>
          </w:tcPr>
          <w:p w14:paraId="370C9DCB" w14:textId="77777777" w:rsidR="00251D61" w:rsidRPr="00F56DB7" w:rsidRDefault="00251D61" w:rsidP="00251D61">
            <w:pPr>
              <w:pStyle w:val="TAL"/>
            </w:pPr>
            <w:r w:rsidRPr="00F56DB7">
              <w:rPr>
                <w:rFonts w:eastAsia="MS Gothic"/>
              </w:rPr>
              <w:t>200 OK</w:t>
            </w:r>
          </w:p>
        </w:tc>
        <w:tc>
          <w:tcPr>
            <w:tcW w:w="567" w:type="dxa"/>
            <w:gridSpan w:val="2"/>
          </w:tcPr>
          <w:p w14:paraId="7A0E3375" w14:textId="77777777" w:rsidR="00251D61" w:rsidRPr="00F56DB7" w:rsidRDefault="00251D61" w:rsidP="00251D61">
            <w:pPr>
              <w:pStyle w:val="TAC"/>
              <w:rPr>
                <w:lang w:eastAsia="zh-CN"/>
              </w:rPr>
            </w:pPr>
            <w:r w:rsidRPr="00F56DB7">
              <w:rPr>
                <w:lang w:eastAsia="zh-CN"/>
              </w:rPr>
              <w:t>-</w:t>
            </w:r>
          </w:p>
        </w:tc>
        <w:tc>
          <w:tcPr>
            <w:tcW w:w="850" w:type="dxa"/>
            <w:gridSpan w:val="2"/>
          </w:tcPr>
          <w:p w14:paraId="0DD910FC" w14:textId="77777777" w:rsidR="00251D61" w:rsidRPr="00F56DB7" w:rsidRDefault="00251D61" w:rsidP="00251D61">
            <w:pPr>
              <w:pStyle w:val="TAC"/>
              <w:rPr>
                <w:lang w:eastAsia="zh-CN"/>
              </w:rPr>
            </w:pPr>
            <w:r w:rsidRPr="00F56DB7">
              <w:rPr>
                <w:lang w:eastAsia="zh-CN"/>
              </w:rPr>
              <w:t>-</w:t>
            </w:r>
          </w:p>
        </w:tc>
      </w:tr>
      <w:tr w:rsidR="00251D61" w:rsidRPr="00F56DB7" w14:paraId="362D09DC" w14:textId="77777777" w:rsidTr="004F398B">
        <w:trPr>
          <w:gridAfter w:val="1"/>
          <w:wAfter w:w="113" w:type="dxa"/>
          <w:jc w:val="center"/>
        </w:trPr>
        <w:tc>
          <w:tcPr>
            <w:tcW w:w="567" w:type="dxa"/>
            <w:gridSpan w:val="2"/>
          </w:tcPr>
          <w:p w14:paraId="09928B22" w14:textId="77777777" w:rsidR="00251D61" w:rsidRPr="00F56DB7" w:rsidRDefault="00251D61" w:rsidP="00251D61">
            <w:pPr>
              <w:pStyle w:val="TAC"/>
            </w:pPr>
            <w:r w:rsidRPr="00F56DB7">
              <w:t>9</w:t>
            </w:r>
          </w:p>
        </w:tc>
        <w:tc>
          <w:tcPr>
            <w:tcW w:w="4815" w:type="dxa"/>
            <w:gridSpan w:val="2"/>
          </w:tcPr>
          <w:p w14:paraId="55F04595" w14:textId="77777777" w:rsidR="00251D61" w:rsidRPr="00F56DB7" w:rsidRDefault="00251D61" w:rsidP="00251D61">
            <w:pPr>
              <w:pStyle w:val="TAL"/>
              <w:rPr>
                <w:rFonts w:eastAsia="MS Gothic"/>
              </w:rPr>
            </w:pPr>
            <w:r w:rsidRPr="00F56DB7">
              <w:rPr>
                <w:rFonts w:eastAsia="MS Gothic"/>
              </w:rPr>
              <w:t>Make UE accept the video call.</w:t>
            </w:r>
          </w:p>
        </w:tc>
        <w:tc>
          <w:tcPr>
            <w:tcW w:w="709" w:type="dxa"/>
            <w:gridSpan w:val="2"/>
          </w:tcPr>
          <w:p w14:paraId="7DAA41BD" w14:textId="77777777" w:rsidR="00251D61" w:rsidRPr="00F56DB7" w:rsidRDefault="00251D61" w:rsidP="00251D61">
            <w:pPr>
              <w:pStyle w:val="TAC"/>
              <w:rPr>
                <w:lang w:eastAsia="zh-CN"/>
              </w:rPr>
            </w:pPr>
            <w:r w:rsidRPr="00F56DB7">
              <w:rPr>
                <w:lang w:eastAsia="zh-CN"/>
              </w:rPr>
              <w:t>-</w:t>
            </w:r>
          </w:p>
        </w:tc>
        <w:tc>
          <w:tcPr>
            <w:tcW w:w="2128" w:type="dxa"/>
            <w:gridSpan w:val="2"/>
          </w:tcPr>
          <w:p w14:paraId="07A8DCFC" w14:textId="77777777" w:rsidR="00251D61" w:rsidRPr="00F56DB7" w:rsidRDefault="00251D61" w:rsidP="00CD03F3">
            <w:pPr>
              <w:pStyle w:val="TAC"/>
            </w:pPr>
            <w:r w:rsidRPr="00F56DB7">
              <w:rPr>
                <w:lang w:eastAsia="zh-CN"/>
              </w:rPr>
              <w:t>-</w:t>
            </w:r>
          </w:p>
        </w:tc>
        <w:tc>
          <w:tcPr>
            <w:tcW w:w="567" w:type="dxa"/>
            <w:gridSpan w:val="2"/>
          </w:tcPr>
          <w:p w14:paraId="7432639F" w14:textId="77777777" w:rsidR="00251D61" w:rsidRPr="00F56DB7" w:rsidRDefault="00251D61" w:rsidP="00251D61">
            <w:pPr>
              <w:pStyle w:val="TAC"/>
              <w:rPr>
                <w:lang w:eastAsia="zh-CN"/>
              </w:rPr>
            </w:pPr>
            <w:r w:rsidRPr="00F56DB7">
              <w:rPr>
                <w:lang w:eastAsia="zh-CN"/>
              </w:rPr>
              <w:t>-</w:t>
            </w:r>
          </w:p>
        </w:tc>
        <w:tc>
          <w:tcPr>
            <w:tcW w:w="850" w:type="dxa"/>
            <w:gridSpan w:val="2"/>
          </w:tcPr>
          <w:p w14:paraId="4C24ADD1" w14:textId="77777777" w:rsidR="00251D61" w:rsidRPr="00F56DB7" w:rsidRDefault="00251D61" w:rsidP="00251D61">
            <w:pPr>
              <w:pStyle w:val="TAC"/>
              <w:rPr>
                <w:lang w:eastAsia="zh-CN"/>
              </w:rPr>
            </w:pPr>
            <w:r w:rsidRPr="00F56DB7">
              <w:rPr>
                <w:lang w:eastAsia="zh-CN"/>
              </w:rPr>
              <w:t>-</w:t>
            </w:r>
          </w:p>
        </w:tc>
      </w:tr>
      <w:tr w:rsidR="00251D61" w:rsidRPr="00F56DB7" w14:paraId="6CE4D39F" w14:textId="77777777" w:rsidTr="004F398B">
        <w:trPr>
          <w:gridAfter w:val="1"/>
          <w:wAfter w:w="113" w:type="dxa"/>
          <w:jc w:val="center"/>
        </w:trPr>
        <w:tc>
          <w:tcPr>
            <w:tcW w:w="567" w:type="dxa"/>
            <w:gridSpan w:val="2"/>
          </w:tcPr>
          <w:p w14:paraId="78E01C14" w14:textId="77777777" w:rsidR="00251D61" w:rsidRPr="00F56DB7" w:rsidRDefault="00251D61" w:rsidP="00251D61">
            <w:pPr>
              <w:pStyle w:val="TAC"/>
            </w:pPr>
            <w:r w:rsidRPr="00F56DB7">
              <w:t>10</w:t>
            </w:r>
          </w:p>
        </w:tc>
        <w:tc>
          <w:tcPr>
            <w:tcW w:w="4815" w:type="dxa"/>
            <w:gridSpan w:val="2"/>
          </w:tcPr>
          <w:p w14:paraId="48A21F54" w14:textId="5F172431" w:rsidR="00251D61" w:rsidRPr="00F56DB7" w:rsidRDefault="00251D61" w:rsidP="00251D61">
            <w:pPr>
              <w:pStyle w:val="TAL"/>
              <w:rPr>
                <w:rFonts w:eastAsia="MS Gothic"/>
              </w:rPr>
            </w:pPr>
            <w:r w:rsidRPr="00F56DB7">
              <w:t>The UE responds to INVITE with a 200 OK final response after the user answers the call.</w:t>
            </w:r>
            <w:r w:rsidR="002737AE" w:rsidRPr="00F56DB7">
              <w:t xml:space="preserve"> </w:t>
            </w:r>
            <w:r w:rsidR="002737AE" w:rsidRPr="00F56DB7">
              <w:rPr>
                <w:rFonts w:eastAsia="MS Gothic"/>
              </w:rPr>
              <w:t xml:space="preserve">(Step 9 of </w:t>
            </w:r>
            <w:r w:rsidR="002737AE" w:rsidRPr="00F56DB7">
              <w:rPr>
                <w:lang w:eastAsia="zh-CN"/>
              </w:rPr>
              <w:t xml:space="preserve">Annex </w:t>
            </w:r>
            <w:r w:rsidR="002737AE" w:rsidRPr="00F56DB7">
              <w:rPr>
                <w:rFonts w:eastAsia="MS Gothic"/>
              </w:rPr>
              <w:t>A.16.2a)</w:t>
            </w:r>
            <w:r w:rsidR="00880DB5" w:rsidRPr="00F56DB7">
              <w:t xml:space="preserve"> </w:t>
            </w:r>
            <w:r w:rsidR="00880DB5" w:rsidRPr="00F56DB7">
              <w:rPr>
                <w:rFonts w:eastAsia="MS Gothic"/>
              </w:rPr>
              <w:t>.</w:t>
            </w:r>
          </w:p>
        </w:tc>
        <w:tc>
          <w:tcPr>
            <w:tcW w:w="709" w:type="dxa"/>
            <w:gridSpan w:val="2"/>
          </w:tcPr>
          <w:p w14:paraId="0E98C14B" w14:textId="77777777" w:rsidR="00251D61" w:rsidRPr="00F56DB7" w:rsidRDefault="00251D61" w:rsidP="00251D61">
            <w:pPr>
              <w:pStyle w:val="TAC"/>
              <w:rPr>
                <w:lang w:eastAsia="zh-CN"/>
              </w:rPr>
            </w:pPr>
            <w:r w:rsidRPr="00F56DB7">
              <w:t>-&gt;</w:t>
            </w:r>
          </w:p>
        </w:tc>
        <w:tc>
          <w:tcPr>
            <w:tcW w:w="2128" w:type="dxa"/>
            <w:gridSpan w:val="2"/>
          </w:tcPr>
          <w:p w14:paraId="153C23AE" w14:textId="77777777" w:rsidR="00251D61" w:rsidRPr="00F56DB7" w:rsidRDefault="00251D61" w:rsidP="00251D61">
            <w:pPr>
              <w:pStyle w:val="TAL"/>
            </w:pPr>
            <w:r w:rsidRPr="00F56DB7">
              <w:t>200 OK</w:t>
            </w:r>
          </w:p>
        </w:tc>
        <w:tc>
          <w:tcPr>
            <w:tcW w:w="567" w:type="dxa"/>
            <w:gridSpan w:val="2"/>
          </w:tcPr>
          <w:p w14:paraId="3F317DFD" w14:textId="77777777" w:rsidR="00251D61" w:rsidRPr="00F56DB7" w:rsidRDefault="00251D61" w:rsidP="00251D61">
            <w:pPr>
              <w:pStyle w:val="TAC"/>
              <w:rPr>
                <w:lang w:eastAsia="zh-CN"/>
              </w:rPr>
            </w:pPr>
            <w:r w:rsidRPr="00F56DB7">
              <w:t>-</w:t>
            </w:r>
          </w:p>
        </w:tc>
        <w:tc>
          <w:tcPr>
            <w:tcW w:w="850" w:type="dxa"/>
            <w:gridSpan w:val="2"/>
          </w:tcPr>
          <w:p w14:paraId="68BB1A17" w14:textId="77777777" w:rsidR="00251D61" w:rsidRPr="00F56DB7" w:rsidRDefault="00251D61" w:rsidP="00251D61">
            <w:pPr>
              <w:pStyle w:val="TAC"/>
              <w:rPr>
                <w:lang w:eastAsia="zh-CN"/>
              </w:rPr>
            </w:pPr>
            <w:r w:rsidRPr="00F56DB7">
              <w:t>-</w:t>
            </w:r>
          </w:p>
        </w:tc>
      </w:tr>
      <w:tr w:rsidR="00251D61" w:rsidRPr="00F56DB7" w14:paraId="442ECF68" w14:textId="77777777" w:rsidTr="004F398B">
        <w:trPr>
          <w:gridAfter w:val="1"/>
          <w:wAfter w:w="113" w:type="dxa"/>
          <w:jc w:val="center"/>
        </w:trPr>
        <w:tc>
          <w:tcPr>
            <w:tcW w:w="567" w:type="dxa"/>
            <w:gridSpan w:val="2"/>
          </w:tcPr>
          <w:p w14:paraId="219770DA" w14:textId="77777777" w:rsidR="00251D61" w:rsidRPr="00F56DB7" w:rsidRDefault="00251D61" w:rsidP="00251D61">
            <w:pPr>
              <w:pStyle w:val="TAC"/>
            </w:pPr>
            <w:r w:rsidRPr="00F56DB7">
              <w:rPr>
                <w:lang w:eastAsia="zh-CN"/>
              </w:rPr>
              <w:t>11</w:t>
            </w:r>
          </w:p>
        </w:tc>
        <w:tc>
          <w:tcPr>
            <w:tcW w:w="4815" w:type="dxa"/>
            <w:gridSpan w:val="2"/>
          </w:tcPr>
          <w:p w14:paraId="49D118DC" w14:textId="77777777" w:rsidR="00251D61" w:rsidRPr="00F56DB7" w:rsidRDefault="00251D61" w:rsidP="00251D61">
            <w:pPr>
              <w:pStyle w:val="TAL"/>
              <w:rPr>
                <w:rFonts w:eastAsia="MS Gothic"/>
              </w:rPr>
            </w:pPr>
            <w:r w:rsidRPr="00F56DB7">
              <w:t>The SS acknowledges the receipt of 200 OK for INVITE.</w:t>
            </w:r>
          </w:p>
        </w:tc>
        <w:tc>
          <w:tcPr>
            <w:tcW w:w="709" w:type="dxa"/>
            <w:gridSpan w:val="2"/>
          </w:tcPr>
          <w:p w14:paraId="75B39C91" w14:textId="77777777" w:rsidR="00251D61" w:rsidRPr="00F56DB7" w:rsidRDefault="00251D61" w:rsidP="00251D61">
            <w:pPr>
              <w:pStyle w:val="TAC"/>
              <w:rPr>
                <w:lang w:eastAsia="zh-CN"/>
              </w:rPr>
            </w:pPr>
            <w:r w:rsidRPr="00F56DB7">
              <w:t>&lt;-</w:t>
            </w:r>
          </w:p>
        </w:tc>
        <w:tc>
          <w:tcPr>
            <w:tcW w:w="2128" w:type="dxa"/>
            <w:gridSpan w:val="2"/>
          </w:tcPr>
          <w:p w14:paraId="068A4F0E" w14:textId="77777777" w:rsidR="00251D61" w:rsidRPr="00F56DB7" w:rsidRDefault="00251D61" w:rsidP="00251D61">
            <w:pPr>
              <w:pStyle w:val="TAL"/>
            </w:pPr>
            <w:r w:rsidRPr="00F56DB7">
              <w:t>ACK</w:t>
            </w:r>
          </w:p>
        </w:tc>
        <w:tc>
          <w:tcPr>
            <w:tcW w:w="567" w:type="dxa"/>
            <w:gridSpan w:val="2"/>
          </w:tcPr>
          <w:p w14:paraId="0307809D" w14:textId="77777777" w:rsidR="00251D61" w:rsidRPr="00F56DB7" w:rsidRDefault="00251D61" w:rsidP="00251D61">
            <w:pPr>
              <w:pStyle w:val="TAC"/>
              <w:rPr>
                <w:lang w:eastAsia="zh-CN"/>
              </w:rPr>
            </w:pPr>
            <w:r w:rsidRPr="00F56DB7">
              <w:t>-</w:t>
            </w:r>
          </w:p>
        </w:tc>
        <w:tc>
          <w:tcPr>
            <w:tcW w:w="850" w:type="dxa"/>
            <w:gridSpan w:val="2"/>
          </w:tcPr>
          <w:p w14:paraId="51DDC72C" w14:textId="77777777" w:rsidR="00251D61" w:rsidRPr="00F56DB7" w:rsidRDefault="00251D61" w:rsidP="00251D61">
            <w:pPr>
              <w:pStyle w:val="TAC"/>
              <w:rPr>
                <w:lang w:eastAsia="zh-CN"/>
              </w:rPr>
            </w:pPr>
            <w:r w:rsidRPr="00F56DB7">
              <w:t>-</w:t>
            </w:r>
          </w:p>
        </w:tc>
      </w:tr>
    </w:tbl>
    <w:p w14:paraId="52D7B341" w14:textId="77777777" w:rsidR="00251D61" w:rsidRPr="00F56DB7" w:rsidRDefault="00251D61" w:rsidP="00251D61"/>
    <w:p w14:paraId="3804A2B9" w14:textId="77777777" w:rsidR="00251D61" w:rsidRPr="00F56DB7" w:rsidRDefault="00251D61" w:rsidP="00251D61">
      <w:pPr>
        <w:pStyle w:val="H6"/>
      </w:pPr>
      <w:r w:rsidRPr="00F56DB7">
        <w:t>7.17.4.3</w:t>
      </w:r>
      <w:r w:rsidRPr="00F56DB7">
        <w:tab/>
        <w:t>Specific message contents</w:t>
      </w:r>
    </w:p>
    <w:p w14:paraId="24E37271" w14:textId="55BF85D0" w:rsidR="00251D61" w:rsidRPr="00F56DB7" w:rsidRDefault="00251D61" w:rsidP="00251D61">
      <w:pPr>
        <w:rPr>
          <w:lang w:eastAsia="zh-CN"/>
        </w:rPr>
      </w:pPr>
      <w:r w:rsidRPr="00F56DB7">
        <w:rPr>
          <w:lang w:eastAsia="zh-CN"/>
        </w:rPr>
        <w:t>None as fully specified in A.16.2</w:t>
      </w:r>
      <w:r w:rsidR="001F0DC3" w:rsidRPr="00F56DB7">
        <w:rPr>
          <w:lang w:eastAsia="zh-CN"/>
        </w:rPr>
        <w:t>a</w:t>
      </w:r>
      <w:r w:rsidRPr="00F56DB7">
        <w:rPr>
          <w:lang w:eastAsia="zh-CN"/>
        </w:rPr>
        <w:t>.</w:t>
      </w:r>
    </w:p>
    <w:p w14:paraId="0FFF89C0" w14:textId="77777777" w:rsidR="00D93ABA" w:rsidRPr="00F56DB7" w:rsidRDefault="00D93ABA" w:rsidP="00D93ABA">
      <w:pPr>
        <w:pStyle w:val="Heading2"/>
        <w:rPr>
          <w:rFonts w:eastAsia="MS Gothic"/>
        </w:rPr>
      </w:pPr>
      <w:bookmarkStart w:id="868" w:name="_Toc75880648"/>
      <w:bookmarkStart w:id="869" w:name="_Toc84254346"/>
      <w:bookmarkStart w:id="870" w:name="_Toc84255141"/>
      <w:bookmarkStart w:id="871" w:name="_Toc90889092"/>
      <w:bookmarkStart w:id="872" w:name="_Toc99872593"/>
      <w:bookmarkStart w:id="873" w:name="_Toc210837414"/>
      <w:r w:rsidRPr="00F56DB7">
        <w:rPr>
          <w:rFonts w:eastAsia="MS Gothic"/>
        </w:rPr>
        <w:t>7.18</w:t>
      </w:r>
      <w:r w:rsidRPr="00F56DB7">
        <w:rPr>
          <w:rFonts w:eastAsia="MS Gothic"/>
        </w:rPr>
        <w:tab/>
        <w:t>MTSI MO Voice Call / EVS / AMR-WB / 5GS</w:t>
      </w:r>
      <w:bookmarkEnd w:id="868"/>
      <w:bookmarkEnd w:id="869"/>
      <w:bookmarkEnd w:id="870"/>
      <w:bookmarkEnd w:id="871"/>
      <w:bookmarkEnd w:id="872"/>
      <w:bookmarkEnd w:id="873"/>
    </w:p>
    <w:p w14:paraId="59543156" w14:textId="77777777" w:rsidR="00D93ABA" w:rsidRPr="00F56DB7" w:rsidRDefault="00D93ABA" w:rsidP="00925185">
      <w:pPr>
        <w:pStyle w:val="H6"/>
        <w:rPr>
          <w:rFonts w:eastAsia="MS Gothic"/>
        </w:rPr>
      </w:pPr>
      <w:r w:rsidRPr="00F56DB7">
        <w:rPr>
          <w:rFonts w:eastAsia="MS Gothic"/>
        </w:rPr>
        <w:t>7.18.1</w:t>
      </w:r>
      <w:r w:rsidRPr="00F56DB7">
        <w:rPr>
          <w:rFonts w:eastAsia="MS Gothic"/>
        </w:rPr>
        <w:tab/>
        <w:t xml:space="preserve">Test </w:t>
      </w:r>
      <w:r w:rsidRPr="00F56DB7">
        <w:t>Purpose</w:t>
      </w:r>
      <w:r w:rsidRPr="00F56DB7">
        <w:rPr>
          <w:rFonts w:eastAsia="MS Gothic"/>
        </w:rPr>
        <w:t xml:space="preserve"> (TP)</w:t>
      </w:r>
    </w:p>
    <w:p w14:paraId="0DF59EFD" w14:textId="77777777" w:rsidR="00D93ABA" w:rsidRPr="00F56DB7" w:rsidRDefault="00D93ABA" w:rsidP="00D93ABA">
      <w:pPr>
        <w:pStyle w:val="H6"/>
        <w:rPr>
          <w:rFonts w:ascii="Courier New" w:hAnsi="Courier New"/>
          <w:b/>
          <w:sz w:val="16"/>
        </w:rPr>
      </w:pPr>
      <w:r w:rsidRPr="00F56DB7">
        <w:t>(1)</w:t>
      </w:r>
    </w:p>
    <w:p w14:paraId="22E11539" w14:textId="77777777" w:rsidR="00D93ABA" w:rsidRPr="00F56DB7" w:rsidRDefault="00D93ABA" w:rsidP="00D93ABA">
      <w:pPr>
        <w:pStyle w:val="PL"/>
      </w:pPr>
      <w:r w:rsidRPr="00F56DB7">
        <w:rPr>
          <w:b/>
        </w:rPr>
        <w:t>with</w:t>
      </w:r>
      <w:r w:rsidRPr="00F56DB7">
        <w:t xml:space="preserve"> { UE being registered to IMS and configured to use preconditions }</w:t>
      </w:r>
    </w:p>
    <w:p w14:paraId="2FF7DFDC" w14:textId="77777777" w:rsidR="00D93ABA" w:rsidRPr="00F56DB7" w:rsidRDefault="00D93ABA" w:rsidP="00D93ABA">
      <w:pPr>
        <w:pStyle w:val="PL"/>
      </w:pPr>
      <w:r w:rsidRPr="00F56DB7">
        <w:rPr>
          <w:b/>
        </w:rPr>
        <w:t>ensure</w:t>
      </w:r>
      <w:r w:rsidRPr="00F56DB7">
        <w:t xml:space="preserve"> </w:t>
      </w:r>
      <w:r w:rsidRPr="00F56DB7">
        <w:rPr>
          <w:b/>
        </w:rPr>
        <w:t>that</w:t>
      </w:r>
      <w:r w:rsidRPr="00F56DB7">
        <w:t xml:space="preserve"> {</w:t>
      </w:r>
    </w:p>
    <w:p w14:paraId="5353BE95" w14:textId="77777777" w:rsidR="00D93ABA" w:rsidRPr="00F56DB7" w:rsidRDefault="00D93ABA" w:rsidP="00D93ABA">
      <w:pPr>
        <w:pStyle w:val="PL"/>
      </w:pPr>
      <w:r w:rsidRPr="00F56DB7">
        <w:t xml:space="preserve">  </w:t>
      </w:r>
      <w:r w:rsidRPr="00F56DB7">
        <w:rPr>
          <w:b/>
        </w:rPr>
        <w:t>when</w:t>
      </w:r>
      <w:r w:rsidRPr="00F56DB7">
        <w:t xml:space="preserve"> { UE is being made to initiate a voice call }</w:t>
      </w:r>
    </w:p>
    <w:p w14:paraId="4EC334CB" w14:textId="77777777" w:rsidR="00D93ABA" w:rsidRPr="00F56DB7" w:rsidRDefault="00D93ABA" w:rsidP="00D93ABA">
      <w:pPr>
        <w:pStyle w:val="PL"/>
      </w:pPr>
      <w:r w:rsidRPr="00F56DB7">
        <w:t xml:space="preserve">    </w:t>
      </w:r>
      <w:r w:rsidRPr="00F56DB7">
        <w:rPr>
          <w:b/>
        </w:rPr>
        <w:t>then</w:t>
      </w:r>
      <w:r w:rsidRPr="00F56DB7">
        <w:t xml:space="preserve"> { UE sends INVITE for voice call with preconditions }</w:t>
      </w:r>
    </w:p>
    <w:p w14:paraId="31CD2158" w14:textId="77777777" w:rsidR="00D93ABA" w:rsidRPr="00F56DB7" w:rsidRDefault="00D93ABA" w:rsidP="00D93ABA">
      <w:pPr>
        <w:pStyle w:val="PL"/>
      </w:pPr>
      <w:r w:rsidRPr="00F56DB7">
        <w:t xml:space="preserve">            }</w:t>
      </w:r>
    </w:p>
    <w:p w14:paraId="2584FF64" w14:textId="77777777" w:rsidR="00D93ABA" w:rsidRPr="00F56DB7" w:rsidRDefault="00D93ABA" w:rsidP="00D93ABA">
      <w:pPr>
        <w:pStyle w:val="PL"/>
      </w:pPr>
    </w:p>
    <w:p w14:paraId="7A4671AC" w14:textId="77777777" w:rsidR="00D93ABA" w:rsidRPr="00F56DB7" w:rsidRDefault="00D93ABA" w:rsidP="00D93ABA">
      <w:pPr>
        <w:pStyle w:val="H6"/>
      </w:pPr>
      <w:r w:rsidRPr="00F56DB7">
        <w:t>(2)</w:t>
      </w:r>
    </w:p>
    <w:p w14:paraId="7B83C539" w14:textId="77777777" w:rsidR="00D93ABA" w:rsidRPr="00F56DB7" w:rsidRDefault="00D93ABA" w:rsidP="00D93ABA">
      <w:pPr>
        <w:pStyle w:val="PL"/>
      </w:pPr>
      <w:r w:rsidRPr="00F56DB7">
        <w:rPr>
          <w:b/>
        </w:rPr>
        <w:t>with</w:t>
      </w:r>
      <w:r w:rsidRPr="00F56DB7">
        <w:t xml:space="preserve"> { UE having sent INVITE with preconditions }</w:t>
      </w:r>
    </w:p>
    <w:p w14:paraId="093211B9" w14:textId="77777777" w:rsidR="00D93ABA" w:rsidRPr="00F56DB7" w:rsidRDefault="00D93ABA" w:rsidP="00D93ABA">
      <w:pPr>
        <w:pStyle w:val="PL"/>
      </w:pPr>
      <w:r w:rsidRPr="00F56DB7">
        <w:rPr>
          <w:b/>
        </w:rPr>
        <w:t>ensure</w:t>
      </w:r>
      <w:r w:rsidRPr="00F56DB7">
        <w:t xml:space="preserve"> </w:t>
      </w:r>
      <w:r w:rsidRPr="00F56DB7">
        <w:rPr>
          <w:b/>
        </w:rPr>
        <w:t>that</w:t>
      </w:r>
      <w:r w:rsidRPr="00F56DB7">
        <w:t xml:space="preserve"> {</w:t>
      </w:r>
    </w:p>
    <w:p w14:paraId="60DE9CFA" w14:textId="77777777" w:rsidR="00D93ABA" w:rsidRPr="00F56DB7" w:rsidRDefault="00D93ABA" w:rsidP="00D93ABA">
      <w:pPr>
        <w:pStyle w:val="PL"/>
      </w:pPr>
      <w:r w:rsidRPr="00F56DB7">
        <w:t xml:space="preserve">  </w:t>
      </w:r>
      <w:r w:rsidRPr="00F56DB7">
        <w:rPr>
          <w:b/>
        </w:rPr>
        <w:t>when</w:t>
      </w:r>
      <w:r w:rsidRPr="00F56DB7">
        <w:t xml:space="preserve"> { UE receives 183 Session Progress indicating AMR-WB }</w:t>
      </w:r>
    </w:p>
    <w:p w14:paraId="57391A8E" w14:textId="77777777" w:rsidR="00D93ABA" w:rsidRPr="00F56DB7" w:rsidRDefault="00D93ABA" w:rsidP="00D93ABA">
      <w:pPr>
        <w:pStyle w:val="PL"/>
      </w:pPr>
      <w:r w:rsidRPr="00F56DB7">
        <w:t xml:space="preserve">    </w:t>
      </w:r>
      <w:r w:rsidRPr="00F56DB7">
        <w:rPr>
          <w:b/>
        </w:rPr>
        <w:t>then</w:t>
      </w:r>
      <w:r w:rsidRPr="00F56DB7">
        <w:t xml:space="preserve"> { UE sends PRACK for 183 Session Progress and, after receiving 200 OK for PRACK, agrees to AMR-WB via UPDATE }</w:t>
      </w:r>
    </w:p>
    <w:p w14:paraId="44BC9D77" w14:textId="77777777" w:rsidR="00D93ABA" w:rsidRPr="00F56DB7" w:rsidRDefault="00D93ABA" w:rsidP="00D93ABA">
      <w:pPr>
        <w:pStyle w:val="PL"/>
      </w:pPr>
      <w:r w:rsidRPr="00F56DB7">
        <w:t xml:space="preserve">            }</w:t>
      </w:r>
    </w:p>
    <w:p w14:paraId="12F1BCF1" w14:textId="77777777" w:rsidR="00D93ABA" w:rsidRPr="00F56DB7" w:rsidRDefault="00D93ABA" w:rsidP="00D93ABA">
      <w:pPr>
        <w:pStyle w:val="PL"/>
      </w:pPr>
    </w:p>
    <w:p w14:paraId="5EEA33CE" w14:textId="77777777" w:rsidR="00D93ABA" w:rsidRPr="00F56DB7" w:rsidRDefault="00D93ABA" w:rsidP="00925185">
      <w:pPr>
        <w:pStyle w:val="H6"/>
        <w:rPr>
          <w:rFonts w:eastAsia="MS Gothic"/>
        </w:rPr>
      </w:pPr>
      <w:r w:rsidRPr="00F56DB7">
        <w:rPr>
          <w:rFonts w:eastAsia="MS Gothic"/>
        </w:rPr>
        <w:t>7.18.2</w:t>
      </w:r>
      <w:r w:rsidRPr="00F56DB7">
        <w:rPr>
          <w:rFonts w:eastAsia="MS Gothic"/>
        </w:rPr>
        <w:tab/>
        <w:t>Conformance Requirements</w:t>
      </w:r>
    </w:p>
    <w:p w14:paraId="59D23FE6" w14:textId="77777777" w:rsidR="00D93ABA" w:rsidRPr="00F56DB7" w:rsidRDefault="00D93ABA" w:rsidP="00D93ABA">
      <w:r w:rsidRPr="00F56DB7">
        <w:t>[TS 24.229, clause 5.1.3.1]:</w:t>
      </w:r>
    </w:p>
    <w:p w14:paraId="71EA4121" w14:textId="77777777" w:rsidR="00D93ABA" w:rsidRPr="00F56DB7" w:rsidRDefault="00D93ABA" w:rsidP="00D93ABA">
      <w:r w:rsidRPr="00F56DB7">
        <w:t xml:space="preserve">Where multiple domains exist for initiating a call/session, before sending an initial INVITE request, the UE shall perform access domain selection in accordance with the appropriate specification for the IP-CAN in use, </w:t>
      </w:r>
      <w:proofErr w:type="gramStart"/>
      <w:r w:rsidRPr="00F56DB7">
        <w:t>taking into account</w:t>
      </w:r>
      <w:proofErr w:type="gramEnd"/>
      <w:r w:rsidRPr="00F56DB7">
        <w:t xml:space="preserve"> the media to be requested. Access domain selection allows the policy of the network operator to be </w:t>
      </w:r>
      <w:proofErr w:type="gramStart"/>
      <w:r w:rsidRPr="00F56DB7">
        <w:t>taken into account</w:t>
      </w:r>
      <w:proofErr w:type="gramEnd"/>
      <w:r w:rsidRPr="00F56DB7">
        <w:t xml:space="preserve"> before the initial INVITE request is sent. Access dependent aspects of access domain selection are defined in the access technology specific annexes for each access technology.</w:t>
      </w:r>
    </w:p>
    <w:p w14:paraId="42D18261" w14:textId="77777777" w:rsidR="00D93ABA" w:rsidRPr="00F56DB7" w:rsidRDefault="00D93ABA" w:rsidP="00D93ABA">
      <w:r w:rsidRPr="00F56DB7">
        <w:rPr>
          <w:snapToGrid w:val="0"/>
        </w:rPr>
        <w:t xml:space="preserve">Upon generating an initial INVITE request, the UE shall </w:t>
      </w:r>
      <w:r w:rsidRPr="00F56DB7">
        <w:t>include the Accept header field with "application/</w:t>
      </w:r>
      <w:proofErr w:type="spellStart"/>
      <w:r w:rsidRPr="00F56DB7">
        <w:t>sdp</w:t>
      </w:r>
      <w:proofErr w:type="spellEnd"/>
      <w:r w:rsidRPr="00F56DB7">
        <w:t>", the MIME type associated with the 3GPP IM CN subsystem XML body (see subclause 7.6.1) and any other MIME type the UE is willing and capable to accept.</w:t>
      </w:r>
    </w:p>
    <w:p w14:paraId="7A839296" w14:textId="77777777" w:rsidR="00D93ABA" w:rsidRPr="00F56DB7" w:rsidRDefault="00D93ABA" w:rsidP="00D93ABA">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249B6C0C" w14:textId="77777777" w:rsidR="00D93ABA" w:rsidRPr="00F56DB7" w:rsidRDefault="00D93ABA" w:rsidP="00D93ABA">
      <w:r w:rsidRPr="00F56DB7">
        <w:t>The preconditions mechanism should be supported by the originating UE.</w:t>
      </w:r>
    </w:p>
    <w:p w14:paraId="798CBD08" w14:textId="77777777" w:rsidR="00D93ABA" w:rsidRPr="00F56DB7" w:rsidRDefault="00D93ABA" w:rsidP="00D93ABA">
      <w:pPr>
        <w:pStyle w:val="NO"/>
        <w:ind w:left="0" w:firstLine="0"/>
      </w:pPr>
      <w:r w:rsidRPr="00F56DB7">
        <w:t>…</w:t>
      </w:r>
    </w:p>
    <w:p w14:paraId="273CD059" w14:textId="77777777" w:rsidR="00D93ABA" w:rsidRPr="00F56DB7" w:rsidRDefault="00D93ABA" w:rsidP="00D93ABA">
      <w:proofErr w:type="gramStart"/>
      <w:r w:rsidRPr="00F56DB7">
        <w:t>In order to</w:t>
      </w:r>
      <w:proofErr w:type="gramEnd"/>
      <w:r w:rsidRPr="00F56DB7">
        <w:t xml:space="preserve"> allow the peer entity to reserve its required resources, if the precondition mechanism is enabled as specified in subclause 5.1.5A; the originating UE supporting the precondition mechanism should make use of the precondition mechanism, even if it does not require local resource reservation.</w:t>
      </w:r>
    </w:p>
    <w:p w14:paraId="6311A44C" w14:textId="77777777" w:rsidR="00D93ABA" w:rsidRPr="00F56DB7" w:rsidRDefault="00D93ABA" w:rsidP="00D93ABA">
      <w:pPr>
        <w:rPr>
          <w:snapToGrid w:val="0"/>
        </w:rPr>
      </w:pPr>
      <w:r w:rsidRPr="00F56DB7">
        <w:rPr>
          <w:snapToGrid w:val="0"/>
        </w:rPr>
        <w:t>Upon generating an initial INVITE request using the precondition mechanism, the UE shall:</w:t>
      </w:r>
    </w:p>
    <w:p w14:paraId="36D8D9C4" w14:textId="77777777" w:rsidR="00D93ABA" w:rsidRPr="00F56DB7" w:rsidRDefault="00D93ABA" w:rsidP="00D93ABA">
      <w:pPr>
        <w:pStyle w:val="B10"/>
        <w:rPr>
          <w:snapToGrid w:val="0"/>
        </w:rPr>
      </w:pPr>
      <w:r w:rsidRPr="00F56DB7">
        <w:rPr>
          <w:snapToGrid w:val="0"/>
        </w:rPr>
        <w:t>-</w:t>
      </w:r>
      <w:r w:rsidRPr="00F56DB7">
        <w:rPr>
          <w:snapToGrid w:val="0"/>
        </w:rPr>
        <w:tab/>
        <w:t>indicate the support for reliable provisional responses and specify it using the Supported header field; and</w:t>
      </w:r>
    </w:p>
    <w:p w14:paraId="38270C18" w14:textId="77777777" w:rsidR="00D93ABA" w:rsidRPr="00F56DB7" w:rsidRDefault="00D93ABA" w:rsidP="00D93ABA">
      <w:pPr>
        <w:pStyle w:val="B10"/>
      </w:pPr>
      <w:r w:rsidRPr="00F56DB7">
        <w:rPr>
          <w:snapToGrid w:val="0"/>
        </w:rPr>
        <w:t>-</w:t>
      </w:r>
      <w:r w:rsidRPr="00F56DB7">
        <w:rPr>
          <w:snapToGrid w:val="0"/>
        </w:rPr>
        <w:tab/>
        <w:t>indicate the support for the preconditions mechanism and specify it using the Supported header field.</w:t>
      </w:r>
    </w:p>
    <w:p w14:paraId="4D07D108" w14:textId="77777777" w:rsidR="00D93ABA" w:rsidRPr="00F56DB7" w:rsidRDefault="00D93ABA" w:rsidP="00D93ABA">
      <w:pPr>
        <w:rPr>
          <w:snapToGrid w:val="0"/>
        </w:rPr>
      </w:pPr>
      <w:r w:rsidRPr="00F56DB7">
        <w:rPr>
          <w:snapToGrid w:val="0"/>
        </w:rPr>
        <w:t>Upon generating an initial INVITE request using the precondition mechanism, the UE shall not indicate the requirement for the precondition mechanism by using the Require header field.</w:t>
      </w:r>
    </w:p>
    <w:p w14:paraId="3FEAF15B" w14:textId="77777777" w:rsidR="00D93ABA" w:rsidRPr="00F56DB7" w:rsidRDefault="00D93ABA" w:rsidP="00D93ABA">
      <w:r w:rsidRPr="00F56DB7">
        <w:t>During the session initiation, if the originating UE indicated the support for the precondition mechanism in the initial INVITE request and:</w:t>
      </w:r>
    </w:p>
    <w:p w14:paraId="3339F48B" w14:textId="77777777" w:rsidR="00D93ABA" w:rsidRPr="00F56DB7" w:rsidRDefault="00D93ABA" w:rsidP="00D93ABA">
      <w:pPr>
        <w:pStyle w:val="B10"/>
      </w:pPr>
      <w:r w:rsidRPr="00F56DB7">
        <w:t>a)</w:t>
      </w:r>
      <w:r w:rsidRPr="00F56DB7">
        <w:tab/>
        <w:t>the received response with an SDP body includes a Require header field with "precondition" option-tag, the originating UE shall include a Require header field with the "precondition" option-tag:</w:t>
      </w:r>
    </w:p>
    <w:p w14:paraId="51675315" w14:textId="77777777" w:rsidR="00D93ABA" w:rsidRPr="00F56DB7" w:rsidRDefault="00D93ABA" w:rsidP="00D93ABA">
      <w:pPr>
        <w:pStyle w:val="B2"/>
      </w:pPr>
      <w:r w:rsidRPr="00F56DB7">
        <w:t>-</w:t>
      </w:r>
      <w:r w:rsidRPr="00F56DB7">
        <w:tab/>
        <w:t>in subsequent requests that include an SDP body, that the originating UE sends in the same dialog as the response is received from; and</w:t>
      </w:r>
    </w:p>
    <w:p w14:paraId="03EB3DA0" w14:textId="77777777" w:rsidR="00D93ABA" w:rsidRPr="00F56DB7" w:rsidRDefault="00D93ABA" w:rsidP="00D93ABA">
      <w:pPr>
        <w:pStyle w:val="B2"/>
      </w:pPr>
      <w:r w:rsidRPr="00F56DB7">
        <w:t>-</w:t>
      </w:r>
      <w:r w:rsidRPr="00F56DB7">
        <w:tab/>
        <w:t>in responses with an SDP body to subsequent requests that include an SDP body and include "precondition" option-tag in Supported header field or Require header field received in-dialog; or</w:t>
      </w:r>
    </w:p>
    <w:p w14:paraId="72A7D34D" w14:textId="77777777" w:rsidR="00D93ABA" w:rsidRPr="00F56DB7" w:rsidRDefault="00D93ABA" w:rsidP="00D93ABA">
      <w:pPr>
        <w:pStyle w:val="B10"/>
      </w:pPr>
      <w:r w:rsidRPr="00F56DB7">
        <w:t>b)</w:t>
      </w:r>
      <w:r w:rsidRPr="00F56DB7">
        <w:tab/>
        <w:t xml:space="preserve">the received response with an SDP body does not include the "precondition" option-tag in the Require header field, </w:t>
      </w:r>
    </w:p>
    <w:p w14:paraId="2B62294F" w14:textId="77777777" w:rsidR="00D93ABA" w:rsidRPr="00F56DB7" w:rsidRDefault="00D93ABA" w:rsidP="00D93ABA">
      <w:pPr>
        <w:pStyle w:val="B2"/>
      </w:pPr>
      <w:r w:rsidRPr="00F56DB7">
        <w:t>-</w:t>
      </w:r>
      <w:r w:rsidRPr="00F56DB7">
        <w:tab/>
        <w:t xml:space="preserve">in subsequent requests that include an SDP body, the originating UE shall not include a Require or Supported header field with "precondition" option-tag in the same dialog; </w:t>
      </w:r>
    </w:p>
    <w:p w14:paraId="6FD78ABF" w14:textId="77777777" w:rsidR="00D93ABA" w:rsidRPr="00F56DB7" w:rsidRDefault="00D93ABA" w:rsidP="00D93ABA">
      <w:pPr>
        <w:pStyle w:val="B2"/>
      </w:pPr>
      <w:r w:rsidRPr="00F56DB7">
        <w:t>-</w:t>
      </w:r>
      <w:r w:rsidRPr="00F56DB7">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3AF2B36E" w14:textId="77777777" w:rsidR="00D93ABA" w:rsidRPr="00F56DB7" w:rsidRDefault="00D93ABA" w:rsidP="00D93ABA">
      <w:pPr>
        <w:pStyle w:val="B2"/>
      </w:pPr>
      <w:r w:rsidRPr="00F56DB7">
        <w:t>-</w:t>
      </w:r>
      <w:r w:rsidRPr="00F56DB7">
        <w:tab/>
        <w:t>in responses with an SDP body to subsequent requests with an SDP body and with "precondition" option-tag in the Require or Supported header field, the originating UE shall include a Require header field with "precondition" option-tag in the same dialog.</w:t>
      </w:r>
    </w:p>
    <w:p w14:paraId="0BDA4820" w14:textId="77777777" w:rsidR="00D93ABA" w:rsidRPr="00F56DB7" w:rsidRDefault="00D93ABA" w:rsidP="00D93ABA">
      <w:pPr>
        <w:pStyle w:val="NO"/>
      </w:pPr>
      <w:r w:rsidRPr="00F56DB7">
        <w:t>NOTE 2:</w:t>
      </w:r>
      <w:r w:rsidRPr="00F56DB7">
        <w:tab/>
        <w:t xml:space="preserve">Table A.4 specifies that UE support of forking is required in accordance with RFC 3261 [26]. The UE can accept or reject any of the forked responses, for example, if the UE </w:t>
      </w:r>
      <w:proofErr w:type="gramStart"/>
      <w:r w:rsidRPr="00F56DB7">
        <w:t>is capable of supporting</w:t>
      </w:r>
      <w:proofErr w:type="gramEnd"/>
      <w:r w:rsidRPr="00F56DB7">
        <w:t xml:space="preserve"> a limited number of simultaneous transactions or early dialogs.</w:t>
      </w:r>
    </w:p>
    <w:p w14:paraId="500D99D6" w14:textId="77777777" w:rsidR="00D93ABA" w:rsidRPr="00F56DB7" w:rsidRDefault="00D93ABA" w:rsidP="00D93ABA">
      <w:r w:rsidRPr="00F56DB7">
        <w:t>Upon successful reservation of local resources the UE shall confirm the successful resource reservation (see subclause 6.1.2) within the next SIP request.</w:t>
      </w:r>
    </w:p>
    <w:p w14:paraId="34D39902" w14:textId="77777777" w:rsidR="00D93ABA" w:rsidRPr="00F56DB7" w:rsidRDefault="00D93ABA" w:rsidP="00D93ABA">
      <w:pPr>
        <w:pStyle w:val="NO"/>
      </w:pPr>
      <w:r w:rsidRPr="00F56DB7">
        <w:t>NOTE 3:</w:t>
      </w:r>
      <w:r w:rsidRPr="00F56DB7">
        <w:tab/>
        <w:t xml:space="preserve">In case of the precondition mechanism being used on both sides, this confirmation will be sent in either a PRACK request or an UPDATE request. In case of the precondition mechanism not being supported on one or both sides, alternatively a </w:t>
      </w:r>
      <w:proofErr w:type="spellStart"/>
      <w:r w:rsidRPr="00F56DB7">
        <w:t>reINVITE</w:t>
      </w:r>
      <w:proofErr w:type="spellEnd"/>
      <w:r w:rsidRPr="00F56DB7">
        <w:t xml:space="preserve"> request can be used for this confirmation after a 200 (OK) response has been received for the initial INVITE request, in case the terminating UE does not support the PRACK request (as described in RFC 3262 [27]) and does not support the UPDATE request (as described in RFC 3311 [29]).</w:t>
      </w:r>
    </w:p>
    <w:p w14:paraId="34A1BBA4" w14:textId="77777777" w:rsidR="00D93ABA" w:rsidRPr="00F56DB7" w:rsidRDefault="00D93ABA" w:rsidP="00D93ABA">
      <w:pPr>
        <w:pStyle w:val="NO"/>
        <w:rPr>
          <w:snapToGrid w:val="0"/>
        </w:rPr>
      </w:pPr>
      <w:r w:rsidRPr="00F56DB7">
        <w:rPr>
          <w:snapToGrid w:val="0"/>
        </w:rPr>
        <w:t>NOTE 4:</w:t>
      </w:r>
      <w:r w:rsidRPr="00F56DB7">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tiation are met. These conditions can evolve during the session establishment.</w:t>
      </w:r>
    </w:p>
    <w:p w14:paraId="3BA85B38" w14:textId="77777777" w:rsidR="00D93ABA" w:rsidRPr="00F56DB7" w:rsidRDefault="00D93ABA" w:rsidP="00D93ABA">
      <w:pPr>
        <w:pStyle w:val="NO"/>
      </w:pPr>
      <w:r w:rsidRPr="00F56DB7">
        <w:t>NOTE 5:</w:t>
      </w:r>
      <w:r w:rsidRPr="00F56DB7">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44C0489D" w14:textId="77777777" w:rsidR="00D93ABA" w:rsidRPr="00F56DB7" w:rsidRDefault="00D93ABA" w:rsidP="00D93ABA">
      <w:pPr>
        <w:pStyle w:val="NO"/>
      </w:pPr>
      <w:r w:rsidRPr="00F56DB7">
        <w:t>NOTE 6:</w:t>
      </w:r>
      <w:r w:rsidRPr="00F56DB7">
        <w:tab/>
        <w:t>The UE procedures for rendering of the received early media and of the locally generated communication progress information are specified in 3GPP TS 24.628 [8ZF].</w:t>
      </w:r>
    </w:p>
    <w:p w14:paraId="1FAE7DA3" w14:textId="77777777" w:rsidR="00D93ABA" w:rsidRPr="00F56DB7" w:rsidRDefault="00D93ABA" w:rsidP="00D93ABA">
      <w:r w:rsidRPr="00F56DB7">
        <w:t>If the UE wishes to receive early media authorization indications, as described in RFC 5009 [109], the UE shall add the P-Early-Media header field with the "supported" parameter to the initial INVITE request.</w:t>
      </w:r>
    </w:p>
    <w:p w14:paraId="04169E73" w14:textId="77777777" w:rsidR="00D93ABA" w:rsidRPr="00F56DB7" w:rsidRDefault="00D93ABA" w:rsidP="00D93ABA">
      <w:pPr>
        <w:rPr>
          <w:lang w:eastAsia="zh-CN"/>
        </w:rPr>
      </w:pPr>
      <w:r w:rsidRPr="00F56DB7">
        <w:t>A UE supporting the Session Timer extension as described in RFC </w:t>
      </w:r>
      <w:r w:rsidRPr="00F56DB7">
        <w:rPr>
          <w:lang w:eastAsia="ja-JP"/>
        </w:rPr>
        <w:t>4028</w:t>
      </w:r>
      <w:r w:rsidRPr="00F56DB7">
        <w:t> [</w:t>
      </w:r>
      <w:r w:rsidRPr="00F56DB7">
        <w:rPr>
          <w:lang w:eastAsia="ja-JP"/>
        </w:rPr>
        <w:t>58</w:t>
      </w:r>
      <w:r w:rsidRPr="00F56DB7">
        <w:t xml:space="preserve">] may support the extension being configured using </w:t>
      </w:r>
      <w:proofErr w:type="spellStart"/>
      <w:r w:rsidRPr="00F56DB7">
        <w:t>Session_Timer_Support</w:t>
      </w:r>
      <w:proofErr w:type="spellEnd"/>
      <w:r w:rsidRPr="00F56DB7">
        <w:t xml:space="preserve"> node specified in</w:t>
      </w:r>
      <w:r w:rsidRPr="00F56DB7">
        <w:rPr>
          <w:rFonts w:eastAsia="MS Mincho"/>
        </w:rPr>
        <w:t xml:space="preserve"> </w:t>
      </w:r>
      <w:r w:rsidRPr="00F56DB7">
        <w:t>3GPP TS </w:t>
      </w:r>
      <w:r w:rsidRPr="00F56DB7">
        <w:rPr>
          <w:rFonts w:eastAsia="MS Mincho"/>
        </w:rPr>
        <w:t>24.167 </w:t>
      </w:r>
      <w:r w:rsidRPr="00F56DB7">
        <w:t>[8G].</w:t>
      </w:r>
    </w:p>
    <w:p w14:paraId="72C95926" w14:textId="77777777" w:rsidR="00D93ABA" w:rsidRPr="00F56DB7" w:rsidRDefault="00D93ABA" w:rsidP="00D93ABA">
      <w:r w:rsidRPr="00F56DB7">
        <w:t xml:space="preserve">If the UE supports the Session Timer extension, the UE shall include the option-tag "timer" in the Supported header field and should either insert a Session-Expires header field with the header field value set to the configured session timer interval value, or should not include the Session-Expires header field in the initial INVITE request. The header field value of the Session-Expires header field may be configured using local configuration or using the </w:t>
      </w:r>
      <w:proofErr w:type="spellStart"/>
      <w:r w:rsidRPr="00F56DB7">
        <w:t>Session_Timer_Initial_Interval</w:t>
      </w:r>
      <w:proofErr w:type="spellEnd"/>
      <w:r w:rsidRPr="00F56DB7">
        <w:t xml:space="preserve"> node specified in 3GPP 24.167 [8G]. If the UE is configured with both the local configuration and the </w:t>
      </w:r>
      <w:proofErr w:type="spellStart"/>
      <w:r w:rsidRPr="00F56DB7">
        <w:t>Session_Timer_Initial_Interval</w:t>
      </w:r>
      <w:proofErr w:type="spellEnd"/>
      <w:r w:rsidRPr="00F56DB7">
        <w:t xml:space="preserve"> node specified in 3GPP 24.167 [8G], then the local configuration shall take precedence.</w:t>
      </w:r>
    </w:p>
    <w:p w14:paraId="316DE990" w14:textId="77777777" w:rsidR="00D93ABA" w:rsidRPr="00F56DB7" w:rsidRDefault="00D93ABA" w:rsidP="00D93ABA">
      <w:r w:rsidRPr="00F56DB7">
        <w:t>If the UE inserts the Session-Expires header field in the initial INVITE request, the UE may also include the "refresher" parameter with the "refresher" parameter value set to "</w:t>
      </w:r>
      <w:proofErr w:type="spellStart"/>
      <w:r w:rsidRPr="00F56DB7">
        <w:t>uac</w:t>
      </w:r>
      <w:proofErr w:type="spellEnd"/>
      <w:r w:rsidRPr="00F56DB7">
        <w:t>".</w:t>
      </w:r>
    </w:p>
    <w:p w14:paraId="60A5FC5F" w14:textId="77777777" w:rsidR="00D93ABA" w:rsidRPr="00F56DB7" w:rsidRDefault="00D93ABA" w:rsidP="00D93ABA">
      <w:r w:rsidRPr="00F56DB7">
        <w:t>…</w:t>
      </w:r>
    </w:p>
    <w:p w14:paraId="5ACFB827" w14:textId="3DF81397" w:rsidR="00D93ABA" w:rsidRPr="00F56DB7" w:rsidRDefault="00D93ABA" w:rsidP="00D93ABA">
      <w:r w:rsidRPr="00F56DB7">
        <w:t>The UE may include a "</w:t>
      </w:r>
      <w:proofErr w:type="spellStart"/>
      <w:r w:rsidRPr="00F56DB7">
        <w:t>cic</w:t>
      </w:r>
      <w:proofErr w:type="spellEnd"/>
      <w:r w:rsidRPr="00F56DB7">
        <w:t xml:space="preserv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parameter in a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or in the </w:t>
      </w:r>
      <w:proofErr w:type="spellStart"/>
      <w:r w:rsidRPr="00F56DB7">
        <w:t>userinfo</w:t>
      </w:r>
      <w:proofErr w:type="spellEnd"/>
      <w:r w:rsidRPr="00F56DB7">
        <w:t xml:space="preserve"> part of a SIP </w:t>
      </w:r>
      <w:smartTag w:uri="urn:schemas-microsoft-com:office:smarttags" w:element="stockticker">
        <w:r w:rsidRPr="00F56DB7">
          <w:t>URI</w:t>
        </w:r>
      </w:smartTag>
      <w:r w:rsidRPr="00F56DB7">
        <w:t xml:space="preserve"> with user=phone, in the Request-</w:t>
      </w:r>
      <w:smartTag w:uri="urn:schemas-microsoft-com:office:smarttags" w:element="stockticker">
        <w:r w:rsidRPr="00F56DB7">
          <w:t>URI</w:t>
        </w:r>
      </w:smartTag>
      <w:r w:rsidRPr="00F56DB7">
        <w:t xml:space="preserve"> of an initial INVITE request if the UE wants to identify a user-</w:t>
      </w:r>
      <w:r w:rsidR="00925185" w:rsidRPr="00F56DB7">
        <w:t>dialled</w:t>
      </w:r>
      <w:r w:rsidRPr="00F56DB7">
        <w:t xml:space="preserve"> carrier, as described in RFC 4694 [112].</w:t>
      </w:r>
    </w:p>
    <w:p w14:paraId="6DD8A2BB" w14:textId="77777777" w:rsidR="00D93ABA" w:rsidRPr="00F56DB7" w:rsidRDefault="00D93ABA" w:rsidP="00D93ABA">
      <w:pPr>
        <w:pStyle w:val="NO"/>
        <w:rPr>
          <w:snapToGrid w:val="0"/>
        </w:rPr>
      </w:pPr>
      <w:r w:rsidRPr="00F56DB7">
        <w:rPr>
          <w:snapToGrid w:val="0"/>
        </w:rPr>
        <w:t>NOTE 8:</w:t>
      </w:r>
      <w:r w:rsidRPr="00F56DB7">
        <w:rPr>
          <w:snapToGrid w:val="0"/>
        </w:rPr>
        <w:tab/>
        <w:t>The method whereby the UE determines when to include a "</w:t>
      </w:r>
      <w:proofErr w:type="spellStart"/>
      <w:r w:rsidRPr="00F56DB7">
        <w:rPr>
          <w:snapToGrid w:val="0"/>
        </w:rPr>
        <w:t>cic</w:t>
      </w:r>
      <w:proofErr w:type="spellEnd"/>
      <w:r w:rsidRPr="00F56DB7">
        <w:rPr>
          <w:snapToGrid w:val="0"/>
        </w:rPr>
        <w:t xml:space="preserve">" </w:t>
      </w:r>
      <w:proofErr w:type="spellStart"/>
      <w:r w:rsidRPr="00F56DB7">
        <w:rPr>
          <w:snapToGrid w:val="0"/>
        </w:rPr>
        <w:t>tel</w:t>
      </w:r>
      <w:proofErr w:type="spellEnd"/>
      <w:r w:rsidRPr="00F56DB7">
        <w:rPr>
          <w:snapToGrid w:val="0"/>
        </w:rPr>
        <w:t>-</w:t>
      </w:r>
      <w:smartTag w:uri="urn:schemas-microsoft-com:office:smarttags" w:element="stockticker">
        <w:r w:rsidRPr="00F56DB7">
          <w:rPr>
            <w:snapToGrid w:val="0"/>
          </w:rPr>
          <w:t>URI</w:t>
        </w:r>
      </w:smartTag>
      <w:r w:rsidRPr="00F56DB7">
        <w:rPr>
          <w:snapToGrid w:val="0"/>
        </w:rPr>
        <w:t xml:space="preserve"> parameter and what value it should contain is outside the scope of this document (e.g. the UE could use a locally configured digit map to look for special prefix digits that indicate the user has dialled a carrier).</w:t>
      </w:r>
    </w:p>
    <w:p w14:paraId="2AE7D5B9" w14:textId="77777777" w:rsidR="00D93ABA" w:rsidRPr="00F56DB7" w:rsidRDefault="00D93ABA" w:rsidP="00D93ABA">
      <w:pPr>
        <w:pStyle w:val="NO"/>
        <w:rPr>
          <w:snapToGrid w:val="0"/>
        </w:rPr>
      </w:pPr>
      <w:r w:rsidRPr="00F56DB7">
        <w:rPr>
          <w:snapToGrid w:val="0"/>
        </w:rPr>
        <w:t>NOTE 9:</w:t>
      </w:r>
      <w:r w:rsidRPr="00F56DB7">
        <w:rPr>
          <w:snapToGrid w:val="0"/>
        </w:rPr>
        <w:tab/>
        <w:t>The value of the "</w:t>
      </w:r>
      <w:proofErr w:type="spellStart"/>
      <w:r w:rsidRPr="00F56DB7">
        <w:rPr>
          <w:snapToGrid w:val="0"/>
        </w:rPr>
        <w:t>cic</w:t>
      </w:r>
      <w:proofErr w:type="spellEnd"/>
      <w:r w:rsidRPr="00F56DB7">
        <w:rPr>
          <w:snapToGrid w:val="0"/>
        </w:rPr>
        <w:t xml:space="preserve">" </w:t>
      </w:r>
      <w:proofErr w:type="spellStart"/>
      <w:r w:rsidRPr="00F56DB7">
        <w:rPr>
          <w:snapToGrid w:val="0"/>
        </w:rPr>
        <w:t>tel</w:t>
      </w:r>
      <w:proofErr w:type="spellEnd"/>
      <w:r w:rsidRPr="00F56DB7">
        <w:rPr>
          <w:snapToGrid w:val="0"/>
        </w:rPr>
        <w:t>-</w:t>
      </w:r>
      <w:smartTag w:uri="urn:schemas-microsoft-com:office:smarttags" w:element="stockticker">
        <w:r w:rsidRPr="00F56DB7">
          <w:rPr>
            <w:snapToGrid w:val="0"/>
          </w:rPr>
          <w:t>URI</w:t>
        </w:r>
      </w:smartTag>
      <w:r w:rsidRPr="00F56DB7">
        <w:rPr>
          <w:snapToGrid w:val="0"/>
        </w:rPr>
        <w:t xml:space="preserve"> parameter reported by the UE is not dependent on UE location (e.g. the reported value is not affected by roaming scenarios).</w:t>
      </w:r>
    </w:p>
    <w:p w14:paraId="1AFEE25E" w14:textId="77777777" w:rsidR="00D93ABA" w:rsidRPr="00F56DB7" w:rsidRDefault="00D93ABA" w:rsidP="00D93ABA">
      <w:r w:rsidRPr="00F56DB7">
        <w:t>[TS 24.229, clause 6.1.1]:</w:t>
      </w:r>
    </w:p>
    <w:p w14:paraId="3F3EE08D" w14:textId="77777777" w:rsidR="00D93ABA" w:rsidRPr="00F56DB7" w:rsidRDefault="00D93ABA" w:rsidP="00D93ABA">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6A396819" w14:textId="77777777" w:rsidR="00D93ABA" w:rsidRPr="00F56DB7" w:rsidRDefault="00D93ABA" w:rsidP="00D93ABA">
      <w:pPr>
        <w:pStyle w:val="NO"/>
        <w:ind w:left="0" w:firstLine="0"/>
      </w:pPr>
      <w:r w:rsidRPr="00F56DB7">
        <w:t>…</w:t>
      </w:r>
    </w:p>
    <w:p w14:paraId="375B6FFC" w14:textId="77777777" w:rsidR="00D93ABA" w:rsidRPr="00F56DB7" w:rsidRDefault="00D93ABA" w:rsidP="00D93ABA">
      <w:pPr>
        <w:rPr>
          <w:snapToGrid w:val="0"/>
        </w:rPr>
      </w:pPr>
      <w:proofErr w:type="gramStart"/>
      <w:r w:rsidRPr="00F56DB7">
        <w:rPr>
          <w:snapToGrid w:val="0"/>
        </w:rPr>
        <w:t>In order to</w:t>
      </w:r>
      <w:proofErr w:type="gramEnd"/>
      <w:r w:rsidRPr="00F56DB7">
        <w:rPr>
          <w:snapToGrid w:val="0"/>
        </w:rPr>
        <w:t xml:space="preserve"> support accurate bandwidth calculations, the UE may include the "a=</w:t>
      </w:r>
      <w:proofErr w:type="spellStart"/>
      <w:r w:rsidRPr="00F56DB7">
        <w:rPr>
          <w:snapToGrid w:val="0"/>
        </w:rPr>
        <w:t>ptime</w:t>
      </w:r>
      <w:proofErr w:type="spellEnd"/>
      <w:r w:rsidRPr="00F56DB7">
        <w:rPr>
          <w:snapToGrid w:val="0"/>
        </w:rPr>
        <w:t>" attribute for all "audio" media lines as described in RFC 4566 [39]. If a UE receives an "audio" media line with "a=</w:t>
      </w:r>
      <w:proofErr w:type="spellStart"/>
      <w:r w:rsidRPr="00F56DB7">
        <w:rPr>
          <w:snapToGrid w:val="0"/>
        </w:rPr>
        <w:t>ptime</w:t>
      </w:r>
      <w:proofErr w:type="spellEnd"/>
      <w:r w:rsidRPr="00F56DB7">
        <w:rPr>
          <w:snapToGrid w:val="0"/>
        </w:rPr>
        <w:t>" specified, the UE should transmit at the specified packetization rate. If a UE receives an "audio" media line which does not have "a=</w:t>
      </w:r>
      <w:proofErr w:type="spellStart"/>
      <w:r w:rsidRPr="00F56DB7">
        <w:rPr>
          <w:snapToGrid w:val="0"/>
        </w:rPr>
        <w:t>ptime</w:t>
      </w:r>
      <w:proofErr w:type="spellEnd"/>
      <w:r w:rsidRPr="00F56DB7">
        <w:rPr>
          <w:snapToGrid w:val="0"/>
        </w:rPr>
        <w:t>" specified or the UE does not support the "a=</w:t>
      </w:r>
      <w:proofErr w:type="spellStart"/>
      <w:r w:rsidRPr="00F56DB7">
        <w:rPr>
          <w:snapToGrid w:val="0"/>
        </w:rPr>
        <w:t>ptime</w:t>
      </w:r>
      <w:proofErr w:type="spellEnd"/>
      <w:r w:rsidRPr="00F56DB7">
        <w:rPr>
          <w:snapToGrid w:val="0"/>
        </w:rPr>
        <w:t>" attribute, the UE should transmit at the default codec packetization rate as defined in RFC 3551 [55A]. The UE will transmit consistent with the resources available from the network.</w:t>
      </w:r>
    </w:p>
    <w:p w14:paraId="49E3D569" w14:textId="77777777" w:rsidR="00D93ABA" w:rsidRPr="00F56DB7" w:rsidRDefault="00D93ABA" w:rsidP="00D93ABA">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447F0632" w14:textId="77777777" w:rsidR="00D93ABA" w:rsidRPr="00F56DB7" w:rsidRDefault="00D93ABA" w:rsidP="00D93ABA">
      <w:pPr>
        <w:pStyle w:val="NO"/>
      </w:pPr>
      <w:r w:rsidRPr="00F56DB7">
        <w:t>NOTE 2:</w:t>
      </w:r>
      <w:r w:rsidRPr="00F56DB7">
        <w:tab/>
        <w:t>The above is the minimum requirement for all UEs. Additional requirements can be found in other specifications.</w:t>
      </w:r>
    </w:p>
    <w:p w14:paraId="581D78F7" w14:textId="77777777" w:rsidR="00D93ABA" w:rsidRPr="00F56DB7" w:rsidRDefault="00D93ABA" w:rsidP="00D93ABA">
      <w:r w:rsidRPr="00F56DB7">
        <w:t xml:space="preserve">For "video" and "audio" media types that use the </w:t>
      </w:r>
      <w:smartTag w:uri="urn:schemas-microsoft-com:office:smarttags" w:element="stockticker">
        <w:r w:rsidRPr="00F56DB7">
          <w:t>RTP</w:t>
        </w:r>
      </w:smartTag>
      <w:r w:rsidRPr="00F56DB7">
        <w:t>/RTCP and where the port number is not zero, the UE may include for each RTP payload type "a=</w:t>
      </w:r>
      <w:proofErr w:type="spellStart"/>
      <w:r w:rsidRPr="00F56DB7">
        <w:t>bw</w:t>
      </w:r>
      <w:proofErr w:type="spellEnd"/>
      <w:r w:rsidRPr="00F56DB7">
        <w:t>-info" SDP attribute(s) (defined in clause 19 of 3GPP TS 26.114 [9B]) to indicate the additional bandwidth information. The "a=</w:t>
      </w:r>
      <w:proofErr w:type="spellStart"/>
      <w:r w:rsidRPr="00F56DB7">
        <w:t>bw</w:t>
      </w:r>
      <w:proofErr w:type="spellEnd"/>
      <w:r w:rsidRPr="00F56DB7">
        <w:t>-info" SDP attribute line(s) shall be specified in accordance with 3GPP TS 26.114 [9B]. The value of the "a=</w:t>
      </w:r>
      <w:proofErr w:type="spellStart"/>
      <w:r w:rsidRPr="00F56DB7">
        <w:t>bw</w:t>
      </w:r>
      <w:proofErr w:type="spellEnd"/>
      <w:r w:rsidRPr="00F56DB7">
        <w:t>-info" SDP attribute(s) may affect the assigned QoS which is defined in 3GPP TS 29.213 [13C].</w:t>
      </w:r>
    </w:p>
    <w:p w14:paraId="7DB67C89" w14:textId="77777777" w:rsidR="00D93ABA" w:rsidRPr="00F56DB7" w:rsidRDefault="00D93ABA" w:rsidP="00D93ABA">
      <w:r w:rsidRPr="00F56DB7">
        <w:t xml:space="preserve">For "video" and "audio" media types that utilize the </w:t>
      </w:r>
      <w:smartTag w:uri="urn:schemas-microsoft-com:office:smarttags" w:element="stockticker">
        <w:r w:rsidRPr="00F56DB7">
          <w:t>RTP</w:t>
        </w:r>
      </w:smartTag>
      <w:r w:rsidRPr="00F56DB7">
        <w:t>/RTCP, in addition to the "b=AS" parameter, the UE may specify the "b=TIAS", and "a=</w:t>
      </w:r>
      <w:proofErr w:type="spellStart"/>
      <w:r w:rsidRPr="00F56DB7">
        <w:t>maxprate</w:t>
      </w:r>
      <w:proofErr w:type="spellEnd"/>
      <w:r w:rsidRPr="00F56DB7">
        <w:t>" parameters in accordance with RFC 3890 [152]. The value of the parameter shall be determined as described in RFC 3890 [152]. The value or absence of the "b=" parameter(s) may affect the assigned QoS which is defined in 3GPP TS 29.213 [13C].</w:t>
      </w:r>
    </w:p>
    <w:p w14:paraId="5CD487AF" w14:textId="77777777" w:rsidR="00D93ABA" w:rsidRPr="00F56DB7" w:rsidRDefault="00D93ABA" w:rsidP="00D93ABA">
      <w:r w:rsidRPr="00F56DB7">
        <w:t>If a UE receives a media line which contains both a=</w:t>
      </w:r>
      <w:proofErr w:type="spellStart"/>
      <w:r w:rsidRPr="00F56DB7">
        <w:t>ptime</w:t>
      </w:r>
      <w:proofErr w:type="spellEnd"/>
      <w:r w:rsidRPr="00F56DB7">
        <w:t xml:space="preserve"> and a=</w:t>
      </w:r>
      <w:proofErr w:type="spellStart"/>
      <w:r w:rsidRPr="00F56DB7">
        <w:t>maxprate</w:t>
      </w:r>
      <w:proofErr w:type="spellEnd"/>
      <w:r w:rsidRPr="00F56DB7">
        <w:t>, the UE should use the a=</w:t>
      </w:r>
      <w:proofErr w:type="spellStart"/>
      <w:r w:rsidRPr="00F56DB7">
        <w:t>maxprate</w:t>
      </w:r>
      <w:proofErr w:type="spellEnd"/>
      <w:r w:rsidRPr="00F56DB7">
        <w:t xml:space="preserve"> value, if this attribute is supported.</w:t>
      </w:r>
    </w:p>
    <w:p w14:paraId="60661E69" w14:textId="77777777" w:rsidR="00D93ABA" w:rsidRPr="00F56DB7" w:rsidRDefault="00D93ABA" w:rsidP="00D93ABA">
      <w:r w:rsidRPr="00F56DB7">
        <w:t>If multiple codecs are specified on the media line, "a=</w:t>
      </w:r>
      <w:proofErr w:type="spellStart"/>
      <w:r w:rsidRPr="00F56DB7">
        <w:t>maxprate</w:t>
      </w:r>
      <w:proofErr w:type="spellEnd"/>
      <w:r w:rsidRPr="00F56DB7">
        <w:t>" (or "a=</w:t>
      </w:r>
      <w:proofErr w:type="spellStart"/>
      <w:r w:rsidRPr="00F56DB7">
        <w:t>ptime</w:t>
      </w:r>
      <w:proofErr w:type="spellEnd"/>
      <w:r w:rsidRPr="00F56DB7">
        <w:t>" if "a=</w:t>
      </w:r>
      <w:proofErr w:type="spellStart"/>
      <w:r w:rsidRPr="00F56DB7">
        <w:t>maxprate</w:t>
      </w:r>
      <w:proofErr w:type="spellEnd"/>
      <w:r w:rsidRPr="00F56DB7">
        <w:t>" is not available or not supported) should be used to derive the packetization time used for all codecs specified on the media line. Given that not all codecs support identical ranges of packetization, the UE should ensure that the packetization derived by "a=</w:t>
      </w:r>
      <w:proofErr w:type="spellStart"/>
      <w:r w:rsidRPr="00F56DB7">
        <w:t>maxprate</w:t>
      </w:r>
      <w:proofErr w:type="spellEnd"/>
      <w:r w:rsidRPr="00F56DB7">
        <w:t>" (or "a=</w:t>
      </w:r>
      <w:proofErr w:type="spellStart"/>
      <w:r w:rsidRPr="00F56DB7">
        <w:t>ptime</w:t>
      </w:r>
      <w:proofErr w:type="spellEnd"/>
      <w:r w:rsidRPr="00F56DB7">
        <w:t>" if "a=</w:t>
      </w:r>
      <w:proofErr w:type="spellStart"/>
      <w:r w:rsidRPr="00F56DB7">
        <w:t>maxprate</w:t>
      </w:r>
      <w:proofErr w:type="spellEnd"/>
      <w:r w:rsidRPr="00F56DB7">
        <w:t>" is not available or not supported) is a valid packetization time for each codec specified in the list.</w:t>
      </w:r>
    </w:p>
    <w:p w14:paraId="48A99A2E" w14:textId="77777777" w:rsidR="00D93ABA" w:rsidRPr="00F56DB7" w:rsidRDefault="00D93ABA" w:rsidP="00D93ABA">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2D8CB01A" w14:textId="77777777" w:rsidR="00D93ABA" w:rsidRPr="00F56DB7" w:rsidRDefault="00D93ABA" w:rsidP="00D93ABA">
      <w:r w:rsidRPr="00F56DB7">
        <w:t>For other media streams the "b=" media descriptor may be included. The value or absence of the "b=" parameter will affect the assigned QoS which is defined in or 3GPP 29.213 [13C].</w:t>
      </w:r>
    </w:p>
    <w:p w14:paraId="094CA3AD" w14:textId="77777777" w:rsidR="00D93ABA" w:rsidRPr="00F56DB7" w:rsidRDefault="00D93ABA" w:rsidP="00D93ABA">
      <w:pPr>
        <w:pStyle w:val="NO"/>
      </w:pPr>
      <w:r w:rsidRPr="00F56DB7">
        <w:t>NOTE 3:</w:t>
      </w:r>
      <w:r w:rsidRPr="00F56DB7">
        <w:tab/>
        <w:t>In a two-party session where both participants are active, the RTCP receiver reports are not sent, therefore, the RR bandwidth modifier will typically get the value of zero.</w:t>
      </w:r>
    </w:p>
    <w:p w14:paraId="5C2FC93C" w14:textId="77777777" w:rsidR="00D93ABA" w:rsidRPr="00F56DB7" w:rsidRDefault="00D93ABA" w:rsidP="00D93ABA">
      <w:r w:rsidRPr="00F56DB7">
        <w:t>…</w:t>
      </w:r>
    </w:p>
    <w:p w14:paraId="3047F524" w14:textId="77777777" w:rsidR="00D93ABA" w:rsidRPr="00F56DB7" w:rsidRDefault="00D93ABA" w:rsidP="00D93ABA">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53942099" w14:textId="77777777" w:rsidR="00D93ABA" w:rsidRPr="00F56DB7" w:rsidRDefault="00D93ABA" w:rsidP="00D93ABA">
      <w:pPr>
        <w:pStyle w:val="NO"/>
      </w:pPr>
      <w:r w:rsidRPr="00F56DB7">
        <w:t>NOTE 4:</w:t>
      </w:r>
      <w:r w:rsidRPr="00F56DB7">
        <w:tab/>
        <w:t>Based on this resource reservation can, in certain cases, be initiated immediately after the sending or receiving of the initial SDP offer.</w:t>
      </w:r>
    </w:p>
    <w:p w14:paraId="74B36219" w14:textId="77777777" w:rsidR="00D93ABA" w:rsidRPr="00F56DB7" w:rsidRDefault="00D93ABA" w:rsidP="00D93ABA">
      <w:r w:rsidRPr="00F56DB7">
        <w:t>[TS 26.114, clause 5.2.1.1]:</w:t>
      </w:r>
    </w:p>
    <w:p w14:paraId="20C75517" w14:textId="77777777" w:rsidR="00D93ABA" w:rsidRPr="00F56DB7" w:rsidRDefault="00D93ABA" w:rsidP="00D93ABA">
      <w:r w:rsidRPr="00F56DB7">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1A181E83" w14:textId="77777777" w:rsidR="00D93ABA" w:rsidRPr="00F56DB7" w:rsidRDefault="00D93ABA" w:rsidP="00D93ABA">
      <w:r w:rsidRPr="00F56DB7">
        <w:t>In addition, MTSI clients in terminals offering speech communication shall support:</w:t>
      </w:r>
    </w:p>
    <w:p w14:paraId="2A57422F" w14:textId="77777777" w:rsidR="00D93ABA" w:rsidRPr="00F56DB7" w:rsidRDefault="00D93ABA" w:rsidP="00D93ABA">
      <w:pPr>
        <w:ind w:left="568" w:hanging="284"/>
      </w:pPr>
      <w:r w:rsidRPr="00F56DB7">
        <w:t>-</w:t>
      </w:r>
      <w:r w:rsidRPr="00F56DB7">
        <w:tab/>
        <w:t xml:space="preserve">.AMR speech codec (3GPP TS 26.071 [11], 3GPP TS 26.090 [12], 3GPP TS 26.073 [13] and 3GPP TS 26.104 [14]) including all 8 modes and source controlled rate operation </w:t>
      </w:r>
      <w:r w:rsidRPr="00F56DB7">
        <w:rPr>
          <w:cs/>
        </w:rPr>
        <w:t>‎</w:t>
      </w:r>
      <w:r w:rsidRPr="00F56DB7">
        <w:t>3GPP TS 26.093 [15]. The MTSI client in terminal shall be capable of operating with any subset of these 8 codec modes. More detailed codec requirements for the AMR codec are defined in clause 5.2.1.2.</w:t>
      </w:r>
    </w:p>
    <w:p w14:paraId="7092E08F" w14:textId="77777777" w:rsidR="00D93ABA" w:rsidRPr="00F56DB7" w:rsidRDefault="00D93ABA" w:rsidP="00D93ABA">
      <w:r w:rsidRPr="00F56DB7">
        <w:t>MTSI clients in terminals offering wideband speech communication at 16 kHz sampling frequency shall support:</w:t>
      </w:r>
    </w:p>
    <w:p w14:paraId="4DBDC5D5" w14:textId="77777777" w:rsidR="00D93ABA" w:rsidRPr="00F56DB7" w:rsidRDefault="00D93ABA" w:rsidP="00D93ABA">
      <w:pPr>
        <w:ind w:left="568" w:hanging="284"/>
      </w:pPr>
      <w:r w:rsidRPr="00F56DB7">
        <w:t>-</w:t>
      </w:r>
      <w:r w:rsidRPr="00F56DB7">
        <w:tab/>
        <w:t xml:space="preserve">AMR-WB codec (3GPP TS 26.171 </w:t>
      </w:r>
      <w:r w:rsidRPr="00F56DB7">
        <w:rPr>
          <w:cs/>
        </w:rPr>
        <w:t>‎‎</w:t>
      </w:r>
      <w:r w:rsidRPr="00F56DB7">
        <w:t xml:space="preserve">[17], 3GPP TS 26.190 </w:t>
      </w:r>
      <w:r w:rsidRPr="00F56DB7">
        <w:rPr>
          <w:cs/>
        </w:rPr>
        <w:t>‎</w:t>
      </w:r>
      <w:r w:rsidRPr="00F56DB7">
        <w:t xml:space="preserve">[18], 3GPP TS 26.173 </w:t>
      </w:r>
      <w:r w:rsidRPr="00F56DB7">
        <w:rPr>
          <w:cs/>
        </w:rPr>
        <w:t>‎</w:t>
      </w:r>
      <w:r w:rsidRPr="00F56DB7">
        <w:t xml:space="preserve">[19] and 3GPP TS 26.204 [20]) including all 9 modes and source controlled rate operation </w:t>
      </w:r>
      <w:r w:rsidRPr="00F56DB7">
        <w:rPr>
          <w:cs/>
        </w:rPr>
        <w:t>‎</w:t>
      </w:r>
      <w:r w:rsidRPr="00F56DB7">
        <w:t>3GPP TS 26.193 [21]. The MTSI client in terminal shall be capable of operating with any subset of these 9 codec modes. More detailed codec requirements for the AMR-WB codec are defined in clause 5.2.1.3. When the EVS codec is supported, the EVS AMR-WB IO mode may serve as an alternative implementation of AMR-WB as defined in clause 5.2.1.4.</w:t>
      </w:r>
    </w:p>
    <w:p w14:paraId="045B6E33" w14:textId="77777777" w:rsidR="00D93ABA" w:rsidRPr="00F56DB7" w:rsidRDefault="00D93ABA" w:rsidP="00D93ABA">
      <w:r w:rsidRPr="00F56DB7">
        <w:t xml:space="preserve">MTSI clients in terminals offering super-wideband or </w:t>
      </w:r>
      <w:proofErr w:type="spellStart"/>
      <w:r w:rsidRPr="00F56DB7">
        <w:t>fullband</w:t>
      </w:r>
      <w:proofErr w:type="spellEnd"/>
      <w:r w:rsidRPr="00F56DB7">
        <w:t xml:space="preserve"> speech communication shall support:</w:t>
      </w:r>
    </w:p>
    <w:p w14:paraId="429F4AA2" w14:textId="77777777" w:rsidR="00D93ABA" w:rsidRPr="00F56DB7" w:rsidRDefault="00D93ABA" w:rsidP="00D93ABA">
      <w:pPr>
        <w:ind w:left="568" w:hanging="284"/>
      </w:pPr>
      <w:r w:rsidRPr="00F56DB7">
        <w:t>-</w:t>
      </w:r>
      <w:r w:rsidRPr="00F56DB7">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73FEF3DA" w14:textId="77777777" w:rsidR="00D93ABA" w:rsidRPr="00F56DB7" w:rsidRDefault="00D93ABA" w:rsidP="00D93ABA">
      <w:r w:rsidRPr="00F56DB7">
        <w:t>Encoding of DTMF is described in Annex G.</w:t>
      </w:r>
    </w:p>
    <w:p w14:paraId="16DDEB95" w14:textId="77777777" w:rsidR="00D93ABA" w:rsidRPr="00F56DB7" w:rsidRDefault="00D93ABA" w:rsidP="00D93ABA">
      <w:r w:rsidRPr="00F56DB7">
        <w:t>[TS 26.114, clause 6.2.2.1]:</w:t>
      </w:r>
    </w:p>
    <w:p w14:paraId="5AA3707E" w14:textId="77777777" w:rsidR="00D93ABA" w:rsidRPr="00F56DB7" w:rsidRDefault="00D93ABA" w:rsidP="00D93ABA">
      <w:pPr>
        <w:rPr>
          <w:lang w:eastAsia="ko-KR"/>
        </w:rPr>
      </w:pPr>
      <w:r w:rsidRPr="00F56DB7">
        <w:t>For AMR or AMR-WB encoded media, the session setup shall determine the applicable bandwidth(s) as defined in clause 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F56DB7">
        <w:rPr>
          <w:lang w:eastAsia="ko-KR"/>
        </w:rPr>
        <w:t xml:space="preserve"> For EVS encoded media, the session setup shall determine the RTP profile to use in the session.</w:t>
      </w:r>
    </w:p>
    <w:p w14:paraId="4B1F88E9" w14:textId="77777777" w:rsidR="00D93ABA" w:rsidRPr="00F56DB7" w:rsidRDefault="00D93ABA" w:rsidP="00D93ABA">
      <w:r w:rsidRPr="00F56DB7">
        <w:t>If the session setup negotiation concludes that multiple configuration variants are possible in the session then the default operation should be used as far as the agreed parameters allow, see clause 7.5.2.1. It should be noted that the default configurations are slightly different for different access types.</w:t>
      </w:r>
    </w:p>
    <w:p w14:paraId="13D42525" w14:textId="77777777" w:rsidR="00D93ABA" w:rsidRPr="00F56DB7" w:rsidRDefault="00D93ABA" w:rsidP="00D93ABA">
      <w:r w:rsidRPr="00F56DB7">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4CA1AF64" w14:textId="77777777" w:rsidR="00D93ABA" w:rsidRPr="00F56DB7" w:rsidRDefault="00D93ABA" w:rsidP="00D93ABA">
      <w:r w:rsidRPr="00F56DB7">
        <w:t xml:space="preserve">An MTSI client in terminal supporting EVS should support the RTCP-APP signalling for speech adaptation defined clause 10.2.1, and shall support the RTCP-APP signalling when the MTSI client in terminal supports adaptation for call cases where the RTP-based CMR cannot be used. </w:t>
      </w:r>
    </w:p>
    <w:p w14:paraId="71D27CF2" w14:textId="77777777" w:rsidR="00D93ABA" w:rsidRPr="00F56DB7" w:rsidRDefault="00D93ABA" w:rsidP="00D93ABA">
      <w:pPr>
        <w:pStyle w:val="NO"/>
      </w:pPr>
      <w:r w:rsidRPr="00F56DB7">
        <w:t>NOTE 1:</w:t>
      </w:r>
      <w:r w:rsidRPr="00F56DB7">
        <w:tab/>
        <w:t xml:space="preserve">Examples of call cases where the RTP-based CMR cannot be used are: when the RTP-based CMR is disabled; or for </w:t>
      </w:r>
      <w:proofErr w:type="spellStart"/>
      <w:r w:rsidRPr="00F56DB7">
        <w:t>uni</w:t>
      </w:r>
      <w:proofErr w:type="spellEnd"/>
      <w:r w:rsidRPr="00F56DB7">
        <w:t>-directional media (</w:t>
      </w:r>
      <w:proofErr w:type="spellStart"/>
      <w:r w:rsidRPr="00F56DB7">
        <w:t>sendonly</w:t>
      </w:r>
      <w:proofErr w:type="spellEnd"/>
      <w:r w:rsidRPr="00F56DB7">
        <w:t xml:space="preserve"> or </w:t>
      </w:r>
      <w:proofErr w:type="spellStart"/>
      <w:r w:rsidRPr="00F56DB7">
        <w:t>recvonly</w:t>
      </w:r>
      <w:proofErr w:type="spellEnd"/>
      <w:r w:rsidRPr="00F56DB7">
        <w:t>).</w:t>
      </w:r>
    </w:p>
    <w:p w14:paraId="33104627" w14:textId="77777777" w:rsidR="00D93ABA" w:rsidRPr="00F56DB7" w:rsidRDefault="00D93ABA" w:rsidP="00925185">
      <w:r w:rsidRPr="00F56DB7">
        <w:t>Some of the request messages are generic for all speech codecs while other request messages are codec-specific. Request messages that can be used in a session are negotiated in SDP, see clause 10.2.3.</w:t>
      </w:r>
    </w:p>
    <w:p w14:paraId="126011EC" w14:textId="77777777" w:rsidR="00D93ABA" w:rsidRPr="00F56DB7" w:rsidRDefault="00D93ABA" w:rsidP="00D93ABA">
      <w:r w:rsidRPr="00F56DB7">
        <w:t>[TS 26.114, clause 6.2.2.3]:</w:t>
      </w:r>
    </w:p>
    <w:p w14:paraId="0A9C56B7" w14:textId="77777777" w:rsidR="00D93ABA" w:rsidRPr="00F56DB7" w:rsidRDefault="00D93ABA" w:rsidP="00D93ABA">
      <w:r w:rsidRPr="00F56DB7">
        <w:t>An MTSI client in terminal must understand all the payload format options that are defined in RFC 4867 [28]</w:t>
      </w:r>
      <w:r w:rsidRPr="00F56DB7">
        <w:rPr>
          <w:lang w:eastAsia="ko-KR"/>
        </w:rPr>
        <w:t>, and in [125]</w:t>
      </w:r>
      <w:r w:rsidRPr="00F56DB7">
        <w:t>. It does not have to support operating according to all these options but must be capable to properly accepting or rejecting all options.</w:t>
      </w:r>
    </w:p>
    <w:p w14:paraId="2AB76500" w14:textId="77777777" w:rsidR="00D93ABA" w:rsidRPr="00F56DB7" w:rsidRDefault="00D93ABA" w:rsidP="00D93ABA">
      <w:r w:rsidRPr="00F56DB7">
        <w:t>The SDP answer depends on many factors, for example:</w:t>
      </w:r>
    </w:p>
    <w:p w14:paraId="58AA8585" w14:textId="77777777" w:rsidR="00D93ABA" w:rsidRPr="00F56DB7" w:rsidRDefault="00D93ABA" w:rsidP="00D93ABA">
      <w:pPr>
        <w:pStyle w:val="B10"/>
      </w:pPr>
      <w:r w:rsidRPr="00F56DB7">
        <w:t>-</w:t>
      </w:r>
      <w:r w:rsidRPr="00F56DB7">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0D114F6" w14:textId="77777777" w:rsidR="00D93ABA" w:rsidRPr="00F56DB7" w:rsidRDefault="00D93ABA" w:rsidP="00D93ABA">
      <w:pPr>
        <w:pStyle w:val="B10"/>
      </w:pPr>
      <w:r w:rsidRPr="00F56DB7">
        <w:t>-</w:t>
      </w:r>
      <w:r w:rsidRPr="00F56DB7">
        <w:tab/>
        <w:t>if terminal and/or network resources are available; and:</w:t>
      </w:r>
    </w:p>
    <w:p w14:paraId="101DEC73" w14:textId="77777777" w:rsidR="00D93ABA" w:rsidRPr="00F56DB7" w:rsidRDefault="00D93ABA" w:rsidP="00D93ABA">
      <w:pPr>
        <w:pStyle w:val="B10"/>
      </w:pPr>
      <w:r w:rsidRPr="00F56DB7">
        <w:t>-</w:t>
      </w:r>
      <w:r w:rsidRPr="00F56DB7">
        <w:tab/>
        <w:t>if there are other configurations, for example defined with OMA-DM, that mandate, recommend or prevent some configurations.</w:t>
      </w:r>
    </w:p>
    <w:p w14:paraId="6704AB67" w14:textId="77777777" w:rsidR="00D93ABA" w:rsidRPr="00F56DB7" w:rsidRDefault="00D93ABA" w:rsidP="00D93ABA">
      <w:r w:rsidRPr="00F56DB7">
        <w:t>Table 6.3 describes requirements and recommendations for handling of the AMR payload format parameters and for how to generate the SDP answer.</w:t>
      </w:r>
    </w:p>
    <w:p w14:paraId="11F9D3B2" w14:textId="6CA5D2D0" w:rsidR="00D93ABA" w:rsidRPr="00F56DB7" w:rsidRDefault="00D93ABA" w:rsidP="00925185">
      <w:pPr>
        <w:rPr>
          <w:lang w:eastAsia="ko-KR"/>
        </w:rPr>
      </w:pPr>
      <w:r w:rsidRPr="00F56DB7">
        <w:t>NOTE 1:</w:t>
      </w:r>
      <w:r w:rsidRPr="00F56DB7">
        <w:tab/>
        <w:t xml:space="preserve">An MTSI client in terminal may support more features than what is required by this specification, e.g. </w:t>
      </w:r>
      <w:proofErr w:type="spellStart"/>
      <w:r w:rsidRPr="00F56DB7">
        <w:t>crc</w:t>
      </w:r>
      <w:proofErr w:type="spellEnd"/>
      <w:r w:rsidRPr="00F56DB7">
        <w:t>, robust sorting and interleaving. Table 6.3 describes the handling of the AMR payload format parameters when the MTSI client implementation supports only those features that are required by this specification. Tables 6.</w:t>
      </w:r>
      <w:r w:rsidRPr="00F56DB7">
        <w:rPr>
          <w:lang w:eastAsia="ko-KR"/>
        </w:rPr>
        <w:t>3a-6.3c</w:t>
      </w:r>
      <w:r w:rsidRPr="00F56DB7">
        <w:t xml:space="preserve"> describe the handling of the </w:t>
      </w:r>
      <w:r w:rsidRPr="00F56DB7">
        <w:rPr>
          <w:lang w:eastAsia="ko-KR"/>
        </w:rPr>
        <w:t>EVS</w:t>
      </w:r>
      <w:r w:rsidRPr="00F56DB7">
        <w:t xml:space="preserve"> payload format parameters</w:t>
      </w:r>
      <w:r w:rsidRPr="00F56DB7">
        <w:rPr>
          <w:lang w:eastAsia="ko-KR"/>
        </w:rPr>
        <w:t>.</w:t>
      </w:r>
    </w:p>
    <w:p w14:paraId="383AFC47" w14:textId="77777777" w:rsidR="00D93ABA" w:rsidRPr="00F56DB7" w:rsidRDefault="00D93ABA" w:rsidP="00D93ABA">
      <w:pPr>
        <w:pStyle w:val="TH"/>
      </w:pPr>
      <w:r w:rsidRPr="00F56DB7">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D93ABA" w:rsidRPr="00F56DB7" w14:paraId="5DCAA295" w14:textId="77777777" w:rsidTr="00B9063D">
        <w:trPr>
          <w:tblHeader/>
        </w:trPr>
        <w:tc>
          <w:tcPr>
            <w:tcW w:w="1701" w:type="dxa"/>
          </w:tcPr>
          <w:p w14:paraId="49ECF480" w14:textId="77777777" w:rsidR="00D93ABA" w:rsidRPr="00F56DB7" w:rsidRDefault="00D93ABA" w:rsidP="00B9063D">
            <w:pPr>
              <w:pStyle w:val="TAH"/>
              <w:widowControl w:val="0"/>
              <w:tabs>
                <w:tab w:val="left" w:pos="1418"/>
                <w:tab w:val="left" w:pos="2835"/>
                <w:tab w:val="left" w:pos="4253"/>
                <w:tab w:val="left" w:pos="5670"/>
                <w:tab w:val="left" w:pos="7088"/>
                <w:tab w:val="left" w:pos="8505"/>
              </w:tabs>
              <w:spacing w:before="60"/>
            </w:pPr>
            <w:r w:rsidRPr="00F56DB7">
              <w:t>Parameter in the received SDP offer</w:t>
            </w:r>
          </w:p>
        </w:tc>
        <w:tc>
          <w:tcPr>
            <w:tcW w:w="3969" w:type="dxa"/>
          </w:tcPr>
          <w:p w14:paraId="226CC1FF" w14:textId="77777777" w:rsidR="00D93ABA" w:rsidRPr="00F56DB7" w:rsidRDefault="00D93ABA" w:rsidP="00B9063D">
            <w:pPr>
              <w:pStyle w:val="TAH"/>
              <w:widowControl w:val="0"/>
              <w:tabs>
                <w:tab w:val="left" w:pos="1418"/>
                <w:tab w:val="left" w:pos="2835"/>
                <w:tab w:val="left" w:pos="4253"/>
                <w:tab w:val="left" w:pos="5670"/>
                <w:tab w:val="left" w:pos="7088"/>
                <w:tab w:val="left" w:pos="8505"/>
              </w:tabs>
              <w:spacing w:before="60"/>
            </w:pPr>
            <w:r w:rsidRPr="00F56DB7">
              <w:t>Comments</w:t>
            </w:r>
          </w:p>
        </w:tc>
        <w:tc>
          <w:tcPr>
            <w:tcW w:w="3969" w:type="dxa"/>
          </w:tcPr>
          <w:p w14:paraId="415B11E7" w14:textId="77777777" w:rsidR="00D93ABA" w:rsidRPr="00F56DB7" w:rsidRDefault="00D93ABA" w:rsidP="00B9063D">
            <w:pPr>
              <w:pStyle w:val="TAH"/>
              <w:widowControl w:val="0"/>
              <w:tabs>
                <w:tab w:val="left" w:pos="1418"/>
                <w:tab w:val="left" w:pos="2835"/>
                <w:tab w:val="left" w:pos="4253"/>
                <w:tab w:val="left" w:pos="5670"/>
                <w:tab w:val="left" w:pos="7088"/>
                <w:tab w:val="left" w:pos="8505"/>
              </w:tabs>
              <w:spacing w:before="60"/>
            </w:pPr>
            <w:r w:rsidRPr="00F56DB7">
              <w:t>Handling</w:t>
            </w:r>
          </w:p>
        </w:tc>
      </w:tr>
      <w:tr w:rsidR="00D93ABA" w:rsidRPr="00F56DB7" w14:paraId="0D3B6053" w14:textId="77777777" w:rsidTr="00B9063D">
        <w:tc>
          <w:tcPr>
            <w:tcW w:w="1701" w:type="dxa"/>
          </w:tcPr>
          <w:p w14:paraId="41CC1BE6"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Codec</w:t>
            </w:r>
          </w:p>
        </w:tc>
        <w:tc>
          <w:tcPr>
            <w:tcW w:w="3969" w:type="dxa"/>
          </w:tcPr>
          <w:p w14:paraId="4E57245D"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Wide-band speech is preferable over narrow-band speech</w:t>
            </w:r>
          </w:p>
        </w:tc>
        <w:tc>
          <w:tcPr>
            <w:tcW w:w="3969" w:type="dxa"/>
          </w:tcPr>
          <w:p w14:paraId="001AED8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67962" w14:textId="77777777" w:rsidR="00D93ABA" w:rsidRPr="00F56DB7" w:rsidDel="00406913" w:rsidRDefault="00D93ABA" w:rsidP="00B9063D">
            <w:pPr>
              <w:pStyle w:val="TAL"/>
              <w:widowControl w:val="0"/>
              <w:tabs>
                <w:tab w:val="left" w:pos="1418"/>
                <w:tab w:val="left" w:pos="2835"/>
                <w:tab w:val="left" w:pos="4253"/>
                <w:tab w:val="left" w:pos="5670"/>
                <w:tab w:val="left" w:pos="7088"/>
                <w:tab w:val="left" w:pos="8505"/>
              </w:tabs>
              <w:spacing w:before="60"/>
            </w:pPr>
            <w:r w:rsidRPr="00F56DB7">
              <w:t>The SDP answer shall only include one RTP Payload Type for speech, see NOTE 1.</w:t>
            </w:r>
          </w:p>
        </w:tc>
      </w:tr>
      <w:tr w:rsidR="00D93ABA" w:rsidRPr="00F56DB7" w14:paraId="0E48FE3F" w14:textId="77777777" w:rsidTr="00B9063D">
        <w:tc>
          <w:tcPr>
            <w:tcW w:w="1701" w:type="dxa"/>
          </w:tcPr>
          <w:p w14:paraId="39EB0919"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octet-align</w:t>
            </w:r>
          </w:p>
        </w:tc>
        <w:tc>
          <w:tcPr>
            <w:tcW w:w="3969" w:type="dxa"/>
          </w:tcPr>
          <w:p w14:paraId="08C8DFB9"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Both the bandwidth-efficient and the octet-aligned payload formats are supported by the MTSI client in terminal.</w:t>
            </w:r>
          </w:p>
          <w:p w14:paraId="1D3B754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TSI MGWs for GERAN or UTRAN are likely to either not include the octet-align parameter or to offer octet-align=0.</w:t>
            </w:r>
          </w:p>
          <w:p w14:paraId="0D0FF48D"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bandwidth-efficient payload format is preferable over the octet-aligned payload format.</w:t>
            </w:r>
          </w:p>
        </w:tc>
        <w:tc>
          <w:tcPr>
            <w:tcW w:w="3969" w:type="dxa"/>
          </w:tcPr>
          <w:p w14:paraId="38257614"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offer shall not be rejected purely based on the offered payload format variant.</w:t>
            </w:r>
          </w:p>
          <w:p w14:paraId="102FA13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If both bandwidth-efficient and octet-aligned are included in the received SDP offer then the MTSI client in terminal shall select the bandwidth-efficient payload format and include it in the configuration in the SDP answer.</w:t>
            </w:r>
          </w:p>
        </w:tc>
      </w:tr>
      <w:tr w:rsidR="00D93ABA" w:rsidRPr="00F56DB7" w14:paraId="595DF361" w14:textId="77777777" w:rsidTr="00B9063D">
        <w:tc>
          <w:tcPr>
            <w:tcW w:w="1701" w:type="dxa"/>
          </w:tcPr>
          <w:p w14:paraId="214E780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set</w:t>
            </w:r>
          </w:p>
        </w:tc>
        <w:tc>
          <w:tcPr>
            <w:tcW w:w="3969" w:type="dxa"/>
          </w:tcPr>
          <w:p w14:paraId="5A5E6BE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can interoperate properly with whatever mode-set the other end-point offers or if no mode-set is offered.</w:t>
            </w:r>
          </w:p>
          <w:p w14:paraId="735F00F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possibilities to use the higher bit rate codec modes also depend on the offered bandwidth.</w:t>
            </w:r>
          </w:p>
          <w:p w14:paraId="1EB5FC5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MTSI MGWs for GERAN or UTRAN inter-working are likely to include the mode-set in the offer if in case the intention is to use TFO or </w:t>
            </w:r>
            <w:proofErr w:type="spellStart"/>
            <w:r w:rsidRPr="00F56DB7">
              <w:t>TrFO</w:t>
            </w:r>
            <w:proofErr w:type="spellEnd"/>
            <w:r w:rsidRPr="00F56DB7">
              <w:t>.</w:t>
            </w:r>
          </w:p>
          <w:p w14:paraId="469DACE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 sets that give more adaptation possibilities are preferable over mode-sets with fewer or no adaptation possibilities.</w:t>
            </w:r>
          </w:p>
          <w:p w14:paraId="2A0009D1"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An MTSI client in terminal may be configured with a preferred mode set. Otherwise, the preferred mode-set for AMR-NB is {12.2, 7.4, 5.9, 4.75} and for AMR-WB it is {12.65, 8.85 and 6.60}.</w:t>
            </w:r>
          </w:p>
        </w:tc>
        <w:tc>
          <w:tcPr>
            <w:tcW w:w="3969" w:type="dxa"/>
          </w:tcPr>
          <w:p w14:paraId="5E856B3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offer shall not be rejected purely based on the offered mode-set.</w:t>
            </w:r>
          </w:p>
          <w:p w14:paraId="3F6F2A72"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If only one mode-set is offered then the MTSI client in terminal shall select to use this and include the same mode-set in the SDP answer.</w:t>
            </w:r>
          </w:p>
          <w:p w14:paraId="26BC2ED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If several different payload types for the same codec with different mode-sets (possibly including one or more payload type without mode set) are included in the received SDP offer</w:t>
            </w:r>
            <w:r w:rsidRPr="00F56DB7">
              <w:rPr>
                <w:lang w:eastAsia="ko-KR"/>
              </w:rPr>
              <w:t>,</w:t>
            </w:r>
            <w:r w:rsidRPr="00F56DB7">
              <w:t xml:space="preserve"> then the MTSI client in terminal should select in the first hand the mode-set that provides the largest degrees of freedom for codec mode adaptation and in the second hand the mode-set that is closest to the preferred mode sets.</w:t>
            </w:r>
          </w:p>
          <w:p w14:paraId="1C5E606D"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If only a payload type without mode-set has been offered, or if an MTSI client in terminal selects a payload type without mode-set from among the offered ones, and the MTSI client in terminal </w:t>
            </w:r>
            <w:r w:rsidRPr="00F56DB7">
              <w:rPr>
                <w:lang w:eastAsia="ko-KR"/>
              </w:rPr>
              <w:t>intends</w:t>
            </w:r>
            <w:r w:rsidRPr="00F56DB7">
              <w:t xml:space="preserve"> to use only some modes (e.g. one of the preferred mode sets defined at left), then the MTSI client in terminal should include</w:t>
            </w:r>
            <w:r w:rsidRPr="00F56DB7">
              <w:rPr>
                <w:lang w:eastAsia="ko-KR"/>
              </w:rPr>
              <w:t xml:space="preserve"> these </w:t>
            </w:r>
            <w:r w:rsidRPr="00F56DB7">
              <w:t>modes as the mode-set.</w:t>
            </w:r>
          </w:p>
          <w:p w14:paraId="6BA5F96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re are also dependencies between the mode-set and the SDP b=AS bandwidth parameter; see Clause 6.2.5.2.</w:t>
            </w:r>
          </w:p>
        </w:tc>
      </w:tr>
      <w:tr w:rsidR="00D93ABA" w:rsidRPr="00F56DB7" w14:paraId="31C1114D" w14:textId="77777777" w:rsidTr="00B9063D">
        <w:tc>
          <w:tcPr>
            <w:tcW w:w="1701" w:type="dxa"/>
          </w:tcPr>
          <w:p w14:paraId="044EBFF6"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change-period</w:t>
            </w:r>
          </w:p>
        </w:tc>
        <w:tc>
          <w:tcPr>
            <w:tcW w:w="3969" w:type="dxa"/>
          </w:tcPr>
          <w:p w14:paraId="5C26ED2C"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rPr>
                <w:bCs/>
              </w:rPr>
            </w:pPr>
            <w:r w:rsidRPr="00F56DB7">
              <w:rPr>
                <w:bCs/>
              </w:rPr>
              <w:t>The MTSI client in terminal can interoperate properly with whatever mode-change-period the other end-point offers.</w:t>
            </w:r>
          </w:p>
          <w:p w14:paraId="5C65A2A6"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rPr>
                <w:bCs/>
              </w:rPr>
            </w:pPr>
            <w:r w:rsidRPr="00F56DB7">
              <w:rPr>
                <w:bCs/>
              </w:rPr>
              <w:t>MTSI MGWs for GERAN or UTRAN inter-working are likely to include mode-change-period=2 in the offer</w:t>
            </w:r>
            <w:r w:rsidRPr="00F56DB7">
              <w:t xml:space="preserve"> if in case the intention is to use TFO or </w:t>
            </w:r>
            <w:proofErr w:type="spellStart"/>
            <w:r w:rsidRPr="00F56DB7">
              <w:t>TrFO</w:t>
            </w:r>
            <w:proofErr w:type="spellEnd"/>
            <w:r w:rsidRPr="00F56DB7">
              <w:rPr>
                <w:bCs/>
              </w:rPr>
              <w:t>.</w:t>
            </w:r>
          </w:p>
        </w:tc>
        <w:tc>
          <w:tcPr>
            <w:tcW w:w="3969" w:type="dxa"/>
          </w:tcPr>
          <w:p w14:paraId="421DA93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rPr>
                <w:bCs/>
              </w:rPr>
            </w:pPr>
            <w:r w:rsidRPr="00F56DB7">
              <w:t>The offer shall not be rejected purely based on the offered</w:t>
            </w:r>
            <w:r w:rsidRPr="00F56DB7">
              <w:rPr>
                <w:bCs/>
              </w:rPr>
              <w:t xml:space="preserve"> mode-change-period.</w:t>
            </w:r>
          </w:p>
          <w:p w14:paraId="06F0DCC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rPr>
                <w:bCs/>
              </w:rPr>
            </w:pPr>
            <w:r w:rsidRPr="00F56DB7">
              <w:rPr>
                <w:bCs/>
              </w:rPr>
              <w:t>If the received SDP offer defines mode-change-period=2 then this information shall be used to determine the mode changes for AMR-NB or AMR-WB encoded media that the MTSI client in terminal sends.</w:t>
            </w:r>
          </w:p>
          <w:p w14:paraId="61526A3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rPr>
                <w:bCs/>
              </w:rPr>
            </w:pPr>
            <w:r w:rsidRPr="00F56DB7">
              <w:rPr>
                <w:bCs/>
              </w:rPr>
              <w:t>The MTSI client in terminal should not include the mode-change-period parameter in the SDP answer since it has no corresponding limitations.</w:t>
            </w:r>
          </w:p>
        </w:tc>
      </w:tr>
      <w:tr w:rsidR="00D93ABA" w:rsidRPr="00F56DB7" w14:paraId="19201456" w14:textId="77777777" w:rsidTr="00B9063D">
        <w:tc>
          <w:tcPr>
            <w:tcW w:w="1701" w:type="dxa"/>
          </w:tcPr>
          <w:p w14:paraId="56C18A9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change-capability</w:t>
            </w:r>
          </w:p>
        </w:tc>
        <w:tc>
          <w:tcPr>
            <w:tcW w:w="3969" w:type="dxa"/>
          </w:tcPr>
          <w:p w14:paraId="59EEB7F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can interoperate with whatever capabilities the other end-point declares.</w:t>
            </w:r>
          </w:p>
        </w:tc>
        <w:tc>
          <w:tcPr>
            <w:tcW w:w="3969" w:type="dxa"/>
          </w:tcPr>
          <w:p w14:paraId="36147B4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offer shall not be rejected purely based on the offered mode-change-capability.</w:t>
            </w:r>
          </w:p>
          <w:p w14:paraId="4AC98ED5"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317964E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shall include mode-change-capability=2 in the SDP answer since it is required to support restricting mode changes to every other frame.</w:t>
            </w:r>
          </w:p>
        </w:tc>
      </w:tr>
      <w:tr w:rsidR="00D93ABA" w:rsidRPr="00F56DB7" w14:paraId="463D645C" w14:textId="77777777" w:rsidTr="00B9063D">
        <w:tc>
          <w:tcPr>
            <w:tcW w:w="1701" w:type="dxa"/>
          </w:tcPr>
          <w:p w14:paraId="7EB8DFBC"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change-</w:t>
            </w:r>
            <w:proofErr w:type="spellStart"/>
            <w:r w:rsidRPr="00F56DB7">
              <w:t>neighbor</w:t>
            </w:r>
            <w:proofErr w:type="spellEnd"/>
          </w:p>
        </w:tc>
        <w:tc>
          <w:tcPr>
            <w:tcW w:w="3969" w:type="dxa"/>
          </w:tcPr>
          <w:p w14:paraId="156C2DD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can interoperate with whatever limitations the other end-point offers.</w:t>
            </w:r>
          </w:p>
        </w:tc>
        <w:tc>
          <w:tcPr>
            <w:tcW w:w="3969" w:type="dxa"/>
          </w:tcPr>
          <w:p w14:paraId="7227D61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offer shall not be rejected purely based on the offered mode-change-</w:t>
            </w:r>
            <w:proofErr w:type="spellStart"/>
            <w:r w:rsidRPr="00F56DB7">
              <w:t>neighbor</w:t>
            </w:r>
            <w:proofErr w:type="spellEnd"/>
            <w:r w:rsidRPr="00F56DB7">
              <w:t>.</w:t>
            </w:r>
          </w:p>
          <w:p w14:paraId="7D4D1EA6"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shall use this information to determine how mode changes can be performed for AMR-NB or AMR-WB encoded media that the MTSI client in terminal sends.</w:t>
            </w:r>
          </w:p>
          <w:p w14:paraId="129DAE8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shall not include the mode-change-</w:t>
            </w:r>
            <w:proofErr w:type="spellStart"/>
            <w:r w:rsidRPr="00F56DB7">
              <w:t>neighbor</w:t>
            </w:r>
            <w:proofErr w:type="spellEnd"/>
            <w:r w:rsidRPr="00F56DB7">
              <w:t xml:space="preserve"> parameter in the SDP answer since it has no corresponding limitations.</w:t>
            </w:r>
          </w:p>
        </w:tc>
      </w:tr>
      <w:tr w:rsidR="00D93ABA" w:rsidRPr="00F56DB7" w14:paraId="383C4713" w14:textId="77777777" w:rsidTr="00B9063D">
        <w:tc>
          <w:tcPr>
            <w:tcW w:w="1701" w:type="dxa"/>
          </w:tcPr>
          <w:p w14:paraId="3C3FE5C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proofErr w:type="spellStart"/>
            <w:r w:rsidRPr="00F56DB7">
              <w:t>maxptime</w:t>
            </w:r>
            <w:proofErr w:type="spellEnd"/>
          </w:p>
        </w:tc>
        <w:tc>
          <w:tcPr>
            <w:tcW w:w="3969" w:type="dxa"/>
          </w:tcPr>
          <w:p w14:paraId="7A5FD524"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can interoperate with whatever value that is offered.</w:t>
            </w:r>
          </w:p>
          <w:p w14:paraId="4980C6F4"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may also use this information to determine a suitable value for max-red in the SDP answer.</w:t>
            </w:r>
          </w:p>
        </w:tc>
        <w:tc>
          <w:tcPr>
            <w:tcW w:w="3969" w:type="dxa"/>
          </w:tcPr>
          <w:p w14:paraId="6C5D68A9"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offer shall not be rejected purely based on the offered </w:t>
            </w:r>
            <w:proofErr w:type="spellStart"/>
            <w:r w:rsidRPr="00F56DB7">
              <w:t>maxptime</w:t>
            </w:r>
            <w:proofErr w:type="spellEnd"/>
            <w:r w:rsidRPr="00F56DB7">
              <w:t>.</w:t>
            </w:r>
          </w:p>
          <w:p w14:paraId="56851C6C"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shall use this information to control the packetization when sending RTP packets to the other end-point, see also clause 7.4.2.</w:t>
            </w:r>
          </w:p>
          <w:p w14:paraId="4BA02CF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w:t>
            </w:r>
            <w:proofErr w:type="spellStart"/>
            <w:r w:rsidRPr="00F56DB7">
              <w:t>maxptime</w:t>
            </w:r>
            <w:proofErr w:type="spellEnd"/>
            <w:r w:rsidRPr="00F56DB7">
              <w:t xml:space="preserve"> parameter shall be included in the SDP answer and shall be an integer multiple of 20.</w:t>
            </w:r>
          </w:p>
          <w:p w14:paraId="5AEA798A"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If the received SDP offer includes both the max-red and </w:t>
            </w:r>
            <w:proofErr w:type="spellStart"/>
            <w:r w:rsidRPr="00F56DB7">
              <w:t>ptime</w:t>
            </w:r>
            <w:proofErr w:type="spellEnd"/>
            <w:r w:rsidRPr="00F56DB7">
              <w:t xml:space="preserve"> parameter then the MTSI client in terminal may choose to use this information to define a suitable value for </w:t>
            </w:r>
            <w:proofErr w:type="spellStart"/>
            <w:r w:rsidRPr="00F56DB7">
              <w:t>maxptime</w:t>
            </w:r>
            <w:proofErr w:type="spellEnd"/>
            <w:r w:rsidRPr="00F56DB7">
              <w:t xml:space="preserve"> in the SDP answer, see NOTE 2. The MTSI client in terminal may also choose to set the </w:t>
            </w:r>
            <w:proofErr w:type="spellStart"/>
            <w:r w:rsidRPr="00F56DB7">
              <w:t>maxptime</w:t>
            </w:r>
            <w:proofErr w:type="spellEnd"/>
            <w:r w:rsidRPr="00F56DB7">
              <w:t xml:space="preserve"> value to 240, regardless of the </w:t>
            </w:r>
            <w:proofErr w:type="spellStart"/>
            <w:r w:rsidRPr="00F56DB7">
              <w:t>ptime</w:t>
            </w:r>
            <w:proofErr w:type="spellEnd"/>
            <w:r w:rsidRPr="00F56DB7">
              <w:t xml:space="preserve"> and/or max-red parameters in the SDP offer.</w:t>
            </w:r>
          </w:p>
          <w:p w14:paraId="70459399"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w:t>
            </w:r>
            <w:proofErr w:type="spellStart"/>
            <w:r w:rsidRPr="00F56DB7">
              <w:t>maxptime</w:t>
            </w:r>
            <w:proofErr w:type="spellEnd"/>
            <w:r w:rsidRPr="00F56DB7">
              <w:t xml:space="preserve"> value in the SDP answer shall not be smaller than </w:t>
            </w:r>
            <w:proofErr w:type="spellStart"/>
            <w:r w:rsidRPr="00F56DB7">
              <w:t>ptime</w:t>
            </w:r>
            <w:proofErr w:type="spellEnd"/>
            <w:r w:rsidRPr="00F56DB7">
              <w:t xml:space="preserve"> value in the SDP answer. The </w:t>
            </w:r>
            <w:proofErr w:type="spellStart"/>
            <w:r w:rsidRPr="00F56DB7">
              <w:t>maxptime</w:t>
            </w:r>
            <w:proofErr w:type="spellEnd"/>
            <w:r w:rsidRPr="00F56DB7">
              <w:t xml:space="preserve"> value should be selected to give at least some room for adaptation.</w:t>
            </w:r>
          </w:p>
        </w:tc>
      </w:tr>
      <w:tr w:rsidR="00D93ABA" w:rsidRPr="00F56DB7" w14:paraId="685E3102" w14:textId="77777777" w:rsidTr="00B9063D">
        <w:tc>
          <w:tcPr>
            <w:tcW w:w="1701" w:type="dxa"/>
          </w:tcPr>
          <w:p w14:paraId="7B7F6C5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proofErr w:type="spellStart"/>
            <w:r w:rsidRPr="00F56DB7">
              <w:t>crc</w:t>
            </w:r>
            <w:proofErr w:type="spellEnd"/>
          </w:p>
        </w:tc>
        <w:tc>
          <w:tcPr>
            <w:tcW w:w="3969" w:type="dxa"/>
          </w:tcPr>
          <w:p w14:paraId="626CD1B2"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is not required to support this option.</w:t>
            </w:r>
          </w:p>
        </w:tc>
        <w:tc>
          <w:tcPr>
            <w:tcW w:w="3969" w:type="dxa"/>
          </w:tcPr>
          <w:p w14:paraId="03B5969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may have to reject offered RTP payload types including this option.</w:t>
            </w:r>
          </w:p>
        </w:tc>
      </w:tr>
      <w:tr w:rsidR="00D93ABA" w:rsidRPr="00F56DB7" w14:paraId="2ACAFB43" w14:textId="77777777" w:rsidTr="00B9063D">
        <w:tc>
          <w:tcPr>
            <w:tcW w:w="1701" w:type="dxa"/>
          </w:tcPr>
          <w:p w14:paraId="008B0EF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robust-sorting</w:t>
            </w:r>
          </w:p>
        </w:tc>
        <w:tc>
          <w:tcPr>
            <w:tcW w:w="3969" w:type="dxa"/>
          </w:tcPr>
          <w:p w14:paraId="71CAE40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is not required to support this option.</w:t>
            </w:r>
          </w:p>
        </w:tc>
        <w:tc>
          <w:tcPr>
            <w:tcW w:w="3969" w:type="dxa"/>
          </w:tcPr>
          <w:p w14:paraId="0F9A3AB5"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may have to reject offered RTP payload types including this option.</w:t>
            </w:r>
          </w:p>
        </w:tc>
      </w:tr>
      <w:tr w:rsidR="00D93ABA" w:rsidRPr="00F56DB7" w14:paraId="1BCB875A" w14:textId="77777777" w:rsidTr="00B9063D">
        <w:tc>
          <w:tcPr>
            <w:tcW w:w="1701" w:type="dxa"/>
          </w:tcPr>
          <w:p w14:paraId="4815F415"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interleaving</w:t>
            </w:r>
          </w:p>
        </w:tc>
        <w:tc>
          <w:tcPr>
            <w:tcW w:w="3969" w:type="dxa"/>
          </w:tcPr>
          <w:p w14:paraId="0D41B30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is not required to support this option.</w:t>
            </w:r>
          </w:p>
        </w:tc>
        <w:tc>
          <w:tcPr>
            <w:tcW w:w="3969" w:type="dxa"/>
          </w:tcPr>
          <w:p w14:paraId="2C7EE95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may have to reject offered RTP payload types including this option.</w:t>
            </w:r>
          </w:p>
        </w:tc>
      </w:tr>
      <w:tr w:rsidR="00D93ABA" w:rsidRPr="00F56DB7" w14:paraId="4BB29055" w14:textId="77777777" w:rsidTr="00B9063D">
        <w:tc>
          <w:tcPr>
            <w:tcW w:w="1701" w:type="dxa"/>
          </w:tcPr>
          <w:p w14:paraId="6A14571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proofErr w:type="spellStart"/>
            <w:r w:rsidRPr="00F56DB7">
              <w:t>ptime</w:t>
            </w:r>
            <w:proofErr w:type="spellEnd"/>
          </w:p>
        </w:tc>
        <w:tc>
          <w:tcPr>
            <w:tcW w:w="3969" w:type="dxa"/>
          </w:tcPr>
          <w:p w14:paraId="295F086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can interoperate with whatever value that is offered.</w:t>
            </w:r>
          </w:p>
        </w:tc>
        <w:tc>
          <w:tcPr>
            <w:tcW w:w="3969" w:type="dxa"/>
          </w:tcPr>
          <w:p w14:paraId="3DD2C7A3"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offer shall not be rejected purely based on the offered </w:t>
            </w:r>
            <w:proofErr w:type="spellStart"/>
            <w:r w:rsidRPr="00F56DB7">
              <w:t>ptime</w:t>
            </w:r>
            <w:proofErr w:type="spellEnd"/>
            <w:r w:rsidRPr="00F56DB7">
              <w:t>.</w:t>
            </w:r>
          </w:p>
          <w:p w14:paraId="5A419F1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MTSI client in terminal should use this information and should use the requested packetization when sending RTP packets to the other end-point. The MTSI client should use the </w:t>
            </w:r>
            <w:proofErr w:type="spellStart"/>
            <w:r w:rsidRPr="00F56DB7">
              <w:t>ptime</w:t>
            </w:r>
            <w:proofErr w:type="spellEnd"/>
            <w:r w:rsidRPr="00F56DB7">
              <w:t xml:space="preserve"> value to determine how many non-redundant speech frames that can be packed into the RTP packets. The requirements in clause 7.4.2 shall be followed even if </w:t>
            </w:r>
            <w:proofErr w:type="spellStart"/>
            <w:r w:rsidRPr="00F56DB7">
              <w:t>ptime</w:t>
            </w:r>
            <w:proofErr w:type="spellEnd"/>
            <w:r w:rsidRPr="00F56DB7">
              <w:t xml:space="preserve"> in the SDP offer is larger than 80.</w:t>
            </w:r>
          </w:p>
          <w:p w14:paraId="22811E42"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w:t>
            </w:r>
            <w:proofErr w:type="spellStart"/>
            <w:r w:rsidRPr="00F56DB7">
              <w:t>ptime</w:t>
            </w:r>
            <w:proofErr w:type="spellEnd"/>
            <w:r w:rsidRPr="00F56DB7">
              <w:t xml:space="preserve"> parameter shall be included in the SDP answer and shall be an integer multiple of 20.</w:t>
            </w:r>
          </w:p>
          <w:p w14:paraId="4E7288D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If the received SDP offer includes the </w:t>
            </w:r>
            <w:proofErr w:type="spellStart"/>
            <w:r w:rsidRPr="00F56DB7">
              <w:t>ptime</w:t>
            </w:r>
            <w:proofErr w:type="spellEnd"/>
            <w:r w:rsidRPr="00F56DB7">
              <w:t xml:space="preserve"> parameters then the MTSI client in terminal may choose to use this information to define a suitable value for </w:t>
            </w:r>
            <w:proofErr w:type="spellStart"/>
            <w:r w:rsidRPr="00F56DB7">
              <w:t>ptime</w:t>
            </w:r>
            <w:proofErr w:type="spellEnd"/>
            <w:r w:rsidRPr="00F56DB7">
              <w:t xml:space="preserve"> in the SDP answer, see NOTE 3. The MTSI client in terminal may also choose to set the </w:t>
            </w:r>
            <w:proofErr w:type="spellStart"/>
            <w:r w:rsidRPr="00F56DB7">
              <w:t>ptime</w:t>
            </w:r>
            <w:proofErr w:type="spellEnd"/>
            <w:r w:rsidRPr="00F56DB7">
              <w:t xml:space="preserve"> value in the SDP answer according to Table 7.1, regardless of the </w:t>
            </w:r>
            <w:proofErr w:type="spellStart"/>
            <w:r w:rsidRPr="00F56DB7">
              <w:t>ptime</w:t>
            </w:r>
            <w:proofErr w:type="spellEnd"/>
            <w:r w:rsidRPr="00F56DB7">
              <w:t xml:space="preserve"> parameter in the SDP offer.</w:t>
            </w:r>
          </w:p>
          <w:p w14:paraId="1AF8892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w:t>
            </w:r>
            <w:proofErr w:type="spellStart"/>
            <w:r w:rsidRPr="00F56DB7">
              <w:t>ptime</w:t>
            </w:r>
            <w:proofErr w:type="spellEnd"/>
            <w:r w:rsidRPr="00F56DB7">
              <w:t xml:space="preserve"> value in the SDP answer shall not be larger than the </w:t>
            </w:r>
            <w:proofErr w:type="spellStart"/>
            <w:r w:rsidRPr="00F56DB7">
              <w:t>maxptime</w:t>
            </w:r>
            <w:proofErr w:type="spellEnd"/>
            <w:r w:rsidRPr="00F56DB7">
              <w:t xml:space="preserve"> value in the SDP answer.</w:t>
            </w:r>
          </w:p>
        </w:tc>
      </w:tr>
      <w:tr w:rsidR="00D93ABA" w:rsidRPr="00F56DB7" w14:paraId="5AEECF6D" w14:textId="77777777" w:rsidTr="00B9063D">
        <w:tc>
          <w:tcPr>
            <w:tcW w:w="1701" w:type="dxa"/>
          </w:tcPr>
          <w:p w14:paraId="1C57EDB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channels</w:t>
            </w:r>
          </w:p>
        </w:tc>
        <w:tc>
          <w:tcPr>
            <w:tcW w:w="3969" w:type="dxa"/>
          </w:tcPr>
          <w:p w14:paraId="7446467C"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number of channels may either be explicitly indicated in the SDP by including '/1', '/2', etc. on the a=</w:t>
            </w:r>
            <w:proofErr w:type="spellStart"/>
            <w:r w:rsidRPr="00F56DB7">
              <w:t>rtpmap</w:t>
            </w:r>
            <w:proofErr w:type="spellEnd"/>
            <w:r w:rsidRPr="00F56DB7">
              <w:t xml:space="preserve"> line, but the number of channels may also be omitted. When the number of channels is omitted then the default rule is that one channel is being offered.</w:t>
            </w:r>
          </w:p>
          <w:p w14:paraId="470B032D"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is only required to support audio media using one channel. Offered RTP payload types with more than one channel may therefore have to be rejected.</w:t>
            </w:r>
          </w:p>
        </w:tc>
        <w:tc>
          <w:tcPr>
            <w:tcW w:w="3969" w:type="dxa"/>
          </w:tcPr>
          <w:p w14:paraId="0C85A034"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When the MTSI client in terminal accepts an offer for single-channel audio then the SDP answer shall either explicitly indicate '/1' or omit the channels parameter.</w:t>
            </w:r>
          </w:p>
          <w:p w14:paraId="7D5FAFF9"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When the MTSI client in terminal accepts an offer for multi-channel audio then the number of channels shall be included in the SDP answer.</w:t>
            </w:r>
          </w:p>
        </w:tc>
      </w:tr>
      <w:tr w:rsidR="00D93ABA" w:rsidRPr="00F56DB7" w14:paraId="4122B064" w14:textId="77777777" w:rsidTr="00B9063D">
        <w:tc>
          <w:tcPr>
            <w:tcW w:w="1701" w:type="dxa"/>
          </w:tcPr>
          <w:p w14:paraId="16987F1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ax-red</w:t>
            </w:r>
          </w:p>
        </w:tc>
        <w:tc>
          <w:tcPr>
            <w:tcW w:w="3969" w:type="dxa"/>
          </w:tcPr>
          <w:p w14:paraId="734F42F4"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TSI client in terminal may use this information to bound the delay for receiving redundant frames.</w:t>
            </w:r>
          </w:p>
          <w:p w14:paraId="42C8890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The MTSI client in terminal may also use this information to determine a suitable value for </w:t>
            </w:r>
            <w:proofErr w:type="spellStart"/>
            <w:r w:rsidRPr="00F56DB7">
              <w:t>maxptime</w:t>
            </w:r>
            <w:proofErr w:type="spellEnd"/>
            <w:r w:rsidRPr="00F56DB7">
              <w:t xml:space="preserve"> in the SDP answer.</w:t>
            </w:r>
          </w:p>
        </w:tc>
        <w:tc>
          <w:tcPr>
            <w:tcW w:w="3969" w:type="dxa"/>
          </w:tcPr>
          <w:p w14:paraId="223E5552"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ax-red parameter shall be included in the SDP answer and shall be an integer multiple of 20.</w:t>
            </w:r>
          </w:p>
          <w:p w14:paraId="4C5BFAF6"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 xml:space="preserve">If the received SDP offer includes both the </w:t>
            </w:r>
            <w:proofErr w:type="spellStart"/>
            <w:r w:rsidRPr="00F56DB7">
              <w:t>ptime</w:t>
            </w:r>
            <w:proofErr w:type="spellEnd"/>
            <w:r w:rsidRPr="00F56DB7">
              <w:t xml:space="preserve"> and </w:t>
            </w:r>
            <w:proofErr w:type="spellStart"/>
            <w:r w:rsidRPr="00F56DB7">
              <w:t>maxptime</w:t>
            </w:r>
            <w:proofErr w:type="spellEnd"/>
            <w:r w:rsidRPr="00F56DB7">
              <w:t xml:space="preserve"> parameters then the MTSI client in terminal may choose to use this information to define a suitable value for max-red in the SDP answer, see NOTE 2. The MTSI client in terminal may also choose to set the max-red value to 220.</w:t>
            </w:r>
          </w:p>
          <w:p w14:paraId="7FB796D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The max-red value in the SDP answer should be selected to give at least some room for adaptation.</w:t>
            </w:r>
          </w:p>
        </w:tc>
      </w:tr>
      <w:tr w:rsidR="00D93ABA" w:rsidRPr="00F56DB7" w14:paraId="12C837CA" w14:textId="77777777" w:rsidTr="00B9063D">
        <w:tc>
          <w:tcPr>
            <w:tcW w:w="1701" w:type="dxa"/>
          </w:tcPr>
          <w:p w14:paraId="6AD5B096" w14:textId="77777777" w:rsidR="00D93ABA" w:rsidRPr="00F56DB7" w:rsidRDefault="00D93ABA" w:rsidP="00B9063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F56DB7">
              <w:rPr>
                <w:rFonts w:ascii="Arial" w:hAnsi="Arial"/>
                <w:sz w:val="18"/>
              </w:rPr>
              <w:t>ecn</w:t>
            </w:r>
            <w:proofErr w:type="spellEnd"/>
            <w:r w:rsidRPr="00F56DB7">
              <w:rPr>
                <w:rFonts w:ascii="Arial" w:hAnsi="Arial"/>
                <w:sz w:val="18"/>
              </w:rPr>
              <w:t>-capable-</w:t>
            </w:r>
            <w:proofErr w:type="spellStart"/>
            <w:r w:rsidRPr="00F56DB7">
              <w:rPr>
                <w:rFonts w:ascii="Arial" w:hAnsi="Arial"/>
                <w:sz w:val="18"/>
              </w:rPr>
              <w:t>rtp</w:t>
            </w:r>
            <w:proofErr w:type="spellEnd"/>
            <w:r w:rsidRPr="00F56DB7">
              <w:rPr>
                <w:rFonts w:ascii="Arial" w:hAnsi="Arial"/>
                <w:sz w:val="18"/>
              </w:rPr>
              <w:t xml:space="preserve">: leap </w:t>
            </w:r>
            <w:proofErr w:type="spellStart"/>
            <w:r w:rsidRPr="00F56DB7">
              <w:rPr>
                <w:rFonts w:ascii="Arial" w:hAnsi="Arial"/>
                <w:sz w:val="18"/>
              </w:rPr>
              <w:t>ect</w:t>
            </w:r>
            <w:proofErr w:type="spellEnd"/>
            <w:r w:rsidRPr="00F56DB7">
              <w:rPr>
                <w:rFonts w:ascii="Arial" w:hAnsi="Arial"/>
                <w:sz w:val="18"/>
              </w:rPr>
              <w:t>=0</w:t>
            </w:r>
          </w:p>
        </w:tc>
        <w:tc>
          <w:tcPr>
            <w:tcW w:w="3969" w:type="dxa"/>
          </w:tcPr>
          <w:p w14:paraId="22E4568A" w14:textId="77777777" w:rsidR="00D93ABA" w:rsidRPr="00F56DB7" w:rsidRDefault="00D93ABA" w:rsidP="00B9063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56DB7">
              <w:rPr>
                <w:rFonts w:ascii="Arial" w:hAnsi="Arial"/>
                <w:sz w:val="18"/>
              </w:rPr>
              <w:t>An MTSI client in terminal uses this SDP attribute to offer ECN for RTP-transported media</w:t>
            </w:r>
          </w:p>
        </w:tc>
        <w:tc>
          <w:tcPr>
            <w:tcW w:w="3969" w:type="dxa"/>
          </w:tcPr>
          <w:p w14:paraId="2CD8C347" w14:textId="77777777" w:rsidR="00D93ABA" w:rsidRPr="00F56DB7" w:rsidRDefault="00D93ABA" w:rsidP="00B9063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56DB7">
              <w:rPr>
                <w:rFonts w:ascii="Arial" w:hAnsi="Arial"/>
                <w:sz w:val="18"/>
              </w:rPr>
              <w:t>Shall be included in the SDP answer if accepting an offer to use ECN and if the session setup allows for bit-rate adaptation</w:t>
            </w:r>
          </w:p>
        </w:tc>
      </w:tr>
      <w:tr w:rsidR="00D93ABA" w:rsidRPr="00F56DB7" w14:paraId="2D4AAFF8" w14:textId="77777777" w:rsidTr="00B9063D">
        <w:tc>
          <w:tcPr>
            <w:tcW w:w="9639" w:type="dxa"/>
            <w:gridSpan w:val="3"/>
          </w:tcPr>
          <w:p w14:paraId="2610EE51" w14:textId="77777777" w:rsidR="00D93ABA" w:rsidRPr="00F56DB7" w:rsidRDefault="00D93ABA" w:rsidP="00B9063D">
            <w:pPr>
              <w:pStyle w:val="TAN"/>
              <w:widowControl w:val="0"/>
              <w:tabs>
                <w:tab w:val="left" w:pos="1418"/>
                <w:tab w:val="left" w:pos="2835"/>
                <w:tab w:val="left" w:pos="4253"/>
                <w:tab w:val="left" w:pos="5670"/>
                <w:tab w:val="left" w:pos="7088"/>
                <w:tab w:val="left" w:pos="8505"/>
              </w:tabs>
              <w:spacing w:before="60"/>
            </w:pPr>
            <w:r w:rsidRPr="00F56DB7">
              <w:t>NOTE 1:</w:t>
            </w:r>
            <w:r w:rsidRPr="00F56DB7">
              <w:tab/>
              <w:t>An MTSI client may include both a speech coded, e.g. AMR-NB or AMR-WB, and ‘telephone-events’ for DTMF in the SDP answer, see 3GPP TS 24.229 Clause 6.1, [7].</w:t>
            </w:r>
          </w:p>
          <w:p w14:paraId="72935A29" w14:textId="77777777" w:rsidR="00D93ABA" w:rsidRPr="00F56DB7" w:rsidRDefault="00D93ABA" w:rsidP="00B9063D">
            <w:pPr>
              <w:pStyle w:val="TAN"/>
              <w:widowControl w:val="0"/>
              <w:tabs>
                <w:tab w:val="left" w:pos="1418"/>
                <w:tab w:val="left" w:pos="2835"/>
                <w:tab w:val="left" w:pos="4253"/>
                <w:tab w:val="left" w:pos="5670"/>
                <w:tab w:val="left" w:pos="7088"/>
                <w:tab w:val="left" w:pos="8505"/>
              </w:tabs>
              <w:spacing w:before="60"/>
            </w:pPr>
            <w:r w:rsidRPr="00F56DB7">
              <w:t>NOTE 2:</w:t>
            </w:r>
            <w:r w:rsidRPr="00F56DB7">
              <w:tab/>
              <w:t xml:space="preserve">It is possible to use the following relationship between </w:t>
            </w:r>
            <w:proofErr w:type="spellStart"/>
            <w:r w:rsidRPr="00F56DB7">
              <w:t>maxptime</w:t>
            </w:r>
            <w:proofErr w:type="spellEnd"/>
            <w:r w:rsidRPr="00F56DB7">
              <w:t xml:space="preserve">, </w:t>
            </w:r>
            <w:proofErr w:type="spellStart"/>
            <w:r w:rsidRPr="00F56DB7">
              <w:t>ptime</w:t>
            </w:r>
            <w:proofErr w:type="spellEnd"/>
            <w:r w:rsidRPr="00F56DB7">
              <w:t xml:space="preserve"> and max-red:</w:t>
            </w:r>
            <w:r w:rsidRPr="00F56DB7">
              <w:br/>
            </w:r>
            <w:r w:rsidRPr="00F56DB7">
              <w:tab/>
            </w:r>
            <w:proofErr w:type="spellStart"/>
            <w:r w:rsidRPr="00F56DB7">
              <w:t>maxptime</w:t>
            </w:r>
            <w:proofErr w:type="spellEnd"/>
            <w:r w:rsidRPr="00F56DB7">
              <w:t xml:space="preserve"> = </w:t>
            </w:r>
            <w:proofErr w:type="spellStart"/>
            <w:r w:rsidRPr="00F56DB7">
              <w:t>ptime</w:t>
            </w:r>
            <w:proofErr w:type="spellEnd"/>
            <w:r w:rsidRPr="00F56DB7">
              <w:t xml:space="preserve"> + max-red.</w:t>
            </w:r>
            <w:r w:rsidRPr="00F56DB7">
              <w:br/>
              <w:t>There is however no mandatory requirement that these parameters must be aligned in this way.</w:t>
            </w:r>
          </w:p>
          <w:p w14:paraId="19F6D4B4" w14:textId="77777777" w:rsidR="00D93ABA" w:rsidRPr="00F56DB7" w:rsidRDefault="00D93ABA" w:rsidP="00B9063D">
            <w:pPr>
              <w:pStyle w:val="TAN"/>
              <w:widowControl w:val="0"/>
              <w:tabs>
                <w:tab w:val="left" w:pos="1418"/>
                <w:tab w:val="left" w:pos="2835"/>
                <w:tab w:val="left" w:pos="4253"/>
                <w:tab w:val="left" w:pos="5670"/>
                <w:tab w:val="left" w:pos="7088"/>
                <w:tab w:val="left" w:pos="8505"/>
              </w:tabs>
              <w:spacing w:before="60"/>
            </w:pPr>
            <w:r w:rsidRPr="00F56DB7">
              <w:t>NOTE 3:</w:t>
            </w:r>
            <w:r w:rsidRPr="00F56DB7">
              <w:tab/>
              <w:t xml:space="preserve">It may be wise to use the same </w:t>
            </w:r>
            <w:proofErr w:type="spellStart"/>
            <w:r w:rsidRPr="00F56DB7">
              <w:t>ptime</w:t>
            </w:r>
            <w:proofErr w:type="spellEnd"/>
            <w:r w:rsidRPr="00F56DB7">
              <w:t xml:space="preserve"> value in the SDP answer as was given in the SDP offer, especially if the </w:t>
            </w:r>
            <w:proofErr w:type="spellStart"/>
            <w:r w:rsidRPr="00F56DB7">
              <w:t>ptime</w:t>
            </w:r>
            <w:proofErr w:type="spellEnd"/>
            <w:r w:rsidRPr="00F56DB7">
              <w:t xml:space="preserve"> in the SDP offer is larger than 20, since a value larger than the frame length indicates that the other end-point is somehow packet rate limited.</w:t>
            </w:r>
          </w:p>
        </w:tc>
      </w:tr>
    </w:tbl>
    <w:p w14:paraId="254D87E0" w14:textId="77777777" w:rsidR="00D93ABA" w:rsidRPr="00F56DB7" w:rsidRDefault="00D93ABA" w:rsidP="00D93ABA"/>
    <w:p w14:paraId="2A625A7E" w14:textId="77777777" w:rsidR="00D93ABA" w:rsidRPr="00F56DB7" w:rsidRDefault="00D93ABA" w:rsidP="00D93ABA">
      <w:r w:rsidRPr="00F56DB7">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1A365D81" w14:textId="77777777" w:rsidR="00D93ABA" w:rsidRPr="00F56DB7" w:rsidRDefault="00D93ABA" w:rsidP="00D93ABA">
      <w:pPr>
        <w:rPr>
          <w:lang w:eastAsia="ko-KR"/>
        </w:rPr>
      </w:pPr>
      <w:r w:rsidRPr="00F56DB7">
        <w:rPr>
          <w:lang w:eastAsia="ko-KR"/>
        </w:rPr>
        <w:t>…</w:t>
      </w:r>
    </w:p>
    <w:p w14:paraId="32ADED83" w14:textId="77777777" w:rsidR="00D93ABA" w:rsidRPr="00F56DB7" w:rsidRDefault="00D93ABA" w:rsidP="00D93ABA">
      <w:pPr>
        <w:pStyle w:val="TH"/>
        <w:rPr>
          <w:lang w:eastAsia="ko-KR"/>
        </w:rPr>
      </w:pPr>
      <w:r w:rsidRPr="00F56DB7">
        <w:t>Table 6.</w:t>
      </w:r>
      <w:r w:rsidRPr="00F56DB7">
        <w:rPr>
          <w:lang w:eastAsia="ko-KR"/>
        </w:rPr>
        <w:t>3</w:t>
      </w:r>
      <w:r w:rsidRPr="00F56DB7">
        <w:t xml:space="preserve">b: </w:t>
      </w:r>
      <w:r w:rsidRPr="00F56DB7">
        <w:rPr>
          <w:lang w:eastAsia="ko-KR"/>
        </w:rPr>
        <w:t xml:space="preserve">Handling of the EVS Primary </w:t>
      </w:r>
      <w:r w:rsidRPr="00F56DB7">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D93ABA" w:rsidRPr="00F56DB7" w14:paraId="2A128A78" w14:textId="77777777" w:rsidTr="00B9063D">
        <w:trPr>
          <w:tblHeader/>
        </w:trPr>
        <w:tc>
          <w:tcPr>
            <w:tcW w:w="1701" w:type="dxa"/>
          </w:tcPr>
          <w:p w14:paraId="557D97A6" w14:textId="77777777" w:rsidR="00D93ABA" w:rsidRPr="00F56DB7" w:rsidRDefault="00D93ABA" w:rsidP="00B9063D">
            <w:pPr>
              <w:pStyle w:val="TAH"/>
            </w:pPr>
            <w:r w:rsidRPr="00F56DB7">
              <w:t>Parameter</w:t>
            </w:r>
          </w:p>
        </w:tc>
        <w:tc>
          <w:tcPr>
            <w:tcW w:w="3969" w:type="dxa"/>
          </w:tcPr>
          <w:p w14:paraId="4E2FAC12" w14:textId="77777777" w:rsidR="00D93ABA" w:rsidRPr="00F56DB7" w:rsidRDefault="00D93ABA" w:rsidP="00B9063D">
            <w:pPr>
              <w:pStyle w:val="TAH"/>
            </w:pPr>
            <w:r w:rsidRPr="00F56DB7">
              <w:rPr>
                <w:lang w:eastAsia="ko-KR"/>
              </w:rPr>
              <w:t>Comments</w:t>
            </w:r>
          </w:p>
        </w:tc>
        <w:tc>
          <w:tcPr>
            <w:tcW w:w="3969" w:type="dxa"/>
          </w:tcPr>
          <w:p w14:paraId="15E9168B" w14:textId="77777777" w:rsidR="00D93ABA" w:rsidRPr="00F56DB7" w:rsidRDefault="00D93ABA" w:rsidP="00B9063D">
            <w:pPr>
              <w:pStyle w:val="TAH"/>
            </w:pPr>
            <w:r w:rsidRPr="00F56DB7">
              <w:t>Handling</w:t>
            </w:r>
          </w:p>
        </w:tc>
      </w:tr>
      <w:tr w:rsidR="00D93ABA" w:rsidRPr="00F56DB7" w:rsidDel="00406913" w14:paraId="0EAD5820" w14:textId="77777777" w:rsidTr="00B9063D">
        <w:tc>
          <w:tcPr>
            <w:tcW w:w="1701" w:type="dxa"/>
          </w:tcPr>
          <w:p w14:paraId="2456EB5F" w14:textId="77777777" w:rsidR="00D93ABA" w:rsidRPr="00F56DB7" w:rsidRDefault="00D93ABA" w:rsidP="00B9063D">
            <w:pPr>
              <w:pStyle w:val="TAL"/>
            </w:pPr>
            <w:proofErr w:type="spellStart"/>
            <w:r w:rsidRPr="00F56DB7">
              <w:rPr>
                <w:lang w:eastAsia="ko-KR"/>
              </w:rPr>
              <w:t>br</w:t>
            </w:r>
            <w:proofErr w:type="spellEnd"/>
          </w:p>
        </w:tc>
        <w:tc>
          <w:tcPr>
            <w:tcW w:w="3969" w:type="dxa"/>
          </w:tcPr>
          <w:p w14:paraId="359063D2" w14:textId="77777777" w:rsidR="00D93ABA" w:rsidRPr="00F56DB7" w:rsidRDefault="00D93ABA" w:rsidP="00B9063D">
            <w:pPr>
              <w:pStyle w:val="TAL"/>
              <w:rPr>
                <w:lang w:eastAsia="ko-KR"/>
              </w:rPr>
            </w:pPr>
          </w:p>
        </w:tc>
        <w:tc>
          <w:tcPr>
            <w:tcW w:w="3969" w:type="dxa"/>
          </w:tcPr>
          <w:p w14:paraId="7F522DA0" w14:textId="77777777" w:rsidR="00D93ABA" w:rsidRPr="00F56DB7" w:rsidDel="00406913" w:rsidRDefault="00D93ABA" w:rsidP="00B9063D">
            <w:pPr>
              <w:pStyle w:val="TAL"/>
              <w:rPr>
                <w:lang w:eastAsia="ko-KR"/>
              </w:rPr>
            </w:pPr>
            <w:r w:rsidRPr="00F56DB7">
              <w:rPr>
                <w:lang w:eastAsia="ko-KR"/>
              </w:rPr>
              <w:t>An MTSI client in terminal supporting the EVS codec is required to support the entire bit-rate range but may offer a smaller bit-rate range or even a single bit-rate.</w:t>
            </w:r>
          </w:p>
        </w:tc>
      </w:tr>
      <w:tr w:rsidR="00D93ABA" w:rsidRPr="00F56DB7" w:rsidDel="00406913" w14:paraId="785E4A17" w14:textId="77777777" w:rsidTr="00B9063D">
        <w:tc>
          <w:tcPr>
            <w:tcW w:w="1701" w:type="dxa"/>
          </w:tcPr>
          <w:p w14:paraId="2B1A86FD" w14:textId="77777777" w:rsidR="00D93ABA" w:rsidRPr="00F56DB7" w:rsidRDefault="00D93ABA" w:rsidP="00B9063D">
            <w:pPr>
              <w:pStyle w:val="TAL"/>
            </w:pPr>
            <w:proofErr w:type="spellStart"/>
            <w:r w:rsidRPr="00F56DB7">
              <w:rPr>
                <w:lang w:eastAsia="ko-KR"/>
              </w:rPr>
              <w:t>br</w:t>
            </w:r>
            <w:proofErr w:type="spellEnd"/>
            <w:r w:rsidRPr="00F56DB7">
              <w:rPr>
                <w:lang w:eastAsia="ko-KR"/>
              </w:rPr>
              <w:t>-send</w:t>
            </w:r>
          </w:p>
        </w:tc>
        <w:tc>
          <w:tcPr>
            <w:tcW w:w="3969" w:type="dxa"/>
          </w:tcPr>
          <w:p w14:paraId="33B956B3" w14:textId="77777777" w:rsidR="00D93ABA" w:rsidRPr="00F56DB7" w:rsidRDefault="00D93ABA" w:rsidP="00B9063D">
            <w:pPr>
              <w:pStyle w:val="TAL"/>
              <w:rPr>
                <w:lang w:eastAsia="ko-KR"/>
              </w:rPr>
            </w:pPr>
          </w:p>
        </w:tc>
        <w:tc>
          <w:tcPr>
            <w:tcW w:w="3969" w:type="dxa"/>
          </w:tcPr>
          <w:p w14:paraId="683FF31B" w14:textId="77777777" w:rsidR="00D93ABA" w:rsidRPr="00F56DB7" w:rsidDel="00406913" w:rsidRDefault="00D93ABA" w:rsidP="00B9063D">
            <w:pPr>
              <w:pStyle w:val="TAL"/>
            </w:pPr>
          </w:p>
        </w:tc>
      </w:tr>
      <w:tr w:rsidR="00D93ABA" w:rsidRPr="00F56DB7" w14:paraId="5C1E9620" w14:textId="77777777" w:rsidTr="00B9063D">
        <w:tc>
          <w:tcPr>
            <w:tcW w:w="1701" w:type="dxa"/>
          </w:tcPr>
          <w:p w14:paraId="544D5B27" w14:textId="77777777" w:rsidR="00D93ABA" w:rsidRPr="00F56DB7" w:rsidRDefault="00D93ABA" w:rsidP="00B9063D">
            <w:pPr>
              <w:pStyle w:val="TAL"/>
            </w:pPr>
            <w:proofErr w:type="spellStart"/>
            <w:r w:rsidRPr="00F56DB7">
              <w:rPr>
                <w:lang w:eastAsia="ko-KR"/>
              </w:rPr>
              <w:t>br-recv</w:t>
            </w:r>
            <w:proofErr w:type="spellEnd"/>
          </w:p>
        </w:tc>
        <w:tc>
          <w:tcPr>
            <w:tcW w:w="3969" w:type="dxa"/>
          </w:tcPr>
          <w:p w14:paraId="36AEB851" w14:textId="77777777" w:rsidR="00D93ABA" w:rsidRPr="00F56DB7" w:rsidRDefault="00D93ABA" w:rsidP="00B9063D">
            <w:pPr>
              <w:pStyle w:val="TAL"/>
              <w:rPr>
                <w:lang w:eastAsia="ko-KR"/>
              </w:rPr>
            </w:pPr>
          </w:p>
        </w:tc>
        <w:tc>
          <w:tcPr>
            <w:tcW w:w="3969" w:type="dxa"/>
          </w:tcPr>
          <w:p w14:paraId="67E1CA66" w14:textId="77777777" w:rsidR="00D93ABA" w:rsidRPr="00F56DB7" w:rsidRDefault="00D93ABA" w:rsidP="00B9063D">
            <w:pPr>
              <w:pStyle w:val="TAL"/>
              <w:rPr>
                <w:lang w:eastAsia="ko-KR"/>
              </w:rPr>
            </w:pPr>
          </w:p>
        </w:tc>
      </w:tr>
      <w:tr w:rsidR="00D93ABA" w:rsidRPr="00F56DB7" w14:paraId="18586F87" w14:textId="77777777" w:rsidTr="00B9063D">
        <w:tc>
          <w:tcPr>
            <w:tcW w:w="1701" w:type="dxa"/>
          </w:tcPr>
          <w:p w14:paraId="1C72391F" w14:textId="77777777" w:rsidR="00D93ABA" w:rsidRPr="00F56DB7" w:rsidRDefault="00D93ABA" w:rsidP="00B9063D">
            <w:pPr>
              <w:pStyle w:val="TAL"/>
              <w:rPr>
                <w:lang w:eastAsia="ko-KR"/>
              </w:rPr>
            </w:pPr>
            <w:proofErr w:type="spellStart"/>
            <w:r w:rsidRPr="00F56DB7">
              <w:rPr>
                <w:lang w:eastAsia="ko-KR"/>
              </w:rPr>
              <w:t>bw</w:t>
            </w:r>
            <w:proofErr w:type="spellEnd"/>
          </w:p>
        </w:tc>
        <w:tc>
          <w:tcPr>
            <w:tcW w:w="3969" w:type="dxa"/>
          </w:tcPr>
          <w:p w14:paraId="65061886" w14:textId="77777777" w:rsidR="00D93ABA" w:rsidRPr="00F56DB7" w:rsidRDefault="00D93ABA" w:rsidP="00B9063D">
            <w:pPr>
              <w:pStyle w:val="TAL"/>
              <w:rPr>
                <w:lang w:eastAsia="ko-KR"/>
              </w:rPr>
            </w:pPr>
            <w:r w:rsidRPr="00F56DB7">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tcPr>
          <w:p w14:paraId="35E7CAB6" w14:textId="77777777" w:rsidR="00D93ABA" w:rsidRPr="00F56DB7" w:rsidRDefault="00D93ABA" w:rsidP="00B9063D">
            <w:pPr>
              <w:pStyle w:val="TAL"/>
              <w:rPr>
                <w:lang w:eastAsia="ko-KR"/>
              </w:rPr>
            </w:pPr>
            <w:r w:rsidRPr="00F56DB7">
              <w:rPr>
                <w:lang w:eastAsia="ko-KR"/>
              </w:rPr>
              <w:t xml:space="preserve">Both the </w:t>
            </w:r>
            <w:proofErr w:type="spellStart"/>
            <w:r w:rsidRPr="00F56DB7">
              <w:rPr>
                <w:lang w:eastAsia="ko-KR"/>
              </w:rPr>
              <w:t>offerer</w:t>
            </w:r>
            <w:proofErr w:type="spellEnd"/>
            <w:r w:rsidRPr="00F56DB7">
              <w:rPr>
                <w:lang w:eastAsia="ko-KR"/>
              </w:rPr>
              <w:t xml:space="preserve"> and the answerer shall send according to the bandwidth parameter in the answer.</w:t>
            </w:r>
          </w:p>
        </w:tc>
      </w:tr>
      <w:tr w:rsidR="00D93ABA" w:rsidRPr="00F56DB7" w14:paraId="6F7105F1" w14:textId="77777777" w:rsidTr="00B9063D">
        <w:tc>
          <w:tcPr>
            <w:tcW w:w="1701" w:type="dxa"/>
          </w:tcPr>
          <w:p w14:paraId="13BB457E" w14:textId="77777777" w:rsidR="00D93ABA" w:rsidRPr="00F56DB7" w:rsidRDefault="00D93ABA" w:rsidP="00B9063D">
            <w:pPr>
              <w:pStyle w:val="TAL"/>
            </w:pPr>
            <w:proofErr w:type="spellStart"/>
            <w:r w:rsidRPr="00F56DB7">
              <w:rPr>
                <w:lang w:eastAsia="ko-KR"/>
              </w:rPr>
              <w:t>bw</w:t>
            </w:r>
            <w:proofErr w:type="spellEnd"/>
            <w:r w:rsidRPr="00F56DB7">
              <w:rPr>
                <w:lang w:eastAsia="ko-KR"/>
              </w:rPr>
              <w:t>-send</w:t>
            </w:r>
          </w:p>
        </w:tc>
        <w:tc>
          <w:tcPr>
            <w:tcW w:w="3969" w:type="dxa"/>
          </w:tcPr>
          <w:p w14:paraId="1265B623" w14:textId="77777777" w:rsidR="00D93ABA" w:rsidRPr="00F56DB7" w:rsidRDefault="00D93ABA" w:rsidP="00B9063D">
            <w:pPr>
              <w:pStyle w:val="TAL"/>
            </w:pPr>
          </w:p>
        </w:tc>
        <w:tc>
          <w:tcPr>
            <w:tcW w:w="3969" w:type="dxa"/>
          </w:tcPr>
          <w:p w14:paraId="63091B81" w14:textId="77777777" w:rsidR="00D93ABA" w:rsidRPr="00F56DB7" w:rsidRDefault="00D93ABA" w:rsidP="00B9063D">
            <w:pPr>
              <w:pStyle w:val="TAL"/>
            </w:pPr>
          </w:p>
        </w:tc>
      </w:tr>
      <w:tr w:rsidR="00D93ABA" w:rsidRPr="00F56DB7" w14:paraId="5B436564" w14:textId="77777777" w:rsidTr="00B9063D">
        <w:tc>
          <w:tcPr>
            <w:tcW w:w="1701" w:type="dxa"/>
          </w:tcPr>
          <w:p w14:paraId="5DFDE5D6" w14:textId="77777777" w:rsidR="00D93ABA" w:rsidRPr="00F56DB7" w:rsidRDefault="00D93ABA" w:rsidP="00B9063D">
            <w:pPr>
              <w:pStyle w:val="TAL"/>
              <w:rPr>
                <w:lang w:eastAsia="ko-KR"/>
              </w:rPr>
            </w:pPr>
            <w:proofErr w:type="spellStart"/>
            <w:r w:rsidRPr="00F56DB7">
              <w:rPr>
                <w:lang w:eastAsia="ko-KR"/>
              </w:rPr>
              <w:t>bw-recv</w:t>
            </w:r>
            <w:proofErr w:type="spellEnd"/>
          </w:p>
        </w:tc>
        <w:tc>
          <w:tcPr>
            <w:tcW w:w="3969" w:type="dxa"/>
          </w:tcPr>
          <w:p w14:paraId="7067232C" w14:textId="77777777" w:rsidR="00D93ABA" w:rsidRPr="00F56DB7" w:rsidRDefault="00D93ABA" w:rsidP="00B9063D">
            <w:pPr>
              <w:pStyle w:val="TAL"/>
            </w:pPr>
          </w:p>
        </w:tc>
        <w:tc>
          <w:tcPr>
            <w:tcW w:w="3969" w:type="dxa"/>
          </w:tcPr>
          <w:p w14:paraId="3FBD466C" w14:textId="77777777" w:rsidR="00D93ABA" w:rsidRPr="00F56DB7" w:rsidRDefault="00D93ABA" w:rsidP="00B9063D">
            <w:pPr>
              <w:pStyle w:val="TAL"/>
              <w:rPr>
                <w:lang w:eastAsia="ko-KR"/>
              </w:rPr>
            </w:pPr>
          </w:p>
        </w:tc>
      </w:tr>
      <w:tr w:rsidR="00D93ABA" w:rsidRPr="00F56DB7" w14:paraId="5EEA9F20" w14:textId="77777777" w:rsidTr="00B9063D">
        <w:tc>
          <w:tcPr>
            <w:tcW w:w="1701" w:type="dxa"/>
          </w:tcPr>
          <w:p w14:paraId="43958418" w14:textId="77777777" w:rsidR="00D93ABA" w:rsidRPr="00F56DB7" w:rsidRDefault="00D93ABA" w:rsidP="00B9063D">
            <w:pPr>
              <w:pStyle w:val="TAL"/>
              <w:rPr>
                <w:lang w:eastAsia="ko-KR"/>
              </w:rPr>
            </w:pPr>
            <w:proofErr w:type="spellStart"/>
            <w:r w:rsidRPr="00F56DB7">
              <w:rPr>
                <w:lang w:eastAsia="ko-KR"/>
              </w:rPr>
              <w:t>ch</w:t>
            </w:r>
            <w:proofErr w:type="spellEnd"/>
            <w:r w:rsidRPr="00F56DB7">
              <w:rPr>
                <w:lang w:eastAsia="ko-KR"/>
              </w:rPr>
              <w:t>-send</w:t>
            </w:r>
          </w:p>
        </w:tc>
        <w:tc>
          <w:tcPr>
            <w:tcW w:w="3969" w:type="dxa"/>
          </w:tcPr>
          <w:p w14:paraId="59F97398" w14:textId="77777777" w:rsidR="00D93ABA" w:rsidRPr="00F56DB7" w:rsidRDefault="00D93ABA" w:rsidP="00B9063D">
            <w:pPr>
              <w:pStyle w:val="TAL"/>
              <w:rPr>
                <w:lang w:eastAsia="ko-KR"/>
              </w:rPr>
            </w:pPr>
          </w:p>
        </w:tc>
        <w:tc>
          <w:tcPr>
            <w:tcW w:w="3969" w:type="dxa"/>
          </w:tcPr>
          <w:p w14:paraId="51D4771E" w14:textId="77777777" w:rsidR="00D93ABA" w:rsidRPr="00F56DB7" w:rsidRDefault="00D93ABA" w:rsidP="00B9063D">
            <w:pPr>
              <w:pStyle w:val="TAL"/>
              <w:rPr>
                <w:lang w:eastAsia="ko-KR"/>
              </w:rPr>
            </w:pPr>
          </w:p>
        </w:tc>
      </w:tr>
      <w:tr w:rsidR="00D93ABA" w:rsidRPr="00F56DB7" w14:paraId="7CE7D715" w14:textId="77777777" w:rsidTr="00B9063D">
        <w:tc>
          <w:tcPr>
            <w:tcW w:w="1701" w:type="dxa"/>
          </w:tcPr>
          <w:p w14:paraId="69E777AC" w14:textId="77777777" w:rsidR="00D93ABA" w:rsidRPr="00F56DB7" w:rsidRDefault="00D93ABA" w:rsidP="00B9063D">
            <w:pPr>
              <w:pStyle w:val="TAL"/>
              <w:rPr>
                <w:lang w:eastAsia="ko-KR"/>
              </w:rPr>
            </w:pPr>
            <w:proofErr w:type="spellStart"/>
            <w:r w:rsidRPr="00F56DB7">
              <w:rPr>
                <w:lang w:eastAsia="ko-KR"/>
              </w:rPr>
              <w:t>ch-recv</w:t>
            </w:r>
            <w:proofErr w:type="spellEnd"/>
          </w:p>
        </w:tc>
        <w:tc>
          <w:tcPr>
            <w:tcW w:w="3969" w:type="dxa"/>
          </w:tcPr>
          <w:p w14:paraId="6FE6F4A6" w14:textId="77777777" w:rsidR="00D93ABA" w:rsidRPr="00F56DB7" w:rsidRDefault="00D93ABA" w:rsidP="00B9063D">
            <w:pPr>
              <w:pStyle w:val="TAL"/>
              <w:rPr>
                <w:lang w:eastAsia="ko-KR"/>
              </w:rPr>
            </w:pPr>
          </w:p>
        </w:tc>
        <w:tc>
          <w:tcPr>
            <w:tcW w:w="3969" w:type="dxa"/>
          </w:tcPr>
          <w:p w14:paraId="0A44651E" w14:textId="77777777" w:rsidR="00D93ABA" w:rsidRPr="00F56DB7" w:rsidRDefault="00D93ABA" w:rsidP="00B9063D">
            <w:pPr>
              <w:pStyle w:val="TAL"/>
            </w:pPr>
          </w:p>
        </w:tc>
      </w:tr>
      <w:tr w:rsidR="00D93ABA" w:rsidRPr="00F56DB7" w14:paraId="5B5F785E" w14:textId="77777777" w:rsidTr="00B9063D">
        <w:tc>
          <w:tcPr>
            <w:tcW w:w="1701" w:type="dxa"/>
          </w:tcPr>
          <w:p w14:paraId="653340C1" w14:textId="77777777" w:rsidR="00D93ABA" w:rsidRPr="00F56DB7" w:rsidRDefault="00D93ABA" w:rsidP="00B9063D">
            <w:pPr>
              <w:pStyle w:val="TAL"/>
              <w:rPr>
                <w:lang w:eastAsia="ko-KR"/>
              </w:rPr>
            </w:pPr>
            <w:proofErr w:type="spellStart"/>
            <w:r w:rsidRPr="00F56DB7">
              <w:rPr>
                <w:lang w:eastAsia="ko-KR"/>
              </w:rPr>
              <w:t>cmr</w:t>
            </w:r>
            <w:proofErr w:type="spellEnd"/>
          </w:p>
        </w:tc>
        <w:tc>
          <w:tcPr>
            <w:tcW w:w="3969" w:type="dxa"/>
          </w:tcPr>
          <w:p w14:paraId="7A481D54" w14:textId="77777777" w:rsidR="00D93ABA" w:rsidRPr="00F56DB7" w:rsidRDefault="00D93ABA" w:rsidP="00B9063D">
            <w:pPr>
              <w:pStyle w:val="TAL"/>
              <w:rPr>
                <w:lang w:eastAsia="ko-KR"/>
              </w:rPr>
            </w:pPr>
            <w:r w:rsidRPr="00F56DB7">
              <w:rPr>
                <w:lang w:eastAsia="ko-KR"/>
              </w:rPr>
              <w:t>In EVS AMR-WB IO mode, CMR to the bit-rates of EVS AMR-WB IO mode and NO_REQ is always enabled.</w:t>
            </w:r>
          </w:p>
        </w:tc>
        <w:tc>
          <w:tcPr>
            <w:tcW w:w="3969" w:type="dxa"/>
          </w:tcPr>
          <w:p w14:paraId="3B9A0AF7" w14:textId="77777777" w:rsidR="00D93ABA" w:rsidRPr="00F56DB7" w:rsidRDefault="00D93ABA" w:rsidP="00B9063D">
            <w:pPr>
              <w:pStyle w:val="TAL"/>
              <w:rPr>
                <w:lang w:eastAsia="ko-KR"/>
              </w:rPr>
            </w:pPr>
            <w:r w:rsidRPr="00F56DB7">
              <w:rPr>
                <w:lang w:eastAsia="ko-KR"/>
              </w:rPr>
              <w:t xml:space="preserve">If </w:t>
            </w:r>
            <w:proofErr w:type="spellStart"/>
            <w:r w:rsidRPr="00F56DB7">
              <w:rPr>
                <w:lang w:eastAsia="ko-KR"/>
              </w:rPr>
              <w:t>cmr</w:t>
            </w:r>
            <w:proofErr w:type="spellEnd"/>
            <w:r w:rsidRPr="00F56DB7">
              <w:rPr>
                <w:lang w:eastAsia="ko-KR"/>
              </w:rPr>
              <w:t xml:space="preserve">=-1 and the session is in the EVS Primary mode, MTSI client in terminal shall not transmit CMR. If </w:t>
            </w:r>
            <w:proofErr w:type="spellStart"/>
            <w:r w:rsidRPr="00F56DB7">
              <w:rPr>
                <w:lang w:eastAsia="ko-KR"/>
              </w:rPr>
              <w:t>cmr</w:t>
            </w:r>
            <w:proofErr w:type="spellEnd"/>
            <w:r w:rsidRPr="00F56DB7">
              <w:rPr>
                <w:lang w:eastAsia="ko-KR"/>
              </w:rPr>
              <w:t>=-1 and the session is in the EVS AMR-WB IO, MTSI client in terminal shall restrict CMR to values of EVS AMR-WB-IO bit-rates and NO_REQ in the session.</w:t>
            </w:r>
          </w:p>
          <w:p w14:paraId="1FA36B7E" w14:textId="77777777" w:rsidR="00D93ABA" w:rsidRPr="00F56DB7" w:rsidRDefault="00D93ABA" w:rsidP="00B9063D">
            <w:pPr>
              <w:pStyle w:val="TAL"/>
              <w:rPr>
                <w:lang w:eastAsia="ko-KR"/>
              </w:rPr>
            </w:pPr>
            <w:r w:rsidRPr="00F56DB7">
              <w:rPr>
                <w:lang w:eastAsia="ko-KR"/>
              </w:rPr>
              <w:t xml:space="preserve">MTSI client in terminal is required to accept CMR even when </w:t>
            </w:r>
            <w:proofErr w:type="spellStart"/>
            <w:r w:rsidRPr="00F56DB7">
              <w:rPr>
                <w:lang w:eastAsia="ko-KR"/>
              </w:rPr>
              <w:t>cmr</w:t>
            </w:r>
            <w:proofErr w:type="spellEnd"/>
            <w:r w:rsidRPr="00F56DB7">
              <w:rPr>
                <w:lang w:eastAsia="ko-KR"/>
              </w:rPr>
              <w:t xml:space="preserve">=-1. MTSI client in terminal is required to accept RTP payload without CMR even when </w:t>
            </w:r>
            <w:proofErr w:type="spellStart"/>
            <w:r w:rsidRPr="00F56DB7">
              <w:rPr>
                <w:lang w:eastAsia="ko-KR"/>
              </w:rPr>
              <w:t>cmr</w:t>
            </w:r>
            <w:proofErr w:type="spellEnd"/>
            <w:r w:rsidRPr="00F56DB7">
              <w:rPr>
                <w:lang w:eastAsia="ko-KR"/>
              </w:rPr>
              <w:t>=1.</w:t>
            </w:r>
          </w:p>
        </w:tc>
      </w:tr>
      <w:tr w:rsidR="00D93ABA" w:rsidRPr="00F56DB7" w14:paraId="35963C3E" w14:textId="77777777" w:rsidTr="00B9063D">
        <w:tc>
          <w:tcPr>
            <w:tcW w:w="1701" w:type="dxa"/>
          </w:tcPr>
          <w:p w14:paraId="7899A5CE" w14:textId="77777777" w:rsidR="00D93ABA" w:rsidRPr="00F56DB7" w:rsidRDefault="00D93ABA" w:rsidP="00B9063D">
            <w:pPr>
              <w:pStyle w:val="TAL"/>
              <w:rPr>
                <w:lang w:eastAsia="ko-KR"/>
              </w:rPr>
            </w:pPr>
            <w:proofErr w:type="spellStart"/>
            <w:r w:rsidRPr="00F56DB7">
              <w:rPr>
                <w:lang w:eastAsia="ko-KR"/>
              </w:rPr>
              <w:t>ch</w:t>
            </w:r>
            <w:proofErr w:type="spellEnd"/>
            <w:r w:rsidRPr="00F56DB7">
              <w:rPr>
                <w:lang w:eastAsia="ko-KR"/>
              </w:rPr>
              <w:t>-aw-</w:t>
            </w:r>
            <w:proofErr w:type="spellStart"/>
            <w:r w:rsidRPr="00F56DB7">
              <w:rPr>
                <w:lang w:eastAsia="ko-KR"/>
              </w:rPr>
              <w:t>recv</w:t>
            </w:r>
            <w:proofErr w:type="spellEnd"/>
          </w:p>
        </w:tc>
        <w:tc>
          <w:tcPr>
            <w:tcW w:w="3969" w:type="dxa"/>
          </w:tcPr>
          <w:p w14:paraId="397AD31C" w14:textId="77777777" w:rsidR="00D93ABA" w:rsidRPr="00F56DB7" w:rsidRDefault="00D93ABA" w:rsidP="00B9063D">
            <w:pPr>
              <w:pStyle w:val="TAL"/>
              <w:rPr>
                <w:lang w:eastAsia="ko-KR"/>
              </w:rPr>
            </w:pPr>
          </w:p>
        </w:tc>
        <w:tc>
          <w:tcPr>
            <w:tcW w:w="3969" w:type="dxa"/>
          </w:tcPr>
          <w:p w14:paraId="3801BC01" w14:textId="5A0724F5" w:rsidR="00D93ABA" w:rsidRPr="00F56DB7" w:rsidDel="003F153A" w:rsidRDefault="00D93ABA" w:rsidP="00B9063D">
            <w:pPr>
              <w:pStyle w:val="TAL"/>
            </w:pPr>
            <w:r w:rsidRPr="00F56DB7">
              <w:t xml:space="preserve">If a positive (2, 3, 5, or 7) value of </w:t>
            </w:r>
            <w:proofErr w:type="spellStart"/>
            <w:r w:rsidRPr="00F56DB7">
              <w:t>ch</w:t>
            </w:r>
            <w:proofErr w:type="spellEnd"/>
            <w:r w:rsidRPr="00F56DB7">
              <w:t>-aw-</w:t>
            </w:r>
            <w:proofErr w:type="spellStart"/>
            <w:r w:rsidRPr="00F56DB7">
              <w:t>recv</w:t>
            </w:r>
            <w:proofErr w:type="spellEnd"/>
            <w:r w:rsidRPr="00F56DB7">
              <w:t xml:space="preserve"> is declared for a payload type and the payload type is accepted, the receiver of the parameter shall send partial redundancy (channel-aware mode) at the start of the session using the value as the offset. If </w:t>
            </w:r>
            <w:proofErr w:type="spellStart"/>
            <w:r w:rsidRPr="00F56DB7">
              <w:t>ch</w:t>
            </w:r>
            <w:proofErr w:type="spellEnd"/>
            <w:r w:rsidRPr="00F56DB7">
              <w:t>-aw-</w:t>
            </w:r>
            <w:proofErr w:type="spellStart"/>
            <w:r w:rsidRPr="00F56DB7">
              <w:t>recv</w:t>
            </w:r>
            <w:proofErr w:type="spellEnd"/>
            <w:r w:rsidRPr="00F56DB7">
              <w:t xml:space="preserve">=0 is declared or not present for a payload type and the payload type is accepted, the receiver of the parameter shall not send partial redundancy (channel-aware mode) at the start of the session. If </w:t>
            </w:r>
            <w:proofErr w:type="spellStart"/>
            <w:r w:rsidRPr="00F56DB7">
              <w:t>ch</w:t>
            </w:r>
            <w:proofErr w:type="spellEnd"/>
            <w:r w:rsidRPr="00F56DB7">
              <w:t>-aw-</w:t>
            </w:r>
            <w:proofErr w:type="spellStart"/>
            <w:r w:rsidRPr="00F56DB7">
              <w:t>recv</w:t>
            </w:r>
            <w:proofErr w:type="spellEnd"/>
            <w:r w:rsidRPr="00F56DB7">
              <w:t xml:space="preserve">=-1 is declared for a payload type and the payload type is accepted, the receiver of the parameter shall not send partial redundancy (channel-aware mode) in the session. If not present or a non-negative (0, 2, 3, 5, or 7) value of </w:t>
            </w:r>
            <w:proofErr w:type="spellStart"/>
            <w:r w:rsidRPr="00F56DB7">
              <w:t>ch</w:t>
            </w:r>
            <w:proofErr w:type="spellEnd"/>
            <w:r w:rsidRPr="00F56DB7">
              <w:t>-aw-</w:t>
            </w:r>
            <w:proofErr w:type="spellStart"/>
            <w:r w:rsidRPr="00F56DB7">
              <w:t>recv</w:t>
            </w:r>
            <w:proofErr w:type="spellEnd"/>
            <w:r w:rsidRPr="00F56DB7">
              <w:t xml:space="preserve"> is declared for a payload type and the payload type is accepted, partial redundancy (channel-aware mode) can be activated or deactivated during the session based on the expected or estimated channel condition through adaptation </w:t>
            </w:r>
            <w:r w:rsidR="00925185" w:rsidRPr="00F56DB7">
              <w:t>signalling</w:t>
            </w:r>
            <w:r w:rsidRPr="00F56DB7">
              <w:t xml:space="preserve">, such as CMR (see Annex A.2 of [125]) or RTCP based signalling (see clause 10.2). If not present or a non-negative (0, 2, 3, 5, or 7) value of </w:t>
            </w:r>
            <w:proofErr w:type="spellStart"/>
            <w:r w:rsidRPr="00F56DB7">
              <w:t>ch</w:t>
            </w:r>
            <w:proofErr w:type="spellEnd"/>
            <w:r w:rsidRPr="00F56DB7">
              <w:t>-aw-</w:t>
            </w:r>
            <w:proofErr w:type="spellStart"/>
            <w:r w:rsidRPr="00F56DB7">
              <w:t>recv</w:t>
            </w:r>
            <w:proofErr w:type="spellEnd"/>
            <w:r w:rsidRPr="00F56DB7">
              <w:t xml:space="preserve"> is declared for a payload type and the payload type is accepted, the partial redundancy offset value can also be adjusted during the session based on the expected or estimated channel condition through adaptation </w:t>
            </w:r>
            <w:r w:rsidR="00925185" w:rsidRPr="00F56DB7">
              <w:t>signalling</w:t>
            </w:r>
            <w:r w:rsidRPr="00F56DB7">
              <w:t>.</w:t>
            </w:r>
          </w:p>
        </w:tc>
      </w:tr>
    </w:tbl>
    <w:p w14:paraId="5F91F41B" w14:textId="77777777" w:rsidR="00D93ABA" w:rsidRPr="00F56DB7" w:rsidRDefault="00D93ABA" w:rsidP="00D93ABA">
      <w:pPr>
        <w:rPr>
          <w:lang w:eastAsia="ko-KR"/>
        </w:rPr>
      </w:pPr>
    </w:p>
    <w:p w14:paraId="7D4EAAFD" w14:textId="77777777" w:rsidR="00D93ABA" w:rsidRPr="00F56DB7" w:rsidRDefault="00D93ABA" w:rsidP="00925185">
      <w:r w:rsidRPr="00F56DB7">
        <w:t>…</w:t>
      </w:r>
    </w:p>
    <w:p w14:paraId="4E029D6D" w14:textId="77777777" w:rsidR="00D93ABA" w:rsidRPr="00F56DB7" w:rsidRDefault="00D93ABA" w:rsidP="00D93ABA">
      <w:pPr>
        <w:pStyle w:val="TH"/>
      </w:pPr>
      <w:r w:rsidRPr="00F56DB7">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93ABA" w:rsidRPr="00F56DB7" w14:paraId="12714251" w14:textId="77777777" w:rsidTr="00B9063D">
        <w:trPr>
          <w:jc w:val="center"/>
        </w:trPr>
        <w:tc>
          <w:tcPr>
            <w:tcW w:w="2818" w:type="dxa"/>
          </w:tcPr>
          <w:p w14:paraId="555E3FA1" w14:textId="77777777" w:rsidR="00D93ABA" w:rsidRPr="00F56DB7" w:rsidRDefault="00D93ABA" w:rsidP="00B9063D">
            <w:pPr>
              <w:pStyle w:val="TAH"/>
              <w:widowControl w:val="0"/>
              <w:tabs>
                <w:tab w:val="left" w:pos="1418"/>
                <w:tab w:val="left" w:pos="2835"/>
                <w:tab w:val="left" w:pos="4253"/>
                <w:tab w:val="left" w:pos="5670"/>
                <w:tab w:val="left" w:pos="7088"/>
                <w:tab w:val="left" w:pos="8505"/>
              </w:tabs>
              <w:spacing w:before="60"/>
            </w:pPr>
            <w:r w:rsidRPr="00F56DB7">
              <w:t>Parameter</w:t>
            </w:r>
          </w:p>
        </w:tc>
        <w:tc>
          <w:tcPr>
            <w:tcW w:w="4359" w:type="dxa"/>
          </w:tcPr>
          <w:p w14:paraId="1BBBE5F2" w14:textId="77777777" w:rsidR="00D93ABA" w:rsidRPr="00F56DB7" w:rsidRDefault="00D93ABA" w:rsidP="00B9063D">
            <w:pPr>
              <w:pStyle w:val="TAH"/>
              <w:widowControl w:val="0"/>
              <w:tabs>
                <w:tab w:val="left" w:pos="1418"/>
                <w:tab w:val="left" w:pos="2835"/>
                <w:tab w:val="left" w:pos="4253"/>
                <w:tab w:val="left" w:pos="5670"/>
                <w:tab w:val="left" w:pos="7088"/>
                <w:tab w:val="left" w:pos="8505"/>
              </w:tabs>
              <w:spacing w:before="60"/>
            </w:pPr>
            <w:r w:rsidRPr="00F56DB7">
              <w:t>Usage</w:t>
            </w:r>
          </w:p>
        </w:tc>
      </w:tr>
      <w:tr w:rsidR="00D93ABA" w:rsidRPr="00F56DB7" w14:paraId="09818BB7" w14:textId="77777777" w:rsidTr="00B9063D">
        <w:trPr>
          <w:jc w:val="center"/>
        </w:trPr>
        <w:tc>
          <w:tcPr>
            <w:tcW w:w="2818" w:type="dxa"/>
          </w:tcPr>
          <w:p w14:paraId="1E09E941"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octet-align</w:t>
            </w:r>
          </w:p>
        </w:tc>
        <w:tc>
          <w:tcPr>
            <w:tcW w:w="4359" w:type="dxa"/>
          </w:tcPr>
          <w:p w14:paraId="7D46358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not be included</w:t>
            </w:r>
          </w:p>
        </w:tc>
      </w:tr>
      <w:tr w:rsidR="00D93ABA" w:rsidRPr="00F56DB7" w14:paraId="4C3DC33C" w14:textId="77777777" w:rsidTr="00B9063D">
        <w:trPr>
          <w:jc w:val="center"/>
        </w:trPr>
        <w:tc>
          <w:tcPr>
            <w:tcW w:w="2818" w:type="dxa"/>
          </w:tcPr>
          <w:p w14:paraId="49D99A29"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set</w:t>
            </w:r>
          </w:p>
        </w:tc>
        <w:tc>
          <w:tcPr>
            <w:tcW w:w="4359" w:type="dxa"/>
          </w:tcPr>
          <w:p w14:paraId="3BFBF6F4"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ee Table 6.3</w:t>
            </w:r>
          </w:p>
        </w:tc>
      </w:tr>
      <w:tr w:rsidR="00D93ABA" w:rsidRPr="00F56DB7" w14:paraId="32854FE3" w14:textId="77777777" w:rsidTr="00B9063D">
        <w:trPr>
          <w:jc w:val="center"/>
        </w:trPr>
        <w:tc>
          <w:tcPr>
            <w:tcW w:w="2818" w:type="dxa"/>
          </w:tcPr>
          <w:p w14:paraId="7877B16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change-period</w:t>
            </w:r>
          </w:p>
        </w:tc>
        <w:tc>
          <w:tcPr>
            <w:tcW w:w="4359" w:type="dxa"/>
          </w:tcPr>
          <w:p w14:paraId="22DDD01B"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rPr>
                <w:bCs/>
              </w:rPr>
            </w:pPr>
            <w:r w:rsidRPr="00F56DB7">
              <w:t>Shall not be included</w:t>
            </w:r>
          </w:p>
        </w:tc>
      </w:tr>
      <w:tr w:rsidR="00D93ABA" w:rsidRPr="00F56DB7" w14:paraId="584651A6" w14:textId="77777777" w:rsidTr="00B9063D">
        <w:trPr>
          <w:jc w:val="center"/>
        </w:trPr>
        <w:tc>
          <w:tcPr>
            <w:tcW w:w="2818" w:type="dxa"/>
          </w:tcPr>
          <w:p w14:paraId="3F56742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change-capability</w:t>
            </w:r>
          </w:p>
        </w:tc>
        <w:tc>
          <w:tcPr>
            <w:tcW w:w="4359" w:type="dxa"/>
          </w:tcPr>
          <w:p w14:paraId="72B3015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ay be included. If it is included then it shall be set to 2</w:t>
            </w:r>
          </w:p>
        </w:tc>
      </w:tr>
      <w:tr w:rsidR="00D93ABA" w:rsidRPr="00F56DB7" w14:paraId="20D6179D" w14:textId="77777777" w:rsidTr="00B9063D">
        <w:trPr>
          <w:jc w:val="center"/>
        </w:trPr>
        <w:tc>
          <w:tcPr>
            <w:tcW w:w="2818" w:type="dxa"/>
          </w:tcPr>
          <w:p w14:paraId="1CB7234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ode-change-</w:t>
            </w:r>
            <w:proofErr w:type="spellStart"/>
            <w:r w:rsidRPr="00F56DB7">
              <w:t>neighbor</w:t>
            </w:r>
            <w:proofErr w:type="spellEnd"/>
          </w:p>
        </w:tc>
        <w:tc>
          <w:tcPr>
            <w:tcW w:w="4359" w:type="dxa"/>
          </w:tcPr>
          <w:p w14:paraId="38D00ED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not be included</w:t>
            </w:r>
          </w:p>
        </w:tc>
      </w:tr>
      <w:tr w:rsidR="00D93ABA" w:rsidRPr="00F56DB7" w14:paraId="3F0AC720" w14:textId="77777777" w:rsidTr="00B9063D">
        <w:trPr>
          <w:jc w:val="center"/>
        </w:trPr>
        <w:tc>
          <w:tcPr>
            <w:tcW w:w="2818" w:type="dxa"/>
          </w:tcPr>
          <w:p w14:paraId="50549CC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proofErr w:type="spellStart"/>
            <w:r w:rsidRPr="00F56DB7">
              <w:t>maxptime</w:t>
            </w:r>
            <w:proofErr w:type="spellEnd"/>
          </w:p>
        </w:tc>
        <w:tc>
          <w:tcPr>
            <w:tcW w:w="4359" w:type="dxa"/>
          </w:tcPr>
          <w:p w14:paraId="590F67B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be set to 240, see also Table 7.1</w:t>
            </w:r>
          </w:p>
        </w:tc>
      </w:tr>
      <w:tr w:rsidR="00D93ABA" w:rsidRPr="00F56DB7" w14:paraId="2A3FED35" w14:textId="77777777" w:rsidTr="00B9063D">
        <w:trPr>
          <w:jc w:val="center"/>
        </w:trPr>
        <w:tc>
          <w:tcPr>
            <w:tcW w:w="2818" w:type="dxa"/>
          </w:tcPr>
          <w:p w14:paraId="1B85E2D4"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proofErr w:type="spellStart"/>
            <w:r w:rsidRPr="00F56DB7">
              <w:t>crc</w:t>
            </w:r>
            <w:proofErr w:type="spellEnd"/>
          </w:p>
        </w:tc>
        <w:tc>
          <w:tcPr>
            <w:tcW w:w="4359" w:type="dxa"/>
          </w:tcPr>
          <w:p w14:paraId="7A5BAE7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not be included</w:t>
            </w:r>
          </w:p>
        </w:tc>
      </w:tr>
      <w:tr w:rsidR="00D93ABA" w:rsidRPr="00F56DB7" w14:paraId="5267D03D" w14:textId="77777777" w:rsidTr="00B9063D">
        <w:trPr>
          <w:jc w:val="center"/>
        </w:trPr>
        <w:tc>
          <w:tcPr>
            <w:tcW w:w="2818" w:type="dxa"/>
          </w:tcPr>
          <w:p w14:paraId="717BE11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robust-sorting</w:t>
            </w:r>
          </w:p>
        </w:tc>
        <w:tc>
          <w:tcPr>
            <w:tcW w:w="4359" w:type="dxa"/>
          </w:tcPr>
          <w:p w14:paraId="3877439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not be included</w:t>
            </w:r>
          </w:p>
        </w:tc>
      </w:tr>
      <w:tr w:rsidR="00D93ABA" w:rsidRPr="00F56DB7" w14:paraId="3F7DEB72" w14:textId="77777777" w:rsidTr="00B9063D">
        <w:trPr>
          <w:jc w:val="center"/>
        </w:trPr>
        <w:tc>
          <w:tcPr>
            <w:tcW w:w="2818" w:type="dxa"/>
          </w:tcPr>
          <w:p w14:paraId="73ACA7B2"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interleaving</w:t>
            </w:r>
          </w:p>
        </w:tc>
        <w:tc>
          <w:tcPr>
            <w:tcW w:w="4359" w:type="dxa"/>
          </w:tcPr>
          <w:p w14:paraId="41AA5B50"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not be included</w:t>
            </w:r>
          </w:p>
        </w:tc>
      </w:tr>
      <w:tr w:rsidR="00D93ABA" w:rsidRPr="00F56DB7" w14:paraId="34B3601E" w14:textId="77777777" w:rsidTr="00B9063D">
        <w:trPr>
          <w:jc w:val="center"/>
        </w:trPr>
        <w:tc>
          <w:tcPr>
            <w:tcW w:w="2818" w:type="dxa"/>
          </w:tcPr>
          <w:p w14:paraId="5CBE5705"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proofErr w:type="spellStart"/>
            <w:r w:rsidRPr="00F56DB7">
              <w:t>ptime</w:t>
            </w:r>
            <w:proofErr w:type="spellEnd"/>
          </w:p>
        </w:tc>
        <w:tc>
          <w:tcPr>
            <w:tcW w:w="4359" w:type="dxa"/>
          </w:tcPr>
          <w:p w14:paraId="0D1D3628"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be set according to Table 7.1</w:t>
            </w:r>
          </w:p>
        </w:tc>
      </w:tr>
      <w:tr w:rsidR="00D93ABA" w:rsidRPr="00F56DB7" w14:paraId="42ECB73C" w14:textId="77777777" w:rsidTr="00B9063D">
        <w:trPr>
          <w:jc w:val="center"/>
        </w:trPr>
        <w:tc>
          <w:tcPr>
            <w:tcW w:w="2818" w:type="dxa"/>
          </w:tcPr>
          <w:p w14:paraId="607B3297"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channels</w:t>
            </w:r>
          </w:p>
        </w:tc>
        <w:tc>
          <w:tcPr>
            <w:tcW w:w="4359" w:type="dxa"/>
          </w:tcPr>
          <w:p w14:paraId="7150C6EF"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either be set to 1 or be omitted</w:t>
            </w:r>
          </w:p>
        </w:tc>
      </w:tr>
      <w:tr w:rsidR="00D93ABA" w:rsidRPr="00F56DB7" w14:paraId="78154389" w14:textId="77777777" w:rsidTr="00B9063D">
        <w:trPr>
          <w:jc w:val="center"/>
        </w:trPr>
        <w:tc>
          <w:tcPr>
            <w:tcW w:w="2818" w:type="dxa"/>
          </w:tcPr>
          <w:p w14:paraId="0E3E4EB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max-red</w:t>
            </w:r>
          </w:p>
        </w:tc>
        <w:tc>
          <w:tcPr>
            <w:tcW w:w="4359" w:type="dxa"/>
          </w:tcPr>
          <w:p w14:paraId="075F8F9E" w14:textId="77777777" w:rsidR="00D93ABA" w:rsidRPr="00F56DB7" w:rsidRDefault="00D93ABA" w:rsidP="00B9063D">
            <w:pPr>
              <w:pStyle w:val="TAL"/>
              <w:widowControl w:val="0"/>
              <w:tabs>
                <w:tab w:val="left" w:pos="1418"/>
                <w:tab w:val="left" w:pos="2835"/>
                <w:tab w:val="left" w:pos="4253"/>
                <w:tab w:val="left" w:pos="5670"/>
                <w:tab w:val="left" w:pos="7088"/>
                <w:tab w:val="left" w:pos="8505"/>
              </w:tabs>
              <w:spacing w:before="60"/>
            </w:pPr>
            <w:r w:rsidRPr="00F56DB7">
              <w:t>Shall be included and shall be set to 220 or less</w:t>
            </w:r>
          </w:p>
        </w:tc>
      </w:tr>
      <w:tr w:rsidR="00D93ABA" w:rsidRPr="00F56DB7" w14:paraId="2AC292C6" w14:textId="77777777" w:rsidTr="00B9063D">
        <w:trPr>
          <w:jc w:val="center"/>
        </w:trPr>
        <w:tc>
          <w:tcPr>
            <w:tcW w:w="2818" w:type="dxa"/>
          </w:tcPr>
          <w:p w14:paraId="62CCE63D" w14:textId="77777777" w:rsidR="00D93ABA" w:rsidRPr="00F56DB7" w:rsidRDefault="00D93ABA" w:rsidP="00B9063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proofErr w:type="spellStart"/>
            <w:r w:rsidRPr="00F56DB7">
              <w:rPr>
                <w:rFonts w:ascii="Arial" w:hAnsi="Arial"/>
                <w:sz w:val="18"/>
              </w:rPr>
              <w:t>ecn</w:t>
            </w:r>
            <w:proofErr w:type="spellEnd"/>
            <w:r w:rsidRPr="00F56DB7">
              <w:rPr>
                <w:rFonts w:ascii="Arial" w:hAnsi="Arial"/>
                <w:sz w:val="18"/>
              </w:rPr>
              <w:t>-capable-</w:t>
            </w:r>
            <w:proofErr w:type="spellStart"/>
            <w:r w:rsidRPr="00F56DB7">
              <w:rPr>
                <w:rFonts w:ascii="Arial" w:hAnsi="Arial"/>
                <w:sz w:val="18"/>
              </w:rPr>
              <w:t>rtp</w:t>
            </w:r>
            <w:proofErr w:type="spellEnd"/>
            <w:r w:rsidRPr="00F56DB7">
              <w:rPr>
                <w:rFonts w:ascii="Arial" w:hAnsi="Arial"/>
                <w:sz w:val="18"/>
              </w:rPr>
              <w:t xml:space="preserve">: leap </w:t>
            </w:r>
            <w:proofErr w:type="spellStart"/>
            <w:r w:rsidRPr="00F56DB7">
              <w:rPr>
                <w:rFonts w:ascii="Arial" w:hAnsi="Arial"/>
                <w:sz w:val="18"/>
              </w:rPr>
              <w:t>ect</w:t>
            </w:r>
            <w:proofErr w:type="spellEnd"/>
            <w:r w:rsidRPr="00F56DB7">
              <w:rPr>
                <w:rFonts w:ascii="Arial" w:hAnsi="Arial"/>
                <w:sz w:val="18"/>
              </w:rPr>
              <w:t>=0</w:t>
            </w:r>
          </w:p>
        </w:tc>
        <w:tc>
          <w:tcPr>
            <w:tcW w:w="4359" w:type="dxa"/>
          </w:tcPr>
          <w:p w14:paraId="69A99B95" w14:textId="77777777" w:rsidR="00D93ABA" w:rsidRPr="00F56DB7" w:rsidRDefault="00D93ABA" w:rsidP="00B9063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56DB7">
              <w:rPr>
                <w:rFonts w:ascii="Arial" w:hAnsi="Arial"/>
                <w:sz w:val="18"/>
              </w:rPr>
              <w:t>Shall be included in the SDP answer if accepting an offer to use ECN and if the session setup allows for bit-rate adaptation</w:t>
            </w:r>
          </w:p>
        </w:tc>
      </w:tr>
    </w:tbl>
    <w:p w14:paraId="05858223" w14:textId="77777777" w:rsidR="00D93ABA" w:rsidRPr="00F56DB7" w:rsidRDefault="00D93ABA" w:rsidP="00925185">
      <w:pPr>
        <w:widowControl w:val="0"/>
        <w:tabs>
          <w:tab w:val="left" w:pos="1418"/>
          <w:tab w:val="left" w:pos="2835"/>
          <w:tab w:val="left" w:pos="4253"/>
          <w:tab w:val="left" w:pos="5670"/>
          <w:tab w:val="left" w:pos="7088"/>
          <w:tab w:val="left" w:pos="8505"/>
        </w:tabs>
        <w:spacing w:before="120" w:after="120"/>
      </w:pPr>
    </w:p>
    <w:p w14:paraId="6DDE21C6" w14:textId="77777777" w:rsidR="00D93ABA" w:rsidRPr="00F56DB7" w:rsidRDefault="00D93ABA" w:rsidP="00925185">
      <w:pPr>
        <w:pStyle w:val="H6"/>
        <w:rPr>
          <w:rFonts w:eastAsia="MS Gothic"/>
        </w:rPr>
      </w:pPr>
      <w:r w:rsidRPr="00F56DB7">
        <w:rPr>
          <w:rFonts w:eastAsia="MS Gothic"/>
        </w:rPr>
        <w:t>7.18.3</w:t>
      </w:r>
      <w:r w:rsidRPr="00F56DB7">
        <w:rPr>
          <w:rFonts w:eastAsia="MS Gothic"/>
        </w:rPr>
        <w:tab/>
        <w:t>Test description</w:t>
      </w:r>
    </w:p>
    <w:p w14:paraId="7DC29772" w14:textId="77777777" w:rsidR="00D93ABA" w:rsidRPr="00F56DB7" w:rsidRDefault="00D93ABA" w:rsidP="00925185">
      <w:pPr>
        <w:pStyle w:val="H6"/>
      </w:pPr>
      <w:r w:rsidRPr="00F56DB7">
        <w:t>7.18.3.1</w:t>
      </w:r>
      <w:r w:rsidRPr="00F56DB7">
        <w:tab/>
        <w:t>Pre-test conditions</w:t>
      </w:r>
    </w:p>
    <w:p w14:paraId="2D38ED9F" w14:textId="77777777" w:rsidR="00D93ABA" w:rsidRPr="00F56DB7" w:rsidRDefault="00D93ABA" w:rsidP="00D93ABA">
      <w:pPr>
        <w:pStyle w:val="H6"/>
        <w:rPr>
          <w:rFonts w:cs="Arial"/>
        </w:rPr>
      </w:pPr>
      <w:r w:rsidRPr="00F56DB7">
        <w:rPr>
          <w:rFonts w:cs="Arial"/>
        </w:rPr>
        <w:t>System Simulator:</w:t>
      </w:r>
    </w:p>
    <w:p w14:paraId="7C00B451" w14:textId="77777777" w:rsidR="00D93ABA" w:rsidRPr="00F56DB7" w:rsidRDefault="00D93ABA" w:rsidP="00D93ABA">
      <w:pPr>
        <w:pStyle w:val="B10"/>
      </w:pPr>
      <w:r w:rsidRPr="00F56DB7">
        <w:t>-</w:t>
      </w:r>
      <w:r w:rsidRPr="00F56DB7">
        <w:tab/>
        <w:t>1 NR Cell connected to 5GC, default parameters.</w:t>
      </w:r>
    </w:p>
    <w:p w14:paraId="4212732C" w14:textId="77777777" w:rsidR="00D93ABA" w:rsidRPr="00F56DB7" w:rsidRDefault="00D93ABA" w:rsidP="00D93ABA">
      <w:pPr>
        <w:pStyle w:val="H6"/>
      </w:pPr>
      <w:r w:rsidRPr="00F56DB7">
        <w:t>UE:</w:t>
      </w:r>
    </w:p>
    <w:p w14:paraId="58D9409D" w14:textId="77777777" w:rsidR="00D93ABA" w:rsidRPr="00F56DB7" w:rsidRDefault="00D93ABA" w:rsidP="00D93ABA">
      <w:pPr>
        <w:pStyle w:val="B10"/>
      </w:pPr>
      <w:r w:rsidRPr="00F56DB7">
        <w:t>-</w:t>
      </w:r>
      <w:r w:rsidRPr="00F56DB7">
        <w:tab/>
      </w:r>
      <w:r w:rsidRPr="00F56DB7">
        <w:rPr>
          <w:snapToGrid w:val="0"/>
        </w:rPr>
        <w:t>UE contains either ISIM and USIM applications or only USIM application on UICC.</w:t>
      </w:r>
    </w:p>
    <w:p w14:paraId="2190BAE0" w14:textId="77777777" w:rsidR="00D93ABA" w:rsidRPr="00F56DB7" w:rsidRDefault="00D93ABA" w:rsidP="00D93ABA">
      <w:pPr>
        <w:pStyle w:val="B10"/>
        <w:rPr>
          <w:snapToGrid w:val="0"/>
        </w:rPr>
      </w:pPr>
      <w:r w:rsidRPr="00F56DB7">
        <w:t>-</w:t>
      </w:r>
      <w:r w:rsidRPr="00F56DB7">
        <w:tab/>
      </w:r>
      <w:r w:rsidRPr="00F56DB7">
        <w:rPr>
          <w:snapToGrid w:val="0"/>
        </w:rPr>
        <w:t>UE is configured to register for IMS after switch on.</w:t>
      </w:r>
    </w:p>
    <w:p w14:paraId="485DF62C" w14:textId="77777777" w:rsidR="00D93ABA" w:rsidRPr="00F56DB7" w:rsidRDefault="00D93ABA" w:rsidP="00D93ABA">
      <w:pPr>
        <w:pStyle w:val="B10"/>
        <w:rPr>
          <w:snapToGrid w:val="0"/>
        </w:rPr>
      </w:pPr>
      <w:r w:rsidRPr="00F56DB7">
        <w:rPr>
          <w:snapToGrid w:val="0"/>
        </w:rPr>
        <w:t>-</w:t>
      </w:r>
      <w:r w:rsidRPr="00F56DB7">
        <w:rPr>
          <w:snapToGrid w:val="0"/>
        </w:rPr>
        <w:tab/>
      </w:r>
      <w:r w:rsidRPr="00F56DB7">
        <w:t>UE is configured to use the precondition mechanism.</w:t>
      </w:r>
    </w:p>
    <w:p w14:paraId="57B9C4CF" w14:textId="77777777" w:rsidR="00D93ABA" w:rsidRPr="00F56DB7" w:rsidRDefault="00D93ABA" w:rsidP="00D93ABA">
      <w:pPr>
        <w:pStyle w:val="H6"/>
        <w:rPr>
          <w:rFonts w:cs="Arial"/>
        </w:rPr>
      </w:pPr>
      <w:r w:rsidRPr="00F56DB7">
        <w:rPr>
          <w:rFonts w:cs="Arial"/>
        </w:rPr>
        <w:t>Preamble:</w:t>
      </w:r>
    </w:p>
    <w:p w14:paraId="0CC01657" w14:textId="77777777" w:rsidR="00D93ABA" w:rsidRPr="00F56DB7" w:rsidRDefault="00D93ABA" w:rsidP="00D93ABA">
      <w:pPr>
        <w:pStyle w:val="B10"/>
      </w:pPr>
      <w:r w:rsidRPr="00F56DB7">
        <w:t>-</w:t>
      </w:r>
      <w:r w:rsidRPr="00F56DB7">
        <w:tab/>
        <w:t>The UE is in test state 1N-A (TS 38.508-1 [21]) and registered to IMS.</w:t>
      </w:r>
    </w:p>
    <w:p w14:paraId="4025B29D" w14:textId="77777777" w:rsidR="00D93ABA" w:rsidRPr="00F56DB7" w:rsidRDefault="00D93ABA" w:rsidP="00925185">
      <w:pPr>
        <w:pStyle w:val="H6"/>
        <w:rPr>
          <w:snapToGrid w:val="0"/>
        </w:rPr>
      </w:pPr>
      <w:r w:rsidRPr="00F56DB7">
        <w:t>7.18.3.2</w:t>
      </w:r>
      <w:r w:rsidRPr="00F56DB7">
        <w:tab/>
      </w:r>
      <w:r w:rsidRPr="00F56DB7">
        <w:rPr>
          <w:snapToGrid w:val="0"/>
        </w:rPr>
        <w:t>Test procedure sequence</w:t>
      </w:r>
    </w:p>
    <w:p w14:paraId="014214EB" w14:textId="77777777" w:rsidR="00D93ABA" w:rsidRPr="00F56DB7" w:rsidRDefault="00D93ABA" w:rsidP="00D93ABA">
      <w:pPr>
        <w:pStyle w:val="TH"/>
        <w:rPr>
          <w:rFonts w:cs="Arial"/>
        </w:rPr>
      </w:pPr>
      <w:r w:rsidRPr="00F56DB7">
        <w:rPr>
          <w:rFonts w:cs="Arial"/>
        </w:rPr>
        <w:t>Table 7.18.3.2-1: Main Behaviour</w:t>
      </w:r>
    </w:p>
    <w:tbl>
      <w:tblPr>
        <w:tblW w:w="9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9"/>
        <w:gridCol w:w="720"/>
        <w:gridCol w:w="2880"/>
        <w:gridCol w:w="567"/>
        <w:gridCol w:w="850"/>
      </w:tblGrid>
      <w:tr w:rsidR="00D93ABA" w:rsidRPr="00F56DB7" w14:paraId="7FF49BEA" w14:textId="77777777" w:rsidTr="00A510DA">
        <w:tc>
          <w:tcPr>
            <w:tcW w:w="567" w:type="dxa"/>
            <w:tcBorders>
              <w:bottom w:val="nil"/>
            </w:tcBorders>
          </w:tcPr>
          <w:p w14:paraId="5F2933B7" w14:textId="77777777" w:rsidR="00D93ABA" w:rsidRPr="00F56DB7" w:rsidRDefault="00D93ABA" w:rsidP="00B9063D">
            <w:pPr>
              <w:pStyle w:val="TAH"/>
              <w:ind w:left="400" w:hanging="400"/>
            </w:pPr>
            <w:r w:rsidRPr="00F56DB7">
              <w:t>St</w:t>
            </w:r>
          </w:p>
        </w:tc>
        <w:tc>
          <w:tcPr>
            <w:tcW w:w="3969" w:type="dxa"/>
          </w:tcPr>
          <w:p w14:paraId="4AB1E419" w14:textId="77777777" w:rsidR="00D93ABA" w:rsidRPr="00F56DB7" w:rsidRDefault="00D93ABA" w:rsidP="00B9063D">
            <w:pPr>
              <w:pStyle w:val="TAH"/>
              <w:ind w:left="400" w:hanging="400"/>
            </w:pPr>
            <w:r w:rsidRPr="00F56DB7">
              <w:t>Procedure</w:t>
            </w:r>
          </w:p>
        </w:tc>
        <w:tc>
          <w:tcPr>
            <w:tcW w:w="3600" w:type="dxa"/>
            <w:gridSpan w:val="2"/>
          </w:tcPr>
          <w:p w14:paraId="2588789D" w14:textId="77777777" w:rsidR="00D93ABA" w:rsidRPr="00F56DB7" w:rsidRDefault="00D93ABA" w:rsidP="00B9063D">
            <w:pPr>
              <w:pStyle w:val="TAH"/>
              <w:ind w:left="400" w:hanging="400"/>
            </w:pPr>
            <w:r w:rsidRPr="00F56DB7">
              <w:t>Message Sequence</w:t>
            </w:r>
          </w:p>
        </w:tc>
        <w:tc>
          <w:tcPr>
            <w:tcW w:w="567" w:type="dxa"/>
            <w:tcBorders>
              <w:bottom w:val="nil"/>
            </w:tcBorders>
          </w:tcPr>
          <w:p w14:paraId="7F87D73A" w14:textId="77777777" w:rsidR="00D93ABA" w:rsidRPr="00F56DB7" w:rsidRDefault="00D93ABA" w:rsidP="00B9063D">
            <w:pPr>
              <w:pStyle w:val="TAH"/>
            </w:pPr>
            <w:r w:rsidRPr="00F56DB7">
              <w:t>TP</w:t>
            </w:r>
          </w:p>
        </w:tc>
        <w:tc>
          <w:tcPr>
            <w:tcW w:w="850" w:type="dxa"/>
            <w:tcBorders>
              <w:bottom w:val="nil"/>
            </w:tcBorders>
          </w:tcPr>
          <w:p w14:paraId="1958D51E" w14:textId="77777777" w:rsidR="00D93ABA" w:rsidRPr="00F56DB7" w:rsidRDefault="00D93ABA" w:rsidP="00B9063D">
            <w:pPr>
              <w:pStyle w:val="TAH"/>
            </w:pPr>
            <w:r w:rsidRPr="00F56DB7">
              <w:t>Verdict</w:t>
            </w:r>
          </w:p>
        </w:tc>
      </w:tr>
      <w:tr w:rsidR="00D93ABA" w:rsidRPr="00F56DB7" w14:paraId="4F75E584" w14:textId="77777777" w:rsidTr="00A510DA">
        <w:tc>
          <w:tcPr>
            <w:tcW w:w="567" w:type="dxa"/>
            <w:tcBorders>
              <w:top w:val="nil"/>
            </w:tcBorders>
          </w:tcPr>
          <w:p w14:paraId="660E4CCD" w14:textId="77777777" w:rsidR="00D93ABA" w:rsidRPr="00F56DB7" w:rsidRDefault="00D93ABA" w:rsidP="00B9063D">
            <w:pPr>
              <w:pStyle w:val="TAH"/>
            </w:pPr>
          </w:p>
        </w:tc>
        <w:tc>
          <w:tcPr>
            <w:tcW w:w="3969" w:type="dxa"/>
          </w:tcPr>
          <w:p w14:paraId="4DA54AC9" w14:textId="77777777" w:rsidR="00D93ABA" w:rsidRPr="00F56DB7" w:rsidRDefault="00D93ABA" w:rsidP="00B9063D">
            <w:pPr>
              <w:pStyle w:val="TAH"/>
            </w:pPr>
          </w:p>
        </w:tc>
        <w:tc>
          <w:tcPr>
            <w:tcW w:w="720" w:type="dxa"/>
          </w:tcPr>
          <w:p w14:paraId="5932D397" w14:textId="77777777" w:rsidR="00D93ABA" w:rsidRPr="00F56DB7" w:rsidRDefault="00D93ABA" w:rsidP="00B9063D">
            <w:pPr>
              <w:pStyle w:val="TAH"/>
            </w:pPr>
            <w:r w:rsidRPr="00F56DB7">
              <w:t>U - S</w:t>
            </w:r>
          </w:p>
        </w:tc>
        <w:tc>
          <w:tcPr>
            <w:tcW w:w="2880" w:type="dxa"/>
          </w:tcPr>
          <w:p w14:paraId="0DEC2824" w14:textId="77777777" w:rsidR="00D93ABA" w:rsidRPr="00F56DB7" w:rsidRDefault="00D93ABA" w:rsidP="00B9063D">
            <w:pPr>
              <w:pStyle w:val="TAH"/>
            </w:pPr>
            <w:r w:rsidRPr="00F56DB7">
              <w:t>Message</w:t>
            </w:r>
          </w:p>
        </w:tc>
        <w:tc>
          <w:tcPr>
            <w:tcW w:w="567" w:type="dxa"/>
            <w:tcBorders>
              <w:top w:val="nil"/>
            </w:tcBorders>
          </w:tcPr>
          <w:p w14:paraId="37CCB037" w14:textId="77777777" w:rsidR="00D93ABA" w:rsidRPr="00F56DB7" w:rsidRDefault="00D93ABA" w:rsidP="00B9063D">
            <w:pPr>
              <w:pStyle w:val="TAH"/>
            </w:pPr>
          </w:p>
        </w:tc>
        <w:tc>
          <w:tcPr>
            <w:tcW w:w="850" w:type="dxa"/>
            <w:tcBorders>
              <w:top w:val="nil"/>
            </w:tcBorders>
          </w:tcPr>
          <w:p w14:paraId="4290FE3B" w14:textId="77777777" w:rsidR="00D93ABA" w:rsidRPr="00F56DB7" w:rsidRDefault="00D93ABA" w:rsidP="00B9063D">
            <w:pPr>
              <w:pStyle w:val="TAH"/>
            </w:pPr>
          </w:p>
        </w:tc>
      </w:tr>
      <w:tr w:rsidR="00D93ABA" w:rsidRPr="00F56DB7" w14:paraId="216BD93F" w14:textId="77777777" w:rsidTr="00A510DA">
        <w:tc>
          <w:tcPr>
            <w:tcW w:w="567" w:type="dxa"/>
          </w:tcPr>
          <w:p w14:paraId="78F2C8C0" w14:textId="77777777" w:rsidR="00D93ABA" w:rsidRPr="00F56DB7" w:rsidRDefault="00D93ABA" w:rsidP="00B9063D">
            <w:pPr>
              <w:pStyle w:val="TAC"/>
            </w:pPr>
            <w:r w:rsidRPr="00F56DB7">
              <w:t>1</w:t>
            </w:r>
          </w:p>
        </w:tc>
        <w:tc>
          <w:tcPr>
            <w:tcW w:w="3969" w:type="dxa"/>
          </w:tcPr>
          <w:p w14:paraId="150C58C0" w14:textId="77777777" w:rsidR="00D93ABA" w:rsidRPr="00F56DB7" w:rsidRDefault="00D93ABA" w:rsidP="00B9063D">
            <w:pPr>
              <w:pStyle w:val="TAL"/>
            </w:pPr>
            <w:r w:rsidRPr="00F56DB7">
              <w:t>UE is made to attempt an IMS voice call.</w:t>
            </w:r>
          </w:p>
        </w:tc>
        <w:tc>
          <w:tcPr>
            <w:tcW w:w="720" w:type="dxa"/>
          </w:tcPr>
          <w:p w14:paraId="15B57FEA" w14:textId="77777777" w:rsidR="00D93ABA" w:rsidRPr="00F56DB7" w:rsidRDefault="00D93ABA" w:rsidP="00B9063D">
            <w:pPr>
              <w:pStyle w:val="TAC"/>
            </w:pPr>
            <w:r w:rsidRPr="00F56DB7">
              <w:t>-</w:t>
            </w:r>
          </w:p>
        </w:tc>
        <w:tc>
          <w:tcPr>
            <w:tcW w:w="2880" w:type="dxa"/>
          </w:tcPr>
          <w:p w14:paraId="6EF8F664" w14:textId="77777777" w:rsidR="00D93ABA" w:rsidRPr="00F56DB7" w:rsidRDefault="00D93ABA" w:rsidP="00B9063D">
            <w:pPr>
              <w:pStyle w:val="TAL"/>
            </w:pPr>
            <w:r w:rsidRPr="00F56DB7">
              <w:t>-</w:t>
            </w:r>
          </w:p>
        </w:tc>
        <w:tc>
          <w:tcPr>
            <w:tcW w:w="567" w:type="dxa"/>
          </w:tcPr>
          <w:p w14:paraId="601157FB" w14:textId="77777777" w:rsidR="00D93ABA" w:rsidRPr="00F56DB7" w:rsidRDefault="00D93ABA" w:rsidP="00B9063D">
            <w:pPr>
              <w:pStyle w:val="TAC"/>
            </w:pPr>
          </w:p>
        </w:tc>
        <w:tc>
          <w:tcPr>
            <w:tcW w:w="850" w:type="dxa"/>
          </w:tcPr>
          <w:p w14:paraId="1469298E" w14:textId="77777777" w:rsidR="00D93ABA" w:rsidRPr="00F56DB7" w:rsidRDefault="00D93ABA" w:rsidP="00B9063D">
            <w:pPr>
              <w:pStyle w:val="TAC"/>
            </w:pPr>
          </w:p>
        </w:tc>
      </w:tr>
      <w:tr w:rsidR="00D93ABA" w:rsidRPr="00F56DB7" w14:paraId="63B3E425" w14:textId="77777777" w:rsidTr="00A510DA">
        <w:tc>
          <w:tcPr>
            <w:tcW w:w="567" w:type="dxa"/>
          </w:tcPr>
          <w:p w14:paraId="417A0341" w14:textId="77777777" w:rsidR="00D93ABA" w:rsidRPr="00F56DB7" w:rsidRDefault="00D93ABA" w:rsidP="00B9063D">
            <w:pPr>
              <w:pStyle w:val="TAC"/>
            </w:pPr>
            <w:r w:rsidRPr="00F56DB7">
              <w:t>2-7</w:t>
            </w:r>
          </w:p>
        </w:tc>
        <w:tc>
          <w:tcPr>
            <w:tcW w:w="3969" w:type="dxa"/>
          </w:tcPr>
          <w:p w14:paraId="00DBA564" w14:textId="77777777" w:rsidR="00D93ABA" w:rsidRPr="00F56DB7" w:rsidRDefault="00D93ABA" w:rsidP="00B9063D">
            <w:pPr>
              <w:pStyle w:val="TAL"/>
            </w:pPr>
            <w:r w:rsidRPr="00F56DB7">
              <w:t>Steps 2-7 of generic procedure specified in Table 4.9.15.2.2-1 of TS 38.508-1 [21] are performed.</w:t>
            </w:r>
          </w:p>
        </w:tc>
        <w:tc>
          <w:tcPr>
            <w:tcW w:w="720" w:type="dxa"/>
          </w:tcPr>
          <w:p w14:paraId="05649977" w14:textId="77777777" w:rsidR="00D93ABA" w:rsidRPr="00F56DB7" w:rsidRDefault="00D93ABA" w:rsidP="00B9063D">
            <w:pPr>
              <w:pStyle w:val="TAC"/>
            </w:pPr>
            <w:r w:rsidRPr="00F56DB7">
              <w:rPr>
                <w:lang w:eastAsia="zh-CN"/>
              </w:rPr>
              <w:t>-</w:t>
            </w:r>
          </w:p>
        </w:tc>
        <w:tc>
          <w:tcPr>
            <w:tcW w:w="2880" w:type="dxa"/>
          </w:tcPr>
          <w:p w14:paraId="7F601D2E" w14:textId="77777777" w:rsidR="00D93ABA" w:rsidRPr="00F56DB7" w:rsidRDefault="00D93ABA" w:rsidP="00B9063D">
            <w:pPr>
              <w:pStyle w:val="TAL"/>
            </w:pPr>
            <w:r w:rsidRPr="00F56DB7">
              <w:rPr>
                <w:lang w:eastAsia="zh-CN"/>
              </w:rPr>
              <w:t>-</w:t>
            </w:r>
          </w:p>
        </w:tc>
        <w:tc>
          <w:tcPr>
            <w:tcW w:w="567" w:type="dxa"/>
          </w:tcPr>
          <w:p w14:paraId="254C66D4" w14:textId="77777777" w:rsidR="00D93ABA" w:rsidRPr="00F56DB7" w:rsidRDefault="00D93ABA" w:rsidP="00B9063D">
            <w:pPr>
              <w:pStyle w:val="TAC"/>
            </w:pPr>
          </w:p>
        </w:tc>
        <w:tc>
          <w:tcPr>
            <w:tcW w:w="850" w:type="dxa"/>
          </w:tcPr>
          <w:p w14:paraId="7F11AA01" w14:textId="77777777" w:rsidR="00D93ABA" w:rsidRPr="00F56DB7" w:rsidRDefault="00D93ABA" w:rsidP="00B9063D">
            <w:pPr>
              <w:pStyle w:val="TAC"/>
            </w:pPr>
          </w:p>
        </w:tc>
      </w:tr>
      <w:tr w:rsidR="007561C4" w:rsidRPr="00F56DB7" w14:paraId="3B31BF1D" w14:textId="77777777" w:rsidTr="00A510DA">
        <w:tc>
          <w:tcPr>
            <w:tcW w:w="567" w:type="dxa"/>
          </w:tcPr>
          <w:p w14:paraId="7640A429" w14:textId="70357E63" w:rsidR="007561C4" w:rsidRPr="00F56DB7" w:rsidRDefault="007561C4" w:rsidP="007561C4">
            <w:pPr>
              <w:pStyle w:val="TAC"/>
            </w:pPr>
            <w:r w:rsidRPr="00F56DB7">
              <w:rPr>
                <w:lang w:eastAsia="zh-CN"/>
              </w:rPr>
              <w:t>-</w:t>
            </w:r>
          </w:p>
        </w:tc>
        <w:tc>
          <w:tcPr>
            <w:tcW w:w="3969" w:type="dxa"/>
          </w:tcPr>
          <w:p w14:paraId="28E6AD69" w14:textId="4F3E9FD7" w:rsidR="007561C4" w:rsidRPr="00F56DB7" w:rsidRDefault="007561C4" w:rsidP="007561C4">
            <w:pPr>
              <w:pStyle w:val="TAL"/>
            </w:pPr>
            <w:r w:rsidRPr="00F56DB7">
              <w:t>EXCEPTION: In parallel with Step 8, parallel behaviour defined in table 7.18.3.2-2 takes place</w:t>
            </w:r>
          </w:p>
        </w:tc>
        <w:tc>
          <w:tcPr>
            <w:tcW w:w="720" w:type="dxa"/>
          </w:tcPr>
          <w:p w14:paraId="34975A01" w14:textId="3086C8F5" w:rsidR="007561C4" w:rsidRPr="00F56DB7" w:rsidRDefault="007561C4" w:rsidP="007561C4">
            <w:pPr>
              <w:pStyle w:val="TAC"/>
              <w:rPr>
                <w:lang w:eastAsia="zh-CN"/>
              </w:rPr>
            </w:pPr>
            <w:r w:rsidRPr="00F56DB7">
              <w:rPr>
                <w:lang w:eastAsia="zh-CN"/>
              </w:rPr>
              <w:t>-</w:t>
            </w:r>
          </w:p>
        </w:tc>
        <w:tc>
          <w:tcPr>
            <w:tcW w:w="2880" w:type="dxa"/>
          </w:tcPr>
          <w:p w14:paraId="2D64AF6E" w14:textId="3DD82E47" w:rsidR="007561C4" w:rsidRPr="00F56DB7" w:rsidRDefault="007561C4" w:rsidP="007561C4">
            <w:pPr>
              <w:pStyle w:val="TAL"/>
              <w:rPr>
                <w:lang w:eastAsia="zh-CN"/>
              </w:rPr>
            </w:pPr>
            <w:r w:rsidRPr="00F56DB7">
              <w:rPr>
                <w:lang w:eastAsia="zh-CN"/>
              </w:rPr>
              <w:t>-</w:t>
            </w:r>
          </w:p>
        </w:tc>
        <w:tc>
          <w:tcPr>
            <w:tcW w:w="567" w:type="dxa"/>
          </w:tcPr>
          <w:p w14:paraId="0AAAEB5A" w14:textId="29743A61" w:rsidR="007561C4" w:rsidRPr="00F56DB7" w:rsidRDefault="007561C4" w:rsidP="007561C4">
            <w:pPr>
              <w:pStyle w:val="TAC"/>
            </w:pPr>
            <w:r w:rsidRPr="00F56DB7">
              <w:rPr>
                <w:lang w:eastAsia="zh-CN"/>
              </w:rPr>
              <w:t>-</w:t>
            </w:r>
          </w:p>
        </w:tc>
        <w:tc>
          <w:tcPr>
            <w:tcW w:w="850" w:type="dxa"/>
          </w:tcPr>
          <w:p w14:paraId="5A138DBF" w14:textId="6AF053E2" w:rsidR="007561C4" w:rsidRPr="00F56DB7" w:rsidRDefault="007561C4" w:rsidP="007561C4">
            <w:pPr>
              <w:pStyle w:val="TAC"/>
            </w:pPr>
            <w:r w:rsidRPr="00F56DB7">
              <w:rPr>
                <w:lang w:eastAsia="zh-CN"/>
              </w:rPr>
              <w:t>-</w:t>
            </w:r>
          </w:p>
        </w:tc>
      </w:tr>
      <w:tr w:rsidR="007561C4" w:rsidRPr="00F56DB7" w14:paraId="415A25FD" w14:textId="77777777" w:rsidTr="00A510DA">
        <w:tc>
          <w:tcPr>
            <w:tcW w:w="567" w:type="dxa"/>
          </w:tcPr>
          <w:p w14:paraId="07443BFB" w14:textId="77777777" w:rsidR="007561C4" w:rsidRPr="00F56DB7" w:rsidRDefault="007561C4" w:rsidP="007561C4">
            <w:pPr>
              <w:pStyle w:val="TAC"/>
            </w:pPr>
            <w:r w:rsidRPr="00F56DB7">
              <w:t>8</w:t>
            </w:r>
          </w:p>
        </w:tc>
        <w:tc>
          <w:tcPr>
            <w:tcW w:w="3969" w:type="dxa"/>
          </w:tcPr>
          <w:p w14:paraId="5FBDCC2C" w14:textId="01B77377" w:rsidR="007561C4" w:rsidRPr="00F56DB7" w:rsidRDefault="007561C4" w:rsidP="007561C4">
            <w:pPr>
              <w:pStyle w:val="TAL"/>
            </w:pPr>
            <w:r w:rsidRPr="00F56DB7">
              <w:t>Step 1 of Annex A.4.1</w:t>
            </w:r>
            <w:r w:rsidR="004563A6" w:rsidRPr="00F56DB7">
              <w:t>a</w:t>
            </w:r>
            <w:r w:rsidRPr="00F56DB7">
              <w:t xml:space="preserve"> happens</w:t>
            </w:r>
          </w:p>
        </w:tc>
        <w:tc>
          <w:tcPr>
            <w:tcW w:w="720" w:type="dxa"/>
          </w:tcPr>
          <w:p w14:paraId="0F4E9279" w14:textId="77777777" w:rsidR="007561C4" w:rsidRPr="00F56DB7" w:rsidRDefault="007561C4" w:rsidP="007561C4">
            <w:pPr>
              <w:pStyle w:val="TAC"/>
            </w:pPr>
            <w:r w:rsidRPr="00F56DB7">
              <w:t>--&gt;</w:t>
            </w:r>
          </w:p>
        </w:tc>
        <w:tc>
          <w:tcPr>
            <w:tcW w:w="2880" w:type="dxa"/>
          </w:tcPr>
          <w:p w14:paraId="5455E14E" w14:textId="77777777" w:rsidR="007561C4" w:rsidRPr="00F56DB7" w:rsidRDefault="007561C4" w:rsidP="007561C4">
            <w:pPr>
              <w:pStyle w:val="TAL"/>
            </w:pPr>
            <w:r w:rsidRPr="00F56DB7">
              <w:t>INVITE</w:t>
            </w:r>
          </w:p>
        </w:tc>
        <w:tc>
          <w:tcPr>
            <w:tcW w:w="567" w:type="dxa"/>
          </w:tcPr>
          <w:p w14:paraId="7DB153C2" w14:textId="77777777" w:rsidR="007561C4" w:rsidRPr="00F56DB7" w:rsidRDefault="007561C4" w:rsidP="007561C4">
            <w:pPr>
              <w:pStyle w:val="TAC"/>
            </w:pPr>
            <w:r w:rsidRPr="00F56DB7">
              <w:t>1</w:t>
            </w:r>
          </w:p>
        </w:tc>
        <w:tc>
          <w:tcPr>
            <w:tcW w:w="850" w:type="dxa"/>
          </w:tcPr>
          <w:p w14:paraId="16E7454C" w14:textId="77777777" w:rsidR="007561C4" w:rsidRPr="00F56DB7" w:rsidRDefault="007561C4" w:rsidP="007561C4">
            <w:pPr>
              <w:pStyle w:val="TAC"/>
            </w:pPr>
            <w:r w:rsidRPr="00F56DB7">
              <w:t>P</w:t>
            </w:r>
          </w:p>
        </w:tc>
      </w:tr>
      <w:tr w:rsidR="007561C4" w:rsidRPr="00F56DB7" w14:paraId="63FD5770" w14:textId="77777777" w:rsidTr="00A510DA">
        <w:tc>
          <w:tcPr>
            <w:tcW w:w="567" w:type="dxa"/>
          </w:tcPr>
          <w:p w14:paraId="3A702949" w14:textId="77777777" w:rsidR="007561C4" w:rsidRPr="00F56DB7" w:rsidRDefault="007561C4" w:rsidP="007561C4">
            <w:pPr>
              <w:pStyle w:val="TAC"/>
            </w:pPr>
            <w:r w:rsidRPr="00F56DB7">
              <w:t>9</w:t>
            </w:r>
          </w:p>
        </w:tc>
        <w:tc>
          <w:tcPr>
            <w:tcW w:w="3969" w:type="dxa"/>
          </w:tcPr>
          <w:p w14:paraId="7BECAF35" w14:textId="3D66B9CD" w:rsidR="007561C4" w:rsidRPr="00F56DB7" w:rsidRDefault="007561C4" w:rsidP="007561C4">
            <w:pPr>
              <w:pStyle w:val="TAL"/>
            </w:pPr>
            <w:r w:rsidRPr="00F56DB7">
              <w:t>Step 2 of Annex A.4.1</w:t>
            </w:r>
            <w:r w:rsidR="004563A6" w:rsidRPr="00F56DB7">
              <w:t>a</w:t>
            </w:r>
            <w:r w:rsidRPr="00F56DB7">
              <w:t xml:space="preserve"> happens</w:t>
            </w:r>
          </w:p>
        </w:tc>
        <w:tc>
          <w:tcPr>
            <w:tcW w:w="720" w:type="dxa"/>
          </w:tcPr>
          <w:p w14:paraId="420A6E5A" w14:textId="77777777" w:rsidR="007561C4" w:rsidRPr="00F56DB7" w:rsidRDefault="007561C4" w:rsidP="007561C4">
            <w:pPr>
              <w:pStyle w:val="TAC"/>
            </w:pPr>
            <w:r w:rsidRPr="00F56DB7">
              <w:t>&lt;--</w:t>
            </w:r>
          </w:p>
        </w:tc>
        <w:tc>
          <w:tcPr>
            <w:tcW w:w="2880" w:type="dxa"/>
          </w:tcPr>
          <w:p w14:paraId="25385454" w14:textId="77777777" w:rsidR="007561C4" w:rsidRPr="00F56DB7" w:rsidRDefault="007561C4" w:rsidP="007561C4">
            <w:pPr>
              <w:pStyle w:val="TAL"/>
            </w:pPr>
            <w:r w:rsidRPr="00F56DB7">
              <w:t>100 Trying</w:t>
            </w:r>
          </w:p>
        </w:tc>
        <w:tc>
          <w:tcPr>
            <w:tcW w:w="567" w:type="dxa"/>
          </w:tcPr>
          <w:p w14:paraId="7D07E7FD" w14:textId="77777777" w:rsidR="007561C4" w:rsidRPr="00F56DB7" w:rsidRDefault="007561C4" w:rsidP="007561C4">
            <w:pPr>
              <w:pStyle w:val="TAC"/>
            </w:pPr>
          </w:p>
        </w:tc>
        <w:tc>
          <w:tcPr>
            <w:tcW w:w="850" w:type="dxa"/>
          </w:tcPr>
          <w:p w14:paraId="335BCE12" w14:textId="77777777" w:rsidR="007561C4" w:rsidRPr="00F56DB7" w:rsidRDefault="007561C4" w:rsidP="007561C4">
            <w:pPr>
              <w:pStyle w:val="TAC"/>
            </w:pPr>
          </w:p>
        </w:tc>
      </w:tr>
      <w:tr w:rsidR="007561C4" w:rsidRPr="00F56DB7" w14:paraId="17EB107C" w14:textId="77777777" w:rsidTr="00A510DA">
        <w:tc>
          <w:tcPr>
            <w:tcW w:w="567" w:type="dxa"/>
          </w:tcPr>
          <w:p w14:paraId="091047CC" w14:textId="77777777" w:rsidR="007561C4" w:rsidRPr="00F56DB7" w:rsidRDefault="007561C4" w:rsidP="007561C4">
            <w:pPr>
              <w:pStyle w:val="TAC"/>
            </w:pPr>
            <w:r w:rsidRPr="00F56DB7">
              <w:t>10</w:t>
            </w:r>
          </w:p>
        </w:tc>
        <w:tc>
          <w:tcPr>
            <w:tcW w:w="3969" w:type="dxa"/>
          </w:tcPr>
          <w:p w14:paraId="509F03FF" w14:textId="00606857" w:rsidR="007561C4" w:rsidRPr="00F56DB7" w:rsidRDefault="007561C4" w:rsidP="007561C4">
            <w:pPr>
              <w:pStyle w:val="TAL"/>
            </w:pPr>
            <w:r w:rsidRPr="00F56DB7">
              <w:t>Step 3 of Annex A.4.1</w:t>
            </w:r>
            <w:r w:rsidR="004563A6" w:rsidRPr="00F56DB7">
              <w:t>a</w:t>
            </w:r>
            <w:r w:rsidRPr="00F56DB7">
              <w:t xml:space="preserve"> happens</w:t>
            </w:r>
          </w:p>
        </w:tc>
        <w:tc>
          <w:tcPr>
            <w:tcW w:w="720" w:type="dxa"/>
          </w:tcPr>
          <w:p w14:paraId="7F6931E3" w14:textId="77777777" w:rsidR="007561C4" w:rsidRPr="00F56DB7" w:rsidRDefault="007561C4" w:rsidP="007561C4">
            <w:pPr>
              <w:pStyle w:val="TAC"/>
            </w:pPr>
            <w:r w:rsidRPr="00F56DB7">
              <w:t>&lt;--</w:t>
            </w:r>
          </w:p>
        </w:tc>
        <w:tc>
          <w:tcPr>
            <w:tcW w:w="2880" w:type="dxa"/>
          </w:tcPr>
          <w:p w14:paraId="01ABD305" w14:textId="77777777" w:rsidR="007561C4" w:rsidRPr="00F56DB7" w:rsidRDefault="007561C4" w:rsidP="007561C4">
            <w:pPr>
              <w:pStyle w:val="TAL"/>
            </w:pPr>
            <w:r w:rsidRPr="00F56DB7">
              <w:t>183 Session Progress</w:t>
            </w:r>
          </w:p>
        </w:tc>
        <w:tc>
          <w:tcPr>
            <w:tcW w:w="567" w:type="dxa"/>
          </w:tcPr>
          <w:p w14:paraId="37CB1C8A" w14:textId="77777777" w:rsidR="007561C4" w:rsidRPr="00F56DB7" w:rsidRDefault="007561C4" w:rsidP="007561C4">
            <w:pPr>
              <w:pStyle w:val="TAC"/>
            </w:pPr>
          </w:p>
        </w:tc>
        <w:tc>
          <w:tcPr>
            <w:tcW w:w="850" w:type="dxa"/>
          </w:tcPr>
          <w:p w14:paraId="0612BD0B" w14:textId="77777777" w:rsidR="007561C4" w:rsidRPr="00F56DB7" w:rsidRDefault="007561C4" w:rsidP="007561C4">
            <w:pPr>
              <w:pStyle w:val="TAC"/>
            </w:pPr>
          </w:p>
        </w:tc>
      </w:tr>
      <w:tr w:rsidR="007561C4" w:rsidRPr="00F56DB7" w14:paraId="47F0E8D3" w14:textId="77777777" w:rsidTr="00A510DA">
        <w:tc>
          <w:tcPr>
            <w:tcW w:w="567" w:type="dxa"/>
          </w:tcPr>
          <w:p w14:paraId="2FE43572" w14:textId="77777777" w:rsidR="007561C4" w:rsidRPr="00F56DB7" w:rsidRDefault="007561C4" w:rsidP="007561C4">
            <w:pPr>
              <w:pStyle w:val="TAC"/>
            </w:pPr>
            <w:r w:rsidRPr="00F56DB7">
              <w:t>11</w:t>
            </w:r>
          </w:p>
        </w:tc>
        <w:tc>
          <w:tcPr>
            <w:tcW w:w="3969" w:type="dxa"/>
          </w:tcPr>
          <w:p w14:paraId="60E32C6E" w14:textId="6DF216C6" w:rsidR="007561C4" w:rsidRPr="00F56DB7" w:rsidRDefault="007561C4" w:rsidP="007561C4">
            <w:pPr>
              <w:pStyle w:val="TAL"/>
            </w:pPr>
            <w:r w:rsidRPr="00F56DB7">
              <w:t>Step 4 of Annex A.4.1</w:t>
            </w:r>
            <w:r w:rsidR="004563A6" w:rsidRPr="00F56DB7">
              <w:t>a</w:t>
            </w:r>
            <w:r w:rsidRPr="00F56DB7">
              <w:t xml:space="preserve"> happens</w:t>
            </w:r>
          </w:p>
        </w:tc>
        <w:tc>
          <w:tcPr>
            <w:tcW w:w="720" w:type="dxa"/>
          </w:tcPr>
          <w:p w14:paraId="062C65E2" w14:textId="77777777" w:rsidR="007561C4" w:rsidRPr="00F56DB7" w:rsidRDefault="007561C4" w:rsidP="007561C4">
            <w:pPr>
              <w:pStyle w:val="TAC"/>
            </w:pPr>
            <w:r w:rsidRPr="00F56DB7">
              <w:t>--&gt;</w:t>
            </w:r>
          </w:p>
        </w:tc>
        <w:tc>
          <w:tcPr>
            <w:tcW w:w="2880" w:type="dxa"/>
          </w:tcPr>
          <w:p w14:paraId="704D547C" w14:textId="77777777" w:rsidR="007561C4" w:rsidRPr="00F56DB7" w:rsidRDefault="007561C4" w:rsidP="007561C4">
            <w:pPr>
              <w:pStyle w:val="TAL"/>
            </w:pPr>
            <w:r w:rsidRPr="00F56DB7">
              <w:t>PRACK</w:t>
            </w:r>
          </w:p>
        </w:tc>
        <w:tc>
          <w:tcPr>
            <w:tcW w:w="567" w:type="dxa"/>
          </w:tcPr>
          <w:p w14:paraId="61AEFA87" w14:textId="77777777" w:rsidR="007561C4" w:rsidRPr="00F56DB7" w:rsidRDefault="007561C4" w:rsidP="007561C4">
            <w:pPr>
              <w:pStyle w:val="TAC"/>
            </w:pPr>
          </w:p>
        </w:tc>
        <w:tc>
          <w:tcPr>
            <w:tcW w:w="850" w:type="dxa"/>
          </w:tcPr>
          <w:p w14:paraId="10CDF306" w14:textId="77777777" w:rsidR="007561C4" w:rsidRPr="00F56DB7" w:rsidRDefault="007561C4" w:rsidP="007561C4">
            <w:pPr>
              <w:pStyle w:val="TAC"/>
            </w:pPr>
          </w:p>
        </w:tc>
      </w:tr>
      <w:tr w:rsidR="007561C4" w:rsidRPr="00F56DB7" w14:paraId="20A5034D" w14:textId="77777777" w:rsidTr="00A510DA">
        <w:tc>
          <w:tcPr>
            <w:tcW w:w="567" w:type="dxa"/>
          </w:tcPr>
          <w:p w14:paraId="0020B09C" w14:textId="77777777" w:rsidR="007561C4" w:rsidRPr="00F56DB7" w:rsidRDefault="007561C4" w:rsidP="007561C4">
            <w:pPr>
              <w:pStyle w:val="TAC"/>
            </w:pPr>
            <w:r w:rsidRPr="00F56DB7">
              <w:t>12</w:t>
            </w:r>
          </w:p>
        </w:tc>
        <w:tc>
          <w:tcPr>
            <w:tcW w:w="3969" w:type="dxa"/>
          </w:tcPr>
          <w:p w14:paraId="01240EDE" w14:textId="3D63164B" w:rsidR="007561C4" w:rsidRPr="00F56DB7" w:rsidRDefault="007561C4" w:rsidP="007561C4">
            <w:pPr>
              <w:pStyle w:val="TAL"/>
            </w:pPr>
            <w:r w:rsidRPr="00F56DB7">
              <w:t>Step 5 of Annex A.4.1</w:t>
            </w:r>
            <w:r w:rsidR="004563A6" w:rsidRPr="00F56DB7">
              <w:t>a</w:t>
            </w:r>
            <w:r w:rsidRPr="00F56DB7">
              <w:t xml:space="preserve"> happens</w:t>
            </w:r>
          </w:p>
        </w:tc>
        <w:tc>
          <w:tcPr>
            <w:tcW w:w="720" w:type="dxa"/>
          </w:tcPr>
          <w:p w14:paraId="5F5B04FC" w14:textId="77777777" w:rsidR="007561C4" w:rsidRPr="00F56DB7" w:rsidRDefault="007561C4" w:rsidP="007561C4">
            <w:pPr>
              <w:pStyle w:val="TAC"/>
            </w:pPr>
            <w:r w:rsidRPr="00F56DB7">
              <w:t>&lt;--</w:t>
            </w:r>
          </w:p>
        </w:tc>
        <w:tc>
          <w:tcPr>
            <w:tcW w:w="2880" w:type="dxa"/>
          </w:tcPr>
          <w:p w14:paraId="41DB1173" w14:textId="77777777" w:rsidR="007561C4" w:rsidRPr="00F56DB7" w:rsidRDefault="007561C4" w:rsidP="007561C4">
            <w:pPr>
              <w:pStyle w:val="TAL"/>
            </w:pPr>
            <w:r w:rsidRPr="00F56DB7">
              <w:t>200 OK</w:t>
            </w:r>
          </w:p>
        </w:tc>
        <w:tc>
          <w:tcPr>
            <w:tcW w:w="567" w:type="dxa"/>
          </w:tcPr>
          <w:p w14:paraId="0C393608" w14:textId="77777777" w:rsidR="007561C4" w:rsidRPr="00F56DB7" w:rsidRDefault="007561C4" w:rsidP="007561C4">
            <w:pPr>
              <w:pStyle w:val="TAC"/>
            </w:pPr>
          </w:p>
        </w:tc>
        <w:tc>
          <w:tcPr>
            <w:tcW w:w="850" w:type="dxa"/>
          </w:tcPr>
          <w:p w14:paraId="09DA8ECD" w14:textId="77777777" w:rsidR="007561C4" w:rsidRPr="00F56DB7" w:rsidRDefault="007561C4" w:rsidP="007561C4">
            <w:pPr>
              <w:pStyle w:val="TAC"/>
            </w:pPr>
          </w:p>
        </w:tc>
      </w:tr>
      <w:tr w:rsidR="007561C4" w:rsidRPr="00F56DB7" w14:paraId="72E1B29C" w14:textId="77777777" w:rsidTr="00A510DA">
        <w:tc>
          <w:tcPr>
            <w:tcW w:w="567" w:type="dxa"/>
          </w:tcPr>
          <w:p w14:paraId="672CB84E" w14:textId="3783432C" w:rsidR="007561C4" w:rsidRPr="00F56DB7" w:rsidRDefault="007561C4" w:rsidP="007561C4">
            <w:pPr>
              <w:pStyle w:val="TAC"/>
            </w:pPr>
            <w:r w:rsidRPr="00F56DB7">
              <w:rPr>
                <w:lang w:eastAsia="zh-CN"/>
              </w:rPr>
              <w:t>12A</w:t>
            </w:r>
          </w:p>
        </w:tc>
        <w:tc>
          <w:tcPr>
            <w:tcW w:w="3969" w:type="dxa"/>
          </w:tcPr>
          <w:p w14:paraId="39A77309" w14:textId="00B7F5E4" w:rsidR="007561C4" w:rsidRPr="00F56DB7" w:rsidRDefault="007561C4" w:rsidP="007561C4">
            <w:pPr>
              <w:pStyle w:val="TAL"/>
            </w:pPr>
            <w:r w:rsidRPr="00F56DB7">
              <w:t xml:space="preserve">Step 10 of generic procedure specified in Table 4.9.15.2.2-1 of TS 38.508-1 [21] </w:t>
            </w:r>
            <w:r w:rsidR="004F7371" w:rsidRPr="00F56DB7">
              <w:t>is</w:t>
            </w:r>
            <w:r w:rsidRPr="00F56DB7">
              <w:t xml:space="preserve"> performed.</w:t>
            </w:r>
          </w:p>
        </w:tc>
        <w:tc>
          <w:tcPr>
            <w:tcW w:w="720" w:type="dxa"/>
          </w:tcPr>
          <w:p w14:paraId="67F4ECEB" w14:textId="1E6B9726" w:rsidR="007561C4" w:rsidRPr="00F56DB7" w:rsidRDefault="007561C4" w:rsidP="007561C4">
            <w:pPr>
              <w:pStyle w:val="TAC"/>
            </w:pPr>
            <w:r w:rsidRPr="00F56DB7">
              <w:rPr>
                <w:lang w:eastAsia="zh-CN"/>
              </w:rPr>
              <w:t>-</w:t>
            </w:r>
          </w:p>
        </w:tc>
        <w:tc>
          <w:tcPr>
            <w:tcW w:w="2880" w:type="dxa"/>
          </w:tcPr>
          <w:p w14:paraId="3A31EC9B" w14:textId="209248C0" w:rsidR="007561C4" w:rsidRPr="00F56DB7" w:rsidRDefault="007561C4" w:rsidP="007561C4">
            <w:pPr>
              <w:pStyle w:val="TAL"/>
            </w:pPr>
            <w:r w:rsidRPr="00F56DB7">
              <w:rPr>
                <w:lang w:eastAsia="zh-CN"/>
              </w:rPr>
              <w:t>-</w:t>
            </w:r>
          </w:p>
        </w:tc>
        <w:tc>
          <w:tcPr>
            <w:tcW w:w="567" w:type="dxa"/>
          </w:tcPr>
          <w:p w14:paraId="284ECC1A" w14:textId="26FDAD37" w:rsidR="007561C4" w:rsidRPr="00F56DB7" w:rsidRDefault="007561C4" w:rsidP="007561C4">
            <w:pPr>
              <w:pStyle w:val="TAC"/>
            </w:pPr>
            <w:r w:rsidRPr="00F56DB7">
              <w:rPr>
                <w:lang w:eastAsia="zh-CN"/>
              </w:rPr>
              <w:t>-</w:t>
            </w:r>
          </w:p>
        </w:tc>
        <w:tc>
          <w:tcPr>
            <w:tcW w:w="850" w:type="dxa"/>
          </w:tcPr>
          <w:p w14:paraId="71F8DA75" w14:textId="6CEAEB0C" w:rsidR="007561C4" w:rsidRPr="00F56DB7" w:rsidRDefault="007561C4" w:rsidP="007561C4">
            <w:pPr>
              <w:pStyle w:val="TAC"/>
            </w:pPr>
            <w:r w:rsidRPr="00F56DB7">
              <w:rPr>
                <w:lang w:eastAsia="zh-CN"/>
              </w:rPr>
              <w:t>-</w:t>
            </w:r>
          </w:p>
        </w:tc>
      </w:tr>
      <w:tr w:rsidR="004F7371" w:rsidRPr="00F56DB7" w14:paraId="508F7DC6" w14:textId="77777777" w:rsidTr="00A510DA">
        <w:tc>
          <w:tcPr>
            <w:tcW w:w="567" w:type="dxa"/>
          </w:tcPr>
          <w:p w14:paraId="5EFE578D" w14:textId="421520E3" w:rsidR="004F7371" w:rsidRPr="00F56DB7" w:rsidRDefault="004F7371" w:rsidP="004F7371">
            <w:pPr>
              <w:pStyle w:val="TAC"/>
            </w:pPr>
            <w:r w:rsidRPr="00F56DB7">
              <w:rPr>
                <w:lang w:eastAsia="zh-CN"/>
              </w:rPr>
              <w:t>-</w:t>
            </w:r>
          </w:p>
        </w:tc>
        <w:tc>
          <w:tcPr>
            <w:tcW w:w="3969" w:type="dxa"/>
          </w:tcPr>
          <w:p w14:paraId="5E71B621" w14:textId="3F9B8CB1" w:rsidR="004F7371" w:rsidRPr="00F56DB7" w:rsidRDefault="004F7371" w:rsidP="004F7371">
            <w:pPr>
              <w:pStyle w:val="TAL"/>
            </w:pPr>
            <w:r w:rsidRPr="00F56DB7">
              <w:t>EXCEPTION: In parallel to steps 12B and 12C below, step 13 occurs.</w:t>
            </w:r>
          </w:p>
        </w:tc>
        <w:tc>
          <w:tcPr>
            <w:tcW w:w="720" w:type="dxa"/>
          </w:tcPr>
          <w:p w14:paraId="4B64FE22" w14:textId="4D712F2D" w:rsidR="004F7371" w:rsidRPr="00F56DB7" w:rsidRDefault="004F7371" w:rsidP="004F7371">
            <w:pPr>
              <w:pStyle w:val="TAC"/>
            </w:pPr>
            <w:r w:rsidRPr="00F56DB7">
              <w:rPr>
                <w:lang w:eastAsia="zh-CN"/>
              </w:rPr>
              <w:t>-</w:t>
            </w:r>
          </w:p>
        </w:tc>
        <w:tc>
          <w:tcPr>
            <w:tcW w:w="2880" w:type="dxa"/>
          </w:tcPr>
          <w:p w14:paraId="7C7638A3" w14:textId="0A2BB920" w:rsidR="004F7371" w:rsidRPr="00F56DB7" w:rsidRDefault="004F7371" w:rsidP="004F7371">
            <w:pPr>
              <w:pStyle w:val="TAL"/>
            </w:pPr>
            <w:r w:rsidRPr="00F56DB7">
              <w:rPr>
                <w:lang w:eastAsia="zh-CN"/>
              </w:rPr>
              <w:t>-</w:t>
            </w:r>
          </w:p>
        </w:tc>
        <w:tc>
          <w:tcPr>
            <w:tcW w:w="567" w:type="dxa"/>
          </w:tcPr>
          <w:p w14:paraId="5E67C0B2" w14:textId="4A69CA0E" w:rsidR="004F7371" w:rsidRPr="00F56DB7" w:rsidRDefault="004F7371" w:rsidP="004F7371">
            <w:pPr>
              <w:pStyle w:val="TAC"/>
            </w:pPr>
            <w:r w:rsidRPr="00F56DB7">
              <w:rPr>
                <w:lang w:eastAsia="zh-CN"/>
              </w:rPr>
              <w:t>-</w:t>
            </w:r>
          </w:p>
        </w:tc>
        <w:tc>
          <w:tcPr>
            <w:tcW w:w="850" w:type="dxa"/>
          </w:tcPr>
          <w:p w14:paraId="4D5853B1" w14:textId="57795539" w:rsidR="004F7371" w:rsidRPr="00F56DB7" w:rsidRDefault="004F7371" w:rsidP="004F7371">
            <w:pPr>
              <w:pStyle w:val="TAC"/>
            </w:pPr>
            <w:r w:rsidRPr="00F56DB7">
              <w:rPr>
                <w:lang w:eastAsia="zh-CN"/>
              </w:rPr>
              <w:t>-</w:t>
            </w:r>
          </w:p>
        </w:tc>
      </w:tr>
      <w:tr w:rsidR="004F7371" w:rsidRPr="00F56DB7" w14:paraId="13ACAD95" w14:textId="77777777" w:rsidTr="00A510DA">
        <w:tc>
          <w:tcPr>
            <w:tcW w:w="567" w:type="dxa"/>
          </w:tcPr>
          <w:p w14:paraId="4879F69D" w14:textId="64C75940" w:rsidR="004F7371" w:rsidRPr="00F56DB7" w:rsidRDefault="004F7371" w:rsidP="004F7371">
            <w:pPr>
              <w:pStyle w:val="TAC"/>
            </w:pPr>
            <w:r w:rsidRPr="00F56DB7">
              <w:rPr>
                <w:lang w:eastAsia="zh-CN"/>
              </w:rPr>
              <w:t>12B-12C</w:t>
            </w:r>
          </w:p>
        </w:tc>
        <w:tc>
          <w:tcPr>
            <w:tcW w:w="3969" w:type="dxa"/>
          </w:tcPr>
          <w:p w14:paraId="09F6B6B6" w14:textId="4EB7DB85" w:rsidR="004F7371" w:rsidRPr="00F56DB7" w:rsidRDefault="004F7371" w:rsidP="004F7371">
            <w:pPr>
              <w:pStyle w:val="TAL"/>
            </w:pPr>
            <w:r w:rsidRPr="00F56DB7">
              <w:t>Steps 11-12 of generic procedure specified in Table 4.9.15.2.2-1 of TS 38.508-1 [21] are performed.</w:t>
            </w:r>
          </w:p>
        </w:tc>
        <w:tc>
          <w:tcPr>
            <w:tcW w:w="720" w:type="dxa"/>
          </w:tcPr>
          <w:p w14:paraId="58CC1724" w14:textId="77777777" w:rsidR="004F7371" w:rsidRPr="00F56DB7" w:rsidRDefault="004F7371" w:rsidP="004F7371">
            <w:pPr>
              <w:pStyle w:val="TAC"/>
            </w:pPr>
          </w:p>
        </w:tc>
        <w:tc>
          <w:tcPr>
            <w:tcW w:w="2880" w:type="dxa"/>
          </w:tcPr>
          <w:p w14:paraId="28A0B4AB" w14:textId="77777777" w:rsidR="004F7371" w:rsidRPr="00F56DB7" w:rsidRDefault="004F7371" w:rsidP="004F7371">
            <w:pPr>
              <w:pStyle w:val="TAL"/>
            </w:pPr>
          </w:p>
        </w:tc>
        <w:tc>
          <w:tcPr>
            <w:tcW w:w="567" w:type="dxa"/>
          </w:tcPr>
          <w:p w14:paraId="383FCFE0" w14:textId="77777777" w:rsidR="004F7371" w:rsidRPr="00F56DB7" w:rsidRDefault="004F7371" w:rsidP="004F7371">
            <w:pPr>
              <w:pStyle w:val="TAC"/>
            </w:pPr>
          </w:p>
        </w:tc>
        <w:tc>
          <w:tcPr>
            <w:tcW w:w="850" w:type="dxa"/>
          </w:tcPr>
          <w:p w14:paraId="0316905B" w14:textId="77777777" w:rsidR="004F7371" w:rsidRPr="00F56DB7" w:rsidRDefault="004F7371" w:rsidP="004F7371">
            <w:pPr>
              <w:pStyle w:val="TAC"/>
            </w:pPr>
          </w:p>
        </w:tc>
      </w:tr>
      <w:tr w:rsidR="007561C4" w:rsidRPr="00F56DB7" w14:paraId="254E5354" w14:textId="77777777" w:rsidTr="00A510DA">
        <w:tc>
          <w:tcPr>
            <w:tcW w:w="567" w:type="dxa"/>
          </w:tcPr>
          <w:p w14:paraId="757C569E" w14:textId="77777777" w:rsidR="007561C4" w:rsidRPr="00F56DB7" w:rsidRDefault="007561C4" w:rsidP="007561C4">
            <w:pPr>
              <w:pStyle w:val="TAC"/>
            </w:pPr>
            <w:r w:rsidRPr="00F56DB7">
              <w:t>13</w:t>
            </w:r>
          </w:p>
        </w:tc>
        <w:tc>
          <w:tcPr>
            <w:tcW w:w="3969" w:type="dxa"/>
          </w:tcPr>
          <w:p w14:paraId="3E13EDB3" w14:textId="52A344E9" w:rsidR="007561C4" w:rsidRPr="00F56DB7" w:rsidRDefault="007561C4" w:rsidP="007561C4">
            <w:pPr>
              <w:pStyle w:val="TAL"/>
            </w:pPr>
            <w:r w:rsidRPr="00F56DB7">
              <w:t>Step 6 of Annex A.4.1</w:t>
            </w:r>
            <w:r w:rsidR="004563A6" w:rsidRPr="00F56DB7">
              <w:t>a</w:t>
            </w:r>
            <w:r w:rsidRPr="00F56DB7">
              <w:t xml:space="preserve"> happens</w:t>
            </w:r>
          </w:p>
        </w:tc>
        <w:tc>
          <w:tcPr>
            <w:tcW w:w="720" w:type="dxa"/>
          </w:tcPr>
          <w:p w14:paraId="1D92C113" w14:textId="77777777" w:rsidR="007561C4" w:rsidRPr="00F56DB7" w:rsidRDefault="007561C4" w:rsidP="007561C4">
            <w:pPr>
              <w:pStyle w:val="TAC"/>
            </w:pPr>
            <w:r w:rsidRPr="00F56DB7">
              <w:t>--&gt;</w:t>
            </w:r>
          </w:p>
        </w:tc>
        <w:tc>
          <w:tcPr>
            <w:tcW w:w="2880" w:type="dxa"/>
          </w:tcPr>
          <w:p w14:paraId="2205AF99" w14:textId="77777777" w:rsidR="007561C4" w:rsidRPr="00F56DB7" w:rsidRDefault="007561C4" w:rsidP="007561C4">
            <w:pPr>
              <w:pStyle w:val="TAL"/>
            </w:pPr>
            <w:r w:rsidRPr="00F56DB7">
              <w:t>UPDATE</w:t>
            </w:r>
          </w:p>
        </w:tc>
        <w:tc>
          <w:tcPr>
            <w:tcW w:w="567" w:type="dxa"/>
          </w:tcPr>
          <w:p w14:paraId="4F2E552D" w14:textId="77777777" w:rsidR="007561C4" w:rsidRPr="00F56DB7" w:rsidRDefault="007561C4" w:rsidP="007561C4">
            <w:pPr>
              <w:pStyle w:val="TAC"/>
            </w:pPr>
            <w:r w:rsidRPr="00F56DB7">
              <w:t>2</w:t>
            </w:r>
          </w:p>
        </w:tc>
        <w:tc>
          <w:tcPr>
            <w:tcW w:w="850" w:type="dxa"/>
          </w:tcPr>
          <w:p w14:paraId="3F867BF6" w14:textId="77777777" w:rsidR="007561C4" w:rsidRPr="00F56DB7" w:rsidRDefault="007561C4" w:rsidP="007561C4">
            <w:pPr>
              <w:pStyle w:val="TAC"/>
            </w:pPr>
            <w:r w:rsidRPr="00F56DB7">
              <w:t>P</w:t>
            </w:r>
          </w:p>
        </w:tc>
      </w:tr>
      <w:tr w:rsidR="007561C4" w:rsidRPr="00F56DB7" w14:paraId="4F0071DF" w14:textId="77777777" w:rsidTr="00A510DA">
        <w:tc>
          <w:tcPr>
            <w:tcW w:w="567" w:type="dxa"/>
          </w:tcPr>
          <w:p w14:paraId="48DF7184" w14:textId="77777777" w:rsidR="007561C4" w:rsidRPr="00F56DB7" w:rsidRDefault="007561C4" w:rsidP="007561C4">
            <w:pPr>
              <w:pStyle w:val="TAC"/>
            </w:pPr>
            <w:r w:rsidRPr="00F56DB7">
              <w:t>14</w:t>
            </w:r>
          </w:p>
        </w:tc>
        <w:tc>
          <w:tcPr>
            <w:tcW w:w="3969" w:type="dxa"/>
          </w:tcPr>
          <w:p w14:paraId="3F12B10A" w14:textId="126DDCB3" w:rsidR="007561C4" w:rsidRPr="00F56DB7" w:rsidRDefault="007561C4" w:rsidP="007561C4">
            <w:pPr>
              <w:pStyle w:val="TAL"/>
            </w:pPr>
            <w:r w:rsidRPr="00F56DB7">
              <w:t>Step 7 of Annex A.4.1</w:t>
            </w:r>
            <w:r w:rsidR="004563A6" w:rsidRPr="00F56DB7">
              <w:t>a</w:t>
            </w:r>
            <w:r w:rsidRPr="00F56DB7">
              <w:t xml:space="preserve"> happens</w:t>
            </w:r>
          </w:p>
        </w:tc>
        <w:tc>
          <w:tcPr>
            <w:tcW w:w="720" w:type="dxa"/>
          </w:tcPr>
          <w:p w14:paraId="4B1EAF8A" w14:textId="77777777" w:rsidR="007561C4" w:rsidRPr="00F56DB7" w:rsidRDefault="007561C4" w:rsidP="007561C4">
            <w:pPr>
              <w:pStyle w:val="TAC"/>
            </w:pPr>
            <w:r w:rsidRPr="00F56DB7">
              <w:t>&lt;--</w:t>
            </w:r>
          </w:p>
        </w:tc>
        <w:tc>
          <w:tcPr>
            <w:tcW w:w="2880" w:type="dxa"/>
          </w:tcPr>
          <w:p w14:paraId="734111FA" w14:textId="77777777" w:rsidR="007561C4" w:rsidRPr="00F56DB7" w:rsidRDefault="007561C4" w:rsidP="007561C4">
            <w:pPr>
              <w:pStyle w:val="TAL"/>
            </w:pPr>
            <w:r w:rsidRPr="00F56DB7">
              <w:t>200 OK</w:t>
            </w:r>
          </w:p>
        </w:tc>
        <w:tc>
          <w:tcPr>
            <w:tcW w:w="567" w:type="dxa"/>
          </w:tcPr>
          <w:p w14:paraId="225BA3A6" w14:textId="77777777" w:rsidR="007561C4" w:rsidRPr="00F56DB7" w:rsidRDefault="007561C4" w:rsidP="007561C4">
            <w:pPr>
              <w:pStyle w:val="TAC"/>
            </w:pPr>
          </w:p>
        </w:tc>
        <w:tc>
          <w:tcPr>
            <w:tcW w:w="850" w:type="dxa"/>
          </w:tcPr>
          <w:p w14:paraId="30A1ECA6" w14:textId="77777777" w:rsidR="007561C4" w:rsidRPr="00F56DB7" w:rsidRDefault="007561C4" w:rsidP="007561C4">
            <w:pPr>
              <w:pStyle w:val="TAC"/>
            </w:pPr>
          </w:p>
        </w:tc>
      </w:tr>
      <w:tr w:rsidR="007561C4" w:rsidRPr="00F56DB7" w14:paraId="4271C8D3" w14:textId="77777777" w:rsidTr="00A510DA">
        <w:tc>
          <w:tcPr>
            <w:tcW w:w="567" w:type="dxa"/>
          </w:tcPr>
          <w:p w14:paraId="5F1D627C" w14:textId="77777777" w:rsidR="007561C4" w:rsidRPr="00F56DB7" w:rsidRDefault="007561C4" w:rsidP="007561C4">
            <w:pPr>
              <w:pStyle w:val="TAC"/>
            </w:pPr>
            <w:r w:rsidRPr="00F56DB7">
              <w:t>15</w:t>
            </w:r>
          </w:p>
        </w:tc>
        <w:tc>
          <w:tcPr>
            <w:tcW w:w="3969" w:type="dxa"/>
          </w:tcPr>
          <w:p w14:paraId="05580D29" w14:textId="6B269300" w:rsidR="007561C4" w:rsidRPr="00F56DB7" w:rsidRDefault="007561C4" w:rsidP="007561C4">
            <w:pPr>
              <w:pStyle w:val="TAL"/>
            </w:pPr>
            <w:r w:rsidRPr="00F56DB7">
              <w:t>Step 8 of Annex A.4.1</w:t>
            </w:r>
            <w:r w:rsidR="004563A6" w:rsidRPr="00F56DB7">
              <w:t>a</w:t>
            </w:r>
            <w:r w:rsidRPr="00F56DB7">
              <w:t xml:space="preserve"> happens</w:t>
            </w:r>
          </w:p>
        </w:tc>
        <w:tc>
          <w:tcPr>
            <w:tcW w:w="720" w:type="dxa"/>
          </w:tcPr>
          <w:p w14:paraId="1DFD96C4" w14:textId="77777777" w:rsidR="007561C4" w:rsidRPr="00F56DB7" w:rsidRDefault="007561C4" w:rsidP="007561C4">
            <w:pPr>
              <w:pStyle w:val="TAC"/>
            </w:pPr>
            <w:r w:rsidRPr="00F56DB7">
              <w:t>&lt;--</w:t>
            </w:r>
          </w:p>
        </w:tc>
        <w:tc>
          <w:tcPr>
            <w:tcW w:w="2880" w:type="dxa"/>
          </w:tcPr>
          <w:p w14:paraId="248DB1E0" w14:textId="77777777" w:rsidR="007561C4" w:rsidRPr="00F56DB7" w:rsidRDefault="007561C4" w:rsidP="007561C4">
            <w:pPr>
              <w:pStyle w:val="TAL"/>
            </w:pPr>
            <w:r w:rsidRPr="00F56DB7">
              <w:t>180 Ringing</w:t>
            </w:r>
          </w:p>
        </w:tc>
        <w:tc>
          <w:tcPr>
            <w:tcW w:w="567" w:type="dxa"/>
          </w:tcPr>
          <w:p w14:paraId="6AED9B97" w14:textId="77777777" w:rsidR="007561C4" w:rsidRPr="00F56DB7" w:rsidRDefault="007561C4" w:rsidP="007561C4">
            <w:pPr>
              <w:pStyle w:val="TAC"/>
            </w:pPr>
          </w:p>
        </w:tc>
        <w:tc>
          <w:tcPr>
            <w:tcW w:w="850" w:type="dxa"/>
          </w:tcPr>
          <w:p w14:paraId="3876D90E" w14:textId="77777777" w:rsidR="007561C4" w:rsidRPr="00F56DB7" w:rsidRDefault="007561C4" w:rsidP="007561C4">
            <w:pPr>
              <w:pStyle w:val="TAC"/>
            </w:pPr>
          </w:p>
        </w:tc>
      </w:tr>
      <w:tr w:rsidR="007561C4" w:rsidRPr="00F56DB7" w14:paraId="5A33D1EC" w14:textId="77777777" w:rsidTr="00A510DA">
        <w:tc>
          <w:tcPr>
            <w:tcW w:w="567" w:type="dxa"/>
          </w:tcPr>
          <w:p w14:paraId="22321F38" w14:textId="77777777" w:rsidR="007561C4" w:rsidRPr="00F56DB7" w:rsidRDefault="007561C4" w:rsidP="007561C4">
            <w:pPr>
              <w:pStyle w:val="TAC"/>
            </w:pPr>
            <w:r w:rsidRPr="00F56DB7">
              <w:t>16</w:t>
            </w:r>
          </w:p>
        </w:tc>
        <w:tc>
          <w:tcPr>
            <w:tcW w:w="3969" w:type="dxa"/>
          </w:tcPr>
          <w:p w14:paraId="77E475A4" w14:textId="49137697" w:rsidR="007561C4" w:rsidRPr="00F56DB7" w:rsidRDefault="007561C4" w:rsidP="007561C4">
            <w:pPr>
              <w:pStyle w:val="TAL"/>
            </w:pPr>
            <w:r w:rsidRPr="00F56DB7">
              <w:t>Step 9 of Annex A.4.1</w:t>
            </w:r>
            <w:r w:rsidR="004563A6" w:rsidRPr="00F56DB7">
              <w:t>a</w:t>
            </w:r>
            <w:r w:rsidRPr="00F56DB7">
              <w:t xml:space="preserve"> happens</w:t>
            </w:r>
          </w:p>
        </w:tc>
        <w:tc>
          <w:tcPr>
            <w:tcW w:w="720" w:type="dxa"/>
          </w:tcPr>
          <w:p w14:paraId="12820DAA" w14:textId="77777777" w:rsidR="007561C4" w:rsidRPr="00F56DB7" w:rsidRDefault="007561C4" w:rsidP="007561C4">
            <w:pPr>
              <w:pStyle w:val="TAC"/>
            </w:pPr>
            <w:r w:rsidRPr="00F56DB7">
              <w:t>--&gt;</w:t>
            </w:r>
          </w:p>
        </w:tc>
        <w:tc>
          <w:tcPr>
            <w:tcW w:w="2880" w:type="dxa"/>
          </w:tcPr>
          <w:p w14:paraId="2252FA9E" w14:textId="77777777" w:rsidR="007561C4" w:rsidRPr="00F56DB7" w:rsidRDefault="007561C4" w:rsidP="007561C4">
            <w:pPr>
              <w:pStyle w:val="TAL"/>
            </w:pPr>
            <w:r w:rsidRPr="00F56DB7">
              <w:t>PRACK</w:t>
            </w:r>
          </w:p>
        </w:tc>
        <w:tc>
          <w:tcPr>
            <w:tcW w:w="567" w:type="dxa"/>
          </w:tcPr>
          <w:p w14:paraId="64653A4A" w14:textId="77777777" w:rsidR="007561C4" w:rsidRPr="00F56DB7" w:rsidRDefault="007561C4" w:rsidP="007561C4">
            <w:pPr>
              <w:pStyle w:val="TAC"/>
            </w:pPr>
          </w:p>
        </w:tc>
        <w:tc>
          <w:tcPr>
            <w:tcW w:w="850" w:type="dxa"/>
          </w:tcPr>
          <w:p w14:paraId="1A7A203F" w14:textId="77777777" w:rsidR="007561C4" w:rsidRPr="00F56DB7" w:rsidRDefault="007561C4" w:rsidP="007561C4">
            <w:pPr>
              <w:pStyle w:val="TAC"/>
            </w:pPr>
          </w:p>
        </w:tc>
      </w:tr>
      <w:tr w:rsidR="007561C4" w:rsidRPr="00F56DB7" w14:paraId="5F5D3F1D" w14:textId="77777777" w:rsidTr="00A510DA">
        <w:tc>
          <w:tcPr>
            <w:tcW w:w="567" w:type="dxa"/>
          </w:tcPr>
          <w:p w14:paraId="11093E0D" w14:textId="77777777" w:rsidR="007561C4" w:rsidRPr="00F56DB7" w:rsidRDefault="007561C4" w:rsidP="007561C4">
            <w:pPr>
              <w:pStyle w:val="TAC"/>
            </w:pPr>
            <w:r w:rsidRPr="00F56DB7">
              <w:t>17</w:t>
            </w:r>
          </w:p>
        </w:tc>
        <w:tc>
          <w:tcPr>
            <w:tcW w:w="3969" w:type="dxa"/>
          </w:tcPr>
          <w:p w14:paraId="2A9E411B" w14:textId="29099211" w:rsidR="007561C4" w:rsidRPr="00F56DB7" w:rsidRDefault="007561C4" w:rsidP="007561C4">
            <w:pPr>
              <w:pStyle w:val="TAL"/>
            </w:pPr>
            <w:r w:rsidRPr="00F56DB7">
              <w:t>Step 10 of Annex A.4.1</w:t>
            </w:r>
            <w:r w:rsidR="004563A6" w:rsidRPr="00F56DB7">
              <w:t>a</w:t>
            </w:r>
            <w:r w:rsidRPr="00F56DB7">
              <w:t xml:space="preserve"> happens</w:t>
            </w:r>
          </w:p>
        </w:tc>
        <w:tc>
          <w:tcPr>
            <w:tcW w:w="720" w:type="dxa"/>
          </w:tcPr>
          <w:p w14:paraId="14346E1F" w14:textId="77777777" w:rsidR="007561C4" w:rsidRPr="00F56DB7" w:rsidRDefault="007561C4" w:rsidP="007561C4">
            <w:pPr>
              <w:pStyle w:val="TAC"/>
            </w:pPr>
            <w:r w:rsidRPr="00F56DB7">
              <w:t>&lt;--</w:t>
            </w:r>
          </w:p>
        </w:tc>
        <w:tc>
          <w:tcPr>
            <w:tcW w:w="2880" w:type="dxa"/>
          </w:tcPr>
          <w:p w14:paraId="3A714F6A" w14:textId="77777777" w:rsidR="007561C4" w:rsidRPr="00F56DB7" w:rsidRDefault="007561C4" w:rsidP="007561C4">
            <w:pPr>
              <w:pStyle w:val="TAL"/>
            </w:pPr>
            <w:r w:rsidRPr="00F56DB7">
              <w:t>200 OK</w:t>
            </w:r>
          </w:p>
        </w:tc>
        <w:tc>
          <w:tcPr>
            <w:tcW w:w="567" w:type="dxa"/>
          </w:tcPr>
          <w:p w14:paraId="2800592B" w14:textId="77777777" w:rsidR="007561C4" w:rsidRPr="00F56DB7" w:rsidRDefault="007561C4" w:rsidP="007561C4">
            <w:pPr>
              <w:pStyle w:val="TAC"/>
            </w:pPr>
          </w:p>
        </w:tc>
        <w:tc>
          <w:tcPr>
            <w:tcW w:w="850" w:type="dxa"/>
          </w:tcPr>
          <w:p w14:paraId="3069A149" w14:textId="77777777" w:rsidR="007561C4" w:rsidRPr="00F56DB7" w:rsidRDefault="007561C4" w:rsidP="007561C4">
            <w:pPr>
              <w:pStyle w:val="TAC"/>
            </w:pPr>
          </w:p>
        </w:tc>
      </w:tr>
      <w:tr w:rsidR="007561C4" w:rsidRPr="00F56DB7" w14:paraId="1EE01E6A" w14:textId="77777777" w:rsidTr="00A510DA">
        <w:tc>
          <w:tcPr>
            <w:tcW w:w="567" w:type="dxa"/>
            <w:tcBorders>
              <w:bottom w:val="single" w:sz="4" w:space="0" w:color="auto"/>
            </w:tcBorders>
          </w:tcPr>
          <w:p w14:paraId="174B3453" w14:textId="77777777" w:rsidR="007561C4" w:rsidRPr="00F56DB7" w:rsidRDefault="007561C4" w:rsidP="007561C4">
            <w:pPr>
              <w:pStyle w:val="TAC"/>
            </w:pPr>
            <w:r w:rsidRPr="00F56DB7">
              <w:t>18</w:t>
            </w:r>
          </w:p>
        </w:tc>
        <w:tc>
          <w:tcPr>
            <w:tcW w:w="3969" w:type="dxa"/>
            <w:tcBorders>
              <w:bottom w:val="single" w:sz="4" w:space="0" w:color="auto"/>
            </w:tcBorders>
          </w:tcPr>
          <w:p w14:paraId="3B230023" w14:textId="47F27C5D" w:rsidR="007561C4" w:rsidRPr="00F56DB7" w:rsidRDefault="007561C4" w:rsidP="007561C4">
            <w:pPr>
              <w:pStyle w:val="TAL"/>
            </w:pPr>
            <w:r w:rsidRPr="00F56DB7">
              <w:t>Step 11 of Annex A.4.1</w:t>
            </w:r>
            <w:r w:rsidR="004563A6" w:rsidRPr="00F56DB7">
              <w:t>a</w:t>
            </w:r>
            <w:r w:rsidRPr="00F56DB7">
              <w:t xml:space="preserve"> happens</w:t>
            </w:r>
          </w:p>
        </w:tc>
        <w:tc>
          <w:tcPr>
            <w:tcW w:w="720" w:type="dxa"/>
            <w:tcBorders>
              <w:bottom w:val="single" w:sz="4" w:space="0" w:color="auto"/>
            </w:tcBorders>
          </w:tcPr>
          <w:p w14:paraId="48C90A18" w14:textId="77777777" w:rsidR="007561C4" w:rsidRPr="00F56DB7" w:rsidRDefault="007561C4" w:rsidP="007561C4">
            <w:pPr>
              <w:pStyle w:val="TAC"/>
            </w:pPr>
            <w:r w:rsidRPr="00F56DB7">
              <w:t>&lt;--</w:t>
            </w:r>
          </w:p>
        </w:tc>
        <w:tc>
          <w:tcPr>
            <w:tcW w:w="2880" w:type="dxa"/>
            <w:tcBorders>
              <w:bottom w:val="single" w:sz="4" w:space="0" w:color="auto"/>
            </w:tcBorders>
          </w:tcPr>
          <w:p w14:paraId="63950A37" w14:textId="77777777" w:rsidR="007561C4" w:rsidRPr="00F56DB7" w:rsidRDefault="007561C4" w:rsidP="007561C4">
            <w:pPr>
              <w:pStyle w:val="TAL"/>
            </w:pPr>
            <w:r w:rsidRPr="00F56DB7">
              <w:t>200 OK</w:t>
            </w:r>
          </w:p>
        </w:tc>
        <w:tc>
          <w:tcPr>
            <w:tcW w:w="567" w:type="dxa"/>
            <w:tcBorders>
              <w:bottom w:val="single" w:sz="4" w:space="0" w:color="auto"/>
            </w:tcBorders>
          </w:tcPr>
          <w:p w14:paraId="67B5D577" w14:textId="77777777" w:rsidR="007561C4" w:rsidRPr="00F56DB7" w:rsidRDefault="007561C4" w:rsidP="007561C4">
            <w:pPr>
              <w:pStyle w:val="TAC"/>
            </w:pPr>
          </w:p>
        </w:tc>
        <w:tc>
          <w:tcPr>
            <w:tcW w:w="850" w:type="dxa"/>
            <w:tcBorders>
              <w:bottom w:val="single" w:sz="4" w:space="0" w:color="auto"/>
            </w:tcBorders>
          </w:tcPr>
          <w:p w14:paraId="45CB2F3D" w14:textId="77777777" w:rsidR="007561C4" w:rsidRPr="00F56DB7" w:rsidRDefault="007561C4" w:rsidP="007561C4">
            <w:pPr>
              <w:pStyle w:val="TAC"/>
            </w:pPr>
          </w:p>
        </w:tc>
      </w:tr>
      <w:tr w:rsidR="007561C4" w:rsidRPr="00F56DB7" w14:paraId="03867BA5" w14:textId="77777777" w:rsidTr="00A510DA">
        <w:tc>
          <w:tcPr>
            <w:tcW w:w="567" w:type="dxa"/>
          </w:tcPr>
          <w:p w14:paraId="16FB8786" w14:textId="77777777" w:rsidR="007561C4" w:rsidRPr="00F56DB7" w:rsidRDefault="007561C4" w:rsidP="007561C4">
            <w:pPr>
              <w:pStyle w:val="TAC"/>
            </w:pPr>
            <w:r w:rsidRPr="00F56DB7">
              <w:t>19</w:t>
            </w:r>
          </w:p>
        </w:tc>
        <w:tc>
          <w:tcPr>
            <w:tcW w:w="3969" w:type="dxa"/>
          </w:tcPr>
          <w:p w14:paraId="4A8AF04D" w14:textId="11AC5560" w:rsidR="007561C4" w:rsidRPr="00F56DB7" w:rsidRDefault="007561C4" w:rsidP="007561C4">
            <w:pPr>
              <w:pStyle w:val="TAL"/>
            </w:pPr>
            <w:r w:rsidRPr="00F56DB7">
              <w:t>Step 12 of Annex A.4.1</w:t>
            </w:r>
            <w:r w:rsidR="004563A6" w:rsidRPr="00F56DB7">
              <w:t>a</w:t>
            </w:r>
            <w:r w:rsidRPr="00F56DB7">
              <w:t xml:space="preserve"> happens</w:t>
            </w:r>
          </w:p>
        </w:tc>
        <w:tc>
          <w:tcPr>
            <w:tcW w:w="720" w:type="dxa"/>
          </w:tcPr>
          <w:p w14:paraId="4F31A4E5" w14:textId="77777777" w:rsidR="007561C4" w:rsidRPr="00F56DB7" w:rsidRDefault="007561C4" w:rsidP="007561C4">
            <w:pPr>
              <w:pStyle w:val="TAC"/>
            </w:pPr>
            <w:r w:rsidRPr="00F56DB7">
              <w:t>--&gt;</w:t>
            </w:r>
          </w:p>
        </w:tc>
        <w:tc>
          <w:tcPr>
            <w:tcW w:w="2880" w:type="dxa"/>
          </w:tcPr>
          <w:p w14:paraId="3E8FC6C0" w14:textId="77777777" w:rsidR="007561C4" w:rsidRPr="00F56DB7" w:rsidRDefault="007561C4" w:rsidP="007561C4">
            <w:pPr>
              <w:pStyle w:val="TAL"/>
            </w:pPr>
            <w:r w:rsidRPr="00F56DB7">
              <w:t>ACK</w:t>
            </w:r>
          </w:p>
        </w:tc>
        <w:tc>
          <w:tcPr>
            <w:tcW w:w="567" w:type="dxa"/>
          </w:tcPr>
          <w:p w14:paraId="2CC87A42" w14:textId="77777777" w:rsidR="007561C4" w:rsidRPr="00F56DB7" w:rsidRDefault="007561C4" w:rsidP="007561C4">
            <w:pPr>
              <w:pStyle w:val="TAC"/>
            </w:pPr>
          </w:p>
        </w:tc>
        <w:tc>
          <w:tcPr>
            <w:tcW w:w="850" w:type="dxa"/>
          </w:tcPr>
          <w:p w14:paraId="22070CE5" w14:textId="77777777" w:rsidR="007561C4" w:rsidRPr="00F56DB7" w:rsidRDefault="007561C4" w:rsidP="007561C4">
            <w:pPr>
              <w:pStyle w:val="TAC"/>
            </w:pPr>
          </w:p>
        </w:tc>
      </w:tr>
    </w:tbl>
    <w:p w14:paraId="07998158" w14:textId="77777777" w:rsidR="007561C4" w:rsidRPr="00F56DB7" w:rsidRDefault="007561C4" w:rsidP="007561C4"/>
    <w:p w14:paraId="2703BA9A" w14:textId="77777777" w:rsidR="007561C4" w:rsidRPr="00F56DB7" w:rsidRDefault="007561C4" w:rsidP="007561C4">
      <w:pPr>
        <w:pStyle w:val="TH"/>
      </w:pPr>
      <w:r w:rsidRPr="00F56DB7">
        <w:t xml:space="preserve">Table </w:t>
      </w:r>
      <w:r w:rsidRPr="00F56DB7">
        <w:rPr>
          <w:rFonts w:cs="Arial"/>
        </w:rPr>
        <w:t>7.18.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7561C4" w:rsidRPr="00F56DB7" w14:paraId="37049B0F"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551A712C" w14:textId="77777777" w:rsidR="007561C4" w:rsidRPr="00F56DB7" w:rsidRDefault="007561C4"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72748CE8" w14:textId="77777777" w:rsidR="007561C4" w:rsidRPr="00F56DB7" w:rsidRDefault="007561C4"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C4E9E02" w14:textId="77777777" w:rsidR="007561C4" w:rsidRPr="00F56DB7" w:rsidRDefault="007561C4"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6F10AB22" w14:textId="77777777" w:rsidR="007561C4" w:rsidRPr="00F56DB7" w:rsidRDefault="007561C4"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6D8233A8" w14:textId="77777777" w:rsidR="007561C4" w:rsidRPr="00F56DB7" w:rsidRDefault="007561C4" w:rsidP="00CC08CF">
            <w:pPr>
              <w:pStyle w:val="TAH"/>
            </w:pPr>
            <w:r w:rsidRPr="00F56DB7">
              <w:t>Verdict</w:t>
            </w:r>
          </w:p>
        </w:tc>
      </w:tr>
      <w:tr w:rsidR="007561C4" w:rsidRPr="00F56DB7" w14:paraId="01734479" w14:textId="77777777" w:rsidTr="00CC08CF">
        <w:trPr>
          <w:jc w:val="center"/>
        </w:trPr>
        <w:tc>
          <w:tcPr>
            <w:tcW w:w="533" w:type="dxa"/>
            <w:tcBorders>
              <w:top w:val="nil"/>
              <w:left w:val="single" w:sz="4" w:space="0" w:color="auto"/>
              <w:bottom w:val="single" w:sz="4" w:space="0" w:color="auto"/>
              <w:right w:val="single" w:sz="4" w:space="0" w:color="auto"/>
            </w:tcBorders>
          </w:tcPr>
          <w:p w14:paraId="46BD5EFF" w14:textId="77777777" w:rsidR="007561C4" w:rsidRPr="00F56DB7" w:rsidRDefault="007561C4"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69F24097" w14:textId="77777777" w:rsidR="007561C4" w:rsidRPr="00F56DB7" w:rsidRDefault="007561C4"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DA4C689" w14:textId="77777777" w:rsidR="007561C4" w:rsidRPr="00F56DB7" w:rsidRDefault="007561C4"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05613BE8" w14:textId="77777777" w:rsidR="007561C4" w:rsidRPr="00F56DB7" w:rsidRDefault="007561C4"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7E43E75A" w14:textId="77777777" w:rsidR="007561C4" w:rsidRPr="00F56DB7" w:rsidRDefault="007561C4" w:rsidP="00CC08CF">
            <w:pPr>
              <w:pStyle w:val="TAH"/>
            </w:pPr>
          </w:p>
        </w:tc>
        <w:tc>
          <w:tcPr>
            <w:tcW w:w="850" w:type="dxa"/>
            <w:tcBorders>
              <w:top w:val="nil"/>
              <w:left w:val="single" w:sz="4" w:space="0" w:color="auto"/>
              <w:bottom w:val="single" w:sz="4" w:space="0" w:color="auto"/>
              <w:right w:val="single" w:sz="4" w:space="0" w:color="auto"/>
            </w:tcBorders>
          </w:tcPr>
          <w:p w14:paraId="0E0F711E" w14:textId="77777777" w:rsidR="007561C4" w:rsidRPr="00F56DB7" w:rsidRDefault="007561C4" w:rsidP="00CC08CF">
            <w:pPr>
              <w:pStyle w:val="TAH"/>
            </w:pPr>
          </w:p>
        </w:tc>
      </w:tr>
      <w:tr w:rsidR="007561C4" w:rsidRPr="00F56DB7" w14:paraId="36CA6A73"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3E168EC1" w14:textId="77777777" w:rsidR="007561C4" w:rsidRPr="00F56DB7" w:rsidRDefault="007561C4"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026F4FD2" w14:textId="77777777" w:rsidR="007561C4" w:rsidRPr="00F56DB7" w:rsidRDefault="007561C4"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0355D1BB" w14:textId="77777777" w:rsidR="007561C4" w:rsidRPr="00F56DB7" w:rsidRDefault="007561C4"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0E5BAD62" w14:textId="77777777" w:rsidR="007561C4" w:rsidRPr="00F56DB7" w:rsidRDefault="007561C4"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E1746C9" w14:textId="77777777" w:rsidR="007561C4" w:rsidRPr="00F56DB7" w:rsidRDefault="007561C4"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037C76" w14:textId="77777777" w:rsidR="007561C4" w:rsidRPr="00F56DB7" w:rsidRDefault="007561C4" w:rsidP="00CC08CF">
            <w:pPr>
              <w:pStyle w:val="TAC"/>
            </w:pPr>
            <w:r w:rsidRPr="00F56DB7">
              <w:rPr>
                <w:lang w:eastAsia="zh-CN"/>
              </w:rPr>
              <w:t>-</w:t>
            </w:r>
          </w:p>
        </w:tc>
      </w:tr>
    </w:tbl>
    <w:p w14:paraId="5942233C" w14:textId="77777777" w:rsidR="00D93ABA" w:rsidRPr="00F56DB7" w:rsidRDefault="00D93ABA" w:rsidP="00D93ABA"/>
    <w:p w14:paraId="594E9AC6" w14:textId="77777777" w:rsidR="00D93ABA" w:rsidRPr="00F56DB7" w:rsidRDefault="00D93ABA" w:rsidP="00925185">
      <w:pPr>
        <w:pStyle w:val="H6"/>
      </w:pPr>
      <w:r w:rsidRPr="00F56DB7">
        <w:t>7.18.3.3</w:t>
      </w:r>
      <w:r w:rsidRPr="00F56DB7">
        <w:tab/>
        <w:t>Specific message contents</w:t>
      </w:r>
    </w:p>
    <w:p w14:paraId="37947FF0" w14:textId="77777777" w:rsidR="00D93ABA" w:rsidRPr="00F56DB7" w:rsidRDefault="00D93ABA" w:rsidP="00D93ABA">
      <w:pPr>
        <w:keepNext/>
        <w:keepLines/>
        <w:spacing w:before="120"/>
        <w:ind w:left="1985" w:hanging="1985"/>
        <w:rPr>
          <w:rFonts w:ascii="Arial" w:hAnsi="Arial"/>
          <w:lang w:eastAsia="x-none"/>
        </w:rPr>
      </w:pPr>
      <w:r w:rsidRPr="00F56DB7">
        <w:rPr>
          <w:rFonts w:ascii="Arial" w:hAnsi="Arial"/>
          <w:lang w:eastAsia="x-none"/>
        </w:rPr>
        <w:t>183 Session Progress (Step 10)</w:t>
      </w:r>
    </w:p>
    <w:p w14:paraId="56FCE424" w14:textId="619516A0" w:rsidR="00D93ABA" w:rsidRPr="00F56DB7" w:rsidRDefault="00D93ABA" w:rsidP="00D93ABA">
      <w:pPr>
        <w:keepNext/>
      </w:pPr>
      <w:r w:rsidRPr="00F56DB7">
        <w:t>Use the default message "183 Session Progress" in annex A.4.1</w:t>
      </w:r>
      <w:r w:rsidR="004563A6" w:rsidRPr="00F56DB7">
        <w:t>a</w:t>
      </w:r>
      <w:r w:rsidRPr="00F56DB7">
        <w:t xml:space="preserve"> with the following exceptions:</w:t>
      </w:r>
    </w:p>
    <w:tbl>
      <w:tblPr>
        <w:tblW w:w="9554" w:type="dxa"/>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616"/>
        <w:gridCol w:w="7938"/>
      </w:tblGrid>
      <w:tr w:rsidR="00D93ABA" w:rsidRPr="00F56DB7" w14:paraId="62560CC0" w14:textId="77777777" w:rsidTr="00B9063D">
        <w:tc>
          <w:tcPr>
            <w:tcW w:w="1616" w:type="dxa"/>
            <w:tcBorders>
              <w:top w:val="single" w:sz="4" w:space="0" w:color="auto"/>
              <w:left w:val="single" w:sz="4" w:space="0" w:color="auto"/>
              <w:bottom w:val="single" w:sz="4" w:space="0" w:color="auto"/>
              <w:right w:val="single" w:sz="6" w:space="0" w:color="auto"/>
            </w:tcBorders>
          </w:tcPr>
          <w:p w14:paraId="3EC91DA2" w14:textId="77777777" w:rsidR="00D93ABA" w:rsidRPr="00F56DB7" w:rsidRDefault="00D93ABA" w:rsidP="00B9063D">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tcPr>
          <w:p w14:paraId="4482A08D" w14:textId="77777777" w:rsidR="00D93ABA" w:rsidRPr="00F56DB7" w:rsidRDefault="00D93ABA" w:rsidP="00B9063D">
            <w:pPr>
              <w:pStyle w:val="TAH"/>
              <w:jc w:val="left"/>
            </w:pPr>
            <w:r w:rsidRPr="00F56DB7">
              <w:t>Value/Remark</w:t>
            </w:r>
          </w:p>
        </w:tc>
      </w:tr>
      <w:tr w:rsidR="00D93ABA" w:rsidRPr="00F56DB7" w14:paraId="1F406C30" w14:textId="77777777" w:rsidTr="00B9063D">
        <w:tc>
          <w:tcPr>
            <w:tcW w:w="1616" w:type="dxa"/>
            <w:tcBorders>
              <w:top w:val="single" w:sz="4" w:space="0" w:color="auto"/>
              <w:left w:val="single" w:sz="4" w:space="0" w:color="auto"/>
              <w:bottom w:val="nil"/>
              <w:right w:val="single" w:sz="6" w:space="0" w:color="auto"/>
            </w:tcBorders>
          </w:tcPr>
          <w:p w14:paraId="1A33FF30" w14:textId="77777777" w:rsidR="00D93ABA" w:rsidRPr="00F56DB7" w:rsidRDefault="00D93ABA" w:rsidP="00B9063D">
            <w:pPr>
              <w:pStyle w:val="TAH"/>
              <w:jc w:val="left"/>
            </w:pPr>
            <w:r w:rsidRPr="00F56DB7">
              <w:t>Require</w:t>
            </w:r>
          </w:p>
        </w:tc>
        <w:tc>
          <w:tcPr>
            <w:tcW w:w="7938" w:type="dxa"/>
            <w:tcBorders>
              <w:top w:val="single" w:sz="4" w:space="0" w:color="auto"/>
              <w:left w:val="single" w:sz="6" w:space="0" w:color="auto"/>
              <w:bottom w:val="nil"/>
              <w:right w:val="single" w:sz="4" w:space="0" w:color="auto"/>
            </w:tcBorders>
          </w:tcPr>
          <w:p w14:paraId="57D19B52" w14:textId="77777777" w:rsidR="00D93ABA" w:rsidRPr="00F56DB7" w:rsidRDefault="00D93ABA" w:rsidP="00B9063D">
            <w:pPr>
              <w:pStyle w:val="TAH"/>
            </w:pPr>
          </w:p>
        </w:tc>
      </w:tr>
      <w:tr w:rsidR="00D93ABA" w:rsidRPr="00F56DB7" w14:paraId="370D4F4F" w14:textId="77777777" w:rsidTr="00B9063D">
        <w:tc>
          <w:tcPr>
            <w:tcW w:w="1616" w:type="dxa"/>
            <w:tcBorders>
              <w:top w:val="nil"/>
              <w:left w:val="single" w:sz="4" w:space="0" w:color="auto"/>
              <w:bottom w:val="nil"/>
              <w:right w:val="single" w:sz="6" w:space="0" w:color="auto"/>
            </w:tcBorders>
          </w:tcPr>
          <w:p w14:paraId="05832749" w14:textId="77777777" w:rsidR="00D93ABA" w:rsidRPr="00F56DB7" w:rsidRDefault="00D93ABA" w:rsidP="00B9063D">
            <w:pPr>
              <w:pStyle w:val="TAH"/>
              <w:jc w:val="left"/>
              <w:rPr>
                <w:b w:val="0"/>
              </w:rPr>
            </w:pPr>
            <w:r w:rsidRPr="00F56DB7">
              <w:rPr>
                <w:b w:val="0"/>
              </w:rPr>
              <w:t xml:space="preserve">    option-tag</w:t>
            </w:r>
          </w:p>
        </w:tc>
        <w:tc>
          <w:tcPr>
            <w:tcW w:w="7938" w:type="dxa"/>
            <w:tcBorders>
              <w:top w:val="nil"/>
              <w:left w:val="single" w:sz="6" w:space="0" w:color="auto"/>
              <w:bottom w:val="nil"/>
              <w:right w:val="single" w:sz="4" w:space="0" w:color="auto"/>
            </w:tcBorders>
          </w:tcPr>
          <w:p w14:paraId="1386D7B1" w14:textId="77777777" w:rsidR="00D93ABA" w:rsidRPr="00F56DB7" w:rsidRDefault="00D93ABA" w:rsidP="00B9063D">
            <w:pPr>
              <w:pStyle w:val="TAH"/>
              <w:jc w:val="left"/>
              <w:rPr>
                <w:b w:val="0"/>
              </w:rPr>
            </w:pPr>
            <w:r w:rsidRPr="00F56DB7">
              <w:rPr>
                <w:b w:val="0"/>
                <w:i/>
                <w:iCs/>
                <w:snapToGrid w:val="0"/>
              </w:rPr>
              <w:t>precondition</w:t>
            </w:r>
          </w:p>
        </w:tc>
      </w:tr>
      <w:tr w:rsidR="00D93ABA" w:rsidRPr="00F56DB7" w14:paraId="27A4A61C" w14:textId="77777777" w:rsidTr="00B9063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trHeight w:val="255"/>
        </w:trPr>
        <w:tc>
          <w:tcPr>
            <w:tcW w:w="1616" w:type="dxa"/>
            <w:tcBorders>
              <w:top w:val="single" w:sz="4" w:space="0" w:color="auto"/>
              <w:left w:val="single" w:sz="4" w:space="0" w:color="auto"/>
              <w:bottom w:val="single" w:sz="4" w:space="0" w:color="auto"/>
              <w:right w:val="single" w:sz="4" w:space="0" w:color="auto"/>
            </w:tcBorders>
          </w:tcPr>
          <w:p w14:paraId="14A85169" w14:textId="77777777" w:rsidR="00D93ABA" w:rsidRPr="00F56DB7" w:rsidRDefault="00D93ABA" w:rsidP="00B9063D">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1847D61B" w14:textId="77777777" w:rsidR="00D93ABA" w:rsidRPr="00F56DB7" w:rsidRDefault="00D93ABA" w:rsidP="00B9063D">
            <w:pPr>
              <w:pStyle w:val="TAL"/>
              <w:rPr>
                <w:rFonts w:eastAsia="SimSun"/>
                <w:lang w:eastAsia="zh-CN"/>
              </w:rPr>
            </w:pPr>
            <w:r w:rsidRPr="00F56DB7">
              <w:rPr>
                <w:rFonts w:eastAsia="SimSun"/>
                <w:lang w:eastAsia="zh-CN"/>
              </w:rPr>
              <w:t>The following SDP types and values.</w:t>
            </w:r>
          </w:p>
          <w:p w14:paraId="16ED7CB0" w14:textId="77777777" w:rsidR="00D93ABA" w:rsidRPr="00F56DB7" w:rsidRDefault="00D93ABA" w:rsidP="00B9063D">
            <w:pPr>
              <w:pStyle w:val="TAL"/>
              <w:rPr>
                <w:rFonts w:eastAsia="SimSun"/>
                <w:lang w:eastAsia="zh-CN"/>
              </w:rPr>
            </w:pPr>
          </w:p>
          <w:p w14:paraId="2FD52C3A" w14:textId="77777777" w:rsidR="00D93ABA" w:rsidRPr="00F56DB7" w:rsidRDefault="00D93ABA" w:rsidP="00B9063D">
            <w:pPr>
              <w:pStyle w:val="TAL"/>
              <w:rPr>
                <w:rFonts w:eastAsia="SimSun"/>
                <w:b/>
                <w:lang w:eastAsia="zh-CN"/>
              </w:rPr>
            </w:pPr>
            <w:r w:rsidRPr="00F56DB7">
              <w:rPr>
                <w:rFonts w:eastAsia="SimSun"/>
                <w:b/>
                <w:lang w:eastAsia="zh-CN"/>
              </w:rPr>
              <w:t>Session description:</w:t>
            </w:r>
          </w:p>
          <w:p w14:paraId="200E8111" w14:textId="77777777" w:rsidR="00D93ABA" w:rsidRPr="00F56DB7" w:rsidRDefault="00D93ABA" w:rsidP="00B9063D">
            <w:pPr>
              <w:pStyle w:val="TAL"/>
              <w:rPr>
                <w:rFonts w:eastAsia="SimSun"/>
                <w:i/>
                <w:lang w:eastAsia="zh-CN"/>
              </w:rPr>
            </w:pPr>
            <w:r w:rsidRPr="00F56DB7">
              <w:rPr>
                <w:rFonts w:eastAsia="SimSun"/>
                <w:i/>
                <w:lang w:eastAsia="zh-CN"/>
              </w:rPr>
              <w:t>v=0</w:t>
            </w:r>
          </w:p>
          <w:p w14:paraId="677A3467" w14:textId="77777777" w:rsidR="00D93ABA" w:rsidRPr="00F56DB7" w:rsidRDefault="00D93ABA" w:rsidP="00B9063D">
            <w:pPr>
              <w:pStyle w:val="TAL"/>
              <w:rPr>
                <w:rFonts w:eastAsia="SimSun"/>
                <w:lang w:eastAsia="zh-CN"/>
              </w:rPr>
            </w:pPr>
            <w:r w:rsidRPr="00F56DB7">
              <w:rPr>
                <w:rFonts w:eastAsia="SimSun"/>
                <w:i/>
                <w:lang w:eastAsia="zh-CN"/>
              </w:rPr>
              <w:t>o=- 1111111111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p w14:paraId="56393B58" w14:textId="77777777" w:rsidR="00D93ABA" w:rsidRPr="00F56DB7" w:rsidRDefault="00D93ABA" w:rsidP="00B9063D">
            <w:pPr>
              <w:pStyle w:val="TAL"/>
              <w:rPr>
                <w:rFonts w:eastAsia="SimSun"/>
                <w:lang w:eastAsia="zh-CN"/>
              </w:rPr>
            </w:pPr>
            <w:r w:rsidRPr="00F56DB7">
              <w:rPr>
                <w:i/>
                <w:iCs/>
                <w:snapToGrid w:val="0"/>
              </w:rPr>
              <w:t>s=-</w:t>
            </w:r>
          </w:p>
          <w:p w14:paraId="6CA67655" w14:textId="77777777" w:rsidR="00D93ABA" w:rsidRPr="00F56DB7" w:rsidRDefault="00D93ABA" w:rsidP="00B9063D">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SS)</w:t>
            </w:r>
          </w:p>
          <w:p w14:paraId="49169323" w14:textId="77777777" w:rsidR="00D93ABA" w:rsidRPr="00F56DB7" w:rsidRDefault="00D93ABA" w:rsidP="00B9063D">
            <w:pPr>
              <w:pStyle w:val="TAL"/>
              <w:rPr>
                <w:rFonts w:eastAsia="SimSun"/>
                <w:i/>
                <w:lang w:eastAsia="zh-CN"/>
              </w:rPr>
            </w:pPr>
            <w:r w:rsidRPr="00F56DB7">
              <w:rPr>
                <w:rFonts w:eastAsia="SimSun"/>
                <w:i/>
                <w:lang w:eastAsia="zh-CN"/>
              </w:rPr>
              <w:t>b=AS:38</w:t>
            </w:r>
          </w:p>
          <w:p w14:paraId="02179417" w14:textId="77777777" w:rsidR="00D93ABA" w:rsidRPr="00F56DB7" w:rsidRDefault="00D93ABA" w:rsidP="00B9063D">
            <w:pPr>
              <w:pStyle w:val="TAL"/>
              <w:rPr>
                <w:rFonts w:eastAsia="SimSun"/>
                <w:lang w:eastAsia="zh-CN"/>
              </w:rPr>
            </w:pPr>
          </w:p>
          <w:p w14:paraId="5D98D8D2" w14:textId="77777777" w:rsidR="00D93ABA" w:rsidRPr="00F56DB7" w:rsidRDefault="00D93ABA" w:rsidP="00B9063D">
            <w:pPr>
              <w:pStyle w:val="TAL"/>
              <w:rPr>
                <w:rFonts w:eastAsia="SimSun"/>
                <w:b/>
                <w:lang w:eastAsia="zh-CN"/>
              </w:rPr>
            </w:pPr>
            <w:r w:rsidRPr="00F56DB7">
              <w:rPr>
                <w:rFonts w:eastAsia="SimSun"/>
                <w:b/>
                <w:lang w:eastAsia="zh-CN"/>
              </w:rPr>
              <w:t>Time description:</w:t>
            </w:r>
          </w:p>
          <w:p w14:paraId="4BC2DF69" w14:textId="77777777" w:rsidR="00D93ABA" w:rsidRPr="00F56DB7" w:rsidRDefault="00D93ABA" w:rsidP="00B9063D">
            <w:pPr>
              <w:pStyle w:val="TAL"/>
              <w:rPr>
                <w:rFonts w:eastAsia="SimSun"/>
                <w:i/>
                <w:lang w:eastAsia="zh-CN"/>
              </w:rPr>
            </w:pPr>
            <w:r w:rsidRPr="00F56DB7">
              <w:rPr>
                <w:rFonts w:eastAsia="SimSun"/>
                <w:i/>
                <w:lang w:eastAsia="zh-CN"/>
              </w:rPr>
              <w:t>t=0 0</w:t>
            </w:r>
          </w:p>
          <w:p w14:paraId="0E0197F0" w14:textId="77777777" w:rsidR="00D93ABA" w:rsidRPr="00F56DB7" w:rsidRDefault="00D93ABA" w:rsidP="00B9063D">
            <w:pPr>
              <w:pStyle w:val="TAL"/>
              <w:rPr>
                <w:rFonts w:eastAsia="SimSun"/>
                <w:lang w:eastAsia="zh-CN"/>
              </w:rPr>
            </w:pPr>
          </w:p>
          <w:p w14:paraId="6E2E8F07" w14:textId="77777777" w:rsidR="00D93ABA" w:rsidRPr="00F56DB7" w:rsidRDefault="00D93ABA" w:rsidP="00B9063D">
            <w:pPr>
              <w:pStyle w:val="TAL"/>
              <w:rPr>
                <w:rFonts w:eastAsia="SimSun"/>
                <w:b/>
                <w:lang w:eastAsia="zh-CN"/>
              </w:rPr>
            </w:pPr>
            <w:r w:rsidRPr="00F56DB7">
              <w:rPr>
                <w:rFonts w:eastAsia="SimSun"/>
                <w:b/>
                <w:lang w:eastAsia="zh-CN"/>
              </w:rPr>
              <w:t>Media description:</w:t>
            </w:r>
          </w:p>
          <w:p w14:paraId="0B31EC44" w14:textId="77777777" w:rsidR="00D93ABA" w:rsidRPr="00F56DB7" w:rsidRDefault="00D93ABA" w:rsidP="00B9063D">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cs="Tahoma"/>
                <w:i/>
                <w:szCs w:val="16"/>
                <w:lang w:eastAsia="zh-CN"/>
              </w:rPr>
              <w:t xml:space="preserve">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 [Note 1, 2]</w:t>
            </w:r>
          </w:p>
          <w:p w14:paraId="1541B5C3" w14:textId="77777777" w:rsidR="00D93ABA" w:rsidRPr="00F56DB7" w:rsidRDefault="00D93ABA" w:rsidP="00B9063D">
            <w:pPr>
              <w:pStyle w:val="TAL"/>
              <w:rPr>
                <w:rFonts w:eastAsia="SimSun"/>
                <w:i/>
                <w:lang w:eastAsia="zh-CN"/>
              </w:rPr>
            </w:pPr>
            <w:r w:rsidRPr="00F56DB7">
              <w:rPr>
                <w:rFonts w:eastAsia="SimSun"/>
                <w:i/>
                <w:lang w:eastAsia="zh-CN"/>
              </w:rPr>
              <w:t>b=AS:38</w:t>
            </w:r>
          </w:p>
          <w:p w14:paraId="14E6B124" w14:textId="77777777" w:rsidR="00D93ABA" w:rsidRPr="00F56DB7" w:rsidRDefault="00D93ABA" w:rsidP="00B9063D">
            <w:pPr>
              <w:pStyle w:val="TAL"/>
              <w:rPr>
                <w:rFonts w:eastAsia="SimSun"/>
                <w:i/>
                <w:lang w:eastAsia="zh-CN"/>
              </w:rPr>
            </w:pPr>
            <w:r w:rsidRPr="00F56DB7">
              <w:rPr>
                <w:rFonts w:eastAsia="SimSun"/>
                <w:i/>
                <w:lang w:eastAsia="zh-CN"/>
              </w:rPr>
              <w:t>b=RS:</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71266780" w14:textId="77777777" w:rsidR="00D93ABA" w:rsidRPr="00F56DB7" w:rsidRDefault="00D93ABA" w:rsidP="00B9063D">
            <w:pPr>
              <w:pStyle w:val="TAL"/>
              <w:rPr>
                <w:rFonts w:eastAsia="SimSun"/>
                <w:i/>
                <w:lang w:eastAsia="zh-CN"/>
              </w:rPr>
            </w:pPr>
            <w:r w:rsidRPr="00F56DB7">
              <w:rPr>
                <w:rFonts w:eastAsia="SimSun"/>
                <w:i/>
                <w:lang w:eastAsia="zh-CN"/>
              </w:rPr>
              <w:t>b=RR:</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695D86E5" w14:textId="77777777" w:rsidR="00D93ABA" w:rsidRPr="00F56DB7" w:rsidRDefault="00D93ABA" w:rsidP="00B9063D">
            <w:pPr>
              <w:pStyle w:val="TAL"/>
              <w:rPr>
                <w:rFonts w:eastAsia="SimSun"/>
                <w:lang w:eastAsia="zh-CN"/>
              </w:rPr>
            </w:pPr>
          </w:p>
          <w:p w14:paraId="440CE086" w14:textId="77777777" w:rsidR="00D93ABA" w:rsidRPr="00F56DB7" w:rsidRDefault="00D93ABA" w:rsidP="00B9063D">
            <w:pPr>
              <w:pStyle w:val="TAL"/>
              <w:rPr>
                <w:rFonts w:eastAsia="SimSun"/>
                <w:b/>
                <w:lang w:eastAsia="zh-CN"/>
              </w:rPr>
            </w:pPr>
            <w:r w:rsidRPr="00F56DB7">
              <w:rPr>
                <w:rFonts w:eastAsia="SimSun"/>
                <w:b/>
                <w:lang w:eastAsia="zh-CN"/>
              </w:rPr>
              <w:t>Attributes for media:</w:t>
            </w:r>
          </w:p>
          <w:p w14:paraId="3D0E4CA5" w14:textId="77777777" w:rsidR="00D93ABA" w:rsidRPr="00F56DB7" w:rsidRDefault="00D93ABA" w:rsidP="00B9063D">
            <w:pPr>
              <w:keepNext/>
              <w:keepLines/>
              <w:spacing w:after="0"/>
              <w:rPr>
                <w:rFonts w:ascii="Arial" w:hAnsi="Arial"/>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w:t>
            </w:r>
            <w:r w:rsidRPr="00F56DB7">
              <w:rPr>
                <w:rFonts w:ascii="Arial" w:hAnsi="Arial"/>
                <w:sz w:val="18"/>
                <w:lang w:eastAsia="zh-CN"/>
              </w:rPr>
              <w:t xml:space="preserve"> </w:t>
            </w:r>
            <w:r w:rsidRPr="00F56DB7">
              <w:rPr>
                <w:rFonts w:ascii="Arial" w:hAnsi="Arial"/>
                <w:bCs/>
                <w:sz w:val="18"/>
                <w:lang w:eastAsia="zh-CN"/>
              </w:rPr>
              <w:t>(payload type)</w:t>
            </w:r>
            <w:r w:rsidRPr="00F56DB7">
              <w:rPr>
                <w:rFonts w:ascii="Arial" w:hAnsi="Arial"/>
                <w:sz w:val="18"/>
                <w:lang w:eastAsia="zh-CN"/>
              </w:rPr>
              <w:t xml:space="preserve"> </w:t>
            </w:r>
            <w:r w:rsidRPr="00F56DB7">
              <w:rPr>
                <w:rFonts w:ascii="Arial" w:hAnsi="Arial"/>
                <w:i/>
                <w:iCs/>
                <w:sz w:val="18"/>
                <w:lang w:eastAsia="zh-CN"/>
              </w:rPr>
              <w:t>AMR-WB/16000/1</w:t>
            </w:r>
            <w:r w:rsidRPr="00F56DB7">
              <w:rPr>
                <w:rFonts w:ascii="Arial" w:hAnsi="Arial"/>
                <w:sz w:val="18"/>
                <w:lang w:eastAsia="zh-CN"/>
              </w:rPr>
              <w:t xml:space="preserve"> [Note 1]</w:t>
            </w:r>
          </w:p>
          <w:p w14:paraId="689F3938" w14:textId="77777777" w:rsidR="00D93ABA" w:rsidRPr="00F56DB7" w:rsidRDefault="00D93ABA" w:rsidP="00B9063D">
            <w:pPr>
              <w:keepNext/>
              <w:keepLines/>
              <w:spacing w:after="0"/>
              <w:rPr>
                <w:rFonts w:eastAsia="SimSun"/>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w:t>
            </w:r>
            <w:r w:rsidRPr="00F56DB7">
              <w:rPr>
                <w:rFonts w:ascii="Arial" w:hAnsi="Arial"/>
                <w:sz w:val="18"/>
                <w:lang w:eastAsia="zh-CN"/>
              </w:rPr>
              <w:t xml:space="preserve"> </w:t>
            </w:r>
            <w:r w:rsidRPr="00F56DB7">
              <w:rPr>
                <w:rFonts w:ascii="Arial" w:hAnsi="Arial"/>
                <w:bCs/>
                <w:sz w:val="18"/>
                <w:lang w:eastAsia="zh-CN"/>
              </w:rPr>
              <w:t>(format)</w:t>
            </w:r>
            <w:r w:rsidRPr="00F56DB7">
              <w:rPr>
                <w:rFonts w:ascii="Arial" w:hAnsi="Arial"/>
                <w:sz w:val="18"/>
                <w:lang w:eastAsia="zh-CN"/>
              </w:rPr>
              <w:t xml:space="preserve"> </w:t>
            </w:r>
            <w:r w:rsidRPr="00F56DB7">
              <w:rPr>
                <w:rFonts w:ascii="Arial" w:hAnsi="Arial"/>
                <w:i/>
                <w:sz w:val="18"/>
                <w:lang w:eastAsia="zh-CN"/>
              </w:rPr>
              <w:t>mode-change-capability=2; max-red=220</w:t>
            </w:r>
            <w:r w:rsidRPr="00F56DB7">
              <w:rPr>
                <w:rFonts w:ascii="Arial" w:hAnsi="Arial"/>
                <w:sz w:val="18"/>
                <w:lang w:eastAsia="zh-CN"/>
              </w:rPr>
              <w:t xml:space="preserve"> [Note 1]</w:t>
            </w:r>
          </w:p>
          <w:p w14:paraId="3F630D09" w14:textId="77777777" w:rsidR="00D93ABA" w:rsidRPr="00F56DB7" w:rsidRDefault="00D93ABA" w:rsidP="00B9063D">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0</w:t>
            </w:r>
            <w:r w:rsidRPr="00F56DB7">
              <w:rPr>
                <w:rFonts w:eastAsia="SimSun" w:cs="Tahoma"/>
                <w:bCs/>
                <w:szCs w:val="16"/>
                <w:lang w:eastAsia="zh-CN"/>
              </w:rPr>
              <w:t xml:space="preserve"> </w:t>
            </w:r>
            <w:r w:rsidRPr="00F56DB7">
              <w:rPr>
                <w:rFonts w:eastAsia="SimSun" w:cs="Tahoma"/>
                <w:szCs w:val="16"/>
                <w:lang w:eastAsia="zh-CN"/>
              </w:rPr>
              <w:t>[Note 4]</w:t>
            </w:r>
          </w:p>
          <w:p w14:paraId="55F7D721" w14:textId="77777777" w:rsidR="00D93ABA" w:rsidRPr="00F56DB7" w:rsidRDefault="00D93ABA" w:rsidP="00B9063D">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2004E40F" w14:textId="77777777" w:rsidR="00D93ABA" w:rsidRPr="00F56DB7" w:rsidRDefault="00D93ABA" w:rsidP="00B9063D">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76ADC978" w14:textId="77777777" w:rsidR="00D93ABA" w:rsidRPr="00F56DB7" w:rsidRDefault="00D93ABA" w:rsidP="00B9063D">
            <w:pPr>
              <w:pStyle w:val="TAL"/>
              <w:rPr>
                <w:rFonts w:eastAsia="SimSun"/>
                <w:i/>
                <w:lang w:eastAsia="zh-CN"/>
              </w:rPr>
            </w:pPr>
            <w:r w:rsidRPr="00F56DB7">
              <w:rPr>
                <w:rFonts w:eastAsia="SimSun"/>
                <w:i/>
                <w:lang w:eastAsia="zh-CN"/>
              </w:rPr>
              <w:t>a=ptime:20</w:t>
            </w:r>
          </w:p>
          <w:p w14:paraId="0416FF60" w14:textId="77777777" w:rsidR="00D93ABA" w:rsidRPr="00F56DB7" w:rsidRDefault="00D93ABA" w:rsidP="00B9063D">
            <w:pPr>
              <w:pStyle w:val="TAL"/>
              <w:rPr>
                <w:rFonts w:eastAsia="SimSun"/>
                <w:i/>
                <w:lang w:eastAsia="zh-CN"/>
              </w:rPr>
            </w:pPr>
            <w:r w:rsidRPr="00F56DB7">
              <w:rPr>
                <w:rFonts w:eastAsia="SimSun"/>
                <w:i/>
                <w:lang w:eastAsia="zh-CN"/>
              </w:rPr>
              <w:t>a=maxptime:240</w:t>
            </w:r>
          </w:p>
          <w:p w14:paraId="014FC63E" w14:textId="77777777" w:rsidR="00D93ABA" w:rsidRPr="00F56DB7" w:rsidRDefault="00D93ABA" w:rsidP="00B9063D">
            <w:pPr>
              <w:pStyle w:val="TAL"/>
              <w:rPr>
                <w:rFonts w:eastAsia="SimSun"/>
                <w:lang w:eastAsia="zh-CN"/>
              </w:rPr>
            </w:pPr>
          </w:p>
          <w:p w14:paraId="6C74ED1F" w14:textId="77777777" w:rsidR="00D93ABA" w:rsidRPr="00F56DB7" w:rsidRDefault="00D93ABA" w:rsidP="00B9063D">
            <w:pPr>
              <w:pStyle w:val="TAL"/>
              <w:rPr>
                <w:rFonts w:eastAsia="SimSun"/>
                <w:b/>
                <w:bCs/>
                <w:lang w:eastAsia="zh-CN"/>
              </w:rPr>
            </w:pPr>
            <w:r w:rsidRPr="00F56DB7">
              <w:rPr>
                <w:rFonts w:eastAsia="SimSun"/>
                <w:b/>
                <w:bCs/>
                <w:lang w:eastAsia="zh-CN"/>
              </w:rPr>
              <w:t>Attributes for media security mechanism:</w:t>
            </w:r>
          </w:p>
          <w:p w14:paraId="5CB9ABBB" w14:textId="77777777" w:rsidR="00D93ABA" w:rsidRPr="00F56DB7" w:rsidRDefault="00D93ABA" w:rsidP="00B9063D">
            <w:pPr>
              <w:pStyle w:val="TAL"/>
              <w:rPr>
                <w:rFonts w:eastAsia="SimSun"/>
                <w:bCs/>
                <w:i/>
                <w:lang w:eastAsia="zh-CN"/>
              </w:rPr>
            </w:pPr>
            <w:r w:rsidRPr="00F56DB7">
              <w:rPr>
                <w:rFonts w:eastAsia="SimSun"/>
                <w:bCs/>
                <w:i/>
                <w:lang w:eastAsia="zh-CN"/>
              </w:rPr>
              <w:t xml:space="preserve">a=3ge2ae: requested </w:t>
            </w:r>
            <w:r w:rsidRPr="00F56DB7">
              <w:rPr>
                <w:rFonts w:eastAsia="SimSun"/>
                <w:bCs/>
                <w:lang w:eastAsia="zh-CN"/>
              </w:rPr>
              <w:t>[Note 5]</w:t>
            </w:r>
          </w:p>
          <w:p w14:paraId="59FE18D9" w14:textId="77777777" w:rsidR="00D93ABA" w:rsidRPr="00F56DB7" w:rsidRDefault="00D93ABA" w:rsidP="00B9063D">
            <w:pPr>
              <w:pStyle w:val="TAL"/>
              <w:rPr>
                <w:rFonts w:eastAsia="SimSun"/>
                <w:bCs/>
                <w:lang w:eastAsia="zh-CN"/>
              </w:rPr>
            </w:pPr>
            <w:r w:rsidRPr="00F56DB7">
              <w:rPr>
                <w:rFonts w:eastAsia="SimSun"/>
                <w:bCs/>
                <w:i/>
                <w:lang w:eastAsia="zh-CN"/>
              </w:rPr>
              <w:t xml:space="preserve">a=crypto:1 AES_CM_128_HMAC_SHA1_80inline:PS1uQCVeeCFCanVmcjkpPywjNWhcYD0mXXtxaVBR|2^20|1:4 </w:t>
            </w:r>
            <w:r w:rsidRPr="00F56DB7">
              <w:rPr>
                <w:rFonts w:eastAsia="SimSun"/>
                <w:bCs/>
                <w:lang w:eastAsia="zh-CN"/>
              </w:rPr>
              <w:t>[Note 5]</w:t>
            </w:r>
          </w:p>
          <w:p w14:paraId="040C169A" w14:textId="77777777" w:rsidR="00D93ABA" w:rsidRPr="00F56DB7" w:rsidRDefault="00D93ABA" w:rsidP="00B9063D">
            <w:pPr>
              <w:pStyle w:val="TAL"/>
              <w:rPr>
                <w:rFonts w:eastAsia="SimSun"/>
                <w:lang w:eastAsia="zh-CN"/>
              </w:rPr>
            </w:pPr>
          </w:p>
          <w:p w14:paraId="5ECBB649" w14:textId="77777777" w:rsidR="00D93ABA" w:rsidRPr="00F56DB7" w:rsidRDefault="00D93ABA" w:rsidP="00B9063D">
            <w:pPr>
              <w:pStyle w:val="TAL"/>
              <w:rPr>
                <w:rFonts w:eastAsia="SimSun"/>
                <w:b/>
                <w:lang w:eastAsia="zh-CN"/>
              </w:rPr>
            </w:pPr>
            <w:r w:rsidRPr="00F56DB7">
              <w:rPr>
                <w:rFonts w:eastAsia="SimSun"/>
                <w:b/>
                <w:lang w:eastAsia="zh-CN"/>
              </w:rPr>
              <w:t>Attributes for preconditions:</w:t>
            </w:r>
          </w:p>
          <w:p w14:paraId="481CEC08"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1897BCC2"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10312DC1"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49B4FF55"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remote </w:t>
            </w:r>
            <w:proofErr w:type="spellStart"/>
            <w:r w:rsidRPr="00F56DB7">
              <w:rPr>
                <w:rFonts w:eastAsia="SimSun"/>
                <w:i/>
                <w:lang w:eastAsia="zh-CN"/>
              </w:rPr>
              <w:t>sendrecv</w:t>
            </w:r>
            <w:proofErr w:type="spellEnd"/>
          </w:p>
          <w:p w14:paraId="3FB43EE3"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conf:qos</w:t>
            </w:r>
            <w:proofErr w:type="spellEnd"/>
            <w:r w:rsidRPr="00F56DB7">
              <w:rPr>
                <w:rFonts w:eastAsia="SimSun"/>
                <w:i/>
                <w:lang w:eastAsia="zh-CN"/>
              </w:rPr>
              <w:t xml:space="preserve"> remote </w:t>
            </w:r>
            <w:proofErr w:type="spellStart"/>
            <w:r w:rsidRPr="00F56DB7">
              <w:rPr>
                <w:rFonts w:eastAsia="SimSun"/>
                <w:i/>
                <w:lang w:eastAsia="zh-CN"/>
              </w:rPr>
              <w:t>sendrecv</w:t>
            </w:r>
            <w:proofErr w:type="spellEnd"/>
          </w:p>
          <w:p w14:paraId="00DD7099" w14:textId="77777777" w:rsidR="00D93ABA" w:rsidRPr="00F56DB7" w:rsidRDefault="00D93ABA" w:rsidP="00B9063D">
            <w:pPr>
              <w:pStyle w:val="TAL"/>
              <w:rPr>
                <w:rFonts w:eastAsia="SimSun"/>
                <w:lang w:eastAsia="zh-CN"/>
              </w:rPr>
            </w:pPr>
          </w:p>
          <w:p w14:paraId="4A3540CC" w14:textId="77777777" w:rsidR="00D93ABA" w:rsidRPr="00F56DB7" w:rsidRDefault="00D93ABA" w:rsidP="00B9063D">
            <w:pPr>
              <w:pStyle w:val="TAL"/>
              <w:rPr>
                <w:rFonts w:eastAsia="SimSun"/>
                <w:lang w:eastAsia="zh-CN"/>
              </w:rPr>
            </w:pPr>
            <w:r w:rsidRPr="00F56DB7">
              <w:rPr>
                <w:rFonts w:eastAsia="SimSun"/>
                <w:lang w:eastAsia="zh-CN"/>
              </w:rPr>
              <w:t xml:space="preserve">Note 1: The values for </w:t>
            </w:r>
            <w:proofErr w:type="spellStart"/>
            <w:r w:rsidRPr="00F56DB7">
              <w:rPr>
                <w:rFonts w:eastAsia="SimSun"/>
                <w:lang w:eastAsia="zh-CN"/>
              </w:rPr>
              <w:t>fmt</w:t>
            </w:r>
            <w:proofErr w:type="spellEnd"/>
            <w:r w:rsidRPr="00F56DB7">
              <w:rPr>
                <w:rFonts w:eastAsia="SimSun"/>
                <w:lang w:eastAsia="zh-CN"/>
              </w:rPr>
              <w:t>, payload type and format are copied from step 2.</w:t>
            </w:r>
          </w:p>
          <w:p w14:paraId="7803BA2F" w14:textId="77777777" w:rsidR="00D93ABA" w:rsidRPr="00F56DB7" w:rsidRDefault="00D93ABA" w:rsidP="00B9063D">
            <w:pPr>
              <w:pStyle w:val="TAL"/>
              <w:rPr>
                <w:rFonts w:eastAsia="SimSun"/>
                <w:b/>
                <w:lang w:eastAsia="zh-CN"/>
              </w:rPr>
            </w:pPr>
            <w:r w:rsidRPr="00F56DB7">
              <w:rPr>
                <w:rFonts w:eastAsia="SimSun"/>
                <w:lang w:eastAsia="zh-CN"/>
              </w:rPr>
              <w:t>Note 2: Transport port is the port number of the SS (see RFC 3264 clause 6).</w:t>
            </w:r>
          </w:p>
          <w:p w14:paraId="420A8DD7" w14:textId="77777777" w:rsidR="00D93ABA" w:rsidRPr="00F56DB7" w:rsidRDefault="00D93ABA" w:rsidP="00B9063D">
            <w:pPr>
              <w:pStyle w:val="TAL"/>
              <w:rPr>
                <w:rFonts w:eastAsia="SimSun"/>
                <w:lang w:eastAsia="zh-CN"/>
              </w:rPr>
            </w:pPr>
            <w:r w:rsidRPr="00F56DB7">
              <w:rPr>
                <w:rFonts w:eastAsia="SimSun"/>
                <w:lang w:eastAsia="zh-CN"/>
              </w:rPr>
              <w:t>Note 3: The bandwidth-value is copied from step 2.</w:t>
            </w:r>
          </w:p>
          <w:p w14:paraId="29F0592F" w14:textId="77777777" w:rsidR="00D93ABA" w:rsidRPr="00F56DB7" w:rsidRDefault="00D93ABA" w:rsidP="00B9063D">
            <w:pPr>
              <w:pStyle w:val="TAL"/>
              <w:rPr>
                <w:rFonts w:eastAsia="SimSun" w:cs="Tahoma"/>
                <w:szCs w:val="16"/>
                <w:lang w:eastAsia="zh-CN"/>
              </w:rPr>
            </w:pPr>
            <w:r w:rsidRPr="00F56DB7">
              <w:rPr>
                <w:rFonts w:eastAsia="SimSun" w:cs="Tahoma"/>
                <w:iCs/>
                <w:snapToGrid w:val="0"/>
                <w:szCs w:val="16"/>
                <w:lang w:eastAsia="zh-CN"/>
              </w:rPr>
              <w:t xml:space="preserve">Note 4: </w:t>
            </w:r>
            <w:r w:rsidRPr="00F56DB7">
              <w:rPr>
                <w:rFonts w:eastAsia="SimSun" w:cs="Tahoma"/>
                <w:szCs w:val="16"/>
                <w:lang w:eastAsia="zh-CN"/>
              </w:rPr>
              <w:t>Attributes for ECN Capability are present if the UE supports Explicit Congestion Notification.</w:t>
            </w:r>
          </w:p>
          <w:p w14:paraId="049A1F05" w14:textId="77777777" w:rsidR="00D93ABA" w:rsidRPr="00F56DB7" w:rsidRDefault="00D93ABA" w:rsidP="00B9063D">
            <w:pPr>
              <w:pStyle w:val="TAL"/>
              <w:rPr>
                <w:rFonts w:eastAsia="SimSun"/>
                <w:lang w:eastAsia="zh-CN"/>
              </w:rPr>
            </w:pPr>
            <w:r w:rsidRPr="00F56DB7">
              <w:rPr>
                <w:rFonts w:eastAsia="SimSun"/>
                <w:lang w:eastAsia="zh-CN"/>
              </w:rPr>
              <w:t>Note 5: Attributes for media plane security are present if the use of end-to-access-edge security is supported by UE.</w:t>
            </w:r>
          </w:p>
        </w:tc>
      </w:tr>
    </w:tbl>
    <w:p w14:paraId="728548D9" w14:textId="77777777" w:rsidR="00D93ABA" w:rsidRPr="00F56DB7" w:rsidRDefault="00D93ABA" w:rsidP="00D93ABA">
      <w:pPr>
        <w:rPr>
          <w:snapToGrid w:val="0"/>
        </w:rPr>
      </w:pPr>
    </w:p>
    <w:p w14:paraId="7E48B460" w14:textId="77777777" w:rsidR="00D93ABA" w:rsidRPr="00F56DB7" w:rsidRDefault="00D93ABA" w:rsidP="00D93ABA">
      <w:pPr>
        <w:pStyle w:val="H6"/>
        <w:rPr>
          <w:snapToGrid w:val="0"/>
        </w:rPr>
      </w:pPr>
      <w:r w:rsidRPr="00F56DB7">
        <w:rPr>
          <w:snapToGrid w:val="0"/>
        </w:rPr>
        <w:t>UPDATE (Step 13)</w:t>
      </w:r>
    </w:p>
    <w:p w14:paraId="463CB758" w14:textId="12644329" w:rsidR="00D93ABA" w:rsidRPr="00F56DB7" w:rsidRDefault="00D93ABA" w:rsidP="00D93ABA">
      <w:r w:rsidRPr="00F56DB7">
        <w:t>Use the default message "UPDATE" in annex A.4.1</w:t>
      </w:r>
      <w:r w:rsidR="004563A6" w:rsidRPr="00F56DB7">
        <w:t>a</w:t>
      </w:r>
      <w:r w:rsidRPr="00F56DB7">
        <w:t xml:space="preserve"> with the following exceptions:</w:t>
      </w:r>
    </w:p>
    <w:tbl>
      <w:tblPr>
        <w:tblW w:w="955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616"/>
        <w:gridCol w:w="7938"/>
      </w:tblGrid>
      <w:tr w:rsidR="00D93ABA" w:rsidRPr="00F56DB7" w14:paraId="700D5E4C" w14:textId="77777777" w:rsidTr="00B9063D">
        <w:trPr>
          <w:jc w:val="center"/>
        </w:trPr>
        <w:tc>
          <w:tcPr>
            <w:tcW w:w="1616" w:type="dxa"/>
            <w:tcBorders>
              <w:top w:val="single" w:sz="4" w:space="0" w:color="auto"/>
              <w:left w:val="single" w:sz="4" w:space="0" w:color="auto"/>
              <w:bottom w:val="single" w:sz="4" w:space="0" w:color="auto"/>
              <w:right w:val="single" w:sz="6" w:space="0" w:color="auto"/>
            </w:tcBorders>
          </w:tcPr>
          <w:p w14:paraId="2252772C" w14:textId="77777777" w:rsidR="00D93ABA" w:rsidRPr="00F56DB7" w:rsidRDefault="00D93ABA" w:rsidP="00B9063D">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tcPr>
          <w:p w14:paraId="50B2A268" w14:textId="77777777" w:rsidR="00D93ABA" w:rsidRPr="00F56DB7" w:rsidRDefault="00D93ABA" w:rsidP="00B9063D">
            <w:pPr>
              <w:pStyle w:val="TAH"/>
              <w:jc w:val="left"/>
            </w:pPr>
            <w:r w:rsidRPr="00F56DB7">
              <w:t>Value/Remark</w:t>
            </w:r>
          </w:p>
        </w:tc>
      </w:tr>
      <w:tr w:rsidR="00D93ABA" w:rsidRPr="00F56DB7" w14:paraId="59A4A3C9" w14:textId="77777777" w:rsidTr="00B9063D">
        <w:trPr>
          <w:jc w:val="center"/>
        </w:trPr>
        <w:tc>
          <w:tcPr>
            <w:tcW w:w="1616" w:type="dxa"/>
            <w:tcBorders>
              <w:top w:val="single" w:sz="4" w:space="0" w:color="auto"/>
              <w:left w:val="single" w:sz="4" w:space="0" w:color="auto"/>
              <w:bottom w:val="single" w:sz="4" w:space="0" w:color="auto"/>
              <w:right w:val="single" w:sz="6" w:space="0" w:color="auto"/>
            </w:tcBorders>
          </w:tcPr>
          <w:p w14:paraId="4BE786BD" w14:textId="77777777" w:rsidR="00D93ABA" w:rsidRPr="00F56DB7" w:rsidRDefault="00D93ABA" w:rsidP="00B9063D">
            <w:pPr>
              <w:pStyle w:val="TAH"/>
              <w:jc w:val="left"/>
            </w:pPr>
            <w:r w:rsidRPr="00F56DB7">
              <w:t>Require</w:t>
            </w:r>
          </w:p>
          <w:p w14:paraId="0C28E7B1" w14:textId="77777777" w:rsidR="00D93ABA" w:rsidRPr="00F56DB7" w:rsidRDefault="00D93ABA" w:rsidP="00B9063D">
            <w:pPr>
              <w:pStyle w:val="TAH"/>
              <w:jc w:val="left"/>
              <w:rPr>
                <w:b w:val="0"/>
              </w:rPr>
            </w:pPr>
            <w:r w:rsidRPr="00F56DB7">
              <w:rPr>
                <w:b w:val="0"/>
              </w:rPr>
              <w:t xml:space="preserve">    option-tag</w:t>
            </w:r>
          </w:p>
        </w:tc>
        <w:tc>
          <w:tcPr>
            <w:tcW w:w="7938" w:type="dxa"/>
            <w:tcBorders>
              <w:top w:val="single" w:sz="4" w:space="0" w:color="auto"/>
              <w:left w:val="single" w:sz="6" w:space="0" w:color="auto"/>
              <w:bottom w:val="single" w:sz="4" w:space="0" w:color="auto"/>
              <w:right w:val="single" w:sz="4" w:space="0" w:color="auto"/>
            </w:tcBorders>
          </w:tcPr>
          <w:p w14:paraId="184D1B6A" w14:textId="77777777" w:rsidR="00D93ABA" w:rsidRPr="00F56DB7" w:rsidRDefault="00D93ABA" w:rsidP="00B9063D">
            <w:pPr>
              <w:pStyle w:val="TAH"/>
              <w:jc w:val="left"/>
            </w:pPr>
          </w:p>
          <w:p w14:paraId="61216821" w14:textId="77777777" w:rsidR="00D93ABA" w:rsidRPr="00F56DB7" w:rsidRDefault="00D93ABA" w:rsidP="00B9063D">
            <w:pPr>
              <w:pStyle w:val="TAH"/>
              <w:jc w:val="left"/>
              <w:rPr>
                <w:b w:val="0"/>
              </w:rPr>
            </w:pPr>
            <w:r w:rsidRPr="00F56DB7">
              <w:rPr>
                <w:b w:val="0"/>
                <w:i/>
              </w:rPr>
              <w:t>precondition</w:t>
            </w:r>
          </w:p>
        </w:tc>
      </w:tr>
      <w:tr w:rsidR="00D93ABA" w:rsidRPr="00F56DB7" w14:paraId="3182A017" w14:textId="77777777" w:rsidTr="00B9063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trHeight w:val="255"/>
          <w:jc w:val="center"/>
        </w:trPr>
        <w:tc>
          <w:tcPr>
            <w:tcW w:w="1616" w:type="dxa"/>
            <w:tcBorders>
              <w:top w:val="single" w:sz="4" w:space="0" w:color="auto"/>
              <w:left w:val="single" w:sz="4" w:space="0" w:color="auto"/>
              <w:bottom w:val="single" w:sz="4" w:space="0" w:color="auto"/>
              <w:right w:val="single" w:sz="4" w:space="0" w:color="auto"/>
            </w:tcBorders>
          </w:tcPr>
          <w:p w14:paraId="1C2C4225" w14:textId="77777777" w:rsidR="00D93ABA" w:rsidRPr="00F56DB7" w:rsidRDefault="00D93ABA" w:rsidP="00B9063D">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68F23D09" w14:textId="77777777" w:rsidR="00D93ABA" w:rsidRPr="00F56DB7" w:rsidRDefault="00D93ABA" w:rsidP="00B9063D">
            <w:pPr>
              <w:pStyle w:val="TAL"/>
              <w:rPr>
                <w:rFonts w:eastAsia="SimSun"/>
                <w:lang w:eastAsia="zh-CN"/>
              </w:rPr>
            </w:pPr>
            <w:r w:rsidRPr="00F56DB7">
              <w:rPr>
                <w:rFonts w:eastAsia="SimSun"/>
                <w:lang w:eastAsia="zh-CN"/>
              </w:rPr>
              <w:t>The following SDP types and values shall be present.</w:t>
            </w:r>
          </w:p>
          <w:p w14:paraId="301C79EE" w14:textId="77777777" w:rsidR="00D93ABA" w:rsidRPr="00F56DB7" w:rsidRDefault="00D93ABA" w:rsidP="00B9063D">
            <w:pPr>
              <w:pStyle w:val="TAL"/>
              <w:rPr>
                <w:rFonts w:eastAsia="SimSun"/>
                <w:lang w:eastAsia="zh-CN"/>
              </w:rPr>
            </w:pPr>
          </w:p>
          <w:p w14:paraId="4F7E7C5F" w14:textId="77777777" w:rsidR="00D93ABA" w:rsidRPr="00F56DB7" w:rsidRDefault="00D93ABA" w:rsidP="00B9063D">
            <w:pPr>
              <w:pStyle w:val="TAL"/>
              <w:rPr>
                <w:rFonts w:eastAsia="SimSun"/>
                <w:b/>
                <w:lang w:eastAsia="zh-CN"/>
              </w:rPr>
            </w:pPr>
            <w:r w:rsidRPr="00F56DB7">
              <w:rPr>
                <w:rFonts w:eastAsia="SimSun"/>
                <w:b/>
                <w:lang w:eastAsia="zh-CN"/>
              </w:rPr>
              <w:t>Session description:</w:t>
            </w:r>
          </w:p>
          <w:p w14:paraId="42762B58" w14:textId="77777777" w:rsidR="00D93ABA" w:rsidRPr="00F56DB7" w:rsidRDefault="00D93ABA" w:rsidP="00B9063D">
            <w:pPr>
              <w:pStyle w:val="TAL"/>
              <w:rPr>
                <w:rFonts w:eastAsia="SimSun"/>
                <w:i/>
                <w:lang w:eastAsia="zh-CN"/>
              </w:rPr>
            </w:pPr>
            <w:r w:rsidRPr="00F56DB7">
              <w:rPr>
                <w:rFonts w:eastAsia="SimSun"/>
                <w:i/>
                <w:lang w:eastAsia="zh-CN"/>
              </w:rPr>
              <w:t>v=0</w:t>
            </w:r>
          </w:p>
          <w:p w14:paraId="4A6998D9" w14:textId="77777777" w:rsidR="00D93ABA" w:rsidRPr="00F56DB7" w:rsidRDefault="00D93ABA" w:rsidP="00B9063D">
            <w:pPr>
              <w:pStyle w:val="TAL"/>
              <w:rPr>
                <w:rFonts w:eastAsia="SimSun"/>
                <w:lang w:eastAsia="zh-CN"/>
              </w:rPr>
            </w:pPr>
            <w:r w:rsidRPr="00F56DB7">
              <w:rPr>
                <w:rFonts w:eastAsia="SimSun"/>
                <w:i/>
                <w:lang w:eastAsia="zh-CN"/>
              </w:rPr>
              <w:t>o=</w:t>
            </w:r>
            <w:r w:rsidRPr="00F56DB7">
              <w:rPr>
                <w:rFonts w:eastAsia="SimSun"/>
                <w:iCs/>
                <w:snapToGrid w:val="0"/>
                <w:lang w:eastAsia="zh-CN"/>
              </w:rPr>
              <w:t xml:space="preserve">(username) </w:t>
            </w:r>
            <w:r w:rsidRPr="00F56DB7">
              <w:rPr>
                <w:rFonts w:eastAsia="SimSun"/>
                <w:lang w:eastAsia="zh-CN"/>
              </w:rPr>
              <w:t>(sess-id) (sess-version) IN (</w:t>
            </w:r>
            <w:proofErr w:type="spellStart"/>
            <w:r w:rsidRPr="00F56DB7">
              <w:rPr>
                <w:rFonts w:eastAsia="SimSun"/>
                <w:lang w:eastAsia="zh-CN"/>
              </w:rPr>
              <w:t>addrtype</w:t>
            </w:r>
            <w:proofErr w:type="spellEnd"/>
            <w:r w:rsidRPr="00F56DB7">
              <w:rPr>
                <w:rFonts w:eastAsia="SimSun"/>
                <w:lang w:eastAsia="zh-CN"/>
              </w:rPr>
              <w:t>) (unicast-address for UE) [Note 2]</w:t>
            </w:r>
          </w:p>
          <w:p w14:paraId="50199A6B" w14:textId="77777777" w:rsidR="00D93ABA" w:rsidRPr="00F56DB7" w:rsidRDefault="00D93ABA" w:rsidP="00B9063D">
            <w:pPr>
              <w:pStyle w:val="TAL"/>
              <w:rPr>
                <w:rFonts w:eastAsia="SimSun"/>
                <w:lang w:eastAsia="zh-CN"/>
              </w:rPr>
            </w:pPr>
            <w:r w:rsidRPr="00F56DB7">
              <w:rPr>
                <w:rFonts w:eastAsia="SimSun"/>
                <w:i/>
                <w:lang w:eastAsia="zh-CN"/>
              </w:rPr>
              <w:t>s=</w:t>
            </w:r>
            <w:r w:rsidRPr="00F56DB7">
              <w:rPr>
                <w:rFonts w:eastAsia="SimSun"/>
                <w:lang w:eastAsia="zh-CN"/>
              </w:rPr>
              <w:t>(session name)</w:t>
            </w:r>
          </w:p>
          <w:p w14:paraId="0145CFB2" w14:textId="77777777" w:rsidR="00D93ABA" w:rsidRPr="00F56DB7" w:rsidRDefault="00D93ABA" w:rsidP="00B9063D">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6E3D8474" w14:textId="77777777" w:rsidR="00D93ABA" w:rsidRPr="00F56DB7" w:rsidRDefault="00D93ABA" w:rsidP="00B9063D">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490F3719" w14:textId="77777777" w:rsidR="00D93ABA" w:rsidRPr="00F56DB7" w:rsidRDefault="00D93ABA" w:rsidP="00B9063D">
            <w:pPr>
              <w:pStyle w:val="TAL"/>
              <w:rPr>
                <w:rFonts w:eastAsia="SimSun"/>
                <w:lang w:eastAsia="zh-CN"/>
              </w:rPr>
            </w:pPr>
          </w:p>
          <w:p w14:paraId="67C1A11B" w14:textId="77777777" w:rsidR="00D93ABA" w:rsidRPr="00F56DB7" w:rsidRDefault="00D93ABA" w:rsidP="00B9063D">
            <w:pPr>
              <w:pStyle w:val="TAL"/>
              <w:rPr>
                <w:rFonts w:eastAsia="SimSun"/>
                <w:b/>
                <w:lang w:eastAsia="zh-CN"/>
              </w:rPr>
            </w:pPr>
            <w:r w:rsidRPr="00F56DB7">
              <w:rPr>
                <w:rFonts w:eastAsia="SimSun"/>
                <w:b/>
                <w:lang w:eastAsia="zh-CN"/>
              </w:rPr>
              <w:t>Time description:</w:t>
            </w:r>
          </w:p>
          <w:p w14:paraId="0A4E7FA6" w14:textId="77777777" w:rsidR="00D93ABA" w:rsidRPr="00F56DB7" w:rsidRDefault="00D93ABA" w:rsidP="00B9063D">
            <w:pPr>
              <w:pStyle w:val="TAL"/>
              <w:rPr>
                <w:rFonts w:eastAsia="SimSun"/>
                <w:i/>
                <w:lang w:eastAsia="zh-CN"/>
              </w:rPr>
            </w:pPr>
            <w:r w:rsidRPr="00F56DB7">
              <w:rPr>
                <w:rFonts w:eastAsia="SimSun"/>
                <w:i/>
                <w:lang w:eastAsia="zh-CN"/>
              </w:rPr>
              <w:t>t=0 0</w:t>
            </w:r>
          </w:p>
          <w:p w14:paraId="0083B9EE" w14:textId="77777777" w:rsidR="00D93ABA" w:rsidRPr="00F56DB7" w:rsidRDefault="00D93ABA" w:rsidP="00B9063D">
            <w:pPr>
              <w:pStyle w:val="TAL"/>
              <w:rPr>
                <w:rFonts w:eastAsia="SimSun"/>
                <w:lang w:eastAsia="zh-CN"/>
              </w:rPr>
            </w:pPr>
          </w:p>
          <w:p w14:paraId="5880A2E5" w14:textId="77777777" w:rsidR="00D93ABA" w:rsidRPr="00F56DB7" w:rsidRDefault="00D93ABA" w:rsidP="00B9063D">
            <w:pPr>
              <w:pStyle w:val="TAL"/>
              <w:rPr>
                <w:rFonts w:eastAsia="SimSun"/>
                <w:b/>
                <w:lang w:eastAsia="zh-CN"/>
              </w:rPr>
            </w:pPr>
            <w:r w:rsidRPr="00F56DB7">
              <w:rPr>
                <w:rFonts w:eastAsia="SimSun"/>
                <w:b/>
                <w:lang w:eastAsia="zh-CN"/>
              </w:rPr>
              <w:t>Media description:</w:t>
            </w:r>
          </w:p>
          <w:p w14:paraId="59F61750" w14:textId="77777777" w:rsidR="00D93ABA" w:rsidRPr="00F56DB7" w:rsidRDefault="00D93ABA" w:rsidP="00B9063D">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r w:rsidRPr="00F56DB7">
              <w:rPr>
                <w:rFonts w:eastAsia="SimSun" w:cs="Tahoma"/>
                <w:szCs w:val="16"/>
                <w:lang w:eastAsia="zh-CN"/>
              </w:rPr>
              <w:t xml:space="preserve"> [Note 3]</w:t>
            </w:r>
          </w:p>
          <w:p w14:paraId="50E9417C" w14:textId="77777777" w:rsidR="00D93ABA" w:rsidRPr="00F56DB7" w:rsidRDefault="00D93ABA" w:rsidP="00B9063D">
            <w:pPr>
              <w:pStyle w:val="TAL"/>
              <w:rPr>
                <w:rFonts w:eastAsia="SimSun"/>
                <w:lang w:eastAsia="zh-CN"/>
              </w:rPr>
            </w:pPr>
            <w:r w:rsidRPr="00F56DB7">
              <w:rPr>
                <w:rFonts w:eastAsia="SimSun"/>
                <w:i/>
                <w:lang w:eastAsia="zh-CN"/>
              </w:rPr>
              <w:t xml:space="preserve">c=IN </w:t>
            </w:r>
            <w:r w:rsidRPr="00F56DB7">
              <w:rPr>
                <w:rFonts w:eastAsia="SimSun"/>
                <w:lang w:eastAsia="zh-CN"/>
              </w:rPr>
              <w:t>(</w:t>
            </w:r>
            <w:proofErr w:type="spellStart"/>
            <w:r w:rsidRPr="00F56DB7">
              <w:rPr>
                <w:rFonts w:eastAsia="SimSun"/>
                <w:lang w:eastAsia="zh-CN"/>
              </w:rPr>
              <w:t>addrtype</w:t>
            </w:r>
            <w:proofErr w:type="spellEnd"/>
            <w:r w:rsidRPr="00F56DB7">
              <w:rPr>
                <w:rFonts w:eastAsia="SimSun"/>
                <w:lang w:eastAsia="zh-CN"/>
              </w:rPr>
              <w:t>) (connection-address for UE) [Note 1]</w:t>
            </w:r>
          </w:p>
          <w:p w14:paraId="1F8221B1" w14:textId="77777777" w:rsidR="00D93ABA" w:rsidRPr="00F56DB7" w:rsidRDefault="00D93ABA" w:rsidP="00B9063D">
            <w:pPr>
              <w:pStyle w:val="TAL"/>
              <w:rPr>
                <w:rFonts w:eastAsia="SimSun"/>
                <w:lang w:eastAsia="zh-CN"/>
              </w:rPr>
            </w:pPr>
            <w:r w:rsidRPr="00F56DB7">
              <w:rPr>
                <w:rFonts w:eastAsia="SimSun"/>
                <w:i/>
                <w:lang w:eastAsia="zh-CN"/>
              </w:rPr>
              <w:t xml:space="preserve">b=AS: </w:t>
            </w:r>
            <w:r w:rsidRPr="00F56DB7">
              <w:rPr>
                <w:rFonts w:eastAsia="SimSun"/>
                <w:lang w:eastAsia="zh-CN"/>
              </w:rPr>
              <w:t>(bandwidth-value)</w:t>
            </w:r>
          </w:p>
          <w:p w14:paraId="5E534F80" w14:textId="77777777" w:rsidR="00D93ABA" w:rsidRPr="00F56DB7" w:rsidRDefault="00D93ABA" w:rsidP="00B9063D">
            <w:pPr>
              <w:pStyle w:val="TAL"/>
              <w:rPr>
                <w:rFonts w:eastAsia="SimSun"/>
                <w:lang w:eastAsia="zh-CN"/>
              </w:rPr>
            </w:pPr>
            <w:r w:rsidRPr="00F56DB7">
              <w:rPr>
                <w:rFonts w:eastAsia="SimSun"/>
                <w:i/>
                <w:lang w:eastAsia="zh-CN"/>
              </w:rPr>
              <w:t>b=RS:</w:t>
            </w:r>
            <w:r w:rsidRPr="00F56DB7">
              <w:rPr>
                <w:rFonts w:eastAsia="SimSun"/>
                <w:lang w:eastAsia="zh-CN"/>
              </w:rPr>
              <w:t xml:space="preserve"> (bandwidth-value)</w:t>
            </w:r>
          </w:p>
          <w:p w14:paraId="3D1DD74A" w14:textId="77777777" w:rsidR="00D93ABA" w:rsidRPr="00F56DB7" w:rsidRDefault="00D93ABA" w:rsidP="00B9063D">
            <w:pPr>
              <w:pStyle w:val="TAL"/>
              <w:rPr>
                <w:rFonts w:eastAsia="SimSun"/>
                <w:lang w:eastAsia="zh-CN"/>
              </w:rPr>
            </w:pPr>
            <w:r w:rsidRPr="00F56DB7">
              <w:rPr>
                <w:rFonts w:eastAsia="SimSun"/>
                <w:i/>
                <w:lang w:eastAsia="zh-CN"/>
              </w:rPr>
              <w:t>b=RR:</w:t>
            </w:r>
            <w:r w:rsidRPr="00F56DB7">
              <w:rPr>
                <w:rFonts w:eastAsia="SimSun"/>
                <w:lang w:eastAsia="zh-CN"/>
              </w:rPr>
              <w:t xml:space="preserve"> (bandwidth-value)</w:t>
            </w:r>
          </w:p>
          <w:p w14:paraId="3CD8FA0A" w14:textId="77777777" w:rsidR="00D93ABA" w:rsidRPr="00F56DB7" w:rsidRDefault="00D93ABA" w:rsidP="00B9063D">
            <w:pPr>
              <w:pStyle w:val="TAL"/>
              <w:rPr>
                <w:rFonts w:eastAsia="SimSun"/>
                <w:lang w:eastAsia="zh-CN"/>
              </w:rPr>
            </w:pPr>
          </w:p>
          <w:p w14:paraId="6AFD2866" w14:textId="77777777" w:rsidR="00D93ABA" w:rsidRPr="00F56DB7" w:rsidRDefault="00D93ABA" w:rsidP="00B9063D">
            <w:pPr>
              <w:pStyle w:val="TAL"/>
              <w:rPr>
                <w:rFonts w:eastAsia="SimSun"/>
                <w:b/>
                <w:lang w:eastAsia="zh-CN"/>
              </w:rPr>
            </w:pPr>
            <w:r w:rsidRPr="00F56DB7">
              <w:rPr>
                <w:rFonts w:eastAsia="SimSun"/>
                <w:b/>
                <w:lang w:eastAsia="zh-CN"/>
              </w:rPr>
              <w:t>Attributes for media:</w:t>
            </w:r>
          </w:p>
          <w:p w14:paraId="0D03B7EF"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 xml:space="preserve">(payload type) </w:t>
            </w:r>
            <w:r w:rsidRPr="00F56DB7">
              <w:rPr>
                <w:rFonts w:eastAsia="SimSun"/>
                <w:i/>
                <w:lang w:eastAsia="zh-CN"/>
              </w:rPr>
              <w:t>AMR-WB/16000</w:t>
            </w:r>
            <w:r w:rsidRPr="00F56DB7">
              <w:rPr>
                <w:rFonts w:eastAsia="SimSun" w:cs="Tahoma"/>
                <w:szCs w:val="16"/>
                <w:lang w:eastAsia="zh-CN"/>
              </w:rPr>
              <w:t xml:space="preserve"> [Note 3] [Note 5]</w:t>
            </w:r>
          </w:p>
          <w:p w14:paraId="62B40E6F" w14:textId="77777777" w:rsidR="00D93ABA" w:rsidRPr="00F56DB7" w:rsidRDefault="00D93ABA" w:rsidP="00B9063D">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format)</w:t>
            </w:r>
            <w:r w:rsidRPr="00F56DB7">
              <w:rPr>
                <w:rFonts w:eastAsia="SimSun" w:cs="Tahoma"/>
                <w:szCs w:val="16"/>
                <w:lang w:eastAsia="zh-CN"/>
              </w:rPr>
              <w:t xml:space="preserve"> [Note 3] [Note 4]</w:t>
            </w:r>
          </w:p>
          <w:p w14:paraId="309AA486" w14:textId="77777777" w:rsidR="00D93ABA" w:rsidRPr="00F56DB7" w:rsidRDefault="00D93ABA" w:rsidP="00B9063D">
            <w:pPr>
              <w:pStyle w:val="TAL"/>
              <w:rPr>
                <w:rFonts w:eastAsia="SimSun"/>
                <w:lang w:eastAsia="zh-CN"/>
              </w:rPr>
            </w:pPr>
          </w:p>
          <w:p w14:paraId="37A6673F" w14:textId="77777777" w:rsidR="00D93ABA" w:rsidRPr="00F56DB7" w:rsidRDefault="00D93ABA" w:rsidP="00B9063D">
            <w:pPr>
              <w:pStyle w:val="TAL"/>
              <w:rPr>
                <w:rFonts w:eastAsia="SimSun"/>
                <w:b/>
                <w:lang w:eastAsia="zh-CN"/>
              </w:rPr>
            </w:pPr>
            <w:r w:rsidRPr="00F56DB7">
              <w:rPr>
                <w:rFonts w:eastAsia="SimSun"/>
                <w:b/>
                <w:lang w:eastAsia="zh-CN"/>
              </w:rPr>
              <w:t>Attributes for preconditions:</w:t>
            </w:r>
          </w:p>
          <w:p w14:paraId="05D3A911"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w:t>
            </w:r>
            <w:proofErr w:type="spellStart"/>
            <w:r w:rsidRPr="00F56DB7">
              <w:rPr>
                <w:rFonts w:eastAsia="SimSun"/>
                <w:i/>
                <w:lang w:eastAsia="zh-CN"/>
              </w:rPr>
              <w:t>sendrecv</w:t>
            </w:r>
            <w:proofErr w:type="spellEnd"/>
          </w:p>
          <w:p w14:paraId="2409A81A"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2182A665" w14:textId="77777777" w:rsidR="00D93ABA" w:rsidRPr="00F56DB7" w:rsidRDefault="00D93ABA" w:rsidP="00B9063D">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2C3625F8" w14:textId="77777777" w:rsidR="00D93ABA" w:rsidRPr="00F56DB7" w:rsidRDefault="00D93ABA" w:rsidP="00B9063D">
            <w:pPr>
              <w:pStyle w:val="TAL"/>
              <w:rPr>
                <w:i/>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p w14:paraId="345B5431" w14:textId="77777777" w:rsidR="00D93ABA" w:rsidRPr="00F56DB7" w:rsidRDefault="00D93ABA" w:rsidP="00B9063D">
            <w:pPr>
              <w:pStyle w:val="TAL"/>
              <w:rPr>
                <w:rFonts w:eastAsia="SimSun"/>
                <w:lang w:eastAsia="zh-CN"/>
              </w:rPr>
            </w:pPr>
          </w:p>
          <w:p w14:paraId="2EB99F03" w14:textId="77777777" w:rsidR="00D93ABA" w:rsidRPr="00F56DB7" w:rsidRDefault="00D93ABA" w:rsidP="00B9063D">
            <w:pPr>
              <w:pStyle w:val="TAL"/>
              <w:rPr>
                <w:rFonts w:eastAsia="SimSun"/>
                <w:lang w:eastAsia="zh-CN"/>
              </w:rPr>
            </w:pPr>
            <w:r w:rsidRPr="00F56DB7">
              <w:rPr>
                <w:rFonts w:eastAsia="SimSun"/>
                <w:lang w:eastAsia="zh-CN"/>
              </w:rPr>
              <w:t>Note 1: At least one "c=" field shall be present.</w:t>
            </w:r>
          </w:p>
          <w:p w14:paraId="22160D4F" w14:textId="77777777" w:rsidR="00D93ABA" w:rsidRPr="00F56DB7" w:rsidRDefault="00D93ABA" w:rsidP="00B9063D">
            <w:pPr>
              <w:pStyle w:val="TAL"/>
              <w:rPr>
                <w:rFonts w:eastAsia="SimSun"/>
                <w:lang w:eastAsia="zh-CN"/>
              </w:rPr>
            </w:pPr>
            <w:r w:rsidRPr="00F56DB7">
              <w:rPr>
                <w:rFonts w:eastAsia="SimSun"/>
                <w:lang w:eastAsia="zh-CN"/>
              </w:rPr>
              <w:t>Note 2: "o=" line identical to previous SDP sent by UE except that sess-version is incremented by one</w:t>
            </w:r>
          </w:p>
          <w:p w14:paraId="430953A9" w14:textId="77777777" w:rsidR="00D93ABA" w:rsidRPr="00F56DB7" w:rsidRDefault="00D93ABA" w:rsidP="00B9063D">
            <w:pPr>
              <w:pStyle w:val="TAL"/>
              <w:rPr>
                <w:rFonts w:eastAsia="SimSun"/>
                <w:bCs/>
                <w:lang w:eastAsia="zh-CN"/>
              </w:rPr>
            </w:pPr>
            <w:r w:rsidRPr="00F56DB7">
              <w:rPr>
                <w:rFonts w:eastAsia="SimSun"/>
                <w:lang w:eastAsia="zh-CN"/>
              </w:rPr>
              <w:t>Note 3:</w:t>
            </w:r>
            <w:r w:rsidRPr="00F56DB7">
              <w:rPr>
                <w:rFonts w:eastAsia="SimSun"/>
                <w:bCs/>
                <w:lang w:eastAsia="zh-CN"/>
              </w:rPr>
              <w:t xml:space="preserve"> The value for </w:t>
            </w:r>
            <w:proofErr w:type="spellStart"/>
            <w:r w:rsidRPr="00F56DB7">
              <w:rPr>
                <w:rFonts w:eastAsia="SimSun"/>
                <w:bCs/>
                <w:lang w:eastAsia="zh-CN"/>
              </w:rPr>
              <w:t>fmt</w:t>
            </w:r>
            <w:proofErr w:type="spellEnd"/>
            <w:r w:rsidRPr="00F56DB7">
              <w:rPr>
                <w:rFonts w:eastAsia="SimSun"/>
                <w:bCs/>
                <w:lang w:eastAsia="zh-CN"/>
              </w:rPr>
              <w:t>, payload type and format is not checked</w:t>
            </w:r>
          </w:p>
          <w:p w14:paraId="57DB4A91" w14:textId="77777777" w:rsidR="00D93ABA" w:rsidRPr="00F56DB7" w:rsidRDefault="00D93ABA" w:rsidP="00B9063D">
            <w:pPr>
              <w:pStyle w:val="TAL"/>
              <w:rPr>
                <w:rFonts w:eastAsia="SimSun"/>
                <w:bCs/>
                <w:lang w:eastAsia="zh-CN"/>
              </w:rPr>
            </w:pPr>
            <w:r w:rsidRPr="00F56DB7">
              <w:rPr>
                <w:rFonts w:eastAsia="SimSun"/>
                <w:bCs/>
                <w:lang w:eastAsia="zh-CN"/>
              </w:rPr>
              <w:t>Note 4: Parameters for the AMR codec are not checked</w:t>
            </w:r>
          </w:p>
          <w:p w14:paraId="12C88428" w14:textId="77777777" w:rsidR="00D93ABA" w:rsidRPr="00F56DB7" w:rsidRDefault="00D93ABA" w:rsidP="00B9063D">
            <w:pPr>
              <w:pStyle w:val="TAL"/>
              <w:rPr>
                <w:rFonts w:eastAsia="SimSun"/>
                <w:lang w:eastAsia="zh-CN"/>
              </w:rPr>
            </w:pPr>
            <w:r w:rsidRPr="00F56DB7">
              <w:rPr>
                <w:rFonts w:eastAsia="SimSun"/>
                <w:bCs/>
                <w:lang w:eastAsia="zh-CN"/>
              </w:rPr>
              <w:t>Note 5: The AMR channel number shall be "/1" or omitted.</w:t>
            </w:r>
          </w:p>
        </w:tc>
      </w:tr>
    </w:tbl>
    <w:p w14:paraId="7B44569D" w14:textId="77777777" w:rsidR="00D93ABA" w:rsidRPr="00F56DB7" w:rsidRDefault="00D93ABA" w:rsidP="00D93ABA"/>
    <w:p w14:paraId="2ECDF4D0" w14:textId="77777777" w:rsidR="00A355D2" w:rsidRPr="00F56DB7" w:rsidRDefault="00A355D2" w:rsidP="00692990">
      <w:pPr>
        <w:pStyle w:val="Heading2"/>
        <w:rPr>
          <w:rFonts w:eastAsia="MS Gothic"/>
        </w:rPr>
      </w:pPr>
      <w:bookmarkStart w:id="874" w:name="_Toc75880649"/>
      <w:bookmarkStart w:id="875" w:name="_Toc84254347"/>
      <w:bookmarkStart w:id="876" w:name="_Toc84255142"/>
      <w:bookmarkStart w:id="877" w:name="_Toc90889093"/>
      <w:bookmarkStart w:id="878" w:name="_Toc99872594"/>
      <w:bookmarkStart w:id="879" w:name="_Toc210837415"/>
      <w:r w:rsidRPr="00F56DB7">
        <w:rPr>
          <w:rFonts w:eastAsia="MS Gothic"/>
        </w:rPr>
        <w:t>7.19</w:t>
      </w:r>
      <w:r w:rsidRPr="00F56DB7">
        <w:rPr>
          <w:rFonts w:eastAsia="MS Gothic"/>
        </w:rPr>
        <w:tab/>
        <w:t>MTSI MT Voice Call / EVS / AMR-WB IO mode / 5GS</w:t>
      </w:r>
      <w:bookmarkEnd w:id="874"/>
      <w:bookmarkEnd w:id="875"/>
      <w:bookmarkEnd w:id="876"/>
      <w:bookmarkEnd w:id="877"/>
      <w:bookmarkEnd w:id="878"/>
      <w:bookmarkEnd w:id="879"/>
    </w:p>
    <w:p w14:paraId="2E35989E" w14:textId="77777777" w:rsidR="00A355D2" w:rsidRPr="00F56DB7" w:rsidRDefault="00A355D2" w:rsidP="00925185">
      <w:pPr>
        <w:pStyle w:val="H6"/>
        <w:rPr>
          <w:rFonts w:eastAsia="MS Gothic"/>
        </w:rPr>
      </w:pPr>
      <w:r w:rsidRPr="00F56DB7">
        <w:rPr>
          <w:rFonts w:eastAsia="MS Gothic"/>
        </w:rPr>
        <w:t>7.19.1</w:t>
      </w:r>
      <w:r w:rsidRPr="00F56DB7">
        <w:rPr>
          <w:rFonts w:eastAsia="MS Gothic"/>
        </w:rPr>
        <w:tab/>
        <w:t xml:space="preserve">Test </w:t>
      </w:r>
      <w:r w:rsidRPr="00F56DB7">
        <w:t>Purpose</w:t>
      </w:r>
      <w:r w:rsidRPr="00F56DB7">
        <w:rPr>
          <w:rFonts w:eastAsia="MS Gothic"/>
        </w:rPr>
        <w:t xml:space="preserve"> (TP)</w:t>
      </w:r>
    </w:p>
    <w:p w14:paraId="592CC30F" w14:textId="77777777" w:rsidR="00A355D2" w:rsidRPr="00F56DB7" w:rsidRDefault="00A355D2" w:rsidP="00A355D2">
      <w:pPr>
        <w:pStyle w:val="H6"/>
        <w:rPr>
          <w:rFonts w:ascii="Courier New" w:hAnsi="Courier New"/>
          <w:b/>
          <w:sz w:val="16"/>
        </w:rPr>
      </w:pPr>
      <w:r w:rsidRPr="00F56DB7">
        <w:t>(1)</w:t>
      </w:r>
    </w:p>
    <w:p w14:paraId="2543F23D" w14:textId="5BB720E8" w:rsidR="00A355D2" w:rsidRPr="00F56DB7" w:rsidRDefault="00A355D2" w:rsidP="00A355D2">
      <w:pPr>
        <w:pStyle w:val="PL"/>
      </w:pPr>
      <w:r w:rsidRPr="00F56DB7">
        <w:rPr>
          <w:b/>
        </w:rPr>
        <w:t>with</w:t>
      </w:r>
      <w:r w:rsidRPr="00F56DB7">
        <w:t xml:space="preserve"> { UE having set up a voice call using EVS </w:t>
      </w:r>
      <w:r w:rsidR="00043CA2" w:rsidRPr="00F56DB7">
        <w:t xml:space="preserve">and being configured to use preconditions </w:t>
      </w:r>
      <w:r w:rsidRPr="00F56DB7">
        <w:t>}</w:t>
      </w:r>
    </w:p>
    <w:p w14:paraId="3AB0D531" w14:textId="77777777" w:rsidR="00A355D2" w:rsidRPr="00F56DB7" w:rsidRDefault="00A355D2" w:rsidP="00A355D2">
      <w:pPr>
        <w:pStyle w:val="PL"/>
      </w:pPr>
      <w:r w:rsidRPr="00F56DB7">
        <w:rPr>
          <w:b/>
        </w:rPr>
        <w:t>ensure</w:t>
      </w:r>
      <w:r w:rsidRPr="00F56DB7">
        <w:t xml:space="preserve"> </w:t>
      </w:r>
      <w:r w:rsidRPr="00F56DB7">
        <w:rPr>
          <w:b/>
        </w:rPr>
        <w:t>that</w:t>
      </w:r>
      <w:r w:rsidRPr="00F56DB7">
        <w:t xml:space="preserve"> {</w:t>
      </w:r>
    </w:p>
    <w:p w14:paraId="2CEF9A22" w14:textId="77777777" w:rsidR="00A355D2" w:rsidRPr="00F56DB7" w:rsidRDefault="00A355D2" w:rsidP="00A355D2">
      <w:pPr>
        <w:pStyle w:val="PL"/>
      </w:pPr>
      <w:r w:rsidRPr="00F56DB7">
        <w:t xml:space="preserve">  </w:t>
      </w:r>
      <w:r w:rsidRPr="00F56DB7">
        <w:rPr>
          <w:b/>
        </w:rPr>
        <w:t>when</w:t>
      </w:r>
      <w:r w:rsidRPr="00F56DB7">
        <w:t xml:space="preserve"> { UE receives INVITE indicating to switch to EVS AMR-WB IO mode }</w:t>
      </w:r>
    </w:p>
    <w:p w14:paraId="7EF8E250" w14:textId="77777777" w:rsidR="00A355D2" w:rsidRPr="00F56DB7" w:rsidRDefault="00A355D2" w:rsidP="00A355D2">
      <w:pPr>
        <w:pStyle w:val="PL"/>
      </w:pPr>
      <w:r w:rsidRPr="00F56DB7">
        <w:t xml:space="preserve">    </w:t>
      </w:r>
      <w:r w:rsidRPr="00F56DB7">
        <w:rPr>
          <w:b/>
        </w:rPr>
        <w:t>then</w:t>
      </w:r>
      <w:r w:rsidRPr="00F56DB7">
        <w:t xml:space="preserve"> { UE responds by accepting this switch }</w:t>
      </w:r>
    </w:p>
    <w:p w14:paraId="2D0F20B5" w14:textId="77777777" w:rsidR="00A355D2" w:rsidRPr="00F56DB7" w:rsidRDefault="00A355D2" w:rsidP="00A355D2">
      <w:pPr>
        <w:pStyle w:val="PL"/>
      </w:pPr>
      <w:r w:rsidRPr="00F56DB7">
        <w:t xml:space="preserve">            }</w:t>
      </w:r>
    </w:p>
    <w:p w14:paraId="38668D28" w14:textId="77777777" w:rsidR="00A355D2" w:rsidRPr="00F56DB7" w:rsidRDefault="00A355D2" w:rsidP="00A355D2">
      <w:pPr>
        <w:pStyle w:val="PL"/>
      </w:pPr>
    </w:p>
    <w:p w14:paraId="5142035C" w14:textId="77777777" w:rsidR="00A355D2" w:rsidRPr="00F56DB7" w:rsidRDefault="00A355D2" w:rsidP="00925185">
      <w:pPr>
        <w:pStyle w:val="H6"/>
        <w:rPr>
          <w:rFonts w:eastAsia="MS Gothic"/>
        </w:rPr>
      </w:pPr>
      <w:r w:rsidRPr="00F56DB7">
        <w:rPr>
          <w:rFonts w:eastAsia="MS Gothic"/>
        </w:rPr>
        <w:t>7.19.2</w:t>
      </w:r>
      <w:r w:rsidRPr="00F56DB7">
        <w:rPr>
          <w:rFonts w:eastAsia="MS Gothic"/>
        </w:rPr>
        <w:tab/>
        <w:t>Conformance Requirements</w:t>
      </w:r>
    </w:p>
    <w:p w14:paraId="6C87B35D" w14:textId="77777777" w:rsidR="00A355D2" w:rsidRPr="00F56DB7" w:rsidRDefault="00A355D2" w:rsidP="00A355D2">
      <w:r w:rsidRPr="00F56DB7">
        <w:t>[TS 26.114, clause 5.2.1.1]:</w:t>
      </w:r>
    </w:p>
    <w:p w14:paraId="2CF8F9E9" w14:textId="77777777" w:rsidR="00A355D2" w:rsidRPr="00F56DB7" w:rsidRDefault="00A355D2" w:rsidP="00A355D2">
      <w:r w:rsidRPr="00F56DB7">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669834B0" w14:textId="77777777" w:rsidR="00A355D2" w:rsidRPr="00F56DB7" w:rsidRDefault="00A355D2" w:rsidP="00A355D2">
      <w:r w:rsidRPr="00F56DB7">
        <w:t>In addition, MTSI clients in terminals offering speech communication shall support:</w:t>
      </w:r>
    </w:p>
    <w:p w14:paraId="782A23FE" w14:textId="77777777" w:rsidR="00A355D2" w:rsidRPr="00F56DB7" w:rsidRDefault="00A355D2" w:rsidP="00A355D2">
      <w:pPr>
        <w:ind w:left="568" w:hanging="284"/>
      </w:pPr>
      <w:r w:rsidRPr="00F56DB7">
        <w:t>-</w:t>
      </w:r>
      <w:r w:rsidRPr="00F56DB7">
        <w:tab/>
        <w:t xml:space="preserve">.AMR speech codec (3GPP TS 26.071 [11], 3GPP TS 26.090 [12], 3GPP TS 26.073 [13] and 3GPP TS 26.104 [14]) including all 8 modes and source controlled rate operation </w:t>
      </w:r>
      <w:r w:rsidRPr="00F56DB7">
        <w:rPr>
          <w:cs/>
        </w:rPr>
        <w:t>‎</w:t>
      </w:r>
      <w:r w:rsidRPr="00F56DB7">
        <w:t>3GPP TS 26.093 [15]. The MTSI client in terminal shall be capable of operating with any subset of these 8 codec modes. More detailed codec requirements for the AMR codec are defined in clause 5.2.1.2.</w:t>
      </w:r>
    </w:p>
    <w:p w14:paraId="03B3C23C" w14:textId="77777777" w:rsidR="00A355D2" w:rsidRPr="00F56DB7" w:rsidRDefault="00A355D2" w:rsidP="00A355D2">
      <w:r w:rsidRPr="00F56DB7">
        <w:t>MTSI clients in terminals offering wideband speech communication at 16 kHz sampling frequency shall support:</w:t>
      </w:r>
    </w:p>
    <w:p w14:paraId="222F2E1F" w14:textId="77777777" w:rsidR="00A355D2" w:rsidRPr="00F56DB7" w:rsidRDefault="00A355D2" w:rsidP="00A355D2">
      <w:pPr>
        <w:ind w:left="568" w:hanging="284"/>
      </w:pPr>
      <w:r w:rsidRPr="00F56DB7">
        <w:t>-</w:t>
      </w:r>
      <w:r w:rsidRPr="00F56DB7">
        <w:tab/>
        <w:t xml:space="preserve">AMR-WB codec (3GPP TS 26.171 </w:t>
      </w:r>
      <w:r w:rsidRPr="00F56DB7">
        <w:rPr>
          <w:cs/>
        </w:rPr>
        <w:t>‎‎</w:t>
      </w:r>
      <w:r w:rsidRPr="00F56DB7">
        <w:t xml:space="preserve">[17], 3GPP TS 26.190 </w:t>
      </w:r>
      <w:r w:rsidRPr="00F56DB7">
        <w:rPr>
          <w:cs/>
        </w:rPr>
        <w:t>‎</w:t>
      </w:r>
      <w:r w:rsidRPr="00F56DB7">
        <w:t xml:space="preserve">[18], 3GPP TS 26.173 </w:t>
      </w:r>
      <w:r w:rsidRPr="00F56DB7">
        <w:rPr>
          <w:cs/>
        </w:rPr>
        <w:t>‎</w:t>
      </w:r>
      <w:r w:rsidRPr="00F56DB7">
        <w:t xml:space="preserve">[19] and 3GPP TS 26.204 [20]) including all 9 modes and source controlled rate operation </w:t>
      </w:r>
      <w:r w:rsidRPr="00F56DB7">
        <w:rPr>
          <w:cs/>
        </w:rPr>
        <w:t>‎</w:t>
      </w:r>
      <w:r w:rsidRPr="00F56DB7">
        <w:t>3GPP TS 26.193 [21]. The MTSI client in terminal shall be capable of operating with any subset of these 9 codec modes. More detailed codec requirements for the AMR-WB codec are defined in clause 5.2.1.3. When the EVS codec is supported, the EVS AMR-WB IO mode may serve as an alternative implementation of AMR-WB as defined in clause 5.2.1.4.</w:t>
      </w:r>
    </w:p>
    <w:p w14:paraId="07092931" w14:textId="77777777" w:rsidR="00A355D2" w:rsidRPr="00F56DB7" w:rsidRDefault="00A355D2" w:rsidP="00A355D2">
      <w:r w:rsidRPr="00F56DB7">
        <w:t xml:space="preserve">MTSI clients in terminals offering super-wideband or </w:t>
      </w:r>
      <w:proofErr w:type="spellStart"/>
      <w:r w:rsidRPr="00F56DB7">
        <w:t>fullband</w:t>
      </w:r>
      <w:proofErr w:type="spellEnd"/>
      <w:r w:rsidRPr="00F56DB7">
        <w:t xml:space="preserve"> speech communication shall support:</w:t>
      </w:r>
    </w:p>
    <w:p w14:paraId="057DECAF" w14:textId="77777777" w:rsidR="00A355D2" w:rsidRPr="00F56DB7" w:rsidRDefault="00A355D2" w:rsidP="00A355D2">
      <w:pPr>
        <w:ind w:left="568" w:hanging="284"/>
      </w:pPr>
      <w:r w:rsidRPr="00F56DB7">
        <w:t>-</w:t>
      </w:r>
      <w:r w:rsidRPr="00F56DB7">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4AEDABAC" w14:textId="77777777" w:rsidR="00A355D2" w:rsidRPr="00F56DB7" w:rsidRDefault="00A355D2" w:rsidP="00A355D2">
      <w:r w:rsidRPr="00F56DB7">
        <w:t>Encoding of DTMF is described in Annex G.</w:t>
      </w:r>
    </w:p>
    <w:p w14:paraId="1ADFC4DF" w14:textId="77777777" w:rsidR="00A355D2" w:rsidRPr="00F56DB7" w:rsidRDefault="00A355D2" w:rsidP="00A355D2">
      <w:r w:rsidRPr="00F56DB7">
        <w:t>[TS 26.114, clause 5.2.1.4]:</w:t>
      </w:r>
    </w:p>
    <w:p w14:paraId="15905B42" w14:textId="77777777" w:rsidR="00A355D2" w:rsidRPr="00F56DB7" w:rsidRDefault="00A355D2" w:rsidP="00A355D2">
      <w:r w:rsidRPr="00F56DB7">
        <w:t>When the EVS codec is supported, the MTSI client in terminal may support dual-mono encoding and decoding.</w:t>
      </w:r>
    </w:p>
    <w:p w14:paraId="5E09A7F3" w14:textId="77777777" w:rsidR="00A355D2" w:rsidRPr="00F56DB7" w:rsidRDefault="00A355D2" w:rsidP="00A355D2">
      <w:r w:rsidRPr="00F56DB7">
        <w:t>When the EVS codec is supported, EVS AMR-WB IO may serve as an alternative implementation of the AMR-WB codec, [125]. In this case, the requirements and recommendations defined in this specification for the AMR-WB codec also apply to EVS AMR-WB IO.</w:t>
      </w:r>
    </w:p>
    <w:p w14:paraId="337CFF3A" w14:textId="77777777" w:rsidR="00A355D2" w:rsidRPr="00F56DB7" w:rsidRDefault="00A355D2" w:rsidP="00A355D2">
      <w:pPr>
        <w:pStyle w:val="NO"/>
      </w:pPr>
      <w:r w:rsidRPr="00F56DB7">
        <w:t>NOTE:</w:t>
      </w:r>
      <w:r w:rsidRPr="00F56DB7">
        <w:tab/>
        <w:t xml:space="preserve">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w:t>
      </w:r>
      <w:proofErr w:type="gramStart"/>
      <w:r w:rsidRPr="00F56DB7">
        <w:t>take into account</w:t>
      </w:r>
      <w:proofErr w:type="gramEnd"/>
      <w:r w:rsidRPr="00F56DB7">
        <w:t xml:space="preserve"> this SID flexibility of EVS.</w:t>
      </w:r>
    </w:p>
    <w:p w14:paraId="5D5827C4" w14:textId="77777777" w:rsidR="00A355D2" w:rsidRPr="00F56DB7" w:rsidRDefault="00A355D2" w:rsidP="00A355D2">
      <w:r w:rsidRPr="00F56DB7">
        <w:t>[TS 26.114, clause 6.2.2.3]:</w:t>
      </w:r>
    </w:p>
    <w:p w14:paraId="19FA5FEC" w14:textId="77777777" w:rsidR="00A355D2" w:rsidRPr="00F56DB7" w:rsidRDefault="00A355D2" w:rsidP="00A355D2">
      <w:r w:rsidRPr="00F56DB7">
        <w:t>An MTSI client in terminal must understand all the payload format options that are defined in RFC 4867 [28]</w:t>
      </w:r>
      <w:r w:rsidRPr="00F56DB7">
        <w:rPr>
          <w:lang w:eastAsia="ko-KR"/>
        </w:rPr>
        <w:t>, and in [125]</w:t>
      </w:r>
      <w:r w:rsidRPr="00F56DB7">
        <w:t>. It does not have to support operating according to all these options but must be capable to properly accepting or rejecting all options.</w:t>
      </w:r>
    </w:p>
    <w:p w14:paraId="353EB2C8" w14:textId="77777777" w:rsidR="00A355D2" w:rsidRPr="00F56DB7" w:rsidRDefault="00A355D2" w:rsidP="00A355D2">
      <w:r w:rsidRPr="00F56DB7">
        <w:t>…</w:t>
      </w:r>
    </w:p>
    <w:p w14:paraId="415D7886" w14:textId="77777777" w:rsidR="00A355D2" w:rsidRPr="00F56DB7" w:rsidRDefault="00A355D2" w:rsidP="00A355D2">
      <w:pPr>
        <w:pStyle w:val="TH"/>
        <w:rPr>
          <w:lang w:eastAsia="ko-KR"/>
        </w:rPr>
      </w:pPr>
      <w:r w:rsidRPr="00F56DB7">
        <w:t xml:space="preserve">Table 6.3a: </w:t>
      </w:r>
      <w:r w:rsidRPr="00F56DB7">
        <w:rPr>
          <w:lang w:eastAsia="ko-KR"/>
        </w:rPr>
        <w:t xml:space="preserve">Handling of </w:t>
      </w:r>
      <w:r w:rsidRPr="00F56DB7">
        <w:t>SDP parameters</w:t>
      </w:r>
      <w:r w:rsidRPr="00F56DB7">
        <w:rPr>
          <w:lang w:eastAsia="ko-KR"/>
        </w:rPr>
        <w:t xml:space="preserve"> common to EVS Primary and EVS AMR-WB IO</w:t>
      </w:r>
      <w:r w:rsidRPr="00F56DB7">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A355D2" w:rsidRPr="00F56DB7" w14:paraId="72D174D2" w14:textId="77777777" w:rsidTr="00A355D2">
        <w:trPr>
          <w:tblHeader/>
        </w:trPr>
        <w:tc>
          <w:tcPr>
            <w:tcW w:w="1701" w:type="dxa"/>
          </w:tcPr>
          <w:p w14:paraId="39E58CAA" w14:textId="77777777" w:rsidR="00A355D2" w:rsidRPr="00F56DB7" w:rsidRDefault="00A355D2" w:rsidP="00A355D2">
            <w:pPr>
              <w:keepNext/>
              <w:keepLines/>
              <w:spacing w:after="0"/>
              <w:jc w:val="center"/>
              <w:rPr>
                <w:rFonts w:ascii="Arial" w:hAnsi="Arial"/>
                <w:b/>
                <w:sz w:val="18"/>
              </w:rPr>
            </w:pPr>
            <w:r w:rsidRPr="00F56DB7">
              <w:rPr>
                <w:rFonts w:ascii="Arial" w:hAnsi="Arial"/>
                <w:b/>
                <w:sz w:val="18"/>
              </w:rPr>
              <w:t>Parameter</w:t>
            </w:r>
          </w:p>
        </w:tc>
        <w:tc>
          <w:tcPr>
            <w:tcW w:w="3969" w:type="dxa"/>
          </w:tcPr>
          <w:p w14:paraId="36522362" w14:textId="77777777" w:rsidR="00A355D2" w:rsidRPr="00F56DB7" w:rsidRDefault="00A355D2" w:rsidP="00A355D2">
            <w:pPr>
              <w:keepNext/>
              <w:keepLines/>
              <w:spacing w:after="0"/>
              <w:jc w:val="center"/>
              <w:rPr>
                <w:rFonts w:ascii="Arial" w:hAnsi="Arial"/>
                <w:b/>
                <w:sz w:val="18"/>
              </w:rPr>
            </w:pPr>
            <w:r w:rsidRPr="00F56DB7">
              <w:rPr>
                <w:rFonts w:ascii="Arial" w:hAnsi="Arial"/>
                <w:b/>
                <w:sz w:val="18"/>
                <w:lang w:eastAsia="ko-KR"/>
              </w:rPr>
              <w:t>Comments</w:t>
            </w:r>
          </w:p>
        </w:tc>
        <w:tc>
          <w:tcPr>
            <w:tcW w:w="3969" w:type="dxa"/>
          </w:tcPr>
          <w:p w14:paraId="08244756" w14:textId="77777777" w:rsidR="00A355D2" w:rsidRPr="00F56DB7" w:rsidRDefault="00A355D2" w:rsidP="00A355D2">
            <w:pPr>
              <w:keepNext/>
              <w:keepLines/>
              <w:spacing w:after="0"/>
              <w:jc w:val="center"/>
              <w:rPr>
                <w:rFonts w:ascii="Arial" w:hAnsi="Arial"/>
                <w:b/>
                <w:sz w:val="18"/>
              </w:rPr>
            </w:pPr>
            <w:r w:rsidRPr="00F56DB7">
              <w:rPr>
                <w:rFonts w:ascii="Arial" w:hAnsi="Arial"/>
                <w:b/>
                <w:sz w:val="18"/>
              </w:rPr>
              <w:t>Handling</w:t>
            </w:r>
          </w:p>
        </w:tc>
      </w:tr>
      <w:tr w:rsidR="00A355D2" w:rsidRPr="00F56DB7" w:rsidDel="00406913" w14:paraId="77130EE6" w14:textId="77777777" w:rsidTr="00A355D2">
        <w:tc>
          <w:tcPr>
            <w:tcW w:w="1701" w:type="dxa"/>
          </w:tcPr>
          <w:p w14:paraId="687BA089" w14:textId="77777777" w:rsidR="00A355D2" w:rsidRPr="00F56DB7" w:rsidRDefault="00A355D2" w:rsidP="00A355D2">
            <w:pPr>
              <w:keepNext/>
              <w:keepLines/>
              <w:spacing w:after="0"/>
              <w:rPr>
                <w:rFonts w:ascii="Arial" w:hAnsi="Arial"/>
                <w:sz w:val="18"/>
              </w:rPr>
            </w:pPr>
            <w:proofErr w:type="spellStart"/>
            <w:r w:rsidRPr="00F56DB7">
              <w:rPr>
                <w:rFonts w:ascii="Arial" w:hAnsi="Arial"/>
                <w:sz w:val="18"/>
                <w:lang w:eastAsia="ko-KR"/>
              </w:rPr>
              <w:t>ptime</w:t>
            </w:r>
            <w:proofErr w:type="spellEnd"/>
          </w:p>
        </w:tc>
        <w:tc>
          <w:tcPr>
            <w:tcW w:w="3969" w:type="dxa"/>
          </w:tcPr>
          <w:p w14:paraId="69CA9889" w14:textId="77777777" w:rsidR="00A355D2" w:rsidRPr="00F56DB7" w:rsidRDefault="00A355D2" w:rsidP="00A355D2">
            <w:pPr>
              <w:keepNext/>
              <w:keepLines/>
              <w:spacing w:after="0"/>
              <w:rPr>
                <w:rFonts w:ascii="Arial" w:hAnsi="Arial"/>
                <w:sz w:val="18"/>
                <w:lang w:eastAsia="ko-KR"/>
              </w:rPr>
            </w:pPr>
          </w:p>
        </w:tc>
        <w:tc>
          <w:tcPr>
            <w:tcW w:w="3969" w:type="dxa"/>
          </w:tcPr>
          <w:p w14:paraId="1C4AA7C6" w14:textId="77777777" w:rsidR="00A355D2" w:rsidRPr="00F56DB7" w:rsidDel="00406913" w:rsidRDefault="00A355D2" w:rsidP="00A355D2">
            <w:pPr>
              <w:keepNext/>
              <w:keepLines/>
              <w:spacing w:after="0"/>
              <w:rPr>
                <w:rFonts w:ascii="Arial" w:hAnsi="Arial"/>
                <w:sz w:val="18"/>
                <w:lang w:eastAsia="ko-KR"/>
              </w:rPr>
            </w:pPr>
          </w:p>
        </w:tc>
      </w:tr>
      <w:tr w:rsidR="00A355D2" w:rsidRPr="00F56DB7" w:rsidDel="00406913" w14:paraId="2B4EF387" w14:textId="77777777" w:rsidTr="00A355D2">
        <w:tc>
          <w:tcPr>
            <w:tcW w:w="1701" w:type="dxa"/>
          </w:tcPr>
          <w:p w14:paraId="312F81B2" w14:textId="77777777" w:rsidR="00A355D2" w:rsidRPr="00F56DB7" w:rsidRDefault="00A355D2" w:rsidP="00A355D2">
            <w:pPr>
              <w:keepNext/>
              <w:keepLines/>
              <w:spacing w:after="0"/>
              <w:rPr>
                <w:rFonts w:ascii="Arial" w:hAnsi="Arial"/>
                <w:sz w:val="18"/>
              </w:rPr>
            </w:pPr>
            <w:proofErr w:type="spellStart"/>
            <w:r w:rsidRPr="00F56DB7">
              <w:rPr>
                <w:rFonts w:ascii="Arial" w:hAnsi="Arial"/>
                <w:sz w:val="18"/>
                <w:lang w:eastAsia="ko-KR"/>
              </w:rPr>
              <w:t>maxptime</w:t>
            </w:r>
            <w:proofErr w:type="spellEnd"/>
          </w:p>
        </w:tc>
        <w:tc>
          <w:tcPr>
            <w:tcW w:w="3969" w:type="dxa"/>
          </w:tcPr>
          <w:p w14:paraId="068F5220" w14:textId="77777777" w:rsidR="00A355D2" w:rsidRPr="00F56DB7" w:rsidRDefault="00A355D2" w:rsidP="00A355D2">
            <w:pPr>
              <w:keepNext/>
              <w:keepLines/>
              <w:spacing w:after="0"/>
              <w:rPr>
                <w:rFonts w:ascii="Arial" w:hAnsi="Arial"/>
                <w:sz w:val="18"/>
                <w:lang w:eastAsia="ko-KR"/>
              </w:rPr>
            </w:pPr>
          </w:p>
        </w:tc>
        <w:tc>
          <w:tcPr>
            <w:tcW w:w="3969" w:type="dxa"/>
          </w:tcPr>
          <w:p w14:paraId="434E3B8A" w14:textId="77777777" w:rsidR="00A355D2" w:rsidRPr="00F56DB7" w:rsidDel="00406913" w:rsidRDefault="00A355D2" w:rsidP="00A355D2">
            <w:pPr>
              <w:keepNext/>
              <w:keepLines/>
              <w:spacing w:after="0"/>
              <w:rPr>
                <w:rFonts w:ascii="Arial" w:hAnsi="Arial"/>
                <w:sz w:val="18"/>
              </w:rPr>
            </w:pPr>
          </w:p>
        </w:tc>
      </w:tr>
      <w:tr w:rsidR="00A355D2" w:rsidRPr="00F56DB7" w14:paraId="43E36C29" w14:textId="77777777" w:rsidTr="00A355D2">
        <w:tc>
          <w:tcPr>
            <w:tcW w:w="1701" w:type="dxa"/>
          </w:tcPr>
          <w:p w14:paraId="0EE14615" w14:textId="77777777" w:rsidR="00A355D2" w:rsidRPr="00F56DB7" w:rsidRDefault="00A355D2" w:rsidP="00A355D2">
            <w:pPr>
              <w:keepNext/>
              <w:keepLines/>
              <w:spacing w:after="0"/>
              <w:rPr>
                <w:rFonts w:ascii="Arial" w:hAnsi="Arial"/>
                <w:sz w:val="18"/>
              </w:rPr>
            </w:pPr>
            <w:proofErr w:type="spellStart"/>
            <w:r w:rsidRPr="00F56DB7">
              <w:rPr>
                <w:rFonts w:ascii="Arial" w:hAnsi="Arial"/>
                <w:sz w:val="18"/>
                <w:lang w:eastAsia="ko-KR"/>
              </w:rPr>
              <w:t>dtx</w:t>
            </w:r>
            <w:proofErr w:type="spellEnd"/>
          </w:p>
        </w:tc>
        <w:tc>
          <w:tcPr>
            <w:tcW w:w="3969" w:type="dxa"/>
          </w:tcPr>
          <w:p w14:paraId="734A4468" w14:textId="77777777" w:rsidR="00A355D2" w:rsidRPr="00F56DB7" w:rsidRDefault="00A355D2" w:rsidP="00A355D2">
            <w:pPr>
              <w:keepNext/>
              <w:keepLines/>
              <w:spacing w:after="0"/>
              <w:rPr>
                <w:rFonts w:ascii="Arial" w:hAnsi="Arial"/>
                <w:sz w:val="18"/>
                <w:lang w:eastAsia="ko-KR"/>
              </w:rPr>
            </w:pPr>
          </w:p>
        </w:tc>
        <w:tc>
          <w:tcPr>
            <w:tcW w:w="3969" w:type="dxa"/>
          </w:tcPr>
          <w:p w14:paraId="032F2D24"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 xml:space="preserve">MTSI client in terminal shall not include </w:t>
            </w:r>
            <w:proofErr w:type="spellStart"/>
            <w:r w:rsidRPr="00F56DB7">
              <w:rPr>
                <w:rFonts w:ascii="Arial" w:hAnsi="Arial"/>
                <w:sz w:val="18"/>
                <w:lang w:eastAsia="ko-KR"/>
              </w:rPr>
              <w:t>dtx</w:t>
            </w:r>
            <w:proofErr w:type="spellEnd"/>
            <w:r w:rsidRPr="00F56DB7">
              <w:rPr>
                <w:rFonts w:ascii="Arial" w:hAnsi="Arial"/>
                <w:sz w:val="18"/>
                <w:lang w:eastAsia="ko-KR"/>
              </w:rPr>
              <w:t xml:space="preserve"> in the initial SDP offer. MTSI MGW may modify SDP offer to include </w:t>
            </w:r>
            <w:proofErr w:type="spellStart"/>
            <w:r w:rsidRPr="00F56DB7">
              <w:rPr>
                <w:rFonts w:ascii="Arial" w:hAnsi="Arial"/>
                <w:sz w:val="18"/>
                <w:lang w:eastAsia="ko-KR"/>
              </w:rPr>
              <w:t>dtx</w:t>
            </w:r>
            <w:proofErr w:type="spellEnd"/>
            <w:r w:rsidRPr="00F56DB7">
              <w:rPr>
                <w:rFonts w:ascii="Arial" w:hAnsi="Arial"/>
                <w:sz w:val="18"/>
                <w:lang w:eastAsia="ko-KR"/>
              </w:rPr>
              <w:t xml:space="preserve"> </w:t>
            </w:r>
            <w:proofErr w:type="gramStart"/>
            <w:r w:rsidRPr="00F56DB7">
              <w:rPr>
                <w:rFonts w:ascii="Arial" w:hAnsi="Arial"/>
                <w:sz w:val="18"/>
                <w:lang w:eastAsia="ko-KR"/>
              </w:rPr>
              <w:t>in order to</w:t>
            </w:r>
            <w:proofErr w:type="gramEnd"/>
            <w:r w:rsidRPr="00F56DB7">
              <w:rPr>
                <w:rFonts w:ascii="Arial" w:hAnsi="Arial"/>
                <w:sz w:val="18"/>
                <w:lang w:eastAsia="ko-KR"/>
              </w:rPr>
              <w:t xml:space="preserve"> disable DTX in the session.</w:t>
            </w:r>
          </w:p>
        </w:tc>
      </w:tr>
      <w:tr w:rsidR="00A355D2" w:rsidRPr="00F56DB7" w14:paraId="39A88F7E" w14:textId="77777777" w:rsidTr="00A355D2">
        <w:tc>
          <w:tcPr>
            <w:tcW w:w="1701" w:type="dxa"/>
          </w:tcPr>
          <w:p w14:paraId="06B92F93" w14:textId="77777777" w:rsidR="00A355D2" w:rsidRPr="00F56DB7" w:rsidRDefault="00A355D2" w:rsidP="00A355D2">
            <w:pPr>
              <w:keepNext/>
              <w:keepLines/>
              <w:spacing w:after="0"/>
              <w:rPr>
                <w:rFonts w:ascii="Arial" w:hAnsi="Arial"/>
                <w:sz w:val="18"/>
                <w:lang w:eastAsia="ko-KR"/>
              </w:rPr>
            </w:pPr>
            <w:proofErr w:type="spellStart"/>
            <w:r w:rsidRPr="00F56DB7">
              <w:rPr>
                <w:rFonts w:ascii="Arial" w:hAnsi="Arial"/>
                <w:sz w:val="18"/>
                <w:lang w:eastAsia="ko-KR"/>
              </w:rPr>
              <w:t>dtx-recv</w:t>
            </w:r>
            <w:proofErr w:type="spellEnd"/>
          </w:p>
        </w:tc>
        <w:tc>
          <w:tcPr>
            <w:tcW w:w="3969" w:type="dxa"/>
          </w:tcPr>
          <w:p w14:paraId="0962DA3F" w14:textId="77777777" w:rsidR="00A355D2" w:rsidRPr="00F56DB7" w:rsidRDefault="00A355D2" w:rsidP="00A355D2">
            <w:pPr>
              <w:keepNext/>
              <w:keepLines/>
              <w:spacing w:after="0"/>
              <w:rPr>
                <w:rFonts w:ascii="Arial" w:hAnsi="Arial"/>
                <w:sz w:val="18"/>
                <w:lang w:eastAsia="ko-KR"/>
              </w:rPr>
            </w:pPr>
          </w:p>
        </w:tc>
        <w:tc>
          <w:tcPr>
            <w:tcW w:w="3969" w:type="dxa"/>
          </w:tcPr>
          <w:p w14:paraId="305B4D13"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 xml:space="preserve">MTSI client in terminal shall not include </w:t>
            </w:r>
            <w:proofErr w:type="spellStart"/>
            <w:r w:rsidRPr="00F56DB7">
              <w:rPr>
                <w:rFonts w:ascii="Arial" w:hAnsi="Arial"/>
                <w:sz w:val="18"/>
                <w:lang w:eastAsia="ko-KR"/>
              </w:rPr>
              <w:t>dtx-recv</w:t>
            </w:r>
            <w:proofErr w:type="spellEnd"/>
            <w:r w:rsidRPr="00F56DB7">
              <w:rPr>
                <w:rFonts w:ascii="Arial" w:hAnsi="Arial"/>
                <w:sz w:val="18"/>
                <w:lang w:eastAsia="ko-KR"/>
              </w:rPr>
              <w:t xml:space="preserve">. MTSI MGW may modify SDP offer or answer </w:t>
            </w:r>
            <w:proofErr w:type="gramStart"/>
            <w:r w:rsidRPr="00F56DB7">
              <w:rPr>
                <w:rFonts w:ascii="Arial" w:hAnsi="Arial"/>
                <w:sz w:val="18"/>
                <w:lang w:eastAsia="ko-KR"/>
              </w:rPr>
              <w:t>in order to</w:t>
            </w:r>
            <w:proofErr w:type="gramEnd"/>
            <w:r w:rsidRPr="00F56DB7">
              <w:rPr>
                <w:rFonts w:ascii="Arial" w:hAnsi="Arial"/>
                <w:sz w:val="18"/>
                <w:lang w:eastAsia="ko-KR"/>
              </w:rPr>
              <w:t xml:space="preserve"> disable DTX for the send direction of the receiver of </w:t>
            </w:r>
            <w:proofErr w:type="spellStart"/>
            <w:r w:rsidRPr="00F56DB7">
              <w:rPr>
                <w:rFonts w:ascii="Arial" w:hAnsi="Arial"/>
                <w:sz w:val="18"/>
                <w:lang w:eastAsia="ko-KR"/>
              </w:rPr>
              <w:t>dtx-recv</w:t>
            </w:r>
            <w:proofErr w:type="spellEnd"/>
            <w:r w:rsidRPr="00F56DB7">
              <w:rPr>
                <w:rFonts w:ascii="Arial" w:hAnsi="Arial"/>
                <w:sz w:val="18"/>
                <w:lang w:eastAsia="ko-KR"/>
              </w:rPr>
              <w:t>.</w:t>
            </w:r>
          </w:p>
        </w:tc>
      </w:tr>
      <w:tr w:rsidR="00A355D2" w:rsidRPr="00F56DB7" w14:paraId="7404CCB3" w14:textId="77777777" w:rsidTr="00A355D2">
        <w:tc>
          <w:tcPr>
            <w:tcW w:w="1701" w:type="dxa"/>
          </w:tcPr>
          <w:p w14:paraId="1295BA74"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hf-only</w:t>
            </w:r>
          </w:p>
        </w:tc>
        <w:tc>
          <w:tcPr>
            <w:tcW w:w="3969" w:type="dxa"/>
          </w:tcPr>
          <w:p w14:paraId="151EBA47" w14:textId="77777777" w:rsidR="00A355D2" w:rsidRPr="00F56DB7" w:rsidRDefault="00A355D2" w:rsidP="00A355D2">
            <w:pPr>
              <w:keepNext/>
              <w:keepLines/>
              <w:spacing w:after="0"/>
              <w:rPr>
                <w:rFonts w:ascii="Arial" w:hAnsi="Arial"/>
                <w:sz w:val="18"/>
                <w:lang w:eastAsia="ko-KR"/>
              </w:rPr>
            </w:pPr>
          </w:p>
        </w:tc>
        <w:tc>
          <w:tcPr>
            <w:tcW w:w="3969" w:type="dxa"/>
          </w:tcPr>
          <w:p w14:paraId="56DCE9DE"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w:t>
            </w:r>
          </w:p>
        </w:tc>
      </w:tr>
      <w:tr w:rsidR="00A355D2" w:rsidRPr="00F56DB7" w14:paraId="468FF6E5" w14:textId="77777777" w:rsidTr="00A355D2">
        <w:tc>
          <w:tcPr>
            <w:tcW w:w="1701" w:type="dxa"/>
          </w:tcPr>
          <w:p w14:paraId="772DF42C" w14:textId="77777777" w:rsidR="00A355D2" w:rsidRPr="00F56DB7" w:rsidRDefault="00A355D2" w:rsidP="00A355D2">
            <w:pPr>
              <w:keepNext/>
              <w:keepLines/>
              <w:spacing w:after="0"/>
              <w:rPr>
                <w:rFonts w:ascii="Arial" w:hAnsi="Arial"/>
                <w:sz w:val="18"/>
              </w:rPr>
            </w:pPr>
            <w:proofErr w:type="spellStart"/>
            <w:r w:rsidRPr="00F56DB7">
              <w:rPr>
                <w:rFonts w:ascii="Arial" w:hAnsi="Arial"/>
                <w:sz w:val="18"/>
                <w:lang w:eastAsia="ko-KR"/>
              </w:rPr>
              <w:t>evs</w:t>
            </w:r>
            <w:proofErr w:type="spellEnd"/>
            <w:r w:rsidRPr="00F56DB7">
              <w:rPr>
                <w:rFonts w:ascii="Arial" w:hAnsi="Arial"/>
                <w:sz w:val="18"/>
                <w:lang w:eastAsia="ko-KR"/>
              </w:rPr>
              <w:t>-mode-switch</w:t>
            </w:r>
          </w:p>
        </w:tc>
        <w:tc>
          <w:tcPr>
            <w:tcW w:w="3969" w:type="dxa"/>
          </w:tcPr>
          <w:p w14:paraId="38FD33A5" w14:textId="77777777" w:rsidR="00A355D2" w:rsidRPr="00F56DB7" w:rsidRDefault="00A355D2" w:rsidP="00A355D2">
            <w:pPr>
              <w:keepNext/>
              <w:keepLines/>
              <w:spacing w:after="0"/>
              <w:rPr>
                <w:rFonts w:ascii="Arial" w:hAnsi="Arial"/>
                <w:sz w:val="18"/>
              </w:rPr>
            </w:pPr>
            <w:r w:rsidRPr="00F56DB7">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tcPr>
          <w:p w14:paraId="64B31DED" w14:textId="77777777" w:rsidR="00A355D2" w:rsidRPr="00F56DB7" w:rsidRDefault="00A355D2" w:rsidP="00A355D2">
            <w:pPr>
              <w:keepNext/>
              <w:keepLines/>
              <w:spacing w:after="0"/>
              <w:rPr>
                <w:rFonts w:ascii="Arial" w:hAnsi="Arial"/>
                <w:sz w:val="18"/>
              </w:rPr>
            </w:pPr>
            <w:r w:rsidRPr="00F56DB7">
              <w:rPr>
                <w:rFonts w:ascii="Arial" w:hAnsi="Arial"/>
                <w:sz w:val="18"/>
              </w:rPr>
              <w:t xml:space="preserve">MTSI client in terminal shall not include </w:t>
            </w:r>
            <w:proofErr w:type="spellStart"/>
            <w:r w:rsidRPr="00F56DB7">
              <w:rPr>
                <w:rFonts w:ascii="Arial" w:hAnsi="Arial"/>
                <w:sz w:val="18"/>
              </w:rPr>
              <w:t>evs</w:t>
            </w:r>
            <w:proofErr w:type="spellEnd"/>
            <w:r w:rsidRPr="00F56DB7">
              <w:rPr>
                <w:rFonts w:ascii="Arial" w:hAnsi="Arial"/>
                <w:sz w:val="18"/>
              </w:rPr>
              <w:t xml:space="preserve">-mode-switch in the initial SDP offer. When including </w:t>
            </w:r>
            <w:proofErr w:type="spellStart"/>
            <w:r w:rsidRPr="00F56DB7">
              <w:rPr>
                <w:rFonts w:ascii="Arial" w:hAnsi="Arial"/>
                <w:sz w:val="18"/>
              </w:rPr>
              <w:t>evs</w:t>
            </w:r>
            <w:proofErr w:type="spellEnd"/>
            <w:r w:rsidRPr="00F56DB7">
              <w:rPr>
                <w:rFonts w:ascii="Arial" w:hAnsi="Arial"/>
                <w:sz w:val="18"/>
              </w:rPr>
              <w:t xml:space="preserve">-mode-switch in the SDP offer during a session, the </w:t>
            </w:r>
            <w:proofErr w:type="spellStart"/>
            <w:r w:rsidRPr="00F56DB7">
              <w:rPr>
                <w:rFonts w:ascii="Arial" w:hAnsi="Arial"/>
                <w:sz w:val="18"/>
              </w:rPr>
              <w:t>offerer</w:t>
            </w:r>
            <w:proofErr w:type="spellEnd"/>
            <w:r w:rsidRPr="00F56DB7">
              <w:rPr>
                <w:rFonts w:ascii="Arial" w:hAnsi="Arial"/>
                <w:sz w:val="18"/>
              </w:rPr>
              <w:t xml:space="preserve"> shall use the requested mode when sending EVS packets. However, if a media stream is already being received, the </w:t>
            </w:r>
            <w:proofErr w:type="spellStart"/>
            <w:r w:rsidRPr="00F56DB7">
              <w:rPr>
                <w:rFonts w:ascii="Arial" w:hAnsi="Arial"/>
                <w:sz w:val="18"/>
              </w:rPr>
              <w:t>offerer</w:t>
            </w:r>
            <w:proofErr w:type="spellEnd"/>
            <w:r w:rsidRPr="00F56DB7">
              <w:rPr>
                <w:rFonts w:ascii="Arial" w:hAnsi="Arial"/>
                <w:sz w:val="18"/>
              </w:rPr>
              <w:t xml:space="preserve"> needs to be prepared to receive packets in both EVS primary and EVS AMR-WB IO modes until receiving the answer. When including </w:t>
            </w:r>
            <w:proofErr w:type="spellStart"/>
            <w:r w:rsidRPr="00F56DB7">
              <w:rPr>
                <w:rFonts w:ascii="Arial" w:hAnsi="Arial"/>
                <w:sz w:val="18"/>
              </w:rPr>
              <w:t>evs</w:t>
            </w:r>
            <w:proofErr w:type="spellEnd"/>
            <w:r w:rsidRPr="00F56DB7">
              <w:rPr>
                <w:rFonts w:ascii="Arial" w:hAnsi="Arial"/>
                <w:sz w:val="18"/>
              </w:rPr>
              <w:t xml:space="preserve">-mode-switch in the SDP answer during a session, the answerer shall use the requested mode when sending EVS packets. When receiving SDP answer including </w:t>
            </w:r>
            <w:proofErr w:type="spellStart"/>
            <w:r w:rsidRPr="00F56DB7">
              <w:rPr>
                <w:rFonts w:ascii="Arial" w:hAnsi="Arial"/>
                <w:sz w:val="18"/>
              </w:rPr>
              <w:t>evs</w:t>
            </w:r>
            <w:proofErr w:type="spellEnd"/>
            <w:r w:rsidRPr="00F56DB7">
              <w:rPr>
                <w:rFonts w:ascii="Arial" w:hAnsi="Arial"/>
                <w:sz w:val="18"/>
              </w:rPr>
              <w:t xml:space="preserve">-mode-switch during a session, the </w:t>
            </w:r>
            <w:proofErr w:type="spellStart"/>
            <w:r w:rsidRPr="00F56DB7">
              <w:rPr>
                <w:rFonts w:ascii="Arial" w:hAnsi="Arial"/>
                <w:sz w:val="18"/>
              </w:rPr>
              <w:t>offerer</w:t>
            </w:r>
            <w:proofErr w:type="spellEnd"/>
            <w:r w:rsidRPr="00F56DB7">
              <w:rPr>
                <w:rFonts w:ascii="Arial" w:hAnsi="Arial"/>
                <w:sz w:val="18"/>
              </w:rPr>
              <w:t xml:space="preserve"> shall use the requested mode when sending EVS packets.</w:t>
            </w:r>
          </w:p>
        </w:tc>
      </w:tr>
      <w:tr w:rsidR="00A355D2" w:rsidRPr="00F56DB7" w14:paraId="79B6F979" w14:textId="77777777" w:rsidTr="00A355D2">
        <w:tc>
          <w:tcPr>
            <w:tcW w:w="1701" w:type="dxa"/>
          </w:tcPr>
          <w:p w14:paraId="1BFF9B51"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max-red</w:t>
            </w:r>
          </w:p>
        </w:tc>
        <w:tc>
          <w:tcPr>
            <w:tcW w:w="7938" w:type="dxa"/>
            <w:gridSpan w:val="2"/>
          </w:tcPr>
          <w:p w14:paraId="37F62A06"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See Table 6.3</w:t>
            </w:r>
          </w:p>
        </w:tc>
      </w:tr>
      <w:tr w:rsidR="00A355D2" w:rsidRPr="00F56DB7" w14:paraId="1E7776A9" w14:textId="77777777" w:rsidTr="00A355D2">
        <w:tc>
          <w:tcPr>
            <w:tcW w:w="1701" w:type="dxa"/>
          </w:tcPr>
          <w:p w14:paraId="7B8D9A3A"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channels</w:t>
            </w:r>
          </w:p>
        </w:tc>
        <w:tc>
          <w:tcPr>
            <w:tcW w:w="7938" w:type="dxa"/>
            <w:gridSpan w:val="2"/>
          </w:tcPr>
          <w:p w14:paraId="0262AC45" w14:textId="77777777" w:rsidR="00A355D2" w:rsidRPr="00F56DB7" w:rsidRDefault="00A355D2" w:rsidP="00A355D2">
            <w:pPr>
              <w:keepNext/>
              <w:keepLines/>
              <w:spacing w:after="0"/>
              <w:rPr>
                <w:rFonts w:ascii="Arial" w:hAnsi="Arial"/>
                <w:sz w:val="18"/>
                <w:lang w:eastAsia="ko-KR"/>
              </w:rPr>
            </w:pPr>
            <w:r w:rsidRPr="00F56DB7">
              <w:rPr>
                <w:rFonts w:ascii="Arial" w:hAnsi="Arial"/>
                <w:sz w:val="18"/>
                <w:lang w:eastAsia="ko-KR"/>
              </w:rPr>
              <w:t>See Table 6.3</w:t>
            </w:r>
          </w:p>
        </w:tc>
      </w:tr>
    </w:tbl>
    <w:p w14:paraId="680FEF96" w14:textId="77777777" w:rsidR="00A355D2" w:rsidRPr="00F56DB7" w:rsidRDefault="00A355D2" w:rsidP="00A355D2">
      <w:pPr>
        <w:rPr>
          <w:lang w:eastAsia="ko-KR"/>
        </w:rPr>
      </w:pPr>
    </w:p>
    <w:p w14:paraId="46673531" w14:textId="77777777" w:rsidR="00A355D2" w:rsidRPr="00F56DB7" w:rsidRDefault="00A355D2" w:rsidP="00A355D2">
      <w:pPr>
        <w:pStyle w:val="TH"/>
        <w:rPr>
          <w:lang w:eastAsia="ko-KR"/>
        </w:rPr>
      </w:pPr>
      <w:r w:rsidRPr="00F56DB7">
        <w:t>Table 6.</w:t>
      </w:r>
      <w:r w:rsidRPr="00F56DB7">
        <w:rPr>
          <w:lang w:eastAsia="ko-KR"/>
        </w:rPr>
        <w:t>3</w:t>
      </w:r>
      <w:r w:rsidRPr="00F56DB7">
        <w:t xml:space="preserve">b: </w:t>
      </w:r>
      <w:r w:rsidRPr="00F56DB7">
        <w:rPr>
          <w:lang w:eastAsia="ko-KR"/>
        </w:rPr>
        <w:t xml:space="preserve">Handling of the EVS Primary </w:t>
      </w:r>
      <w:r w:rsidRPr="00F56DB7">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A355D2" w:rsidRPr="00F56DB7" w14:paraId="72BA4CF8" w14:textId="77777777" w:rsidTr="00A355D2">
        <w:trPr>
          <w:tblHeader/>
        </w:trPr>
        <w:tc>
          <w:tcPr>
            <w:tcW w:w="1701" w:type="dxa"/>
          </w:tcPr>
          <w:p w14:paraId="007081A1" w14:textId="77777777" w:rsidR="00A355D2" w:rsidRPr="00F56DB7" w:rsidRDefault="00A355D2" w:rsidP="00A355D2">
            <w:pPr>
              <w:pStyle w:val="TAH"/>
            </w:pPr>
            <w:r w:rsidRPr="00F56DB7">
              <w:t>Parameter</w:t>
            </w:r>
          </w:p>
        </w:tc>
        <w:tc>
          <w:tcPr>
            <w:tcW w:w="3969" w:type="dxa"/>
          </w:tcPr>
          <w:p w14:paraId="7729B562" w14:textId="77777777" w:rsidR="00A355D2" w:rsidRPr="00F56DB7" w:rsidRDefault="00A355D2" w:rsidP="00A355D2">
            <w:pPr>
              <w:pStyle w:val="TAH"/>
            </w:pPr>
            <w:r w:rsidRPr="00F56DB7">
              <w:rPr>
                <w:lang w:eastAsia="ko-KR"/>
              </w:rPr>
              <w:t>Comments</w:t>
            </w:r>
          </w:p>
        </w:tc>
        <w:tc>
          <w:tcPr>
            <w:tcW w:w="3969" w:type="dxa"/>
          </w:tcPr>
          <w:p w14:paraId="16205DC7" w14:textId="77777777" w:rsidR="00A355D2" w:rsidRPr="00F56DB7" w:rsidRDefault="00A355D2" w:rsidP="00A355D2">
            <w:pPr>
              <w:pStyle w:val="TAH"/>
            </w:pPr>
            <w:r w:rsidRPr="00F56DB7">
              <w:t>Handling</w:t>
            </w:r>
          </w:p>
        </w:tc>
      </w:tr>
      <w:tr w:rsidR="00A355D2" w:rsidRPr="00F56DB7" w:rsidDel="00406913" w14:paraId="30BB6354" w14:textId="77777777" w:rsidTr="00A355D2">
        <w:tc>
          <w:tcPr>
            <w:tcW w:w="1701" w:type="dxa"/>
          </w:tcPr>
          <w:p w14:paraId="7027B057" w14:textId="77777777" w:rsidR="00A355D2" w:rsidRPr="00F56DB7" w:rsidRDefault="00A355D2" w:rsidP="00A355D2">
            <w:pPr>
              <w:pStyle w:val="TAL"/>
            </w:pPr>
            <w:proofErr w:type="spellStart"/>
            <w:r w:rsidRPr="00F56DB7">
              <w:rPr>
                <w:lang w:eastAsia="ko-KR"/>
              </w:rPr>
              <w:t>br</w:t>
            </w:r>
            <w:proofErr w:type="spellEnd"/>
          </w:p>
        </w:tc>
        <w:tc>
          <w:tcPr>
            <w:tcW w:w="3969" w:type="dxa"/>
          </w:tcPr>
          <w:p w14:paraId="3DA4E953" w14:textId="77777777" w:rsidR="00A355D2" w:rsidRPr="00F56DB7" w:rsidRDefault="00A355D2" w:rsidP="00A355D2">
            <w:pPr>
              <w:pStyle w:val="TAL"/>
              <w:rPr>
                <w:lang w:eastAsia="ko-KR"/>
              </w:rPr>
            </w:pPr>
          </w:p>
        </w:tc>
        <w:tc>
          <w:tcPr>
            <w:tcW w:w="3969" w:type="dxa"/>
          </w:tcPr>
          <w:p w14:paraId="7A97E865" w14:textId="77777777" w:rsidR="00A355D2" w:rsidRPr="00F56DB7" w:rsidDel="00406913" w:rsidRDefault="00A355D2" w:rsidP="00A355D2">
            <w:pPr>
              <w:pStyle w:val="TAL"/>
              <w:rPr>
                <w:lang w:eastAsia="ko-KR"/>
              </w:rPr>
            </w:pPr>
            <w:r w:rsidRPr="00F56DB7">
              <w:rPr>
                <w:lang w:eastAsia="ko-KR"/>
              </w:rPr>
              <w:t>An MTSI client in terminal supporting the EVS codec is required to support the entire bit-rate range but may offer a smaller bit-rate range or even a single bit-rate.</w:t>
            </w:r>
          </w:p>
        </w:tc>
      </w:tr>
      <w:tr w:rsidR="00A355D2" w:rsidRPr="00F56DB7" w:rsidDel="00406913" w14:paraId="019C5ECC" w14:textId="77777777" w:rsidTr="00A355D2">
        <w:tc>
          <w:tcPr>
            <w:tcW w:w="1701" w:type="dxa"/>
          </w:tcPr>
          <w:p w14:paraId="1FDE5214" w14:textId="77777777" w:rsidR="00A355D2" w:rsidRPr="00F56DB7" w:rsidRDefault="00A355D2" w:rsidP="00A355D2">
            <w:pPr>
              <w:pStyle w:val="TAL"/>
            </w:pPr>
            <w:proofErr w:type="spellStart"/>
            <w:r w:rsidRPr="00F56DB7">
              <w:rPr>
                <w:lang w:eastAsia="ko-KR"/>
              </w:rPr>
              <w:t>br</w:t>
            </w:r>
            <w:proofErr w:type="spellEnd"/>
            <w:r w:rsidRPr="00F56DB7">
              <w:rPr>
                <w:lang w:eastAsia="ko-KR"/>
              </w:rPr>
              <w:t>-send</w:t>
            </w:r>
          </w:p>
        </w:tc>
        <w:tc>
          <w:tcPr>
            <w:tcW w:w="3969" w:type="dxa"/>
          </w:tcPr>
          <w:p w14:paraId="2EFF8476" w14:textId="77777777" w:rsidR="00A355D2" w:rsidRPr="00F56DB7" w:rsidRDefault="00A355D2" w:rsidP="00A355D2">
            <w:pPr>
              <w:pStyle w:val="TAL"/>
              <w:rPr>
                <w:lang w:eastAsia="ko-KR"/>
              </w:rPr>
            </w:pPr>
          </w:p>
        </w:tc>
        <w:tc>
          <w:tcPr>
            <w:tcW w:w="3969" w:type="dxa"/>
          </w:tcPr>
          <w:p w14:paraId="1B896961" w14:textId="77777777" w:rsidR="00A355D2" w:rsidRPr="00F56DB7" w:rsidDel="00406913" w:rsidRDefault="00A355D2" w:rsidP="00A355D2">
            <w:pPr>
              <w:pStyle w:val="TAL"/>
            </w:pPr>
          </w:p>
        </w:tc>
      </w:tr>
      <w:tr w:rsidR="00A355D2" w:rsidRPr="00F56DB7" w14:paraId="15E7B2ED" w14:textId="77777777" w:rsidTr="00A355D2">
        <w:tc>
          <w:tcPr>
            <w:tcW w:w="1701" w:type="dxa"/>
          </w:tcPr>
          <w:p w14:paraId="66ED6032" w14:textId="77777777" w:rsidR="00A355D2" w:rsidRPr="00F56DB7" w:rsidRDefault="00A355D2" w:rsidP="00A355D2">
            <w:pPr>
              <w:pStyle w:val="TAL"/>
            </w:pPr>
            <w:proofErr w:type="spellStart"/>
            <w:r w:rsidRPr="00F56DB7">
              <w:rPr>
                <w:lang w:eastAsia="ko-KR"/>
              </w:rPr>
              <w:t>br-recv</w:t>
            </w:r>
            <w:proofErr w:type="spellEnd"/>
          </w:p>
        </w:tc>
        <w:tc>
          <w:tcPr>
            <w:tcW w:w="3969" w:type="dxa"/>
          </w:tcPr>
          <w:p w14:paraId="3B903ED3" w14:textId="77777777" w:rsidR="00A355D2" w:rsidRPr="00F56DB7" w:rsidRDefault="00A355D2" w:rsidP="00A355D2">
            <w:pPr>
              <w:pStyle w:val="TAL"/>
              <w:rPr>
                <w:lang w:eastAsia="ko-KR"/>
              </w:rPr>
            </w:pPr>
          </w:p>
        </w:tc>
        <w:tc>
          <w:tcPr>
            <w:tcW w:w="3969" w:type="dxa"/>
          </w:tcPr>
          <w:p w14:paraId="27C6EFBB" w14:textId="77777777" w:rsidR="00A355D2" w:rsidRPr="00F56DB7" w:rsidRDefault="00A355D2" w:rsidP="00A355D2">
            <w:pPr>
              <w:pStyle w:val="TAL"/>
              <w:rPr>
                <w:lang w:eastAsia="ko-KR"/>
              </w:rPr>
            </w:pPr>
          </w:p>
        </w:tc>
      </w:tr>
      <w:tr w:rsidR="00A355D2" w:rsidRPr="00F56DB7" w14:paraId="146F7AF5" w14:textId="77777777" w:rsidTr="00A355D2">
        <w:tc>
          <w:tcPr>
            <w:tcW w:w="1701" w:type="dxa"/>
          </w:tcPr>
          <w:p w14:paraId="74C7E757" w14:textId="77777777" w:rsidR="00A355D2" w:rsidRPr="00F56DB7" w:rsidRDefault="00A355D2" w:rsidP="00A355D2">
            <w:pPr>
              <w:pStyle w:val="TAL"/>
              <w:rPr>
                <w:lang w:eastAsia="ko-KR"/>
              </w:rPr>
            </w:pPr>
            <w:proofErr w:type="spellStart"/>
            <w:r w:rsidRPr="00F56DB7">
              <w:rPr>
                <w:lang w:eastAsia="ko-KR"/>
              </w:rPr>
              <w:t>bw</w:t>
            </w:r>
            <w:proofErr w:type="spellEnd"/>
          </w:p>
        </w:tc>
        <w:tc>
          <w:tcPr>
            <w:tcW w:w="3969" w:type="dxa"/>
          </w:tcPr>
          <w:p w14:paraId="3402EC1E" w14:textId="77777777" w:rsidR="00A355D2" w:rsidRPr="00F56DB7" w:rsidRDefault="00A355D2" w:rsidP="00A355D2">
            <w:pPr>
              <w:pStyle w:val="TAL"/>
              <w:rPr>
                <w:lang w:eastAsia="ko-KR"/>
              </w:rPr>
            </w:pPr>
            <w:r w:rsidRPr="00F56DB7">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tcPr>
          <w:p w14:paraId="6F2909F2" w14:textId="77777777" w:rsidR="00A355D2" w:rsidRPr="00F56DB7" w:rsidRDefault="00A355D2" w:rsidP="00A355D2">
            <w:pPr>
              <w:pStyle w:val="TAL"/>
              <w:rPr>
                <w:lang w:eastAsia="ko-KR"/>
              </w:rPr>
            </w:pPr>
            <w:r w:rsidRPr="00F56DB7">
              <w:rPr>
                <w:lang w:eastAsia="ko-KR"/>
              </w:rPr>
              <w:t xml:space="preserve">Both the </w:t>
            </w:r>
            <w:proofErr w:type="spellStart"/>
            <w:r w:rsidRPr="00F56DB7">
              <w:rPr>
                <w:lang w:eastAsia="ko-KR"/>
              </w:rPr>
              <w:t>offerer</w:t>
            </w:r>
            <w:proofErr w:type="spellEnd"/>
            <w:r w:rsidRPr="00F56DB7">
              <w:rPr>
                <w:lang w:eastAsia="ko-KR"/>
              </w:rPr>
              <w:t xml:space="preserve"> and the answerer shall send according to the bandwidth parameter in the answer.</w:t>
            </w:r>
          </w:p>
        </w:tc>
      </w:tr>
      <w:tr w:rsidR="00A355D2" w:rsidRPr="00F56DB7" w14:paraId="5427F1DB" w14:textId="77777777" w:rsidTr="00A355D2">
        <w:tc>
          <w:tcPr>
            <w:tcW w:w="1701" w:type="dxa"/>
          </w:tcPr>
          <w:p w14:paraId="13CCCE2A" w14:textId="77777777" w:rsidR="00A355D2" w:rsidRPr="00F56DB7" w:rsidRDefault="00A355D2" w:rsidP="00A355D2">
            <w:pPr>
              <w:pStyle w:val="TAL"/>
            </w:pPr>
            <w:proofErr w:type="spellStart"/>
            <w:r w:rsidRPr="00F56DB7">
              <w:rPr>
                <w:lang w:eastAsia="ko-KR"/>
              </w:rPr>
              <w:t>bw</w:t>
            </w:r>
            <w:proofErr w:type="spellEnd"/>
            <w:r w:rsidRPr="00F56DB7">
              <w:rPr>
                <w:lang w:eastAsia="ko-KR"/>
              </w:rPr>
              <w:t>-send</w:t>
            </w:r>
          </w:p>
        </w:tc>
        <w:tc>
          <w:tcPr>
            <w:tcW w:w="3969" w:type="dxa"/>
          </w:tcPr>
          <w:p w14:paraId="330DEDD6" w14:textId="77777777" w:rsidR="00A355D2" w:rsidRPr="00F56DB7" w:rsidRDefault="00A355D2" w:rsidP="00A355D2">
            <w:pPr>
              <w:pStyle w:val="TAL"/>
            </w:pPr>
          </w:p>
        </w:tc>
        <w:tc>
          <w:tcPr>
            <w:tcW w:w="3969" w:type="dxa"/>
          </w:tcPr>
          <w:p w14:paraId="3869F6A5" w14:textId="77777777" w:rsidR="00A355D2" w:rsidRPr="00F56DB7" w:rsidRDefault="00A355D2" w:rsidP="00A355D2">
            <w:pPr>
              <w:pStyle w:val="TAL"/>
            </w:pPr>
          </w:p>
        </w:tc>
      </w:tr>
      <w:tr w:rsidR="00A355D2" w:rsidRPr="00F56DB7" w14:paraId="4AD90259" w14:textId="77777777" w:rsidTr="00A355D2">
        <w:tc>
          <w:tcPr>
            <w:tcW w:w="1701" w:type="dxa"/>
          </w:tcPr>
          <w:p w14:paraId="1B763734" w14:textId="77777777" w:rsidR="00A355D2" w:rsidRPr="00F56DB7" w:rsidRDefault="00A355D2" w:rsidP="00A355D2">
            <w:pPr>
              <w:pStyle w:val="TAL"/>
              <w:rPr>
                <w:lang w:eastAsia="ko-KR"/>
              </w:rPr>
            </w:pPr>
            <w:proofErr w:type="spellStart"/>
            <w:r w:rsidRPr="00F56DB7">
              <w:rPr>
                <w:lang w:eastAsia="ko-KR"/>
              </w:rPr>
              <w:t>bw-recv</w:t>
            </w:r>
            <w:proofErr w:type="spellEnd"/>
          </w:p>
        </w:tc>
        <w:tc>
          <w:tcPr>
            <w:tcW w:w="3969" w:type="dxa"/>
          </w:tcPr>
          <w:p w14:paraId="213074CC" w14:textId="77777777" w:rsidR="00A355D2" w:rsidRPr="00F56DB7" w:rsidRDefault="00A355D2" w:rsidP="00A355D2">
            <w:pPr>
              <w:pStyle w:val="TAL"/>
            </w:pPr>
          </w:p>
        </w:tc>
        <w:tc>
          <w:tcPr>
            <w:tcW w:w="3969" w:type="dxa"/>
          </w:tcPr>
          <w:p w14:paraId="5AFD84B5" w14:textId="77777777" w:rsidR="00A355D2" w:rsidRPr="00F56DB7" w:rsidRDefault="00A355D2" w:rsidP="00A355D2">
            <w:pPr>
              <w:pStyle w:val="TAL"/>
              <w:rPr>
                <w:lang w:eastAsia="ko-KR"/>
              </w:rPr>
            </w:pPr>
          </w:p>
        </w:tc>
      </w:tr>
      <w:tr w:rsidR="00A355D2" w:rsidRPr="00F56DB7" w14:paraId="6E0F9001" w14:textId="77777777" w:rsidTr="00A355D2">
        <w:tc>
          <w:tcPr>
            <w:tcW w:w="1701" w:type="dxa"/>
          </w:tcPr>
          <w:p w14:paraId="023BEE12" w14:textId="77777777" w:rsidR="00A355D2" w:rsidRPr="00F56DB7" w:rsidRDefault="00A355D2" w:rsidP="00A355D2">
            <w:pPr>
              <w:pStyle w:val="TAL"/>
              <w:rPr>
                <w:lang w:eastAsia="ko-KR"/>
              </w:rPr>
            </w:pPr>
            <w:proofErr w:type="spellStart"/>
            <w:r w:rsidRPr="00F56DB7">
              <w:rPr>
                <w:lang w:eastAsia="ko-KR"/>
              </w:rPr>
              <w:t>ch</w:t>
            </w:r>
            <w:proofErr w:type="spellEnd"/>
            <w:r w:rsidRPr="00F56DB7">
              <w:rPr>
                <w:lang w:eastAsia="ko-KR"/>
              </w:rPr>
              <w:t>-send</w:t>
            </w:r>
          </w:p>
        </w:tc>
        <w:tc>
          <w:tcPr>
            <w:tcW w:w="3969" w:type="dxa"/>
          </w:tcPr>
          <w:p w14:paraId="5028E4EE" w14:textId="77777777" w:rsidR="00A355D2" w:rsidRPr="00F56DB7" w:rsidRDefault="00A355D2" w:rsidP="00A355D2">
            <w:pPr>
              <w:pStyle w:val="TAL"/>
              <w:rPr>
                <w:lang w:eastAsia="ko-KR"/>
              </w:rPr>
            </w:pPr>
          </w:p>
        </w:tc>
        <w:tc>
          <w:tcPr>
            <w:tcW w:w="3969" w:type="dxa"/>
          </w:tcPr>
          <w:p w14:paraId="4BE367BD" w14:textId="77777777" w:rsidR="00A355D2" w:rsidRPr="00F56DB7" w:rsidRDefault="00A355D2" w:rsidP="00A355D2">
            <w:pPr>
              <w:pStyle w:val="TAL"/>
              <w:rPr>
                <w:lang w:eastAsia="ko-KR"/>
              </w:rPr>
            </w:pPr>
          </w:p>
        </w:tc>
      </w:tr>
      <w:tr w:rsidR="00A355D2" w:rsidRPr="00F56DB7" w14:paraId="36BC3115" w14:textId="77777777" w:rsidTr="00A355D2">
        <w:tc>
          <w:tcPr>
            <w:tcW w:w="1701" w:type="dxa"/>
          </w:tcPr>
          <w:p w14:paraId="6614681A" w14:textId="77777777" w:rsidR="00A355D2" w:rsidRPr="00F56DB7" w:rsidRDefault="00A355D2" w:rsidP="00A355D2">
            <w:pPr>
              <w:pStyle w:val="TAL"/>
              <w:rPr>
                <w:lang w:eastAsia="ko-KR"/>
              </w:rPr>
            </w:pPr>
            <w:proofErr w:type="spellStart"/>
            <w:r w:rsidRPr="00F56DB7">
              <w:rPr>
                <w:lang w:eastAsia="ko-KR"/>
              </w:rPr>
              <w:t>ch-recv</w:t>
            </w:r>
            <w:proofErr w:type="spellEnd"/>
          </w:p>
        </w:tc>
        <w:tc>
          <w:tcPr>
            <w:tcW w:w="3969" w:type="dxa"/>
          </w:tcPr>
          <w:p w14:paraId="37EAA375" w14:textId="77777777" w:rsidR="00A355D2" w:rsidRPr="00F56DB7" w:rsidRDefault="00A355D2" w:rsidP="00A355D2">
            <w:pPr>
              <w:pStyle w:val="TAL"/>
              <w:rPr>
                <w:lang w:eastAsia="ko-KR"/>
              </w:rPr>
            </w:pPr>
          </w:p>
        </w:tc>
        <w:tc>
          <w:tcPr>
            <w:tcW w:w="3969" w:type="dxa"/>
          </w:tcPr>
          <w:p w14:paraId="3F8D9C91" w14:textId="77777777" w:rsidR="00A355D2" w:rsidRPr="00F56DB7" w:rsidRDefault="00A355D2" w:rsidP="00A355D2">
            <w:pPr>
              <w:pStyle w:val="TAL"/>
            </w:pPr>
          </w:p>
        </w:tc>
      </w:tr>
      <w:tr w:rsidR="00A355D2" w:rsidRPr="00F56DB7" w14:paraId="52B9325F" w14:textId="77777777" w:rsidTr="00A355D2">
        <w:tc>
          <w:tcPr>
            <w:tcW w:w="1701" w:type="dxa"/>
          </w:tcPr>
          <w:p w14:paraId="6CB3B444" w14:textId="77777777" w:rsidR="00A355D2" w:rsidRPr="00F56DB7" w:rsidRDefault="00A355D2" w:rsidP="00A355D2">
            <w:pPr>
              <w:pStyle w:val="TAL"/>
              <w:rPr>
                <w:lang w:eastAsia="ko-KR"/>
              </w:rPr>
            </w:pPr>
            <w:proofErr w:type="spellStart"/>
            <w:r w:rsidRPr="00F56DB7">
              <w:rPr>
                <w:lang w:eastAsia="ko-KR"/>
              </w:rPr>
              <w:t>cmr</w:t>
            </w:r>
            <w:proofErr w:type="spellEnd"/>
          </w:p>
        </w:tc>
        <w:tc>
          <w:tcPr>
            <w:tcW w:w="3969" w:type="dxa"/>
          </w:tcPr>
          <w:p w14:paraId="4517730A" w14:textId="77777777" w:rsidR="00A355D2" w:rsidRPr="00F56DB7" w:rsidRDefault="00A355D2" w:rsidP="00A355D2">
            <w:pPr>
              <w:pStyle w:val="TAL"/>
              <w:rPr>
                <w:lang w:eastAsia="ko-KR"/>
              </w:rPr>
            </w:pPr>
            <w:r w:rsidRPr="00F56DB7">
              <w:rPr>
                <w:lang w:eastAsia="ko-KR"/>
              </w:rPr>
              <w:t>In EVS AMR-WB IO mode, CMR to the bit-rates of EVS AMR-WB IO mode and NO_REQ is always enabled.</w:t>
            </w:r>
          </w:p>
        </w:tc>
        <w:tc>
          <w:tcPr>
            <w:tcW w:w="3969" w:type="dxa"/>
          </w:tcPr>
          <w:p w14:paraId="2FA5147C" w14:textId="77777777" w:rsidR="00A355D2" w:rsidRPr="00F56DB7" w:rsidRDefault="00A355D2" w:rsidP="00A355D2">
            <w:pPr>
              <w:pStyle w:val="TAL"/>
              <w:rPr>
                <w:lang w:eastAsia="ko-KR"/>
              </w:rPr>
            </w:pPr>
            <w:r w:rsidRPr="00F56DB7">
              <w:rPr>
                <w:lang w:eastAsia="ko-KR"/>
              </w:rPr>
              <w:t xml:space="preserve">If </w:t>
            </w:r>
            <w:proofErr w:type="spellStart"/>
            <w:r w:rsidRPr="00F56DB7">
              <w:rPr>
                <w:lang w:eastAsia="ko-KR"/>
              </w:rPr>
              <w:t>cmr</w:t>
            </w:r>
            <w:proofErr w:type="spellEnd"/>
            <w:r w:rsidRPr="00F56DB7">
              <w:rPr>
                <w:lang w:eastAsia="ko-KR"/>
              </w:rPr>
              <w:t xml:space="preserve">=-1 and the session is in the EVS Primary mode, MTSI client in terminal shall not transmit CMR. If </w:t>
            </w:r>
            <w:proofErr w:type="spellStart"/>
            <w:r w:rsidRPr="00F56DB7">
              <w:rPr>
                <w:lang w:eastAsia="ko-KR"/>
              </w:rPr>
              <w:t>cmr</w:t>
            </w:r>
            <w:proofErr w:type="spellEnd"/>
            <w:r w:rsidRPr="00F56DB7">
              <w:rPr>
                <w:lang w:eastAsia="ko-KR"/>
              </w:rPr>
              <w:t>=-1 and the session is in the EVS AMR-WB IO, MTSI client in terminal shall restrict CMR to values of EVS AMR-WB-IO bit-rates and NO_REQ in the session.</w:t>
            </w:r>
          </w:p>
          <w:p w14:paraId="6B0FA852" w14:textId="77777777" w:rsidR="00A355D2" w:rsidRPr="00F56DB7" w:rsidRDefault="00A355D2" w:rsidP="00A355D2">
            <w:pPr>
              <w:pStyle w:val="TAL"/>
              <w:rPr>
                <w:lang w:eastAsia="ko-KR"/>
              </w:rPr>
            </w:pPr>
            <w:r w:rsidRPr="00F56DB7">
              <w:rPr>
                <w:lang w:eastAsia="ko-KR"/>
              </w:rPr>
              <w:t xml:space="preserve">MTSI client in terminal is required to accept CMR even when </w:t>
            </w:r>
            <w:proofErr w:type="spellStart"/>
            <w:r w:rsidRPr="00F56DB7">
              <w:rPr>
                <w:lang w:eastAsia="ko-KR"/>
              </w:rPr>
              <w:t>cmr</w:t>
            </w:r>
            <w:proofErr w:type="spellEnd"/>
            <w:r w:rsidRPr="00F56DB7">
              <w:rPr>
                <w:lang w:eastAsia="ko-KR"/>
              </w:rPr>
              <w:t xml:space="preserve">=-1. MTSI client in terminal is required to accept RTP payload without CMR even when </w:t>
            </w:r>
            <w:proofErr w:type="spellStart"/>
            <w:r w:rsidRPr="00F56DB7">
              <w:rPr>
                <w:lang w:eastAsia="ko-KR"/>
              </w:rPr>
              <w:t>cmr</w:t>
            </w:r>
            <w:proofErr w:type="spellEnd"/>
            <w:r w:rsidRPr="00F56DB7">
              <w:rPr>
                <w:lang w:eastAsia="ko-KR"/>
              </w:rPr>
              <w:t>=1.</w:t>
            </w:r>
          </w:p>
        </w:tc>
      </w:tr>
      <w:tr w:rsidR="00A355D2" w:rsidRPr="00F56DB7" w14:paraId="5E86BBA0" w14:textId="77777777" w:rsidTr="00A355D2">
        <w:tc>
          <w:tcPr>
            <w:tcW w:w="1701" w:type="dxa"/>
          </w:tcPr>
          <w:p w14:paraId="25CE4599" w14:textId="77777777" w:rsidR="00A355D2" w:rsidRPr="00F56DB7" w:rsidRDefault="00A355D2" w:rsidP="00A355D2">
            <w:pPr>
              <w:pStyle w:val="TAL"/>
              <w:rPr>
                <w:lang w:eastAsia="ko-KR"/>
              </w:rPr>
            </w:pPr>
            <w:proofErr w:type="spellStart"/>
            <w:r w:rsidRPr="00F56DB7">
              <w:rPr>
                <w:lang w:eastAsia="ko-KR"/>
              </w:rPr>
              <w:t>ch</w:t>
            </w:r>
            <w:proofErr w:type="spellEnd"/>
            <w:r w:rsidRPr="00F56DB7">
              <w:rPr>
                <w:lang w:eastAsia="ko-KR"/>
              </w:rPr>
              <w:t>-aw-</w:t>
            </w:r>
            <w:proofErr w:type="spellStart"/>
            <w:r w:rsidRPr="00F56DB7">
              <w:rPr>
                <w:lang w:eastAsia="ko-KR"/>
              </w:rPr>
              <w:t>recv</w:t>
            </w:r>
            <w:proofErr w:type="spellEnd"/>
          </w:p>
        </w:tc>
        <w:tc>
          <w:tcPr>
            <w:tcW w:w="3969" w:type="dxa"/>
          </w:tcPr>
          <w:p w14:paraId="7550C550" w14:textId="77777777" w:rsidR="00A355D2" w:rsidRPr="00F56DB7" w:rsidRDefault="00A355D2" w:rsidP="00A355D2">
            <w:pPr>
              <w:pStyle w:val="TAL"/>
              <w:rPr>
                <w:lang w:eastAsia="ko-KR"/>
              </w:rPr>
            </w:pPr>
          </w:p>
        </w:tc>
        <w:tc>
          <w:tcPr>
            <w:tcW w:w="3969" w:type="dxa"/>
          </w:tcPr>
          <w:p w14:paraId="36AE79E3" w14:textId="45D23CD5" w:rsidR="00A355D2" w:rsidRPr="00F56DB7" w:rsidDel="003F153A" w:rsidRDefault="00A355D2" w:rsidP="00A355D2">
            <w:pPr>
              <w:pStyle w:val="TAL"/>
            </w:pPr>
            <w:r w:rsidRPr="00F56DB7">
              <w:t xml:space="preserve">If a positive (2, 3, 5, or 7) value of </w:t>
            </w:r>
            <w:proofErr w:type="spellStart"/>
            <w:r w:rsidRPr="00F56DB7">
              <w:t>ch</w:t>
            </w:r>
            <w:proofErr w:type="spellEnd"/>
            <w:r w:rsidRPr="00F56DB7">
              <w:t>-aw-</w:t>
            </w:r>
            <w:proofErr w:type="spellStart"/>
            <w:r w:rsidRPr="00F56DB7">
              <w:t>recv</w:t>
            </w:r>
            <w:proofErr w:type="spellEnd"/>
            <w:r w:rsidRPr="00F56DB7">
              <w:t xml:space="preserve"> is declared for a payload type and the payload type is accepted, the receiver of the parameter shall send partial redundancy (channel-aware mode) at the start of the session using the value as the offset. If </w:t>
            </w:r>
            <w:proofErr w:type="spellStart"/>
            <w:r w:rsidRPr="00F56DB7">
              <w:t>ch</w:t>
            </w:r>
            <w:proofErr w:type="spellEnd"/>
            <w:r w:rsidRPr="00F56DB7">
              <w:t>-aw-</w:t>
            </w:r>
            <w:proofErr w:type="spellStart"/>
            <w:r w:rsidRPr="00F56DB7">
              <w:t>recv</w:t>
            </w:r>
            <w:proofErr w:type="spellEnd"/>
            <w:r w:rsidRPr="00F56DB7">
              <w:t xml:space="preserve">=0 is declared or not present for a payload type and the payload type is accepted, the receiver of the parameter shall not send partial redundancy (channel-aware mode) at the start of the session. If </w:t>
            </w:r>
            <w:proofErr w:type="spellStart"/>
            <w:r w:rsidRPr="00F56DB7">
              <w:t>ch</w:t>
            </w:r>
            <w:proofErr w:type="spellEnd"/>
            <w:r w:rsidRPr="00F56DB7">
              <w:t>-aw-</w:t>
            </w:r>
            <w:proofErr w:type="spellStart"/>
            <w:r w:rsidRPr="00F56DB7">
              <w:t>recv</w:t>
            </w:r>
            <w:proofErr w:type="spellEnd"/>
            <w:r w:rsidRPr="00F56DB7">
              <w:t xml:space="preserve">=-1 is declared for a payload type and the payload type is accepted, the receiver of the parameter shall not send partial redundancy (channel-aware mode) in the session. If not present or a non-negative (0, 2, 3, 5, or 7) value of </w:t>
            </w:r>
            <w:proofErr w:type="spellStart"/>
            <w:r w:rsidRPr="00F56DB7">
              <w:t>ch</w:t>
            </w:r>
            <w:proofErr w:type="spellEnd"/>
            <w:r w:rsidRPr="00F56DB7">
              <w:t>-aw-</w:t>
            </w:r>
            <w:proofErr w:type="spellStart"/>
            <w:r w:rsidRPr="00F56DB7">
              <w:t>recv</w:t>
            </w:r>
            <w:proofErr w:type="spellEnd"/>
            <w:r w:rsidRPr="00F56DB7">
              <w:t xml:space="preserve"> is declared for a payload type and the payload type is accepted, partial redundancy (channel-aware mode) can be activated or deactivated during the session based on the expected or estimated channel condition through adaptation </w:t>
            </w:r>
            <w:r w:rsidR="00925185" w:rsidRPr="00F56DB7">
              <w:t>signalling</w:t>
            </w:r>
            <w:r w:rsidRPr="00F56DB7">
              <w:t xml:space="preserve">, such as CMR (see Annex A.2 of [125]) or RTCP based signalling (see clause 10.2). If not present or a non-negative (0, 2, 3, 5, or 7) value of </w:t>
            </w:r>
            <w:proofErr w:type="spellStart"/>
            <w:r w:rsidRPr="00F56DB7">
              <w:t>ch</w:t>
            </w:r>
            <w:proofErr w:type="spellEnd"/>
            <w:r w:rsidRPr="00F56DB7">
              <w:t>-aw-</w:t>
            </w:r>
            <w:proofErr w:type="spellStart"/>
            <w:r w:rsidRPr="00F56DB7">
              <w:t>recv</w:t>
            </w:r>
            <w:proofErr w:type="spellEnd"/>
            <w:r w:rsidRPr="00F56DB7">
              <w:t xml:space="preserve"> is declared for a payload type and the payload type is accepted, the partial redundancy offset value can also be adjusted during the session based on the expected or estimated channel condition through adaptation </w:t>
            </w:r>
            <w:r w:rsidR="00925185" w:rsidRPr="00F56DB7">
              <w:t>signalling</w:t>
            </w:r>
            <w:r w:rsidRPr="00F56DB7">
              <w:t>.</w:t>
            </w:r>
          </w:p>
        </w:tc>
      </w:tr>
    </w:tbl>
    <w:p w14:paraId="71D8D1DF" w14:textId="77777777" w:rsidR="00A355D2" w:rsidRPr="00F56DB7" w:rsidRDefault="00A355D2" w:rsidP="00A355D2">
      <w:pPr>
        <w:rPr>
          <w:lang w:eastAsia="ko-KR"/>
        </w:rPr>
      </w:pPr>
    </w:p>
    <w:p w14:paraId="25F855AB" w14:textId="77777777" w:rsidR="00A355D2" w:rsidRPr="00F56DB7" w:rsidRDefault="00A355D2" w:rsidP="00A355D2">
      <w:pPr>
        <w:pStyle w:val="TH"/>
      </w:pPr>
      <w:r w:rsidRPr="00F56DB7">
        <w:t>Table 6.</w:t>
      </w:r>
      <w:r w:rsidRPr="00F56DB7">
        <w:rPr>
          <w:lang w:eastAsia="ko-KR"/>
        </w:rPr>
        <w:t>3c</w:t>
      </w:r>
      <w:r w:rsidRPr="00F56DB7">
        <w:t xml:space="preserve">: </w:t>
      </w:r>
      <w:r w:rsidRPr="00F56DB7">
        <w:rPr>
          <w:lang w:eastAsia="ko-KR"/>
        </w:rPr>
        <w:t>SDP parameters for</w:t>
      </w:r>
      <w:r w:rsidRPr="00F56DB7">
        <w:t xml:space="preserve"> the EVS </w:t>
      </w:r>
      <w:r w:rsidRPr="00F56DB7">
        <w:rPr>
          <w:lang w:eastAsia="ko-KR"/>
        </w:rPr>
        <w:t xml:space="preserve">AMR-WB IO </w:t>
      </w:r>
      <w:r w:rsidRPr="00F56DB7">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A355D2" w:rsidRPr="00F56DB7" w14:paraId="77E22A41" w14:textId="77777777" w:rsidTr="00A355D2">
        <w:trPr>
          <w:tblHeader/>
        </w:trPr>
        <w:tc>
          <w:tcPr>
            <w:tcW w:w="1701" w:type="dxa"/>
          </w:tcPr>
          <w:p w14:paraId="42FB4C20" w14:textId="77777777" w:rsidR="00A355D2" w:rsidRPr="00F56DB7" w:rsidRDefault="00A355D2" w:rsidP="00A355D2">
            <w:pPr>
              <w:keepNext/>
              <w:keepLines/>
              <w:spacing w:after="0"/>
              <w:jc w:val="center"/>
              <w:rPr>
                <w:rFonts w:ascii="Arial" w:hAnsi="Arial"/>
                <w:b/>
                <w:sz w:val="18"/>
              </w:rPr>
            </w:pPr>
            <w:r w:rsidRPr="00F56DB7">
              <w:rPr>
                <w:rFonts w:ascii="Arial" w:hAnsi="Arial"/>
                <w:b/>
                <w:sz w:val="18"/>
              </w:rPr>
              <w:t>Parameter</w:t>
            </w:r>
          </w:p>
        </w:tc>
        <w:tc>
          <w:tcPr>
            <w:tcW w:w="3969" w:type="dxa"/>
          </w:tcPr>
          <w:p w14:paraId="3DA43AA5" w14:textId="77777777" w:rsidR="00A355D2" w:rsidRPr="00F56DB7" w:rsidRDefault="00A355D2" w:rsidP="00A355D2">
            <w:pPr>
              <w:keepNext/>
              <w:keepLines/>
              <w:spacing w:after="0"/>
              <w:jc w:val="center"/>
              <w:rPr>
                <w:rFonts w:ascii="Arial" w:hAnsi="Arial"/>
                <w:b/>
                <w:sz w:val="18"/>
              </w:rPr>
            </w:pPr>
            <w:r w:rsidRPr="00F56DB7">
              <w:rPr>
                <w:rFonts w:ascii="Arial" w:hAnsi="Arial"/>
                <w:b/>
                <w:sz w:val="18"/>
                <w:lang w:eastAsia="ko-KR"/>
              </w:rPr>
              <w:t>Comments</w:t>
            </w:r>
          </w:p>
        </w:tc>
        <w:tc>
          <w:tcPr>
            <w:tcW w:w="3969" w:type="dxa"/>
          </w:tcPr>
          <w:p w14:paraId="606AAFAB" w14:textId="77777777" w:rsidR="00A355D2" w:rsidRPr="00F56DB7" w:rsidRDefault="00A355D2" w:rsidP="00A355D2">
            <w:pPr>
              <w:keepNext/>
              <w:keepLines/>
              <w:spacing w:after="0"/>
              <w:jc w:val="center"/>
              <w:rPr>
                <w:rFonts w:ascii="Arial" w:hAnsi="Arial"/>
                <w:b/>
                <w:sz w:val="18"/>
              </w:rPr>
            </w:pPr>
            <w:r w:rsidRPr="00F56DB7">
              <w:rPr>
                <w:rFonts w:ascii="Arial" w:hAnsi="Arial"/>
                <w:b/>
                <w:sz w:val="18"/>
              </w:rPr>
              <w:t>Handling</w:t>
            </w:r>
          </w:p>
        </w:tc>
      </w:tr>
      <w:tr w:rsidR="00A355D2" w:rsidRPr="00F56DB7" w:rsidDel="00406913" w14:paraId="080B0B90" w14:textId="77777777" w:rsidTr="00A355D2">
        <w:tc>
          <w:tcPr>
            <w:tcW w:w="1701" w:type="dxa"/>
          </w:tcPr>
          <w:p w14:paraId="3A7BF879" w14:textId="77777777" w:rsidR="00A355D2" w:rsidRPr="00F56DB7" w:rsidRDefault="00A355D2" w:rsidP="00A355D2">
            <w:pPr>
              <w:keepNext/>
              <w:keepLines/>
              <w:spacing w:after="0"/>
              <w:rPr>
                <w:rFonts w:ascii="Arial" w:hAnsi="Arial"/>
                <w:sz w:val="18"/>
              </w:rPr>
            </w:pPr>
            <w:r w:rsidRPr="00F56DB7">
              <w:rPr>
                <w:rFonts w:ascii="Arial" w:hAnsi="Arial"/>
                <w:sz w:val="18"/>
              </w:rPr>
              <w:t>mode-set</w:t>
            </w:r>
          </w:p>
        </w:tc>
        <w:tc>
          <w:tcPr>
            <w:tcW w:w="7938" w:type="dxa"/>
            <w:gridSpan w:val="2"/>
            <w:vMerge w:val="restart"/>
          </w:tcPr>
          <w:p w14:paraId="40F81359" w14:textId="77777777" w:rsidR="00A355D2" w:rsidRPr="00F56DB7" w:rsidDel="00406913" w:rsidRDefault="00A355D2" w:rsidP="00A355D2">
            <w:pPr>
              <w:keepNext/>
              <w:keepLines/>
              <w:spacing w:after="0"/>
              <w:rPr>
                <w:rFonts w:ascii="Arial" w:hAnsi="Arial"/>
                <w:sz w:val="18"/>
                <w:lang w:eastAsia="ko-KR"/>
              </w:rPr>
            </w:pPr>
            <w:r w:rsidRPr="00F56DB7">
              <w:rPr>
                <w:rFonts w:ascii="Arial" w:hAnsi="Arial"/>
                <w:sz w:val="18"/>
              </w:rPr>
              <w:t>See Table 6.3</w:t>
            </w:r>
          </w:p>
        </w:tc>
      </w:tr>
      <w:tr w:rsidR="00A355D2" w:rsidRPr="00F56DB7" w:rsidDel="00406913" w14:paraId="528E8008" w14:textId="77777777" w:rsidTr="00A355D2">
        <w:tc>
          <w:tcPr>
            <w:tcW w:w="1701" w:type="dxa"/>
          </w:tcPr>
          <w:p w14:paraId="2AC738B4" w14:textId="77777777" w:rsidR="00A355D2" w:rsidRPr="00F56DB7" w:rsidRDefault="00A355D2" w:rsidP="00A355D2">
            <w:pPr>
              <w:keepNext/>
              <w:keepLines/>
              <w:spacing w:after="0"/>
              <w:rPr>
                <w:rFonts w:ascii="Arial" w:hAnsi="Arial"/>
                <w:sz w:val="18"/>
              </w:rPr>
            </w:pPr>
            <w:r w:rsidRPr="00F56DB7">
              <w:rPr>
                <w:rFonts w:ascii="Arial" w:hAnsi="Arial"/>
                <w:sz w:val="18"/>
              </w:rPr>
              <w:t>mode-change-period</w:t>
            </w:r>
          </w:p>
        </w:tc>
        <w:tc>
          <w:tcPr>
            <w:tcW w:w="7938" w:type="dxa"/>
            <w:gridSpan w:val="2"/>
            <w:vMerge/>
          </w:tcPr>
          <w:p w14:paraId="37D71D5E" w14:textId="77777777" w:rsidR="00A355D2" w:rsidRPr="00F56DB7" w:rsidDel="00406913" w:rsidRDefault="00A355D2" w:rsidP="00A355D2">
            <w:pPr>
              <w:keepNext/>
              <w:keepLines/>
              <w:spacing w:after="0"/>
              <w:rPr>
                <w:rFonts w:ascii="Arial" w:hAnsi="Arial"/>
                <w:sz w:val="18"/>
              </w:rPr>
            </w:pPr>
          </w:p>
        </w:tc>
      </w:tr>
      <w:tr w:rsidR="00A355D2" w:rsidRPr="00F56DB7" w14:paraId="0C07B39B" w14:textId="77777777" w:rsidTr="00A355D2">
        <w:tc>
          <w:tcPr>
            <w:tcW w:w="1701" w:type="dxa"/>
          </w:tcPr>
          <w:p w14:paraId="3FD2876D" w14:textId="77777777" w:rsidR="00A355D2" w:rsidRPr="00F56DB7" w:rsidRDefault="00A355D2" w:rsidP="00A355D2">
            <w:pPr>
              <w:keepNext/>
              <w:keepLines/>
              <w:spacing w:after="0"/>
              <w:rPr>
                <w:rFonts w:ascii="Arial" w:hAnsi="Arial"/>
                <w:sz w:val="18"/>
                <w:lang w:eastAsia="ko-KR"/>
              </w:rPr>
            </w:pPr>
            <w:r w:rsidRPr="00F56DB7">
              <w:rPr>
                <w:rFonts w:ascii="Arial" w:hAnsi="Arial"/>
                <w:sz w:val="18"/>
              </w:rPr>
              <w:t>mode-change-</w:t>
            </w:r>
            <w:proofErr w:type="spellStart"/>
            <w:r w:rsidRPr="00F56DB7">
              <w:rPr>
                <w:rFonts w:ascii="Arial" w:hAnsi="Arial"/>
                <w:sz w:val="18"/>
              </w:rPr>
              <w:t>neighbor</w:t>
            </w:r>
            <w:proofErr w:type="spellEnd"/>
          </w:p>
        </w:tc>
        <w:tc>
          <w:tcPr>
            <w:tcW w:w="7938" w:type="dxa"/>
            <w:gridSpan w:val="2"/>
            <w:vMerge/>
          </w:tcPr>
          <w:p w14:paraId="0AA2363F" w14:textId="77777777" w:rsidR="00A355D2" w:rsidRPr="00F56DB7" w:rsidRDefault="00A355D2" w:rsidP="00A355D2">
            <w:pPr>
              <w:keepNext/>
              <w:keepLines/>
              <w:spacing w:after="0"/>
              <w:rPr>
                <w:rFonts w:ascii="Arial" w:hAnsi="Arial"/>
                <w:sz w:val="18"/>
                <w:lang w:eastAsia="ko-KR"/>
              </w:rPr>
            </w:pPr>
          </w:p>
        </w:tc>
      </w:tr>
      <w:tr w:rsidR="00A355D2" w:rsidRPr="00F56DB7" w14:paraId="2A37AC02" w14:textId="77777777" w:rsidTr="00A355D2">
        <w:trPr>
          <w:tblHeader/>
        </w:trPr>
        <w:tc>
          <w:tcPr>
            <w:tcW w:w="1701" w:type="dxa"/>
          </w:tcPr>
          <w:p w14:paraId="1E81F4F0" w14:textId="77777777" w:rsidR="00A355D2" w:rsidRPr="00F56DB7" w:rsidRDefault="00A355D2" w:rsidP="00A355D2">
            <w:pPr>
              <w:keepNext/>
              <w:keepLines/>
              <w:spacing w:after="0"/>
              <w:rPr>
                <w:rFonts w:ascii="Arial" w:hAnsi="Arial"/>
                <w:sz w:val="18"/>
              </w:rPr>
            </w:pPr>
            <w:r w:rsidRPr="00F56DB7">
              <w:rPr>
                <w:rFonts w:ascii="Arial" w:hAnsi="Arial"/>
                <w:sz w:val="18"/>
              </w:rPr>
              <w:t>mode-change-capability</w:t>
            </w:r>
          </w:p>
        </w:tc>
        <w:tc>
          <w:tcPr>
            <w:tcW w:w="3969" w:type="dxa"/>
          </w:tcPr>
          <w:p w14:paraId="7A9E546E" w14:textId="77777777" w:rsidR="00A355D2" w:rsidRPr="00F56DB7" w:rsidRDefault="00A355D2" w:rsidP="00A355D2">
            <w:pPr>
              <w:keepNext/>
              <w:keepLines/>
              <w:spacing w:after="0"/>
              <w:rPr>
                <w:rFonts w:ascii="Arial" w:hAnsi="Arial"/>
                <w:sz w:val="18"/>
              </w:rPr>
            </w:pPr>
            <w:r w:rsidRPr="00F56DB7">
              <w:rPr>
                <w:rFonts w:ascii="Arial" w:hAnsi="Arial"/>
                <w:sz w:val="18"/>
                <w:lang w:eastAsia="ko-KR"/>
              </w:rPr>
              <w:t>The default value is re-defined in comparison to that in [28].</w:t>
            </w:r>
          </w:p>
        </w:tc>
        <w:tc>
          <w:tcPr>
            <w:tcW w:w="3969" w:type="dxa"/>
          </w:tcPr>
          <w:p w14:paraId="2719F779" w14:textId="77777777" w:rsidR="00A355D2" w:rsidRPr="00F56DB7" w:rsidRDefault="00A355D2" w:rsidP="00A355D2">
            <w:pPr>
              <w:keepNext/>
              <w:keepLines/>
              <w:spacing w:after="0"/>
              <w:rPr>
                <w:rFonts w:ascii="Arial" w:hAnsi="Arial"/>
                <w:sz w:val="18"/>
              </w:rPr>
            </w:pPr>
            <w:r w:rsidRPr="00F56DB7">
              <w:rPr>
                <w:rFonts w:ascii="Arial" w:hAnsi="Arial"/>
                <w:sz w:val="18"/>
              </w:rPr>
              <w:t>As the default and the only allowed value of mode-change-capability is 2 in EVS AMR-WB IO, it is not required to include this parameter in the SDP offer or answer.</w:t>
            </w:r>
          </w:p>
        </w:tc>
      </w:tr>
    </w:tbl>
    <w:p w14:paraId="34CE9468" w14:textId="77777777" w:rsidR="00A355D2" w:rsidRPr="00F56DB7" w:rsidRDefault="00A355D2" w:rsidP="00A355D2">
      <w:pPr>
        <w:rPr>
          <w:lang w:eastAsia="ko-KR"/>
        </w:rPr>
      </w:pPr>
    </w:p>
    <w:p w14:paraId="74201ECA" w14:textId="77777777" w:rsidR="00A355D2" w:rsidRPr="00F56DB7" w:rsidRDefault="00A355D2" w:rsidP="00A355D2">
      <w:pPr>
        <w:pStyle w:val="NO"/>
      </w:pPr>
      <w:r w:rsidRPr="00F56DB7">
        <w:rPr>
          <w:lang w:eastAsia="ko-KR"/>
        </w:rPr>
        <w:t>NOTE 2:</w:t>
      </w:r>
      <w:r w:rsidRPr="00F56DB7">
        <w:rPr>
          <w:lang w:eastAsia="ko-KR"/>
        </w:rPr>
        <w:tab/>
      </w:r>
      <w:r w:rsidRPr="00F56DB7">
        <w:t>ECN-triggered adaptation is currently undefined for EVS. This does not prevent ECN-triggered adaptation from being negotiated and used for AMR or AMR-WB.</w:t>
      </w:r>
    </w:p>
    <w:p w14:paraId="0F4A1064" w14:textId="77777777" w:rsidR="00A355D2" w:rsidRPr="00F56DB7" w:rsidRDefault="00A355D2" w:rsidP="00A355D2">
      <w:r w:rsidRPr="00F56DB7">
        <w:t>[TS 26.114, clause 6.2.5.2]:</w:t>
      </w:r>
    </w:p>
    <w:p w14:paraId="27637A1C" w14:textId="77777777" w:rsidR="00A355D2" w:rsidRPr="00F56DB7" w:rsidRDefault="00A355D2" w:rsidP="00A355D2">
      <w:pPr>
        <w:spacing w:before="180"/>
        <w:rPr>
          <w:lang w:eastAsia="ko-KR"/>
        </w:rPr>
      </w:pPr>
      <w:r w:rsidRPr="00F56DB7">
        <w:t>If an MTSI</w:t>
      </w:r>
      <w:r w:rsidRPr="00F56DB7">
        <w:rPr>
          <w:lang w:eastAsia="ko-KR"/>
        </w:rPr>
        <w:t xml:space="preserve"> </w:t>
      </w:r>
      <w:r w:rsidRPr="00F56DB7">
        <w:t>client includes an AMR or AMR-WB mode-set</w:t>
      </w:r>
      <w:r w:rsidRPr="00F56DB7">
        <w:rPr>
          <w:lang w:eastAsia="ko-KR"/>
        </w:rPr>
        <w:t>,</w:t>
      </w:r>
      <w:r w:rsidRPr="00F56DB7">
        <w:t xml:space="preserve"> </w:t>
      </w:r>
      <w:r w:rsidRPr="00F56DB7">
        <w:rPr>
          <w:lang w:eastAsia="ko-KR"/>
        </w:rPr>
        <w:t xml:space="preserve">or EVS Primary mode </w:t>
      </w:r>
      <w:proofErr w:type="spellStart"/>
      <w:r w:rsidRPr="00F56DB7">
        <w:rPr>
          <w:lang w:eastAsia="ko-KR"/>
        </w:rPr>
        <w:t>br</w:t>
      </w:r>
      <w:proofErr w:type="spellEnd"/>
      <w:r w:rsidRPr="00F56DB7">
        <w:rPr>
          <w:lang w:eastAsia="ko-KR"/>
        </w:rPr>
        <w:t xml:space="preserve"> or </w:t>
      </w:r>
      <w:proofErr w:type="spellStart"/>
      <w:r w:rsidRPr="00F56DB7">
        <w:rPr>
          <w:lang w:eastAsia="ko-KR"/>
        </w:rPr>
        <w:t>br-recv</w:t>
      </w:r>
      <w:proofErr w:type="spellEnd"/>
      <w:r w:rsidRPr="00F56DB7">
        <w:t xml:space="preserve"> parameter in the SDP </w:t>
      </w:r>
      <w:r w:rsidRPr="00F56DB7">
        <w:rPr>
          <w:lang w:eastAsia="ko-KR"/>
        </w:rPr>
        <w:t xml:space="preserve">offer or </w:t>
      </w:r>
      <w:r w:rsidRPr="00F56DB7">
        <w:t>answer, the MTSI</w:t>
      </w:r>
      <w:r w:rsidRPr="00F56DB7">
        <w:rPr>
          <w:lang w:eastAsia="ko-KR"/>
        </w:rPr>
        <w:t xml:space="preserve"> </w:t>
      </w:r>
      <w:r w:rsidRPr="00F56DB7">
        <w:t xml:space="preserve">client shall set the b=AS parameter to a value matching the </w:t>
      </w:r>
      <w:r w:rsidRPr="00F56DB7">
        <w:rPr>
          <w:lang w:eastAsia="ko-KR"/>
        </w:rPr>
        <w:t>maximum codec mode in the</w:t>
      </w:r>
      <w:r w:rsidRPr="00F56DB7">
        <w:t xml:space="preserve"> mode-set</w:t>
      </w:r>
      <w:r w:rsidRPr="00F56DB7">
        <w:rPr>
          <w:lang w:eastAsia="ko-KR"/>
        </w:rPr>
        <w:t xml:space="preserve"> or the highest bit-rate in the </w:t>
      </w:r>
      <w:proofErr w:type="spellStart"/>
      <w:r w:rsidRPr="00F56DB7">
        <w:rPr>
          <w:lang w:eastAsia="ko-KR"/>
        </w:rPr>
        <w:t>br</w:t>
      </w:r>
      <w:proofErr w:type="spellEnd"/>
      <w:r w:rsidRPr="00F56DB7">
        <w:rPr>
          <w:lang w:eastAsia="ko-KR"/>
        </w:rPr>
        <w:t xml:space="preserve"> or </w:t>
      </w:r>
      <w:proofErr w:type="spellStart"/>
      <w:r w:rsidRPr="00F56DB7">
        <w:rPr>
          <w:lang w:eastAsia="ko-KR"/>
        </w:rPr>
        <w:t>br-recv</w:t>
      </w:r>
      <w:proofErr w:type="spellEnd"/>
      <w:r w:rsidRPr="00F56DB7">
        <w:rPr>
          <w:lang w:eastAsia="ko-KR"/>
        </w:rPr>
        <w:t>,</w:t>
      </w:r>
      <w:r w:rsidRPr="00F56DB7">
        <w:t xml:space="preserve"> the packetization time (</w:t>
      </w:r>
      <w:proofErr w:type="spellStart"/>
      <w:r w:rsidRPr="00F56DB7">
        <w:t>ptime</w:t>
      </w:r>
      <w:proofErr w:type="spellEnd"/>
      <w:r w:rsidRPr="00F56DB7">
        <w:t>)</w:t>
      </w:r>
      <w:r w:rsidRPr="00F56DB7">
        <w:rPr>
          <w:lang w:eastAsia="ko-KR"/>
        </w:rPr>
        <w:t>,</w:t>
      </w:r>
      <w:r w:rsidRPr="00F56DB7">
        <w:t xml:space="preserve"> and the intended redundancy level. </w:t>
      </w:r>
      <w:r w:rsidRPr="00F56DB7">
        <w:rPr>
          <w:lang w:eastAsia="ko-KR"/>
        </w:rPr>
        <w:t>For example, b=AS for AMR-WB at IPv6 should be set to 38 if mode-set includes {6.60, 8.85, 12.65},</w:t>
      </w:r>
      <w:r w:rsidRPr="00F56DB7">
        <w:t xml:space="preserve"> the packetization time is 20, and if no extra bandwidth is allocated for redundancy</w:t>
      </w:r>
      <w:r w:rsidRPr="00F56DB7">
        <w:rPr>
          <w:lang w:eastAsia="ko-KR"/>
        </w:rPr>
        <w:t xml:space="preserve">. Likewise, b=AS for EVS Primary mode at IPv4 should be set to 42 if </w:t>
      </w:r>
      <w:proofErr w:type="spellStart"/>
      <w:r w:rsidRPr="00F56DB7">
        <w:rPr>
          <w:lang w:eastAsia="ko-KR"/>
        </w:rPr>
        <w:t>br</w:t>
      </w:r>
      <w:proofErr w:type="spellEnd"/>
      <w:r w:rsidRPr="00F56DB7">
        <w:rPr>
          <w:lang w:eastAsia="ko-KR"/>
        </w:rPr>
        <w:t xml:space="preserve">=7.2-24.4, the packetization is header-full payload format, </w:t>
      </w:r>
      <w:proofErr w:type="spellStart"/>
      <w:r w:rsidRPr="00F56DB7">
        <w:rPr>
          <w:lang w:eastAsia="ko-KR"/>
        </w:rPr>
        <w:t>ptime</w:t>
      </w:r>
      <w:proofErr w:type="spellEnd"/>
      <w:r w:rsidRPr="00F56DB7">
        <w:rPr>
          <w:lang w:eastAsia="ko-KR"/>
        </w:rPr>
        <w:t xml:space="preserve">=20, and </w:t>
      </w:r>
      <w:r w:rsidRPr="00F56DB7">
        <w:t>no extra bandwidth is allocated for redundancy</w:t>
      </w:r>
      <w:r w:rsidRPr="00F56DB7">
        <w:rPr>
          <w:lang w:eastAsia="ko-KR"/>
        </w:rPr>
        <w:t>.</w:t>
      </w:r>
    </w:p>
    <w:p w14:paraId="2E505D57" w14:textId="77777777" w:rsidR="00A355D2" w:rsidRPr="00F56DB7" w:rsidRDefault="00A355D2" w:rsidP="00A355D2">
      <w:pPr>
        <w:spacing w:before="180"/>
        <w:rPr>
          <w:lang w:eastAsia="ko-KR"/>
        </w:rPr>
      </w:pPr>
      <w:r w:rsidRPr="00F56DB7">
        <w:t>If an MTSI</w:t>
      </w:r>
      <w:r w:rsidRPr="00F56DB7">
        <w:rPr>
          <w:lang w:eastAsia="ko-KR"/>
        </w:rPr>
        <w:t xml:space="preserve"> </w:t>
      </w:r>
      <w:r w:rsidRPr="00F56DB7">
        <w:t>client does not include an AMR or AMR-WB mode-set</w:t>
      </w:r>
      <w:r w:rsidRPr="00F56DB7">
        <w:rPr>
          <w:lang w:eastAsia="ko-KR"/>
        </w:rPr>
        <w:t>,</w:t>
      </w:r>
      <w:r w:rsidRPr="00F56DB7">
        <w:t xml:space="preserve"> </w:t>
      </w:r>
      <w:r w:rsidRPr="00F56DB7">
        <w:rPr>
          <w:lang w:eastAsia="ko-KR"/>
        </w:rPr>
        <w:t xml:space="preserve">or EVS Primary mode </w:t>
      </w:r>
      <w:proofErr w:type="spellStart"/>
      <w:r w:rsidRPr="00F56DB7">
        <w:rPr>
          <w:lang w:eastAsia="ko-KR"/>
        </w:rPr>
        <w:t>br</w:t>
      </w:r>
      <w:proofErr w:type="spellEnd"/>
      <w:r w:rsidRPr="00F56DB7">
        <w:rPr>
          <w:lang w:eastAsia="ko-KR"/>
        </w:rPr>
        <w:t xml:space="preserve"> or </w:t>
      </w:r>
      <w:proofErr w:type="spellStart"/>
      <w:r w:rsidRPr="00F56DB7">
        <w:rPr>
          <w:lang w:eastAsia="ko-KR"/>
        </w:rPr>
        <w:t>br-recv</w:t>
      </w:r>
      <w:proofErr w:type="spellEnd"/>
      <w:r w:rsidRPr="00F56DB7">
        <w:t xml:space="preserve"> parameter in the SDP </w:t>
      </w:r>
      <w:r w:rsidRPr="00F56DB7">
        <w:rPr>
          <w:lang w:eastAsia="ko-KR"/>
        </w:rPr>
        <w:t>offer or</w:t>
      </w:r>
      <w:r w:rsidRPr="00F56DB7">
        <w:t xml:space="preserve"> answer, the MTSI</w:t>
      </w:r>
      <w:r w:rsidRPr="00F56DB7">
        <w:rPr>
          <w:lang w:eastAsia="ko-KR"/>
        </w:rPr>
        <w:t xml:space="preserve"> </w:t>
      </w:r>
      <w:r w:rsidRPr="00F56DB7">
        <w:t>client shall set the b=AS parameter in the SDP to a value matching the highest AMR/AMR-WB mode</w:t>
      </w:r>
      <w:r w:rsidRPr="00F56DB7">
        <w:rPr>
          <w:lang w:eastAsia="ko-KR"/>
        </w:rPr>
        <w:t>, i.e., AMR 12.2 and AMR-WB 23.85, or the highest bit-rate of EVS Primary mode depending on negotiated bandwidth(s), i.e., EVS 24.4 for NB and EVS 128 for WB, SWB and FB, respectively.</w:t>
      </w:r>
    </w:p>
    <w:p w14:paraId="5C198BED" w14:textId="77777777" w:rsidR="00A355D2" w:rsidRPr="00F56DB7" w:rsidRDefault="00A355D2" w:rsidP="00A355D2">
      <w:pPr>
        <w:pStyle w:val="NO"/>
        <w:rPr>
          <w:lang w:eastAsia="ko-KR"/>
        </w:rPr>
      </w:pPr>
      <w:r w:rsidRPr="00F56DB7">
        <w:rPr>
          <w:lang w:eastAsia="ko-KR"/>
        </w:rPr>
        <w:t>NOTE 1:</w:t>
      </w:r>
      <w:r w:rsidRPr="00F56DB7">
        <w:rPr>
          <w:lang w:eastAsia="ko-KR"/>
        </w:rPr>
        <w:tab/>
      </w:r>
      <w:r w:rsidRPr="00F56DB7">
        <w:t>When no mode-set is defined</w:t>
      </w:r>
      <w:r w:rsidRPr="00F56DB7">
        <w:rPr>
          <w:lang w:eastAsia="ko-KR"/>
        </w:rPr>
        <w:t>,</w:t>
      </w:r>
      <w:r w:rsidRPr="00F56DB7">
        <w:t xml:space="preserve"> then this</w:t>
      </w:r>
      <w:r w:rsidRPr="00F56DB7">
        <w:rPr>
          <w:lang w:eastAsia="ko-KR"/>
        </w:rPr>
        <w:t xml:space="preserve"> should be understood as that the </w:t>
      </w:r>
      <w:proofErr w:type="spellStart"/>
      <w:r w:rsidRPr="00F56DB7">
        <w:rPr>
          <w:lang w:eastAsia="ko-KR"/>
        </w:rPr>
        <w:t>offerer</w:t>
      </w:r>
      <w:proofErr w:type="spellEnd"/>
      <w:r w:rsidRPr="00F56DB7">
        <w:rPr>
          <w:lang w:eastAsia="ko-KR"/>
        </w:rPr>
        <w:t xml:space="preserve"> or answerer </w:t>
      </w:r>
      <w:proofErr w:type="gramStart"/>
      <w:r w:rsidRPr="00F56DB7">
        <w:rPr>
          <w:lang w:eastAsia="ko-KR"/>
        </w:rPr>
        <w:t xml:space="preserve">is </w:t>
      </w:r>
      <w:r w:rsidRPr="00F56DB7">
        <w:t>capable of sending and receiving</w:t>
      </w:r>
      <w:proofErr w:type="gramEnd"/>
      <w:r w:rsidRPr="00F56DB7">
        <w:t> </w:t>
      </w:r>
      <w:r w:rsidRPr="00F56DB7">
        <w:rPr>
          <w:lang w:eastAsia="ko-KR"/>
        </w:rPr>
        <w:t>all codec modes of AMR or AMR-WB. An MTSI client in terminal will not include the mode-set parameter in SDP offer in the initial offer-answer negotiation. See Clause 6.2.2.2, Tables 6.1 and 6.2. It is however expected that the mode-set is defined when an SDP offer is received from an MTSI MGW inter-working with CS GERAN/UTRAN, see Clause 6.2.2.3, Table 6.5</w:t>
      </w:r>
      <w:r w:rsidRPr="00F56DB7">
        <w:t>.</w:t>
      </w:r>
    </w:p>
    <w:p w14:paraId="5B19DB36" w14:textId="77777777" w:rsidR="00A355D2" w:rsidRPr="00F56DB7" w:rsidRDefault="00A355D2" w:rsidP="00A355D2">
      <w:pPr>
        <w:spacing w:before="180"/>
        <w:rPr>
          <w:lang w:eastAsia="ko-KR"/>
        </w:rPr>
      </w:pPr>
      <w:r w:rsidRPr="00F56DB7">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09FB97D6" w14:textId="77777777" w:rsidR="00A355D2" w:rsidRPr="00F56DB7" w:rsidRDefault="00A355D2" w:rsidP="00A355D2">
      <w:pPr>
        <w:pStyle w:val="NO"/>
        <w:rPr>
          <w:lang w:eastAsia="ko-KR"/>
        </w:rPr>
      </w:pPr>
      <w:r w:rsidRPr="00F56DB7">
        <w:rPr>
          <w:lang w:eastAsia="ko-KR"/>
        </w:rPr>
        <w:t>NOTE 2:</w:t>
      </w:r>
      <w:r w:rsidRPr="00F56DB7">
        <w:rPr>
          <w:lang w:eastAsia="ko-KR"/>
        </w:rPr>
        <w:tab/>
        <w:t>For any payload format, b=AS of EVS Primary mode at 5.9 kbps source controlled variable bit-rate (SC-VBR) coding is computed as the b=AS of its highest component bit-rate, 8 kbps.</w:t>
      </w:r>
    </w:p>
    <w:p w14:paraId="13FCB1D4" w14:textId="77777777" w:rsidR="00A355D2" w:rsidRPr="00F56DB7" w:rsidRDefault="00A355D2" w:rsidP="00A355D2">
      <w:pPr>
        <w:pStyle w:val="NO"/>
        <w:rPr>
          <w:lang w:eastAsia="ko-KR"/>
        </w:rPr>
      </w:pPr>
      <w:r w:rsidRPr="00F56DB7">
        <w:rPr>
          <w:lang w:eastAsia="ko-KR"/>
        </w:rPr>
        <w:t>NOTE 3:</w:t>
      </w:r>
      <w:r w:rsidRPr="00F56DB7">
        <w:rPr>
          <w:lang w:eastAsia="ko-KR"/>
        </w:rPr>
        <w:tab/>
        <w:t>b=AS of EVS AMR-WB IO mode can be computed as in the octet-aligned payload format of AMR-WB as shown in Annex K.</w:t>
      </w:r>
    </w:p>
    <w:p w14:paraId="603ED79F" w14:textId="77777777" w:rsidR="00A355D2" w:rsidRPr="00F56DB7" w:rsidRDefault="00A355D2" w:rsidP="00A355D2">
      <w:r w:rsidRPr="00F56DB7">
        <w:t xml:space="preserve">b=AS of EVS shall be equal to the maximum of b=AS of the highest included EVS primary mode and b=AS of the highest included EVS AMR-WB IO mode, regardless of the presence and configuration of </w:t>
      </w:r>
      <w:proofErr w:type="spellStart"/>
      <w:r w:rsidRPr="00F56DB7">
        <w:t>evs</w:t>
      </w:r>
      <w:proofErr w:type="spellEnd"/>
      <w:r w:rsidRPr="00F56DB7">
        <w:t>-mode-switch.</w:t>
      </w:r>
    </w:p>
    <w:p w14:paraId="65E2E525" w14:textId="77777777" w:rsidR="00A355D2" w:rsidRPr="00F56DB7" w:rsidRDefault="00A355D2" w:rsidP="00A355D2">
      <w:pPr>
        <w:pStyle w:val="TH"/>
      </w:pPr>
      <w:r w:rsidRPr="00F56DB7">
        <w:t>Table 6.</w:t>
      </w:r>
      <w:r w:rsidRPr="00F56DB7">
        <w:rPr>
          <w:lang w:eastAsia="ko-KR"/>
        </w:rPr>
        <w:t>7</w:t>
      </w:r>
      <w:r w:rsidRPr="00F56DB7">
        <w:t xml:space="preserve">: </w:t>
      </w:r>
      <w:r w:rsidRPr="00F56DB7">
        <w:rPr>
          <w:lang w:eastAsia="ko-KR"/>
        </w:rPr>
        <w:t xml:space="preserve">b=AS for each codec mode of AMR when </w:t>
      </w:r>
      <w:proofErr w:type="spellStart"/>
      <w:r w:rsidRPr="00F56DB7">
        <w:rPr>
          <w:lang w:eastAsia="ko-KR"/>
        </w:rPr>
        <w:t>ptime</w:t>
      </w:r>
      <w:proofErr w:type="spellEnd"/>
      <w:r w:rsidRPr="00F56DB7">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A355D2" w:rsidRPr="00F56DB7" w14:paraId="77D4D3DC" w14:textId="77777777" w:rsidTr="00A355D2">
        <w:trPr>
          <w:jc w:val="center"/>
        </w:trPr>
        <w:tc>
          <w:tcPr>
            <w:tcW w:w="1985" w:type="dxa"/>
            <w:gridSpan w:val="2"/>
            <w:vMerge w:val="restart"/>
            <w:vAlign w:val="center"/>
          </w:tcPr>
          <w:p w14:paraId="4C7DBC58" w14:textId="77777777" w:rsidR="00A355D2" w:rsidRPr="00F56DB7" w:rsidRDefault="00A355D2" w:rsidP="00A355D2">
            <w:pPr>
              <w:widowControl w:val="0"/>
              <w:wordWrap w:val="0"/>
              <w:spacing w:before="60" w:after="0"/>
              <w:jc w:val="center"/>
              <w:rPr>
                <w:rFonts w:ascii="Arial" w:hAnsi="Arial" w:cs="Arial"/>
                <w:sz w:val="18"/>
                <w:szCs w:val="18"/>
              </w:rPr>
            </w:pPr>
            <w:r w:rsidRPr="00F56DB7">
              <w:rPr>
                <w:rFonts w:ascii="Arial" w:hAnsi="Arial" w:cs="Arial"/>
                <w:b/>
                <w:sz w:val="18"/>
                <w:szCs w:val="18"/>
              </w:rPr>
              <w:t>Payload format</w:t>
            </w:r>
          </w:p>
        </w:tc>
        <w:tc>
          <w:tcPr>
            <w:tcW w:w="5672" w:type="dxa"/>
            <w:gridSpan w:val="8"/>
            <w:vAlign w:val="center"/>
          </w:tcPr>
          <w:p w14:paraId="0EAF5822" w14:textId="77777777" w:rsidR="00A355D2" w:rsidRPr="00F56DB7" w:rsidRDefault="00A355D2" w:rsidP="00A355D2">
            <w:pPr>
              <w:spacing w:before="60" w:after="0"/>
              <w:jc w:val="center"/>
              <w:rPr>
                <w:rFonts w:ascii="Arial" w:hAnsi="Arial" w:cs="Arial"/>
                <w:b/>
                <w:sz w:val="18"/>
                <w:szCs w:val="18"/>
              </w:rPr>
            </w:pPr>
            <w:r w:rsidRPr="00F56DB7">
              <w:rPr>
                <w:rFonts w:ascii="Arial" w:hAnsi="Arial" w:cs="Arial"/>
                <w:b/>
                <w:sz w:val="18"/>
                <w:szCs w:val="18"/>
              </w:rPr>
              <w:t>Codec mode</w:t>
            </w:r>
          </w:p>
        </w:tc>
      </w:tr>
      <w:tr w:rsidR="00A355D2" w:rsidRPr="00F56DB7" w14:paraId="6D5D11C0" w14:textId="77777777" w:rsidTr="00A355D2">
        <w:trPr>
          <w:jc w:val="center"/>
        </w:trPr>
        <w:tc>
          <w:tcPr>
            <w:tcW w:w="1985" w:type="dxa"/>
            <w:gridSpan w:val="2"/>
            <w:vMerge/>
          </w:tcPr>
          <w:p w14:paraId="3AD09203" w14:textId="77777777" w:rsidR="00A355D2" w:rsidRPr="00F56DB7" w:rsidRDefault="00A355D2" w:rsidP="00A355D2">
            <w:pPr>
              <w:spacing w:before="60" w:after="0"/>
              <w:jc w:val="center"/>
              <w:rPr>
                <w:rFonts w:ascii="Arial" w:hAnsi="Arial" w:cs="Arial"/>
                <w:b/>
                <w:sz w:val="18"/>
                <w:szCs w:val="18"/>
              </w:rPr>
            </w:pPr>
          </w:p>
        </w:tc>
        <w:tc>
          <w:tcPr>
            <w:tcW w:w="709" w:type="dxa"/>
            <w:vAlign w:val="center"/>
          </w:tcPr>
          <w:p w14:paraId="6E7E56ED"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75</w:t>
            </w:r>
          </w:p>
        </w:tc>
        <w:tc>
          <w:tcPr>
            <w:tcW w:w="709" w:type="dxa"/>
            <w:vAlign w:val="center"/>
          </w:tcPr>
          <w:p w14:paraId="7FD9BA2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5.15</w:t>
            </w:r>
          </w:p>
        </w:tc>
        <w:tc>
          <w:tcPr>
            <w:tcW w:w="709" w:type="dxa"/>
            <w:vAlign w:val="center"/>
          </w:tcPr>
          <w:p w14:paraId="5EC683E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5.9</w:t>
            </w:r>
          </w:p>
        </w:tc>
        <w:tc>
          <w:tcPr>
            <w:tcW w:w="709" w:type="dxa"/>
            <w:vAlign w:val="center"/>
          </w:tcPr>
          <w:p w14:paraId="00BE9E1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6.7</w:t>
            </w:r>
          </w:p>
        </w:tc>
        <w:tc>
          <w:tcPr>
            <w:tcW w:w="709" w:type="dxa"/>
            <w:vAlign w:val="center"/>
          </w:tcPr>
          <w:p w14:paraId="2BC2BCA8"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7.4</w:t>
            </w:r>
          </w:p>
        </w:tc>
        <w:tc>
          <w:tcPr>
            <w:tcW w:w="709" w:type="dxa"/>
            <w:vAlign w:val="center"/>
          </w:tcPr>
          <w:p w14:paraId="68CC41A3"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7.95</w:t>
            </w:r>
          </w:p>
        </w:tc>
        <w:tc>
          <w:tcPr>
            <w:tcW w:w="709" w:type="dxa"/>
            <w:vAlign w:val="center"/>
          </w:tcPr>
          <w:p w14:paraId="7EFEEFED"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0.2</w:t>
            </w:r>
          </w:p>
        </w:tc>
        <w:tc>
          <w:tcPr>
            <w:tcW w:w="709" w:type="dxa"/>
            <w:vAlign w:val="center"/>
          </w:tcPr>
          <w:p w14:paraId="15475A3A"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2.2</w:t>
            </w:r>
          </w:p>
        </w:tc>
      </w:tr>
      <w:tr w:rsidR="00A355D2" w:rsidRPr="00F56DB7" w14:paraId="6ADDFE3A" w14:textId="77777777" w:rsidTr="00A355D2">
        <w:trPr>
          <w:jc w:val="center"/>
        </w:trPr>
        <w:tc>
          <w:tcPr>
            <w:tcW w:w="1134" w:type="dxa"/>
            <w:vMerge w:val="restart"/>
            <w:vAlign w:val="center"/>
          </w:tcPr>
          <w:p w14:paraId="267ED2CF" w14:textId="77777777" w:rsidR="00A355D2" w:rsidRPr="00F56DB7" w:rsidRDefault="00A355D2" w:rsidP="00A355D2">
            <w:pPr>
              <w:spacing w:before="60" w:after="0"/>
              <w:jc w:val="both"/>
              <w:rPr>
                <w:rFonts w:ascii="Arial" w:hAnsi="Arial" w:cs="Arial"/>
                <w:sz w:val="18"/>
                <w:szCs w:val="18"/>
              </w:rPr>
            </w:pPr>
            <w:r w:rsidRPr="00F56DB7">
              <w:rPr>
                <w:rFonts w:ascii="Arial" w:hAnsi="Arial" w:cs="Arial"/>
                <w:sz w:val="18"/>
                <w:szCs w:val="18"/>
              </w:rPr>
              <w:t>Bandwidth-efficient</w:t>
            </w:r>
          </w:p>
        </w:tc>
        <w:tc>
          <w:tcPr>
            <w:tcW w:w="851" w:type="dxa"/>
            <w:vAlign w:val="center"/>
          </w:tcPr>
          <w:p w14:paraId="6A6A23F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4</w:t>
            </w:r>
          </w:p>
        </w:tc>
        <w:tc>
          <w:tcPr>
            <w:tcW w:w="709" w:type="dxa"/>
            <w:vAlign w:val="center"/>
          </w:tcPr>
          <w:p w14:paraId="04F1BF1A"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2</w:t>
            </w:r>
          </w:p>
        </w:tc>
        <w:tc>
          <w:tcPr>
            <w:tcW w:w="709" w:type="dxa"/>
            <w:vAlign w:val="center"/>
          </w:tcPr>
          <w:p w14:paraId="493D072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2</w:t>
            </w:r>
          </w:p>
        </w:tc>
        <w:tc>
          <w:tcPr>
            <w:tcW w:w="709" w:type="dxa"/>
            <w:vAlign w:val="center"/>
          </w:tcPr>
          <w:p w14:paraId="45488B0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3</w:t>
            </w:r>
          </w:p>
        </w:tc>
        <w:tc>
          <w:tcPr>
            <w:tcW w:w="709" w:type="dxa"/>
            <w:vAlign w:val="center"/>
          </w:tcPr>
          <w:p w14:paraId="0B09A0C6"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4</w:t>
            </w:r>
          </w:p>
        </w:tc>
        <w:tc>
          <w:tcPr>
            <w:tcW w:w="709" w:type="dxa"/>
            <w:vAlign w:val="center"/>
          </w:tcPr>
          <w:p w14:paraId="0B6985A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4</w:t>
            </w:r>
          </w:p>
        </w:tc>
        <w:tc>
          <w:tcPr>
            <w:tcW w:w="709" w:type="dxa"/>
            <w:vAlign w:val="center"/>
          </w:tcPr>
          <w:p w14:paraId="6A381FB7"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5</w:t>
            </w:r>
          </w:p>
        </w:tc>
        <w:tc>
          <w:tcPr>
            <w:tcW w:w="709" w:type="dxa"/>
            <w:vAlign w:val="center"/>
          </w:tcPr>
          <w:p w14:paraId="0625B275"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7</w:t>
            </w:r>
          </w:p>
        </w:tc>
        <w:tc>
          <w:tcPr>
            <w:tcW w:w="709" w:type="dxa"/>
            <w:vAlign w:val="center"/>
          </w:tcPr>
          <w:p w14:paraId="6F3BF975"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9</w:t>
            </w:r>
          </w:p>
        </w:tc>
      </w:tr>
      <w:tr w:rsidR="00A355D2" w:rsidRPr="00F56DB7" w14:paraId="23D46F11" w14:textId="77777777" w:rsidTr="00A355D2">
        <w:trPr>
          <w:jc w:val="center"/>
        </w:trPr>
        <w:tc>
          <w:tcPr>
            <w:tcW w:w="1134" w:type="dxa"/>
            <w:vMerge/>
            <w:vAlign w:val="center"/>
          </w:tcPr>
          <w:p w14:paraId="616EF9AB" w14:textId="77777777" w:rsidR="00A355D2" w:rsidRPr="00F56DB7" w:rsidRDefault="00A355D2" w:rsidP="00A355D2">
            <w:pPr>
              <w:spacing w:before="60" w:after="0"/>
              <w:jc w:val="both"/>
              <w:rPr>
                <w:rFonts w:ascii="Arial" w:hAnsi="Arial" w:cs="Arial"/>
                <w:sz w:val="18"/>
                <w:szCs w:val="18"/>
              </w:rPr>
            </w:pPr>
          </w:p>
        </w:tc>
        <w:tc>
          <w:tcPr>
            <w:tcW w:w="851" w:type="dxa"/>
            <w:vAlign w:val="center"/>
          </w:tcPr>
          <w:p w14:paraId="796D060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6</w:t>
            </w:r>
          </w:p>
        </w:tc>
        <w:tc>
          <w:tcPr>
            <w:tcW w:w="709" w:type="dxa"/>
            <w:vAlign w:val="center"/>
          </w:tcPr>
          <w:p w14:paraId="668D7D3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0</w:t>
            </w:r>
          </w:p>
        </w:tc>
        <w:tc>
          <w:tcPr>
            <w:tcW w:w="709" w:type="dxa"/>
            <w:vAlign w:val="center"/>
          </w:tcPr>
          <w:p w14:paraId="5D09307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0</w:t>
            </w:r>
          </w:p>
        </w:tc>
        <w:tc>
          <w:tcPr>
            <w:tcW w:w="709" w:type="dxa"/>
            <w:vAlign w:val="center"/>
          </w:tcPr>
          <w:p w14:paraId="4496549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1</w:t>
            </w:r>
          </w:p>
        </w:tc>
        <w:tc>
          <w:tcPr>
            <w:tcW w:w="709" w:type="dxa"/>
            <w:vAlign w:val="center"/>
          </w:tcPr>
          <w:p w14:paraId="563850F7"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2</w:t>
            </w:r>
          </w:p>
        </w:tc>
        <w:tc>
          <w:tcPr>
            <w:tcW w:w="709" w:type="dxa"/>
            <w:vAlign w:val="center"/>
          </w:tcPr>
          <w:p w14:paraId="4986F656"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2</w:t>
            </w:r>
          </w:p>
        </w:tc>
        <w:tc>
          <w:tcPr>
            <w:tcW w:w="709" w:type="dxa"/>
            <w:vAlign w:val="center"/>
          </w:tcPr>
          <w:p w14:paraId="59A51C9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3</w:t>
            </w:r>
          </w:p>
        </w:tc>
        <w:tc>
          <w:tcPr>
            <w:tcW w:w="709" w:type="dxa"/>
            <w:vAlign w:val="center"/>
          </w:tcPr>
          <w:p w14:paraId="2E4643B7"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5</w:t>
            </w:r>
          </w:p>
        </w:tc>
        <w:tc>
          <w:tcPr>
            <w:tcW w:w="709" w:type="dxa"/>
            <w:vAlign w:val="center"/>
          </w:tcPr>
          <w:p w14:paraId="58A0972D"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7</w:t>
            </w:r>
          </w:p>
        </w:tc>
      </w:tr>
      <w:tr w:rsidR="00A355D2" w:rsidRPr="00F56DB7" w14:paraId="103258FA" w14:textId="77777777" w:rsidTr="00A355D2">
        <w:trPr>
          <w:jc w:val="center"/>
        </w:trPr>
        <w:tc>
          <w:tcPr>
            <w:tcW w:w="1134" w:type="dxa"/>
            <w:vMerge w:val="restart"/>
            <w:vAlign w:val="center"/>
          </w:tcPr>
          <w:p w14:paraId="27B5B139" w14:textId="77777777" w:rsidR="00A355D2" w:rsidRPr="00F56DB7" w:rsidRDefault="00A355D2" w:rsidP="00A355D2">
            <w:pPr>
              <w:spacing w:before="60" w:after="0"/>
              <w:jc w:val="both"/>
              <w:rPr>
                <w:rFonts w:ascii="Arial" w:hAnsi="Arial" w:cs="Arial"/>
                <w:sz w:val="18"/>
                <w:szCs w:val="18"/>
              </w:rPr>
            </w:pPr>
            <w:r w:rsidRPr="00F56DB7">
              <w:rPr>
                <w:rFonts w:ascii="Arial" w:hAnsi="Arial" w:cs="Arial"/>
                <w:sz w:val="18"/>
                <w:szCs w:val="18"/>
              </w:rPr>
              <w:t>Octet-aligned</w:t>
            </w:r>
          </w:p>
        </w:tc>
        <w:tc>
          <w:tcPr>
            <w:tcW w:w="851" w:type="dxa"/>
            <w:vAlign w:val="center"/>
          </w:tcPr>
          <w:p w14:paraId="005CAD9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4</w:t>
            </w:r>
          </w:p>
        </w:tc>
        <w:tc>
          <w:tcPr>
            <w:tcW w:w="709" w:type="dxa"/>
            <w:vAlign w:val="center"/>
          </w:tcPr>
          <w:p w14:paraId="7E7BC06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2</w:t>
            </w:r>
          </w:p>
        </w:tc>
        <w:tc>
          <w:tcPr>
            <w:tcW w:w="709" w:type="dxa"/>
            <w:vAlign w:val="center"/>
          </w:tcPr>
          <w:p w14:paraId="6C906397"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2</w:t>
            </w:r>
          </w:p>
        </w:tc>
        <w:tc>
          <w:tcPr>
            <w:tcW w:w="709" w:type="dxa"/>
            <w:vAlign w:val="center"/>
          </w:tcPr>
          <w:p w14:paraId="7A4986F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3</w:t>
            </w:r>
          </w:p>
        </w:tc>
        <w:tc>
          <w:tcPr>
            <w:tcW w:w="709" w:type="dxa"/>
            <w:vAlign w:val="center"/>
          </w:tcPr>
          <w:p w14:paraId="71CBE6AE"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4</w:t>
            </w:r>
          </w:p>
        </w:tc>
        <w:tc>
          <w:tcPr>
            <w:tcW w:w="709" w:type="dxa"/>
            <w:vAlign w:val="center"/>
          </w:tcPr>
          <w:p w14:paraId="365D9487"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5</w:t>
            </w:r>
          </w:p>
        </w:tc>
        <w:tc>
          <w:tcPr>
            <w:tcW w:w="709" w:type="dxa"/>
            <w:vAlign w:val="center"/>
          </w:tcPr>
          <w:p w14:paraId="3F17C78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5</w:t>
            </w:r>
          </w:p>
        </w:tc>
        <w:tc>
          <w:tcPr>
            <w:tcW w:w="709" w:type="dxa"/>
            <w:vAlign w:val="center"/>
          </w:tcPr>
          <w:p w14:paraId="0E4D45C8"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8</w:t>
            </w:r>
          </w:p>
        </w:tc>
        <w:tc>
          <w:tcPr>
            <w:tcW w:w="709" w:type="dxa"/>
            <w:vAlign w:val="center"/>
          </w:tcPr>
          <w:p w14:paraId="457AB9A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0</w:t>
            </w:r>
          </w:p>
        </w:tc>
      </w:tr>
      <w:tr w:rsidR="00A355D2" w:rsidRPr="00F56DB7" w14:paraId="6DD7775D" w14:textId="77777777" w:rsidTr="00A355D2">
        <w:trPr>
          <w:jc w:val="center"/>
        </w:trPr>
        <w:tc>
          <w:tcPr>
            <w:tcW w:w="1134" w:type="dxa"/>
            <w:vMerge/>
          </w:tcPr>
          <w:p w14:paraId="768C1F98" w14:textId="77777777" w:rsidR="00A355D2" w:rsidRPr="00F56DB7" w:rsidRDefault="00A355D2" w:rsidP="00A355D2">
            <w:pPr>
              <w:spacing w:before="60" w:after="0"/>
              <w:rPr>
                <w:rFonts w:ascii="Arial" w:hAnsi="Arial" w:cs="Arial"/>
                <w:sz w:val="18"/>
                <w:szCs w:val="18"/>
              </w:rPr>
            </w:pPr>
          </w:p>
        </w:tc>
        <w:tc>
          <w:tcPr>
            <w:tcW w:w="851" w:type="dxa"/>
            <w:vAlign w:val="center"/>
          </w:tcPr>
          <w:p w14:paraId="78A513E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6</w:t>
            </w:r>
          </w:p>
        </w:tc>
        <w:tc>
          <w:tcPr>
            <w:tcW w:w="709" w:type="dxa"/>
            <w:vAlign w:val="center"/>
          </w:tcPr>
          <w:p w14:paraId="6FFAB2A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0</w:t>
            </w:r>
          </w:p>
        </w:tc>
        <w:tc>
          <w:tcPr>
            <w:tcW w:w="709" w:type="dxa"/>
            <w:vAlign w:val="center"/>
          </w:tcPr>
          <w:p w14:paraId="7FA3BF9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0</w:t>
            </w:r>
          </w:p>
        </w:tc>
        <w:tc>
          <w:tcPr>
            <w:tcW w:w="709" w:type="dxa"/>
            <w:vAlign w:val="center"/>
          </w:tcPr>
          <w:p w14:paraId="47FA4D3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1</w:t>
            </w:r>
          </w:p>
        </w:tc>
        <w:tc>
          <w:tcPr>
            <w:tcW w:w="709" w:type="dxa"/>
            <w:vAlign w:val="center"/>
          </w:tcPr>
          <w:p w14:paraId="687006F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2</w:t>
            </w:r>
          </w:p>
        </w:tc>
        <w:tc>
          <w:tcPr>
            <w:tcW w:w="709" w:type="dxa"/>
            <w:vAlign w:val="center"/>
          </w:tcPr>
          <w:p w14:paraId="2CC864D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3</w:t>
            </w:r>
          </w:p>
        </w:tc>
        <w:tc>
          <w:tcPr>
            <w:tcW w:w="709" w:type="dxa"/>
            <w:vAlign w:val="center"/>
          </w:tcPr>
          <w:p w14:paraId="1ED037B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3</w:t>
            </w:r>
          </w:p>
        </w:tc>
        <w:tc>
          <w:tcPr>
            <w:tcW w:w="709" w:type="dxa"/>
            <w:vAlign w:val="center"/>
          </w:tcPr>
          <w:p w14:paraId="34F5104A"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6</w:t>
            </w:r>
          </w:p>
        </w:tc>
        <w:tc>
          <w:tcPr>
            <w:tcW w:w="709" w:type="dxa"/>
            <w:vAlign w:val="center"/>
          </w:tcPr>
          <w:p w14:paraId="387EA6F3"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8</w:t>
            </w:r>
          </w:p>
        </w:tc>
      </w:tr>
    </w:tbl>
    <w:p w14:paraId="7E0B28BC" w14:textId="77777777" w:rsidR="00A355D2" w:rsidRPr="00F56DB7" w:rsidRDefault="00A355D2" w:rsidP="00925185"/>
    <w:p w14:paraId="0D26C18A" w14:textId="77777777" w:rsidR="00A355D2" w:rsidRPr="00F56DB7" w:rsidRDefault="00A355D2" w:rsidP="00A355D2">
      <w:pPr>
        <w:pStyle w:val="TH"/>
      </w:pPr>
      <w:r w:rsidRPr="00F56DB7">
        <w:t>Table 6.</w:t>
      </w:r>
      <w:r w:rsidRPr="00F56DB7">
        <w:rPr>
          <w:lang w:eastAsia="ko-KR"/>
        </w:rPr>
        <w:t>8</w:t>
      </w:r>
      <w:r w:rsidRPr="00F56DB7">
        <w:t xml:space="preserve">: </w:t>
      </w:r>
      <w:r w:rsidRPr="00F56DB7">
        <w:rPr>
          <w:lang w:eastAsia="ko-KR"/>
        </w:rPr>
        <w:t xml:space="preserve">b=AS for each codec mode of AMR-WB when </w:t>
      </w:r>
      <w:proofErr w:type="spellStart"/>
      <w:r w:rsidRPr="00F56DB7">
        <w:rPr>
          <w:lang w:eastAsia="ko-KR"/>
        </w:rPr>
        <w:t>ptime</w:t>
      </w:r>
      <w:proofErr w:type="spellEnd"/>
      <w:r w:rsidRPr="00F56DB7">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A355D2" w:rsidRPr="00F56DB7" w14:paraId="4697AF46" w14:textId="77777777" w:rsidTr="00A355D2">
        <w:trPr>
          <w:jc w:val="center"/>
        </w:trPr>
        <w:tc>
          <w:tcPr>
            <w:tcW w:w="1985" w:type="dxa"/>
            <w:gridSpan w:val="2"/>
            <w:vMerge w:val="restart"/>
            <w:vAlign w:val="center"/>
          </w:tcPr>
          <w:p w14:paraId="22DB8DB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b/>
                <w:sz w:val="18"/>
                <w:szCs w:val="18"/>
              </w:rPr>
              <w:t>Payload format</w:t>
            </w:r>
          </w:p>
        </w:tc>
        <w:tc>
          <w:tcPr>
            <w:tcW w:w="6381" w:type="dxa"/>
            <w:gridSpan w:val="9"/>
            <w:vAlign w:val="center"/>
          </w:tcPr>
          <w:p w14:paraId="5BD99E38" w14:textId="77777777" w:rsidR="00A355D2" w:rsidRPr="00F56DB7" w:rsidRDefault="00A355D2" w:rsidP="00A355D2">
            <w:pPr>
              <w:spacing w:before="60" w:after="0"/>
              <w:jc w:val="center"/>
              <w:rPr>
                <w:rFonts w:ascii="Arial" w:hAnsi="Arial" w:cs="Arial"/>
                <w:b/>
                <w:sz w:val="18"/>
                <w:szCs w:val="18"/>
              </w:rPr>
            </w:pPr>
            <w:r w:rsidRPr="00F56DB7">
              <w:rPr>
                <w:rFonts w:ascii="Arial" w:hAnsi="Arial" w:cs="Arial"/>
                <w:b/>
                <w:sz w:val="18"/>
                <w:szCs w:val="18"/>
              </w:rPr>
              <w:t>Codec Mode</w:t>
            </w:r>
          </w:p>
        </w:tc>
      </w:tr>
      <w:tr w:rsidR="00A355D2" w:rsidRPr="00F56DB7" w14:paraId="13B8F579" w14:textId="77777777" w:rsidTr="00A355D2">
        <w:trPr>
          <w:jc w:val="center"/>
        </w:trPr>
        <w:tc>
          <w:tcPr>
            <w:tcW w:w="1985" w:type="dxa"/>
            <w:gridSpan w:val="2"/>
            <w:vMerge/>
          </w:tcPr>
          <w:p w14:paraId="442BDD9B" w14:textId="77777777" w:rsidR="00A355D2" w:rsidRPr="00F56DB7" w:rsidRDefault="00A355D2" w:rsidP="00A355D2">
            <w:pPr>
              <w:spacing w:before="60" w:after="0"/>
              <w:rPr>
                <w:rFonts w:ascii="Arial" w:hAnsi="Arial" w:cs="Arial"/>
                <w:sz w:val="18"/>
                <w:szCs w:val="18"/>
              </w:rPr>
            </w:pPr>
          </w:p>
        </w:tc>
        <w:tc>
          <w:tcPr>
            <w:tcW w:w="709" w:type="dxa"/>
            <w:vAlign w:val="center"/>
          </w:tcPr>
          <w:p w14:paraId="61E16098"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6.6</w:t>
            </w:r>
          </w:p>
        </w:tc>
        <w:tc>
          <w:tcPr>
            <w:tcW w:w="709" w:type="dxa"/>
            <w:vAlign w:val="center"/>
          </w:tcPr>
          <w:p w14:paraId="1E438688"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8.85</w:t>
            </w:r>
          </w:p>
        </w:tc>
        <w:tc>
          <w:tcPr>
            <w:tcW w:w="709" w:type="dxa"/>
            <w:vAlign w:val="center"/>
          </w:tcPr>
          <w:p w14:paraId="1F8CC4A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2.65</w:t>
            </w:r>
          </w:p>
        </w:tc>
        <w:tc>
          <w:tcPr>
            <w:tcW w:w="709" w:type="dxa"/>
            <w:vAlign w:val="center"/>
          </w:tcPr>
          <w:p w14:paraId="766226AB"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4.25</w:t>
            </w:r>
          </w:p>
        </w:tc>
        <w:tc>
          <w:tcPr>
            <w:tcW w:w="709" w:type="dxa"/>
            <w:vAlign w:val="center"/>
          </w:tcPr>
          <w:p w14:paraId="2E7257B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5.85</w:t>
            </w:r>
          </w:p>
        </w:tc>
        <w:tc>
          <w:tcPr>
            <w:tcW w:w="709" w:type="dxa"/>
            <w:vAlign w:val="center"/>
          </w:tcPr>
          <w:p w14:paraId="739B1EF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8.25</w:t>
            </w:r>
          </w:p>
        </w:tc>
        <w:tc>
          <w:tcPr>
            <w:tcW w:w="709" w:type="dxa"/>
            <w:vAlign w:val="center"/>
          </w:tcPr>
          <w:p w14:paraId="20FF67E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9.85</w:t>
            </w:r>
          </w:p>
        </w:tc>
        <w:tc>
          <w:tcPr>
            <w:tcW w:w="709" w:type="dxa"/>
            <w:vAlign w:val="center"/>
          </w:tcPr>
          <w:p w14:paraId="014307E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3.05</w:t>
            </w:r>
          </w:p>
        </w:tc>
        <w:tc>
          <w:tcPr>
            <w:tcW w:w="709" w:type="dxa"/>
            <w:vAlign w:val="center"/>
          </w:tcPr>
          <w:p w14:paraId="0392043B"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3.85</w:t>
            </w:r>
          </w:p>
        </w:tc>
      </w:tr>
      <w:tr w:rsidR="00A355D2" w:rsidRPr="00F56DB7" w14:paraId="4E9F1D03" w14:textId="77777777" w:rsidTr="00A355D2">
        <w:trPr>
          <w:jc w:val="center"/>
        </w:trPr>
        <w:tc>
          <w:tcPr>
            <w:tcW w:w="1134" w:type="dxa"/>
            <w:vMerge w:val="restart"/>
            <w:vAlign w:val="center"/>
          </w:tcPr>
          <w:p w14:paraId="39ADDE1C" w14:textId="77777777" w:rsidR="00A355D2" w:rsidRPr="00F56DB7" w:rsidRDefault="00A355D2" w:rsidP="00A355D2">
            <w:pPr>
              <w:spacing w:before="60" w:after="0"/>
              <w:jc w:val="both"/>
              <w:rPr>
                <w:rFonts w:ascii="Arial" w:hAnsi="Arial" w:cs="Arial"/>
                <w:sz w:val="18"/>
                <w:szCs w:val="18"/>
              </w:rPr>
            </w:pPr>
            <w:r w:rsidRPr="00F56DB7">
              <w:rPr>
                <w:rFonts w:ascii="Arial" w:hAnsi="Arial" w:cs="Arial"/>
                <w:sz w:val="18"/>
                <w:szCs w:val="18"/>
              </w:rPr>
              <w:t>Bandwidth-efficient</w:t>
            </w:r>
          </w:p>
        </w:tc>
        <w:tc>
          <w:tcPr>
            <w:tcW w:w="851" w:type="dxa"/>
            <w:vAlign w:val="center"/>
          </w:tcPr>
          <w:p w14:paraId="5E2EA6C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4</w:t>
            </w:r>
          </w:p>
        </w:tc>
        <w:tc>
          <w:tcPr>
            <w:tcW w:w="709" w:type="dxa"/>
            <w:vAlign w:val="center"/>
          </w:tcPr>
          <w:p w14:paraId="3EC00A36"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4</w:t>
            </w:r>
          </w:p>
        </w:tc>
        <w:tc>
          <w:tcPr>
            <w:tcW w:w="709" w:type="dxa"/>
            <w:vAlign w:val="center"/>
          </w:tcPr>
          <w:p w14:paraId="68549A1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6</w:t>
            </w:r>
          </w:p>
        </w:tc>
        <w:tc>
          <w:tcPr>
            <w:tcW w:w="709" w:type="dxa"/>
            <w:vAlign w:val="center"/>
          </w:tcPr>
          <w:p w14:paraId="10A995AB"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0</w:t>
            </w:r>
          </w:p>
        </w:tc>
        <w:tc>
          <w:tcPr>
            <w:tcW w:w="709" w:type="dxa"/>
            <w:vAlign w:val="center"/>
          </w:tcPr>
          <w:p w14:paraId="54DF850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1</w:t>
            </w:r>
          </w:p>
        </w:tc>
        <w:tc>
          <w:tcPr>
            <w:tcW w:w="709" w:type="dxa"/>
            <w:vAlign w:val="center"/>
          </w:tcPr>
          <w:p w14:paraId="1DFE66E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3</w:t>
            </w:r>
          </w:p>
        </w:tc>
        <w:tc>
          <w:tcPr>
            <w:tcW w:w="709" w:type="dxa"/>
            <w:vAlign w:val="center"/>
          </w:tcPr>
          <w:p w14:paraId="43BFA40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5</w:t>
            </w:r>
          </w:p>
        </w:tc>
        <w:tc>
          <w:tcPr>
            <w:tcW w:w="709" w:type="dxa"/>
            <w:vAlign w:val="center"/>
          </w:tcPr>
          <w:p w14:paraId="2A05A6F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7</w:t>
            </w:r>
          </w:p>
        </w:tc>
        <w:tc>
          <w:tcPr>
            <w:tcW w:w="709" w:type="dxa"/>
            <w:vAlign w:val="center"/>
          </w:tcPr>
          <w:p w14:paraId="35E44C6B"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0</w:t>
            </w:r>
          </w:p>
        </w:tc>
        <w:tc>
          <w:tcPr>
            <w:tcW w:w="709" w:type="dxa"/>
            <w:vAlign w:val="center"/>
          </w:tcPr>
          <w:p w14:paraId="12547F2A"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1</w:t>
            </w:r>
          </w:p>
        </w:tc>
      </w:tr>
      <w:tr w:rsidR="00A355D2" w:rsidRPr="00F56DB7" w14:paraId="78B370A9" w14:textId="77777777" w:rsidTr="00A355D2">
        <w:trPr>
          <w:jc w:val="center"/>
        </w:trPr>
        <w:tc>
          <w:tcPr>
            <w:tcW w:w="1134" w:type="dxa"/>
            <w:vMerge/>
            <w:vAlign w:val="center"/>
          </w:tcPr>
          <w:p w14:paraId="4928E31E" w14:textId="77777777" w:rsidR="00A355D2" w:rsidRPr="00F56DB7" w:rsidRDefault="00A355D2" w:rsidP="00A355D2">
            <w:pPr>
              <w:spacing w:before="60" w:after="0"/>
              <w:jc w:val="both"/>
              <w:rPr>
                <w:rFonts w:ascii="Arial" w:hAnsi="Arial" w:cs="Arial"/>
                <w:sz w:val="18"/>
                <w:szCs w:val="18"/>
              </w:rPr>
            </w:pPr>
          </w:p>
        </w:tc>
        <w:tc>
          <w:tcPr>
            <w:tcW w:w="851" w:type="dxa"/>
            <w:vAlign w:val="center"/>
          </w:tcPr>
          <w:p w14:paraId="409DC65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6</w:t>
            </w:r>
          </w:p>
        </w:tc>
        <w:tc>
          <w:tcPr>
            <w:tcW w:w="709" w:type="dxa"/>
            <w:vAlign w:val="center"/>
          </w:tcPr>
          <w:p w14:paraId="7FD0077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2</w:t>
            </w:r>
          </w:p>
        </w:tc>
        <w:tc>
          <w:tcPr>
            <w:tcW w:w="709" w:type="dxa"/>
            <w:vAlign w:val="center"/>
          </w:tcPr>
          <w:p w14:paraId="6ABC7CEF"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4</w:t>
            </w:r>
          </w:p>
        </w:tc>
        <w:tc>
          <w:tcPr>
            <w:tcW w:w="709" w:type="dxa"/>
            <w:vAlign w:val="center"/>
          </w:tcPr>
          <w:p w14:paraId="5C11C8F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8</w:t>
            </w:r>
          </w:p>
        </w:tc>
        <w:tc>
          <w:tcPr>
            <w:tcW w:w="709" w:type="dxa"/>
            <w:vAlign w:val="center"/>
          </w:tcPr>
          <w:p w14:paraId="3156C9E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9</w:t>
            </w:r>
          </w:p>
        </w:tc>
        <w:tc>
          <w:tcPr>
            <w:tcW w:w="709" w:type="dxa"/>
            <w:vAlign w:val="center"/>
          </w:tcPr>
          <w:p w14:paraId="698B67AC"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1</w:t>
            </w:r>
          </w:p>
        </w:tc>
        <w:tc>
          <w:tcPr>
            <w:tcW w:w="709" w:type="dxa"/>
            <w:vAlign w:val="center"/>
          </w:tcPr>
          <w:p w14:paraId="24150E66"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3</w:t>
            </w:r>
          </w:p>
        </w:tc>
        <w:tc>
          <w:tcPr>
            <w:tcW w:w="709" w:type="dxa"/>
            <w:vAlign w:val="center"/>
          </w:tcPr>
          <w:p w14:paraId="56D61B85"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5</w:t>
            </w:r>
          </w:p>
        </w:tc>
        <w:tc>
          <w:tcPr>
            <w:tcW w:w="709" w:type="dxa"/>
            <w:vAlign w:val="center"/>
          </w:tcPr>
          <w:p w14:paraId="6EEAAD8E"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8</w:t>
            </w:r>
          </w:p>
        </w:tc>
        <w:tc>
          <w:tcPr>
            <w:tcW w:w="709" w:type="dxa"/>
            <w:vAlign w:val="center"/>
          </w:tcPr>
          <w:p w14:paraId="3C11248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9</w:t>
            </w:r>
          </w:p>
        </w:tc>
      </w:tr>
      <w:tr w:rsidR="00A355D2" w:rsidRPr="00F56DB7" w14:paraId="7D0D5740" w14:textId="77777777" w:rsidTr="00A355D2">
        <w:trPr>
          <w:jc w:val="center"/>
        </w:trPr>
        <w:tc>
          <w:tcPr>
            <w:tcW w:w="1134" w:type="dxa"/>
            <w:vMerge w:val="restart"/>
            <w:vAlign w:val="center"/>
          </w:tcPr>
          <w:p w14:paraId="16F5FBE2" w14:textId="77777777" w:rsidR="00A355D2" w:rsidRPr="00F56DB7" w:rsidRDefault="00A355D2" w:rsidP="00A355D2">
            <w:pPr>
              <w:spacing w:before="60" w:after="0"/>
              <w:jc w:val="both"/>
              <w:rPr>
                <w:rFonts w:ascii="Arial" w:hAnsi="Arial" w:cs="Arial"/>
                <w:sz w:val="18"/>
                <w:szCs w:val="18"/>
              </w:rPr>
            </w:pPr>
            <w:r w:rsidRPr="00F56DB7">
              <w:rPr>
                <w:rFonts w:ascii="Arial" w:hAnsi="Arial" w:cs="Arial"/>
                <w:sz w:val="18"/>
                <w:szCs w:val="18"/>
              </w:rPr>
              <w:t>Octet-aligned</w:t>
            </w:r>
          </w:p>
        </w:tc>
        <w:tc>
          <w:tcPr>
            <w:tcW w:w="851" w:type="dxa"/>
            <w:vAlign w:val="center"/>
          </w:tcPr>
          <w:p w14:paraId="75CCC39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4</w:t>
            </w:r>
          </w:p>
        </w:tc>
        <w:tc>
          <w:tcPr>
            <w:tcW w:w="709" w:type="dxa"/>
            <w:vAlign w:val="center"/>
          </w:tcPr>
          <w:p w14:paraId="4B77BA4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4</w:t>
            </w:r>
          </w:p>
        </w:tc>
        <w:tc>
          <w:tcPr>
            <w:tcW w:w="709" w:type="dxa"/>
            <w:vAlign w:val="center"/>
          </w:tcPr>
          <w:p w14:paraId="4B3190DA"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6</w:t>
            </w:r>
          </w:p>
        </w:tc>
        <w:tc>
          <w:tcPr>
            <w:tcW w:w="709" w:type="dxa"/>
            <w:vAlign w:val="center"/>
          </w:tcPr>
          <w:p w14:paraId="478EE658"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0</w:t>
            </w:r>
          </w:p>
        </w:tc>
        <w:tc>
          <w:tcPr>
            <w:tcW w:w="709" w:type="dxa"/>
            <w:vAlign w:val="center"/>
          </w:tcPr>
          <w:p w14:paraId="50278E1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2</w:t>
            </w:r>
          </w:p>
        </w:tc>
        <w:tc>
          <w:tcPr>
            <w:tcW w:w="709" w:type="dxa"/>
            <w:vAlign w:val="center"/>
          </w:tcPr>
          <w:p w14:paraId="188202B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3</w:t>
            </w:r>
          </w:p>
        </w:tc>
        <w:tc>
          <w:tcPr>
            <w:tcW w:w="709" w:type="dxa"/>
            <w:vAlign w:val="center"/>
          </w:tcPr>
          <w:p w14:paraId="4EADCB9D"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6</w:t>
            </w:r>
          </w:p>
        </w:tc>
        <w:tc>
          <w:tcPr>
            <w:tcW w:w="709" w:type="dxa"/>
            <w:vAlign w:val="center"/>
          </w:tcPr>
          <w:p w14:paraId="7C693048"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7</w:t>
            </w:r>
          </w:p>
        </w:tc>
        <w:tc>
          <w:tcPr>
            <w:tcW w:w="709" w:type="dxa"/>
            <w:vAlign w:val="center"/>
          </w:tcPr>
          <w:p w14:paraId="6A6E29B9"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0</w:t>
            </w:r>
          </w:p>
        </w:tc>
        <w:tc>
          <w:tcPr>
            <w:tcW w:w="709" w:type="dxa"/>
            <w:vAlign w:val="center"/>
          </w:tcPr>
          <w:p w14:paraId="1F4389E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1</w:t>
            </w:r>
          </w:p>
        </w:tc>
      </w:tr>
      <w:tr w:rsidR="00A355D2" w:rsidRPr="00F56DB7" w14:paraId="3A637BF3" w14:textId="77777777" w:rsidTr="00A355D2">
        <w:trPr>
          <w:jc w:val="center"/>
        </w:trPr>
        <w:tc>
          <w:tcPr>
            <w:tcW w:w="1134" w:type="dxa"/>
            <w:vMerge/>
          </w:tcPr>
          <w:p w14:paraId="03D91C47" w14:textId="77777777" w:rsidR="00A355D2" w:rsidRPr="00F56DB7" w:rsidRDefault="00A355D2" w:rsidP="00A355D2">
            <w:pPr>
              <w:spacing w:before="60" w:after="0"/>
              <w:rPr>
                <w:rFonts w:ascii="Arial" w:hAnsi="Arial" w:cs="Arial"/>
                <w:sz w:val="18"/>
                <w:szCs w:val="18"/>
              </w:rPr>
            </w:pPr>
          </w:p>
        </w:tc>
        <w:tc>
          <w:tcPr>
            <w:tcW w:w="851" w:type="dxa"/>
            <w:vAlign w:val="center"/>
          </w:tcPr>
          <w:p w14:paraId="3B1E842B"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6</w:t>
            </w:r>
          </w:p>
        </w:tc>
        <w:tc>
          <w:tcPr>
            <w:tcW w:w="709" w:type="dxa"/>
            <w:vAlign w:val="center"/>
          </w:tcPr>
          <w:p w14:paraId="1CC13E30"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2</w:t>
            </w:r>
          </w:p>
        </w:tc>
        <w:tc>
          <w:tcPr>
            <w:tcW w:w="709" w:type="dxa"/>
            <w:vAlign w:val="center"/>
          </w:tcPr>
          <w:p w14:paraId="3C7B85BD"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4</w:t>
            </w:r>
          </w:p>
        </w:tc>
        <w:tc>
          <w:tcPr>
            <w:tcW w:w="709" w:type="dxa"/>
            <w:vAlign w:val="center"/>
          </w:tcPr>
          <w:p w14:paraId="69C6766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8</w:t>
            </w:r>
          </w:p>
        </w:tc>
        <w:tc>
          <w:tcPr>
            <w:tcW w:w="709" w:type="dxa"/>
            <w:vAlign w:val="center"/>
          </w:tcPr>
          <w:p w14:paraId="7DB8557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0</w:t>
            </w:r>
          </w:p>
        </w:tc>
        <w:tc>
          <w:tcPr>
            <w:tcW w:w="709" w:type="dxa"/>
            <w:vAlign w:val="center"/>
          </w:tcPr>
          <w:p w14:paraId="23B34AC3"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1</w:t>
            </w:r>
          </w:p>
        </w:tc>
        <w:tc>
          <w:tcPr>
            <w:tcW w:w="709" w:type="dxa"/>
            <w:vAlign w:val="center"/>
          </w:tcPr>
          <w:p w14:paraId="3047EBFD"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4</w:t>
            </w:r>
          </w:p>
        </w:tc>
        <w:tc>
          <w:tcPr>
            <w:tcW w:w="709" w:type="dxa"/>
            <w:vAlign w:val="center"/>
          </w:tcPr>
          <w:p w14:paraId="523517E2"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5</w:t>
            </w:r>
          </w:p>
        </w:tc>
        <w:tc>
          <w:tcPr>
            <w:tcW w:w="709" w:type="dxa"/>
            <w:vAlign w:val="center"/>
          </w:tcPr>
          <w:p w14:paraId="59E2242C"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8</w:t>
            </w:r>
          </w:p>
        </w:tc>
        <w:tc>
          <w:tcPr>
            <w:tcW w:w="709" w:type="dxa"/>
            <w:vAlign w:val="center"/>
          </w:tcPr>
          <w:p w14:paraId="53929B7A"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9</w:t>
            </w:r>
          </w:p>
        </w:tc>
      </w:tr>
    </w:tbl>
    <w:p w14:paraId="1596F0F2" w14:textId="77777777" w:rsidR="00A355D2" w:rsidRPr="00F56DB7" w:rsidRDefault="00A355D2" w:rsidP="00925185"/>
    <w:p w14:paraId="5AA63B52" w14:textId="77777777" w:rsidR="00A355D2" w:rsidRPr="00F56DB7" w:rsidRDefault="00A355D2" w:rsidP="00A355D2">
      <w:pPr>
        <w:pStyle w:val="TH"/>
      </w:pPr>
      <w:r w:rsidRPr="00F56DB7">
        <w:t>Table 6.</w:t>
      </w:r>
      <w:r w:rsidRPr="00F56DB7">
        <w:rPr>
          <w:lang w:eastAsia="ko-KR"/>
        </w:rPr>
        <w:t>9</w:t>
      </w:r>
      <w:r w:rsidRPr="00F56DB7">
        <w:t xml:space="preserve">: </w:t>
      </w:r>
      <w:r w:rsidRPr="00F56DB7">
        <w:rPr>
          <w:lang w:eastAsia="ko-KR"/>
        </w:rPr>
        <w:t xml:space="preserve">b=AS for each bit-rate of EVS Primary mode when </w:t>
      </w:r>
      <w:proofErr w:type="spellStart"/>
      <w:r w:rsidRPr="00F56DB7">
        <w:rPr>
          <w:lang w:eastAsia="ko-KR"/>
        </w:rPr>
        <w:t>ptime</w:t>
      </w:r>
      <w:proofErr w:type="spellEnd"/>
      <w:r w:rsidRPr="00F56DB7">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A355D2" w:rsidRPr="00F56DB7" w14:paraId="7EE9767C" w14:textId="77777777" w:rsidTr="00A355D2">
        <w:trPr>
          <w:jc w:val="center"/>
        </w:trPr>
        <w:tc>
          <w:tcPr>
            <w:tcW w:w="1883" w:type="dxa"/>
            <w:gridSpan w:val="2"/>
            <w:vMerge w:val="restart"/>
            <w:vAlign w:val="center"/>
          </w:tcPr>
          <w:p w14:paraId="363E969A" w14:textId="77777777" w:rsidR="00A355D2" w:rsidRPr="00F56DB7" w:rsidRDefault="00A355D2" w:rsidP="00A355D2">
            <w:pPr>
              <w:spacing w:before="60" w:after="0"/>
              <w:jc w:val="center"/>
              <w:rPr>
                <w:rFonts w:ascii="Arial" w:hAnsi="Arial" w:cs="Arial"/>
                <w:b/>
                <w:sz w:val="18"/>
                <w:szCs w:val="18"/>
              </w:rPr>
            </w:pPr>
            <w:r w:rsidRPr="00F56DB7">
              <w:rPr>
                <w:rFonts w:ascii="Arial" w:hAnsi="Arial" w:cs="Arial"/>
                <w:b/>
                <w:sz w:val="18"/>
                <w:szCs w:val="18"/>
              </w:rPr>
              <w:t>Payload format</w:t>
            </w:r>
          </w:p>
        </w:tc>
        <w:tc>
          <w:tcPr>
            <w:tcW w:w="6746" w:type="dxa"/>
            <w:gridSpan w:val="11"/>
            <w:vAlign w:val="center"/>
          </w:tcPr>
          <w:p w14:paraId="1A24554F" w14:textId="77777777" w:rsidR="00A355D2" w:rsidRPr="00F56DB7" w:rsidRDefault="00A355D2" w:rsidP="00A355D2">
            <w:pPr>
              <w:spacing w:before="60" w:after="0"/>
              <w:jc w:val="center"/>
              <w:rPr>
                <w:rFonts w:ascii="Arial" w:hAnsi="Arial" w:cs="Arial"/>
                <w:b/>
                <w:sz w:val="18"/>
                <w:szCs w:val="18"/>
              </w:rPr>
            </w:pPr>
            <w:r w:rsidRPr="00F56DB7">
              <w:rPr>
                <w:rFonts w:ascii="Arial" w:hAnsi="Arial" w:cs="Arial"/>
                <w:b/>
                <w:sz w:val="18"/>
                <w:szCs w:val="18"/>
              </w:rPr>
              <w:t>Bit-rate</w:t>
            </w:r>
          </w:p>
        </w:tc>
      </w:tr>
      <w:tr w:rsidR="00A355D2" w:rsidRPr="00F56DB7" w14:paraId="271C2338" w14:textId="77777777" w:rsidTr="00A355D2">
        <w:trPr>
          <w:jc w:val="center"/>
        </w:trPr>
        <w:tc>
          <w:tcPr>
            <w:tcW w:w="1883" w:type="dxa"/>
            <w:gridSpan w:val="2"/>
            <w:vMerge/>
          </w:tcPr>
          <w:p w14:paraId="5D737B7D" w14:textId="77777777" w:rsidR="00A355D2" w:rsidRPr="00F56DB7" w:rsidRDefault="00A355D2" w:rsidP="00A355D2">
            <w:pPr>
              <w:spacing w:before="60" w:after="0"/>
              <w:jc w:val="center"/>
              <w:rPr>
                <w:rFonts w:ascii="Arial" w:hAnsi="Arial" w:cs="Arial"/>
                <w:sz w:val="18"/>
                <w:szCs w:val="18"/>
              </w:rPr>
            </w:pPr>
          </w:p>
        </w:tc>
        <w:tc>
          <w:tcPr>
            <w:tcW w:w="613" w:type="dxa"/>
            <w:vAlign w:val="center"/>
          </w:tcPr>
          <w:p w14:paraId="325561C6"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7.2</w:t>
            </w:r>
          </w:p>
        </w:tc>
        <w:tc>
          <w:tcPr>
            <w:tcW w:w="613" w:type="dxa"/>
            <w:vAlign w:val="center"/>
          </w:tcPr>
          <w:p w14:paraId="1094A9F8"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8</w:t>
            </w:r>
          </w:p>
        </w:tc>
        <w:tc>
          <w:tcPr>
            <w:tcW w:w="613" w:type="dxa"/>
            <w:vAlign w:val="center"/>
          </w:tcPr>
          <w:p w14:paraId="32495C0C"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9.6</w:t>
            </w:r>
          </w:p>
        </w:tc>
        <w:tc>
          <w:tcPr>
            <w:tcW w:w="614" w:type="dxa"/>
            <w:vAlign w:val="center"/>
          </w:tcPr>
          <w:p w14:paraId="435D00BD"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3.2</w:t>
            </w:r>
          </w:p>
        </w:tc>
        <w:tc>
          <w:tcPr>
            <w:tcW w:w="613" w:type="dxa"/>
            <w:vAlign w:val="center"/>
          </w:tcPr>
          <w:p w14:paraId="61F23E55"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6.4</w:t>
            </w:r>
          </w:p>
        </w:tc>
        <w:tc>
          <w:tcPr>
            <w:tcW w:w="613" w:type="dxa"/>
            <w:vAlign w:val="center"/>
          </w:tcPr>
          <w:p w14:paraId="254E1D65"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24.4</w:t>
            </w:r>
          </w:p>
        </w:tc>
        <w:tc>
          <w:tcPr>
            <w:tcW w:w="613" w:type="dxa"/>
            <w:vAlign w:val="center"/>
          </w:tcPr>
          <w:p w14:paraId="40CA6F5A"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32</w:t>
            </w:r>
          </w:p>
        </w:tc>
        <w:tc>
          <w:tcPr>
            <w:tcW w:w="614" w:type="dxa"/>
          </w:tcPr>
          <w:p w14:paraId="311EAA5C"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48</w:t>
            </w:r>
          </w:p>
        </w:tc>
        <w:tc>
          <w:tcPr>
            <w:tcW w:w="613" w:type="dxa"/>
          </w:tcPr>
          <w:p w14:paraId="007A5D06"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64</w:t>
            </w:r>
          </w:p>
        </w:tc>
        <w:tc>
          <w:tcPr>
            <w:tcW w:w="613" w:type="dxa"/>
          </w:tcPr>
          <w:p w14:paraId="714F5B3C"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96</w:t>
            </w:r>
          </w:p>
        </w:tc>
        <w:tc>
          <w:tcPr>
            <w:tcW w:w="614" w:type="dxa"/>
          </w:tcPr>
          <w:p w14:paraId="0C6C0583"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128</w:t>
            </w:r>
          </w:p>
        </w:tc>
      </w:tr>
      <w:tr w:rsidR="00A355D2" w:rsidRPr="00F56DB7" w14:paraId="75A75141" w14:textId="77777777" w:rsidTr="00A355D2">
        <w:trPr>
          <w:trHeight w:val="136"/>
          <w:jc w:val="center"/>
        </w:trPr>
        <w:tc>
          <w:tcPr>
            <w:tcW w:w="1242" w:type="dxa"/>
            <w:vMerge w:val="restart"/>
            <w:vAlign w:val="center"/>
          </w:tcPr>
          <w:p w14:paraId="7D7FF0C2" w14:textId="77777777" w:rsidR="00A355D2" w:rsidRPr="00F56DB7" w:rsidRDefault="00A355D2" w:rsidP="00A355D2">
            <w:pPr>
              <w:spacing w:before="60" w:after="0"/>
              <w:jc w:val="center"/>
              <w:rPr>
                <w:rFonts w:ascii="Arial" w:hAnsi="Arial" w:cs="Arial"/>
                <w:sz w:val="18"/>
                <w:szCs w:val="18"/>
                <w:lang w:eastAsia="ko-KR"/>
              </w:rPr>
            </w:pPr>
            <w:r w:rsidRPr="00F56DB7">
              <w:rPr>
                <w:rFonts w:ascii="Arial" w:hAnsi="Arial" w:cs="Arial"/>
                <w:sz w:val="18"/>
                <w:szCs w:val="18"/>
                <w:lang w:eastAsia="ko-KR"/>
              </w:rPr>
              <w:t>Header-full</w:t>
            </w:r>
          </w:p>
        </w:tc>
        <w:tc>
          <w:tcPr>
            <w:tcW w:w="641" w:type="dxa"/>
            <w:vAlign w:val="center"/>
          </w:tcPr>
          <w:p w14:paraId="30444561"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4</w:t>
            </w:r>
          </w:p>
        </w:tc>
        <w:tc>
          <w:tcPr>
            <w:tcW w:w="613" w:type="dxa"/>
            <w:vAlign w:val="center"/>
          </w:tcPr>
          <w:p w14:paraId="46265A4D"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24</w:t>
            </w:r>
          </w:p>
        </w:tc>
        <w:tc>
          <w:tcPr>
            <w:tcW w:w="613" w:type="dxa"/>
            <w:vAlign w:val="center"/>
          </w:tcPr>
          <w:p w14:paraId="4863216D"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25</w:t>
            </w:r>
          </w:p>
        </w:tc>
        <w:tc>
          <w:tcPr>
            <w:tcW w:w="613" w:type="dxa"/>
            <w:vAlign w:val="center"/>
          </w:tcPr>
          <w:p w14:paraId="1E062A31"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27</w:t>
            </w:r>
          </w:p>
        </w:tc>
        <w:tc>
          <w:tcPr>
            <w:tcW w:w="614" w:type="dxa"/>
            <w:vAlign w:val="center"/>
          </w:tcPr>
          <w:p w14:paraId="6D8D5A3D"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30</w:t>
            </w:r>
          </w:p>
        </w:tc>
        <w:tc>
          <w:tcPr>
            <w:tcW w:w="613" w:type="dxa"/>
            <w:vAlign w:val="center"/>
          </w:tcPr>
          <w:p w14:paraId="62CBB817"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34</w:t>
            </w:r>
          </w:p>
        </w:tc>
        <w:tc>
          <w:tcPr>
            <w:tcW w:w="613" w:type="dxa"/>
            <w:vAlign w:val="center"/>
          </w:tcPr>
          <w:p w14:paraId="3C6233C8"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42</w:t>
            </w:r>
          </w:p>
        </w:tc>
        <w:tc>
          <w:tcPr>
            <w:tcW w:w="613" w:type="dxa"/>
            <w:vAlign w:val="center"/>
          </w:tcPr>
          <w:p w14:paraId="1E6948F0"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49</w:t>
            </w:r>
          </w:p>
        </w:tc>
        <w:tc>
          <w:tcPr>
            <w:tcW w:w="614" w:type="dxa"/>
            <w:vAlign w:val="center"/>
          </w:tcPr>
          <w:p w14:paraId="481FEB64"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65</w:t>
            </w:r>
          </w:p>
        </w:tc>
        <w:tc>
          <w:tcPr>
            <w:tcW w:w="613" w:type="dxa"/>
            <w:vAlign w:val="center"/>
          </w:tcPr>
          <w:p w14:paraId="0B962AC1"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81</w:t>
            </w:r>
          </w:p>
        </w:tc>
        <w:tc>
          <w:tcPr>
            <w:tcW w:w="613" w:type="dxa"/>
            <w:vAlign w:val="center"/>
          </w:tcPr>
          <w:p w14:paraId="1AF2F646"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113</w:t>
            </w:r>
          </w:p>
        </w:tc>
        <w:tc>
          <w:tcPr>
            <w:tcW w:w="614" w:type="dxa"/>
            <w:vAlign w:val="center"/>
          </w:tcPr>
          <w:p w14:paraId="75DE8BD5"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145</w:t>
            </w:r>
          </w:p>
        </w:tc>
      </w:tr>
      <w:tr w:rsidR="00A355D2" w:rsidRPr="00F56DB7" w14:paraId="412207F6" w14:textId="77777777" w:rsidTr="00A355D2">
        <w:trPr>
          <w:trHeight w:val="136"/>
          <w:jc w:val="center"/>
        </w:trPr>
        <w:tc>
          <w:tcPr>
            <w:tcW w:w="1242" w:type="dxa"/>
            <w:vMerge/>
            <w:vAlign w:val="center"/>
          </w:tcPr>
          <w:p w14:paraId="2EE51397" w14:textId="77777777" w:rsidR="00A355D2" w:rsidRPr="00F56DB7" w:rsidRDefault="00A355D2" w:rsidP="00A355D2">
            <w:pPr>
              <w:spacing w:before="60" w:after="0"/>
              <w:rPr>
                <w:rFonts w:ascii="Arial" w:hAnsi="Arial" w:cs="Arial"/>
                <w:sz w:val="18"/>
                <w:szCs w:val="18"/>
              </w:rPr>
            </w:pPr>
          </w:p>
        </w:tc>
        <w:tc>
          <w:tcPr>
            <w:tcW w:w="641" w:type="dxa"/>
            <w:vAlign w:val="center"/>
          </w:tcPr>
          <w:p w14:paraId="252D4DC4" w14:textId="77777777" w:rsidR="00A355D2" w:rsidRPr="00F56DB7" w:rsidRDefault="00A355D2" w:rsidP="00A355D2">
            <w:pPr>
              <w:spacing w:before="60" w:after="0"/>
              <w:jc w:val="center"/>
              <w:rPr>
                <w:rFonts w:ascii="Arial" w:hAnsi="Arial" w:cs="Arial"/>
                <w:sz w:val="18"/>
                <w:szCs w:val="18"/>
              </w:rPr>
            </w:pPr>
            <w:r w:rsidRPr="00F56DB7">
              <w:rPr>
                <w:rFonts w:ascii="Arial" w:hAnsi="Arial" w:cs="Arial"/>
                <w:sz w:val="18"/>
                <w:szCs w:val="18"/>
              </w:rPr>
              <w:t>IPv6</w:t>
            </w:r>
          </w:p>
        </w:tc>
        <w:tc>
          <w:tcPr>
            <w:tcW w:w="613" w:type="dxa"/>
            <w:vAlign w:val="center"/>
          </w:tcPr>
          <w:p w14:paraId="560D1DBC"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32</w:t>
            </w:r>
          </w:p>
        </w:tc>
        <w:tc>
          <w:tcPr>
            <w:tcW w:w="613" w:type="dxa"/>
            <w:vAlign w:val="center"/>
          </w:tcPr>
          <w:p w14:paraId="503AA4B7"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33</w:t>
            </w:r>
          </w:p>
        </w:tc>
        <w:tc>
          <w:tcPr>
            <w:tcW w:w="613" w:type="dxa"/>
            <w:vAlign w:val="center"/>
          </w:tcPr>
          <w:p w14:paraId="74CDDE23"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35</w:t>
            </w:r>
          </w:p>
        </w:tc>
        <w:tc>
          <w:tcPr>
            <w:tcW w:w="614" w:type="dxa"/>
            <w:vAlign w:val="center"/>
          </w:tcPr>
          <w:p w14:paraId="18CFE6DE"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38</w:t>
            </w:r>
          </w:p>
        </w:tc>
        <w:tc>
          <w:tcPr>
            <w:tcW w:w="613" w:type="dxa"/>
            <w:vAlign w:val="center"/>
          </w:tcPr>
          <w:p w14:paraId="7AD899C1"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42</w:t>
            </w:r>
          </w:p>
        </w:tc>
        <w:tc>
          <w:tcPr>
            <w:tcW w:w="613" w:type="dxa"/>
            <w:vAlign w:val="center"/>
          </w:tcPr>
          <w:p w14:paraId="628F6969"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50</w:t>
            </w:r>
          </w:p>
        </w:tc>
        <w:tc>
          <w:tcPr>
            <w:tcW w:w="613" w:type="dxa"/>
            <w:vAlign w:val="center"/>
          </w:tcPr>
          <w:p w14:paraId="32CBDB5B"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57</w:t>
            </w:r>
          </w:p>
        </w:tc>
        <w:tc>
          <w:tcPr>
            <w:tcW w:w="614" w:type="dxa"/>
            <w:vAlign w:val="center"/>
          </w:tcPr>
          <w:p w14:paraId="51AAEF59"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73</w:t>
            </w:r>
          </w:p>
        </w:tc>
        <w:tc>
          <w:tcPr>
            <w:tcW w:w="613" w:type="dxa"/>
            <w:vAlign w:val="center"/>
          </w:tcPr>
          <w:p w14:paraId="25AD1980"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89</w:t>
            </w:r>
          </w:p>
        </w:tc>
        <w:tc>
          <w:tcPr>
            <w:tcW w:w="613" w:type="dxa"/>
            <w:vAlign w:val="center"/>
          </w:tcPr>
          <w:p w14:paraId="7CB81A1D"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121</w:t>
            </w:r>
          </w:p>
        </w:tc>
        <w:tc>
          <w:tcPr>
            <w:tcW w:w="614" w:type="dxa"/>
            <w:vAlign w:val="center"/>
          </w:tcPr>
          <w:p w14:paraId="3DCEC9D7" w14:textId="77777777" w:rsidR="00A355D2" w:rsidRPr="00F56DB7" w:rsidRDefault="00A355D2" w:rsidP="00A355D2">
            <w:pPr>
              <w:widowControl w:val="0"/>
              <w:wordWrap w:val="0"/>
              <w:spacing w:before="60" w:after="0" w:line="276" w:lineRule="auto"/>
              <w:jc w:val="center"/>
              <w:rPr>
                <w:rFonts w:ascii="Arial" w:hAnsi="Arial" w:cs="Arial"/>
                <w:color w:val="000000"/>
                <w:kern w:val="2"/>
                <w:sz w:val="18"/>
                <w:szCs w:val="18"/>
                <w:lang w:eastAsia="ko-KR"/>
              </w:rPr>
            </w:pPr>
            <w:r w:rsidRPr="00F56DB7">
              <w:rPr>
                <w:rFonts w:ascii="Arial" w:hAnsi="Arial" w:cs="Arial"/>
                <w:color w:val="000000"/>
                <w:kern w:val="2"/>
                <w:sz w:val="18"/>
                <w:szCs w:val="18"/>
                <w:lang w:eastAsia="ko-KR"/>
              </w:rPr>
              <w:t>153</w:t>
            </w:r>
          </w:p>
        </w:tc>
      </w:tr>
    </w:tbl>
    <w:p w14:paraId="51982D73" w14:textId="77777777" w:rsidR="00A355D2" w:rsidRPr="00F56DB7" w:rsidRDefault="00A355D2" w:rsidP="00925185"/>
    <w:p w14:paraId="561480BF" w14:textId="77777777" w:rsidR="00A355D2" w:rsidRPr="00F56DB7" w:rsidRDefault="00A355D2" w:rsidP="00925185">
      <w:pPr>
        <w:pStyle w:val="H6"/>
        <w:rPr>
          <w:rFonts w:eastAsia="MS Gothic"/>
        </w:rPr>
      </w:pPr>
      <w:r w:rsidRPr="00F56DB7">
        <w:rPr>
          <w:rFonts w:eastAsia="MS Gothic"/>
        </w:rPr>
        <w:t>7.19.3</w:t>
      </w:r>
      <w:r w:rsidRPr="00F56DB7">
        <w:rPr>
          <w:rFonts w:eastAsia="MS Gothic"/>
        </w:rPr>
        <w:tab/>
        <w:t>Test description</w:t>
      </w:r>
    </w:p>
    <w:p w14:paraId="6B9C15C5" w14:textId="77777777" w:rsidR="00A355D2" w:rsidRPr="00F56DB7" w:rsidRDefault="00A355D2" w:rsidP="00925185">
      <w:pPr>
        <w:pStyle w:val="H6"/>
      </w:pPr>
      <w:r w:rsidRPr="00F56DB7">
        <w:t>7.19.3.1</w:t>
      </w:r>
      <w:r w:rsidRPr="00F56DB7">
        <w:tab/>
        <w:t>Pre-test conditions</w:t>
      </w:r>
    </w:p>
    <w:p w14:paraId="5DFC2678" w14:textId="77777777" w:rsidR="00A355D2" w:rsidRPr="00F56DB7" w:rsidRDefault="00A355D2" w:rsidP="00A355D2">
      <w:pPr>
        <w:pStyle w:val="H6"/>
        <w:rPr>
          <w:rFonts w:cs="Arial"/>
        </w:rPr>
      </w:pPr>
      <w:r w:rsidRPr="00F56DB7">
        <w:rPr>
          <w:rFonts w:cs="Arial"/>
        </w:rPr>
        <w:t>System Simulator:</w:t>
      </w:r>
    </w:p>
    <w:p w14:paraId="2D5CA5D5" w14:textId="77777777" w:rsidR="00A355D2" w:rsidRPr="00F56DB7" w:rsidRDefault="00A355D2" w:rsidP="00A355D2">
      <w:pPr>
        <w:pStyle w:val="B10"/>
      </w:pPr>
      <w:r w:rsidRPr="00F56DB7">
        <w:t>-</w:t>
      </w:r>
      <w:r w:rsidRPr="00F56DB7">
        <w:tab/>
        <w:t>1 NR Cell connected to 5GC, default parameters.</w:t>
      </w:r>
    </w:p>
    <w:p w14:paraId="5652A6DB" w14:textId="77777777" w:rsidR="00A355D2" w:rsidRPr="00F56DB7" w:rsidRDefault="00A355D2" w:rsidP="00A355D2">
      <w:pPr>
        <w:pStyle w:val="H6"/>
      </w:pPr>
      <w:r w:rsidRPr="00F56DB7">
        <w:t>UE:</w:t>
      </w:r>
    </w:p>
    <w:p w14:paraId="3BD80E87" w14:textId="77777777" w:rsidR="00A355D2" w:rsidRPr="00F56DB7" w:rsidRDefault="00A355D2" w:rsidP="00A355D2">
      <w:pPr>
        <w:pStyle w:val="B10"/>
      </w:pPr>
      <w:r w:rsidRPr="00F56DB7">
        <w:t>-</w:t>
      </w:r>
      <w:r w:rsidRPr="00F56DB7">
        <w:tab/>
      </w:r>
      <w:r w:rsidRPr="00F56DB7">
        <w:rPr>
          <w:snapToGrid w:val="0"/>
        </w:rPr>
        <w:t>UE contains either ISIM and USIM applications or only USIM application on UICC.</w:t>
      </w:r>
    </w:p>
    <w:p w14:paraId="6AB22B41" w14:textId="77777777" w:rsidR="00A355D2" w:rsidRPr="00F56DB7" w:rsidRDefault="00A355D2" w:rsidP="00A355D2">
      <w:pPr>
        <w:pStyle w:val="B10"/>
        <w:rPr>
          <w:snapToGrid w:val="0"/>
        </w:rPr>
      </w:pPr>
      <w:r w:rsidRPr="00F56DB7">
        <w:t>-</w:t>
      </w:r>
      <w:r w:rsidRPr="00F56DB7">
        <w:tab/>
      </w:r>
      <w:r w:rsidRPr="00F56DB7">
        <w:rPr>
          <w:snapToGrid w:val="0"/>
        </w:rPr>
        <w:t>UE is configured to register for IMS after switch on.</w:t>
      </w:r>
    </w:p>
    <w:p w14:paraId="50325120" w14:textId="4B1A24B7" w:rsidR="00A355D2" w:rsidRPr="00F56DB7" w:rsidRDefault="00A355D2" w:rsidP="00A355D2">
      <w:pPr>
        <w:pStyle w:val="B10"/>
        <w:rPr>
          <w:snapToGrid w:val="0"/>
        </w:rPr>
      </w:pPr>
      <w:r w:rsidRPr="00F56DB7">
        <w:rPr>
          <w:snapToGrid w:val="0"/>
        </w:rPr>
        <w:t>-</w:t>
      </w:r>
      <w:r w:rsidRPr="00F56DB7">
        <w:rPr>
          <w:snapToGrid w:val="0"/>
        </w:rPr>
        <w:tab/>
      </w:r>
      <w:r w:rsidRPr="00F56DB7">
        <w:t>UE is configured to use precondition</w:t>
      </w:r>
      <w:r w:rsidR="00043CA2" w:rsidRPr="00F56DB7">
        <w:t>s</w:t>
      </w:r>
      <w:r w:rsidRPr="00F56DB7">
        <w:t>.</w:t>
      </w:r>
    </w:p>
    <w:p w14:paraId="355F23C6" w14:textId="77777777" w:rsidR="00A355D2" w:rsidRPr="00F56DB7" w:rsidRDefault="00A355D2" w:rsidP="00A355D2">
      <w:pPr>
        <w:pStyle w:val="H6"/>
        <w:rPr>
          <w:rFonts w:cs="Arial"/>
        </w:rPr>
      </w:pPr>
      <w:r w:rsidRPr="00F56DB7">
        <w:rPr>
          <w:rFonts w:cs="Arial"/>
        </w:rPr>
        <w:t>Preamble:</w:t>
      </w:r>
    </w:p>
    <w:p w14:paraId="1DEC3308" w14:textId="77777777" w:rsidR="00A355D2" w:rsidRPr="00F56DB7" w:rsidRDefault="00A355D2" w:rsidP="00A355D2">
      <w:pPr>
        <w:pStyle w:val="B10"/>
      </w:pPr>
      <w:r w:rsidRPr="00F56DB7">
        <w:t>-</w:t>
      </w:r>
      <w:r w:rsidRPr="00F56DB7">
        <w:tab/>
        <w:t>The UE is in test state 1N-A (TS 38.508-1 [21]) and registered to IMS.</w:t>
      </w:r>
    </w:p>
    <w:p w14:paraId="096E740E" w14:textId="77777777" w:rsidR="00A355D2" w:rsidRPr="00F56DB7" w:rsidRDefault="00A355D2" w:rsidP="00925185">
      <w:pPr>
        <w:pStyle w:val="H6"/>
        <w:rPr>
          <w:snapToGrid w:val="0"/>
        </w:rPr>
      </w:pPr>
      <w:r w:rsidRPr="00F56DB7">
        <w:t>7.19.3.2</w:t>
      </w:r>
      <w:r w:rsidRPr="00F56DB7">
        <w:tab/>
      </w:r>
      <w:r w:rsidRPr="00F56DB7">
        <w:rPr>
          <w:snapToGrid w:val="0"/>
        </w:rPr>
        <w:t>Test procedure sequence</w:t>
      </w:r>
    </w:p>
    <w:p w14:paraId="6D66EEC3" w14:textId="77777777" w:rsidR="00A355D2" w:rsidRPr="00F56DB7" w:rsidRDefault="00A355D2" w:rsidP="00A355D2">
      <w:pPr>
        <w:pStyle w:val="TH"/>
        <w:rPr>
          <w:rFonts w:cs="Arial"/>
        </w:rPr>
      </w:pPr>
      <w:r w:rsidRPr="00F56DB7">
        <w:rPr>
          <w:rFonts w:cs="Arial"/>
        </w:rPr>
        <w:t>Table 7.19.3.2-1: Main Behaviour</w:t>
      </w:r>
    </w:p>
    <w:tbl>
      <w:tblPr>
        <w:tblW w:w="9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9"/>
        <w:gridCol w:w="720"/>
        <w:gridCol w:w="2880"/>
        <w:gridCol w:w="567"/>
        <w:gridCol w:w="850"/>
      </w:tblGrid>
      <w:tr w:rsidR="00A355D2" w:rsidRPr="00F56DB7" w14:paraId="3C753157" w14:textId="77777777" w:rsidTr="00A510DA">
        <w:tc>
          <w:tcPr>
            <w:tcW w:w="567" w:type="dxa"/>
            <w:tcBorders>
              <w:bottom w:val="nil"/>
            </w:tcBorders>
          </w:tcPr>
          <w:p w14:paraId="20E29917" w14:textId="77777777" w:rsidR="00A355D2" w:rsidRPr="00F56DB7" w:rsidRDefault="00A355D2" w:rsidP="00A355D2">
            <w:pPr>
              <w:pStyle w:val="TAH"/>
              <w:ind w:left="400" w:hanging="400"/>
            </w:pPr>
            <w:r w:rsidRPr="00F56DB7">
              <w:t>St</w:t>
            </w:r>
          </w:p>
        </w:tc>
        <w:tc>
          <w:tcPr>
            <w:tcW w:w="3969" w:type="dxa"/>
          </w:tcPr>
          <w:p w14:paraId="3017D0B6" w14:textId="77777777" w:rsidR="00A355D2" w:rsidRPr="00F56DB7" w:rsidRDefault="00A355D2" w:rsidP="00A355D2">
            <w:pPr>
              <w:pStyle w:val="TAH"/>
              <w:ind w:left="400" w:hanging="400"/>
            </w:pPr>
            <w:r w:rsidRPr="00F56DB7">
              <w:t>Procedure</w:t>
            </w:r>
          </w:p>
        </w:tc>
        <w:tc>
          <w:tcPr>
            <w:tcW w:w="3600" w:type="dxa"/>
            <w:gridSpan w:val="2"/>
          </w:tcPr>
          <w:p w14:paraId="1CAEA94A" w14:textId="77777777" w:rsidR="00A355D2" w:rsidRPr="00F56DB7" w:rsidRDefault="00A355D2" w:rsidP="00A355D2">
            <w:pPr>
              <w:pStyle w:val="TAH"/>
              <w:ind w:left="400" w:hanging="400"/>
            </w:pPr>
            <w:r w:rsidRPr="00F56DB7">
              <w:t>Message Sequence</w:t>
            </w:r>
          </w:p>
        </w:tc>
        <w:tc>
          <w:tcPr>
            <w:tcW w:w="567" w:type="dxa"/>
            <w:tcBorders>
              <w:bottom w:val="nil"/>
            </w:tcBorders>
          </w:tcPr>
          <w:p w14:paraId="73A1472F" w14:textId="77777777" w:rsidR="00A355D2" w:rsidRPr="00F56DB7" w:rsidRDefault="00A355D2" w:rsidP="00A355D2">
            <w:pPr>
              <w:pStyle w:val="TAH"/>
            </w:pPr>
            <w:r w:rsidRPr="00F56DB7">
              <w:t>TP</w:t>
            </w:r>
          </w:p>
        </w:tc>
        <w:tc>
          <w:tcPr>
            <w:tcW w:w="850" w:type="dxa"/>
            <w:tcBorders>
              <w:bottom w:val="nil"/>
            </w:tcBorders>
          </w:tcPr>
          <w:p w14:paraId="0D34C4F9" w14:textId="77777777" w:rsidR="00A355D2" w:rsidRPr="00F56DB7" w:rsidRDefault="00A355D2" w:rsidP="00A355D2">
            <w:pPr>
              <w:pStyle w:val="TAH"/>
            </w:pPr>
            <w:r w:rsidRPr="00F56DB7">
              <w:t>Verdict</w:t>
            </w:r>
          </w:p>
        </w:tc>
      </w:tr>
      <w:tr w:rsidR="00A355D2" w:rsidRPr="00F56DB7" w14:paraId="738DEB25" w14:textId="77777777" w:rsidTr="00A510DA">
        <w:tc>
          <w:tcPr>
            <w:tcW w:w="567" w:type="dxa"/>
            <w:tcBorders>
              <w:top w:val="nil"/>
            </w:tcBorders>
          </w:tcPr>
          <w:p w14:paraId="76F2A8E0" w14:textId="77777777" w:rsidR="00A355D2" w:rsidRPr="00F56DB7" w:rsidRDefault="00A355D2" w:rsidP="00A355D2">
            <w:pPr>
              <w:pStyle w:val="TAH"/>
            </w:pPr>
          </w:p>
        </w:tc>
        <w:tc>
          <w:tcPr>
            <w:tcW w:w="3969" w:type="dxa"/>
          </w:tcPr>
          <w:p w14:paraId="56458426" w14:textId="77777777" w:rsidR="00A355D2" w:rsidRPr="00F56DB7" w:rsidRDefault="00A355D2" w:rsidP="00A355D2">
            <w:pPr>
              <w:pStyle w:val="TAH"/>
            </w:pPr>
          </w:p>
        </w:tc>
        <w:tc>
          <w:tcPr>
            <w:tcW w:w="720" w:type="dxa"/>
          </w:tcPr>
          <w:p w14:paraId="43EB7980" w14:textId="77777777" w:rsidR="00A355D2" w:rsidRPr="00F56DB7" w:rsidRDefault="00A355D2" w:rsidP="00A355D2">
            <w:pPr>
              <w:pStyle w:val="TAH"/>
            </w:pPr>
            <w:r w:rsidRPr="00F56DB7">
              <w:t>U - S</w:t>
            </w:r>
          </w:p>
        </w:tc>
        <w:tc>
          <w:tcPr>
            <w:tcW w:w="2880" w:type="dxa"/>
          </w:tcPr>
          <w:p w14:paraId="3BA0F938" w14:textId="77777777" w:rsidR="00A355D2" w:rsidRPr="00F56DB7" w:rsidRDefault="00A355D2" w:rsidP="00A355D2">
            <w:pPr>
              <w:pStyle w:val="TAH"/>
            </w:pPr>
            <w:r w:rsidRPr="00F56DB7">
              <w:t>Message</w:t>
            </w:r>
          </w:p>
        </w:tc>
        <w:tc>
          <w:tcPr>
            <w:tcW w:w="567" w:type="dxa"/>
            <w:tcBorders>
              <w:top w:val="nil"/>
            </w:tcBorders>
          </w:tcPr>
          <w:p w14:paraId="2985AB64" w14:textId="77777777" w:rsidR="00A355D2" w:rsidRPr="00F56DB7" w:rsidRDefault="00A355D2" w:rsidP="00A355D2">
            <w:pPr>
              <w:pStyle w:val="TAH"/>
            </w:pPr>
          </w:p>
        </w:tc>
        <w:tc>
          <w:tcPr>
            <w:tcW w:w="850" w:type="dxa"/>
            <w:tcBorders>
              <w:top w:val="nil"/>
            </w:tcBorders>
          </w:tcPr>
          <w:p w14:paraId="080CF133" w14:textId="77777777" w:rsidR="00A355D2" w:rsidRPr="00F56DB7" w:rsidRDefault="00A355D2" w:rsidP="00A355D2">
            <w:pPr>
              <w:pStyle w:val="TAH"/>
            </w:pPr>
          </w:p>
        </w:tc>
      </w:tr>
      <w:tr w:rsidR="00D93B9F" w:rsidRPr="00F56DB7" w14:paraId="52C4A92E" w14:textId="77777777" w:rsidTr="00A510DA">
        <w:tc>
          <w:tcPr>
            <w:tcW w:w="567" w:type="dxa"/>
          </w:tcPr>
          <w:p w14:paraId="2682DE6F" w14:textId="77777777" w:rsidR="00D93B9F" w:rsidRPr="00F56DB7" w:rsidRDefault="00D93B9F" w:rsidP="00D93B9F">
            <w:pPr>
              <w:pStyle w:val="TAC"/>
            </w:pPr>
            <w:r w:rsidRPr="00F56DB7">
              <w:t>1</w:t>
            </w:r>
          </w:p>
        </w:tc>
        <w:tc>
          <w:tcPr>
            <w:tcW w:w="3969" w:type="dxa"/>
          </w:tcPr>
          <w:p w14:paraId="059C02B2" w14:textId="77777777" w:rsidR="00D93B9F" w:rsidRPr="00F56DB7" w:rsidRDefault="00D93B9F" w:rsidP="00D93B9F">
            <w:pPr>
              <w:pStyle w:val="TAL"/>
            </w:pPr>
            <w:r w:rsidRPr="00F56DB7">
              <w:t>UE is made to attempt an IMS voice call.</w:t>
            </w:r>
          </w:p>
        </w:tc>
        <w:tc>
          <w:tcPr>
            <w:tcW w:w="720" w:type="dxa"/>
          </w:tcPr>
          <w:p w14:paraId="4D202D3F" w14:textId="77777777" w:rsidR="00D93B9F" w:rsidRPr="00F56DB7" w:rsidRDefault="00D93B9F" w:rsidP="00D93B9F">
            <w:pPr>
              <w:pStyle w:val="TAC"/>
            </w:pPr>
            <w:r w:rsidRPr="00F56DB7">
              <w:t>-</w:t>
            </w:r>
          </w:p>
        </w:tc>
        <w:tc>
          <w:tcPr>
            <w:tcW w:w="2880" w:type="dxa"/>
          </w:tcPr>
          <w:p w14:paraId="6674A7C5" w14:textId="77777777" w:rsidR="00D93B9F" w:rsidRPr="00F56DB7" w:rsidRDefault="00D93B9F" w:rsidP="00D93B9F">
            <w:pPr>
              <w:pStyle w:val="TAL"/>
            </w:pPr>
            <w:r w:rsidRPr="00F56DB7">
              <w:t>-</w:t>
            </w:r>
          </w:p>
        </w:tc>
        <w:tc>
          <w:tcPr>
            <w:tcW w:w="567" w:type="dxa"/>
          </w:tcPr>
          <w:p w14:paraId="24552143" w14:textId="4CE593A8" w:rsidR="00D93B9F" w:rsidRPr="00F56DB7" w:rsidRDefault="00D93B9F" w:rsidP="00D93B9F">
            <w:pPr>
              <w:pStyle w:val="TAC"/>
            </w:pPr>
            <w:r w:rsidRPr="00F56DB7">
              <w:rPr>
                <w:lang w:eastAsia="zh-CN"/>
              </w:rPr>
              <w:t>-</w:t>
            </w:r>
          </w:p>
        </w:tc>
        <w:tc>
          <w:tcPr>
            <w:tcW w:w="850" w:type="dxa"/>
          </w:tcPr>
          <w:p w14:paraId="70E9C202" w14:textId="1E5E6E66" w:rsidR="00D93B9F" w:rsidRPr="00F56DB7" w:rsidRDefault="00D93B9F" w:rsidP="00D93B9F">
            <w:pPr>
              <w:pStyle w:val="TAC"/>
            </w:pPr>
            <w:r w:rsidRPr="00F56DB7">
              <w:rPr>
                <w:lang w:eastAsia="zh-CN"/>
              </w:rPr>
              <w:t>-</w:t>
            </w:r>
          </w:p>
        </w:tc>
      </w:tr>
      <w:tr w:rsidR="00D93E3A" w:rsidRPr="00F56DB7" w14:paraId="015246C5" w14:textId="77777777" w:rsidTr="00A510DA">
        <w:tc>
          <w:tcPr>
            <w:tcW w:w="567" w:type="dxa"/>
          </w:tcPr>
          <w:p w14:paraId="5D9B3DA0" w14:textId="77777777" w:rsidR="00D93E3A" w:rsidRPr="00F56DB7" w:rsidRDefault="00D93E3A" w:rsidP="00D93E3A">
            <w:pPr>
              <w:pStyle w:val="TAC"/>
            </w:pPr>
            <w:r w:rsidRPr="00F56DB7">
              <w:t>2-7</w:t>
            </w:r>
          </w:p>
        </w:tc>
        <w:tc>
          <w:tcPr>
            <w:tcW w:w="3969" w:type="dxa"/>
          </w:tcPr>
          <w:p w14:paraId="2797FCE4" w14:textId="77777777" w:rsidR="00D93E3A" w:rsidRPr="00F56DB7" w:rsidRDefault="00D93E3A" w:rsidP="00D93E3A">
            <w:pPr>
              <w:pStyle w:val="TAL"/>
            </w:pPr>
            <w:r w:rsidRPr="00F56DB7">
              <w:t>Steps 2-7 of generic procedure specified in Table 4.9.15.2.2-1 of TS 38.508-1 [21] are performed</w:t>
            </w:r>
          </w:p>
        </w:tc>
        <w:tc>
          <w:tcPr>
            <w:tcW w:w="720" w:type="dxa"/>
          </w:tcPr>
          <w:p w14:paraId="0CCD8189" w14:textId="77777777" w:rsidR="00D93E3A" w:rsidRPr="00F56DB7" w:rsidRDefault="00D93E3A" w:rsidP="00D93E3A">
            <w:pPr>
              <w:pStyle w:val="TAC"/>
            </w:pPr>
            <w:r w:rsidRPr="00F56DB7">
              <w:t>-</w:t>
            </w:r>
          </w:p>
        </w:tc>
        <w:tc>
          <w:tcPr>
            <w:tcW w:w="2880" w:type="dxa"/>
          </w:tcPr>
          <w:p w14:paraId="42EF1BEB" w14:textId="77777777" w:rsidR="00D93E3A" w:rsidRPr="00F56DB7" w:rsidRDefault="00D93E3A" w:rsidP="00D93E3A">
            <w:pPr>
              <w:pStyle w:val="TAL"/>
            </w:pPr>
            <w:r w:rsidRPr="00F56DB7">
              <w:t>-</w:t>
            </w:r>
          </w:p>
        </w:tc>
        <w:tc>
          <w:tcPr>
            <w:tcW w:w="567" w:type="dxa"/>
          </w:tcPr>
          <w:p w14:paraId="6A0ED438" w14:textId="59C2D361" w:rsidR="00D93E3A" w:rsidRPr="00F56DB7" w:rsidRDefault="00D93E3A" w:rsidP="00D93E3A">
            <w:pPr>
              <w:pStyle w:val="TAC"/>
            </w:pPr>
            <w:r w:rsidRPr="00F56DB7">
              <w:rPr>
                <w:lang w:eastAsia="zh-CN"/>
              </w:rPr>
              <w:t>-</w:t>
            </w:r>
          </w:p>
        </w:tc>
        <w:tc>
          <w:tcPr>
            <w:tcW w:w="850" w:type="dxa"/>
          </w:tcPr>
          <w:p w14:paraId="55F05DFB" w14:textId="22341CF6" w:rsidR="00D93E3A" w:rsidRPr="00F56DB7" w:rsidRDefault="00D93E3A" w:rsidP="00D93E3A">
            <w:pPr>
              <w:pStyle w:val="TAC"/>
            </w:pPr>
            <w:r w:rsidRPr="00F56DB7">
              <w:rPr>
                <w:lang w:eastAsia="zh-CN"/>
              </w:rPr>
              <w:t>-</w:t>
            </w:r>
          </w:p>
        </w:tc>
      </w:tr>
      <w:tr w:rsidR="00D93E3A" w:rsidRPr="00F56DB7" w14:paraId="71EC2D2F" w14:textId="77777777" w:rsidTr="00A510DA">
        <w:tc>
          <w:tcPr>
            <w:tcW w:w="567" w:type="dxa"/>
          </w:tcPr>
          <w:p w14:paraId="770F4E96" w14:textId="5CB867B9" w:rsidR="00D93E3A" w:rsidRPr="00F56DB7" w:rsidRDefault="00D93E3A" w:rsidP="00D93E3A">
            <w:pPr>
              <w:pStyle w:val="TAC"/>
            </w:pPr>
            <w:r w:rsidRPr="00F56DB7">
              <w:rPr>
                <w:lang w:eastAsia="zh-CN"/>
              </w:rPr>
              <w:t>-</w:t>
            </w:r>
          </w:p>
        </w:tc>
        <w:tc>
          <w:tcPr>
            <w:tcW w:w="3969" w:type="dxa"/>
          </w:tcPr>
          <w:p w14:paraId="2146DA4A" w14:textId="2970113B" w:rsidR="00D93E3A" w:rsidRPr="00F56DB7" w:rsidRDefault="00D93E3A" w:rsidP="00D93E3A">
            <w:pPr>
              <w:pStyle w:val="TAL"/>
            </w:pPr>
            <w:r w:rsidRPr="00F56DB7">
              <w:t>EXCEPTION: In parallel with Step 8, parallel behaviour defined in table 7.19.3.2-2 takes place</w:t>
            </w:r>
          </w:p>
        </w:tc>
        <w:tc>
          <w:tcPr>
            <w:tcW w:w="720" w:type="dxa"/>
          </w:tcPr>
          <w:p w14:paraId="3630FDDC" w14:textId="4B51C2EC" w:rsidR="00D93E3A" w:rsidRPr="00F56DB7" w:rsidRDefault="00D93E3A" w:rsidP="00D93E3A">
            <w:pPr>
              <w:pStyle w:val="TAC"/>
            </w:pPr>
            <w:r w:rsidRPr="00F56DB7">
              <w:rPr>
                <w:lang w:eastAsia="zh-CN"/>
              </w:rPr>
              <w:t>-</w:t>
            </w:r>
          </w:p>
        </w:tc>
        <w:tc>
          <w:tcPr>
            <w:tcW w:w="2880" w:type="dxa"/>
          </w:tcPr>
          <w:p w14:paraId="1087A483" w14:textId="1AAFC44F" w:rsidR="00D93E3A" w:rsidRPr="00F56DB7" w:rsidRDefault="00D93E3A" w:rsidP="00D93E3A">
            <w:pPr>
              <w:pStyle w:val="TAL"/>
            </w:pPr>
            <w:r w:rsidRPr="00F56DB7">
              <w:rPr>
                <w:lang w:eastAsia="zh-CN"/>
              </w:rPr>
              <w:t>-</w:t>
            </w:r>
          </w:p>
        </w:tc>
        <w:tc>
          <w:tcPr>
            <w:tcW w:w="567" w:type="dxa"/>
          </w:tcPr>
          <w:p w14:paraId="3EBEE2EC" w14:textId="640AC5BE" w:rsidR="00D93E3A" w:rsidRPr="00F56DB7" w:rsidRDefault="00D93E3A" w:rsidP="00D93E3A">
            <w:pPr>
              <w:pStyle w:val="TAC"/>
            </w:pPr>
            <w:r w:rsidRPr="00F56DB7">
              <w:rPr>
                <w:lang w:eastAsia="zh-CN"/>
              </w:rPr>
              <w:t>-</w:t>
            </w:r>
          </w:p>
        </w:tc>
        <w:tc>
          <w:tcPr>
            <w:tcW w:w="850" w:type="dxa"/>
          </w:tcPr>
          <w:p w14:paraId="3C144D74" w14:textId="0C50E8F6" w:rsidR="00D93E3A" w:rsidRPr="00F56DB7" w:rsidRDefault="00D93E3A" w:rsidP="00D93E3A">
            <w:pPr>
              <w:pStyle w:val="TAC"/>
            </w:pPr>
            <w:r w:rsidRPr="00F56DB7">
              <w:rPr>
                <w:lang w:eastAsia="zh-CN"/>
              </w:rPr>
              <w:t>-</w:t>
            </w:r>
          </w:p>
        </w:tc>
      </w:tr>
      <w:tr w:rsidR="00D93E3A" w:rsidRPr="00F56DB7" w14:paraId="2A14CA6F" w14:textId="77777777" w:rsidTr="00A510DA">
        <w:tc>
          <w:tcPr>
            <w:tcW w:w="567" w:type="dxa"/>
          </w:tcPr>
          <w:p w14:paraId="4C71AC36" w14:textId="77777777" w:rsidR="00D93E3A" w:rsidRPr="00F56DB7" w:rsidRDefault="00D93E3A" w:rsidP="00D93E3A">
            <w:pPr>
              <w:pStyle w:val="TAC"/>
            </w:pPr>
            <w:r w:rsidRPr="00F56DB7">
              <w:t>8</w:t>
            </w:r>
          </w:p>
        </w:tc>
        <w:tc>
          <w:tcPr>
            <w:tcW w:w="3969" w:type="dxa"/>
          </w:tcPr>
          <w:p w14:paraId="3FE879BF" w14:textId="69703115" w:rsidR="00D93E3A" w:rsidRPr="00F56DB7" w:rsidRDefault="00D93E3A" w:rsidP="00D93E3A">
            <w:pPr>
              <w:pStyle w:val="TAL"/>
            </w:pPr>
            <w:r w:rsidRPr="00F56DB7">
              <w:t>Step 1 of Annex A.4.1a happens</w:t>
            </w:r>
          </w:p>
        </w:tc>
        <w:tc>
          <w:tcPr>
            <w:tcW w:w="720" w:type="dxa"/>
          </w:tcPr>
          <w:p w14:paraId="5493696E" w14:textId="77777777" w:rsidR="00D93E3A" w:rsidRPr="00F56DB7" w:rsidRDefault="00D93E3A" w:rsidP="00D93E3A">
            <w:pPr>
              <w:pStyle w:val="TAC"/>
            </w:pPr>
            <w:r w:rsidRPr="00F56DB7">
              <w:t>--&gt;</w:t>
            </w:r>
          </w:p>
        </w:tc>
        <w:tc>
          <w:tcPr>
            <w:tcW w:w="2880" w:type="dxa"/>
          </w:tcPr>
          <w:p w14:paraId="36408105" w14:textId="77777777" w:rsidR="00D93E3A" w:rsidRPr="00F56DB7" w:rsidRDefault="00D93E3A" w:rsidP="00D93E3A">
            <w:pPr>
              <w:pStyle w:val="TAL"/>
            </w:pPr>
            <w:r w:rsidRPr="00F56DB7">
              <w:t>INVITE</w:t>
            </w:r>
          </w:p>
        </w:tc>
        <w:tc>
          <w:tcPr>
            <w:tcW w:w="567" w:type="dxa"/>
          </w:tcPr>
          <w:p w14:paraId="63A27169" w14:textId="5A79FA40" w:rsidR="00D93E3A" w:rsidRPr="00F56DB7" w:rsidRDefault="00D93E3A" w:rsidP="00D93E3A">
            <w:pPr>
              <w:pStyle w:val="TAC"/>
            </w:pPr>
            <w:r w:rsidRPr="00F56DB7">
              <w:rPr>
                <w:lang w:eastAsia="zh-CN"/>
              </w:rPr>
              <w:t>-</w:t>
            </w:r>
          </w:p>
        </w:tc>
        <w:tc>
          <w:tcPr>
            <w:tcW w:w="850" w:type="dxa"/>
          </w:tcPr>
          <w:p w14:paraId="69E5A5C1" w14:textId="14824C4F" w:rsidR="00D93E3A" w:rsidRPr="00F56DB7" w:rsidRDefault="00D93E3A" w:rsidP="00D93E3A">
            <w:pPr>
              <w:pStyle w:val="TAC"/>
            </w:pPr>
            <w:r w:rsidRPr="00F56DB7">
              <w:rPr>
                <w:lang w:eastAsia="zh-CN"/>
              </w:rPr>
              <w:t>-</w:t>
            </w:r>
          </w:p>
        </w:tc>
      </w:tr>
      <w:tr w:rsidR="00D93E3A" w:rsidRPr="00F56DB7" w14:paraId="7437ACE3" w14:textId="77777777" w:rsidTr="00A510DA">
        <w:tc>
          <w:tcPr>
            <w:tcW w:w="567" w:type="dxa"/>
          </w:tcPr>
          <w:p w14:paraId="7AA6DEAF" w14:textId="77777777" w:rsidR="00D93E3A" w:rsidRPr="00F56DB7" w:rsidRDefault="00D93E3A" w:rsidP="00D93E3A">
            <w:pPr>
              <w:pStyle w:val="TAC"/>
            </w:pPr>
            <w:r w:rsidRPr="00F56DB7">
              <w:t>9</w:t>
            </w:r>
          </w:p>
        </w:tc>
        <w:tc>
          <w:tcPr>
            <w:tcW w:w="3969" w:type="dxa"/>
          </w:tcPr>
          <w:p w14:paraId="6EB9E206" w14:textId="1FA78C44" w:rsidR="00D93E3A" w:rsidRPr="00F56DB7" w:rsidRDefault="00D93E3A" w:rsidP="00D93E3A">
            <w:pPr>
              <w:pStyle w:val="TAL"/>
            </w:pPr>
            <w:r w:rsidRPr="00F56DB7">
              <w:t>Step 2 of Annex A.4.1a happens</w:t>
            </w:r>
          </w:p>
        </w:tc>
        <w:tc>
          <w:tcPr>
            <w:tcW w:w="720" w:type="dxa"/>
          </w:tcPr>
          <w:p w14:paraId="6C20E328" w14:textId="77777777" w:rsidR="00D93E3A" w:rsidRPr="00F56DB7" w:rsidRDefault="00D93E3A" w:rsidP="00D93E3A">
            <w:pPr>
              <w:pStyle w:val="TAC"/>
            </w:pPr>
            <w:r w:rsidRPr="00F56DB7">
              <w:t>&lt;--</w:t>
            </w:r>
          </w:p>
        </w:tc>
        <w:tc>
          <w:tcPr>
            <w:tcW w:w="2880" w:type="dxa"/>
          </w:tcPr>
          <w:p w14:paraId="44B773C9" w14:textId="77777777" w:rsidR="00D93E3A" w:rsidRPr="00F56DB7" w:rsidRDefault="00D93E3A" w:rsidP="00D93E3A">
            <w:pPr>
              <w:pStyle w:val="TAL"/>
            </w:pPr>
            <w:r w:rsidRPr="00F56DB7">
              <w:t>100 Trying</w:t>
            </w:r>
          </w:p>
        </w:tc>
        <w:tc>
          <w:tcPr>
            <w:tcW w:w="567" w:type="dxa"/>
          </w:tcPr>
          <w:p w14:paraId="4CE1C268" w14:textId="6FC2B27F" w:rsidR="00D93E3A" w:rsidRPr="00F56DB7" w:rsidRDefault="00D93E3A" w:rsidP="00D93E3A">
            <w:pPr>
              <w:pStyle w:val="TAC"/>
            </w:pPr>
            <w:r w:rsidRPr="00F56DB7">
              <w:rPr>
                <w:lang w:eastAsia="zh-CN"/>
              </w:rPr>
              <w:t>-</w:t>
            </w:r>
          </w:p>
        </w:tc>
        <w:tc>
          <w:tcPr>
            <w:tcW w:w="850" w:type="dxa"/>
          </w:tcPr>
          <w:p w14:paraId="0BEBE833" w14:textId="1B469C2A" w:rsidR="00D93E3A" w:rsidRPr="00F56DB7" w:rsidRDefault="00D93E3A" w:rsidP="00D93E3A">
            <w:pPr>
              <w:pStyle w:val="TAC"/>
            </w:pPr>
            <w:r w:rsidRPr="00F56DB7">
              <w:rPr>
                <w:lang w:eastAsia="zh-CN"/>
              </w:rPr>
              <w:t>-</w:t>
            </w:r>
          </w:p>
        </w:tc>
      </w:tr>
      <w:tr w:rsidR="00D93E3A" w:rsidRPr="00F56DB7" w14:paraId="35B55127" w14:textId="77777777" w:rsidTr="00A510DA">
        <w:tc>
          <w:tcPr>
            <w:tcW w:w="567" w:type="dxa"/>
          </w:tcPr>
          <w:p w14:paraId="16F081CB" w14:textId="77777777" w:rsidR="00D93E3A" w:rsidRPr="00F56DB7" w:rsidRDefault="00D93E3A" w:rsidP="00D93E3A">
            <w:pPr>
              <w:pStyle w:val="TAC"/>
            </w:pPr>
            <w:r w:rsidRPr="00F56DB7">
              <w:t>10</w:t>
            </w:r>
          </w:p>
        </w:tc>
        <w:tc>
          <w:tcPr>
            <w:tcW w:w="3969" w:type="dxa"/>
          </w:tcPr>
          <w:p w14:paraId="23B01001" w14:textId="66D54802" w:rsidR="00D93E3A" w:rsidRPr="00F56DB7" w:rsidRDefault="00D93E3A" w:rsidP="00D93E3A">
            <w:pPr>
              <w:pStyle w:val="TAL"/>
            </w:pPr>
            <w:r w:rsidRPr="00F56DB7">
              <w:t>Step 3 of Annex A.4.1a happens</w:t>
            </w:r>
          </w:p>
        </w:tc>
        <w:tc>
          <w:tcPr>
            <w:tcW w:w="720" w:type="dxa"/>
          </w:tcPr>
          <w:p w14:paraId="3462C63D" w14:textId="77777777" w:rsidR="00D93E3A" w:rsidRPr="00F56DB7" w:rsidRDefault="00D93E3A" w:rsidP="00D93E3A">
            <w:pPr>
              <w:pStyle w:val="TAC"/>
            </w:pPr>
            <w:r w:rsidRPr="00F56DB7">
              <w:t>&lt;--</w:t>
            </w:r>
          </w:p>
        </w:tc>
        <w:tc>
          <w:tcPr>
            <w:tcW w:w="2880" w:type="dxa"/>
          </w:tcPr>
          <w:p w14:paraId="4C5BDDC3" w14:textId="77777777" w:rsidR="00D93E3A" w:rsidRPr="00F56DB7" w:rsidRDefault="00D93E3A" w:rsidP="00D93E3A">
            <w:pPr>
              <w:pStyle w:val="TAL"/>
            </w:pPr>
            <w:r w:rsidRPr="00F56DB7">
              <w:t>183 Session Progress</w:t>
            </w:r>
          </w:p>
        </w:tc>
        <w:tc>
          <w:tcPr>
            <w:tcW w:w="567" w:type="dxa"/>
          </w:tcPr>
          <w:p w14:paraId="7B57663E" w14:textId="3C50DA7D" w:rsidR="00D93E3A" w:rsidRPr="00F56DB7" w:rsidRDefault="00D93E3A" w:rsidP="00D93E3A">
            <w:pPr>
              <w:pStyle w:val="TAC"/>
            </w:pPr>
            <w:r w:rsidRPr="00F56DB7">
              <w:rPr>
                <w:lang w:eastAsia="zh-CN"/>
              </w:rPr>
              <w:t>-</w:t>
            </w:r>
          </w:p>
        </w:tc>
        <w:tc>
          <w:tcPr>
            <w:tcW w:w="850" w:type="dxa"/>
          </w:tcPr>
          <w:p w14:paraId="62FA41A5" w14:textId="04DAB1AC" w:rsidR="00D93E3A" w:rsidRPr="00F56DB7" w:rsidRDefault="00D93E3A" w:rsidP="00D93E3A">
            <w:pPr>
              <w:pStyle w:val="TAC"/>
            </w:pPr>
            <w:r w:rsidRPr="00F56DB7">
              <w:rPr>
                <w:lang w:eastAsia="zh-CN"/>
              </w:rPr>
              <w:t>-</w:t>
            </w:r>
          </w:p>
        </w:tc>
      </w:tr>
      <w:tr w:rsidR="00D93E3A" w:rsidRPr="00F56DB7" w14:paraId="424EB498" w14:textId="77777777" w:rsidTr="00A510DA">
        <w:tc>
          <w:tcPr>
            <w:tcW w:w="567" w:type="dxa"/>
          </w:tcPr>
          <w:p w14:paraId="07F70277" w14:textId="77777777" w:rsidR="00D93E3A" w:rsidRPr="00F56DB7" w:rsidRDefault="00D93E3A" w:rsidP="00D93E3A">
            <w:pPr>
              <w:pStyle w:val="TAC"/>
            </w:pPr>
            <w:r w:rsidRPr="00F56DB7">
              <w:t>11</w:t>
            </w:r>
          </w:p>
        </w:tc>
        <w:tc>
          <w:tcPr>
            <w:tcW w:w="3969" w:type="dxa"/>
          </w:tcPr>
          <w:p w14:paraId="2A2632AC" w14:textId="423E120B" w:rsidR="00D93E3A" w:rsidRPr="00F56DB7" w:rsidRDefault="00D93E3A" w:rsidP="00D93E3A">
            <w:pPr>
              <w:pStyle w:val="TAL"/>
            </w:pPr>
            <w:r w:rsidRPr="00F56DB7">
              <w:t>Step 4 of Annex A.4.1a happens</w:t>
            </w:r>
          </w:p>
        </w:tc>
        <w:tc>
          <w:tcPr>
            <w:tcW w:w="720" w:type="dxa"/>
          </w:tcPr>
          <w:p w14:paraId="1672C71B" w14:textId="77777777" w:rsidR="00D93E3A" w:rsidRPr="00F56DB7" w:rsidRDefault="00D93E3A" w:rsidP="00D93E3A">
            <w:pPr>
              <w:pStyle w:val="TAC"/>
            </w:pPr>
            <w:r w:rsidRPr="00F56DB7">
              <w:t>--&gt;</w:t>
            </w:r>
          </w:p>
        </w:tc>
        <w:tc>
          <w:tcPr>
            <w:tcW w:w="2880" w:type="dxa"/>
          </w:tcPr>
          <w:p w14:paraId="4C4D0963" w14:textId="77777777" w:rsidR="00D93E3A" w:rsidRPr="00F56DB7" w:rsidRDefault="00D93E3A" w:rsidP="00D93E3A">
            <w:pPr>
              <w:pStyle w:val="TAL"/>
            </w:pPr>
            <w:r w:rsidRPr="00F56DB7">
              <w:t>PRACK</w:t>
            </w:r>
          </w:p>
        </w:tc>
        <w:tc>
          <w:tcPr>
            <w:tcW w:w="567" w:type="dxa"/>
          </w:tcPr>
          <w:p w14:paraId="426DE5BE" w14:textId="54DED92B" w:rsidR="00D93E3A" w:rsidRPr="00F56DB7" w:rsidRDefault="00D93E3A" w:rsidP="00D93E3A">
            <w:pPr>
              <w:pStyle w:val="TAC"/>
            </w:pPr>
            <w:r w:rsidRPr="00F56DB7">
              <w:rPr>
                <w:lang w:eastAsia="zh-CN"/>
              </w:rPr>
              <w:t>-</w:t>
            </w:r>
          </w:p>
        </w:tc>
        <w:tc>
          <w:tcPr>
            <w:tcW w:w="850" w:type="dxa"/>
          </w:tcPr>
          <w:p w14:paraId="0D138E81" w14:textId="043E1D9E" w:rsidR="00D93E3A" w:rsidRPr="00F56DB7" w:rsidRDefault="00D93E3A" w:rsidP="00D93E3A">
            <w:pPr>
              <w:pStyle w:val="TAC"/>
            </w:pPr>
            <w:r w:rsidRPr="00F56DB7">
              <w:rPr>
                <w:lang w:eastAsia="zh-CN"/>
              </w:rPr>
              <w:t>-</w:t>
            </w:r>
          </w:p>
        </w:tc>
      </w:tr>
      <w:tr w:rsidR="00D93E3A" w:rsidRPr="00F56DB7" w14:paraId="3CEFA1B4" w14:textId="77777777" w:rsidTr="00A510DA">
        <w:tc>
          <w:tcPr>
            <w:tcW w:w="567" w:type="dxa"/>
          </w:tcPr>
          <w:p w14:paraId="6072FADE" w14:textId="77777777" w:rsidR="00D93E3A" w:rsidRPr="00F56DB7" w:rsidRDefault="00D93E3A" w:rsidP="00D93E3A">
            <w:pPr>
              <w:pStyle w:val="TAC"/>
            </w:pPr>
            <w:r w:rsidRPr="00F56DB7">
              <w:t>12</w:t>
            </w:r>
          </w:p>
        </w:tc>
        <w:tc>
          <w:tcPr>
            <w:tcW w:w="3969" w:type="dxa"/>
          </w:tcPr>
          <w:p w14:paraId="360EF3B6" w14:textId="6C1D5CC0" w:rsidR="00D93E3A" w:rsidRPr="00F56DB7" w:rsidRDefault="00D93E3A" w:rsidP="00D93E3A">
            <w:pPr>
              <w:pStyle w:val="TAL"/>
            </w:pPr>
            <w:r w:rsidRPr="00F56DB7">
              <w:t>Step 5 of Annex A.4.1a happens</w:t>
            </w:r>
          </w:p>
        </w:tc>
        <w:tc>
          <w:tcPr>
            <w:tcW w:w="720" w:type="dxa"/>
          </w:tcPr>
          <w:p w14:paraId="76A85785" w14:textId="77777777" w:rsidR="00D93E3A" w:rsidRPr="00F56DB7" w:rsidRDefault="00D93E3A" w:rsidP="00D93E3A">
            <w:pPr>
              <w:pStyle w:val="TAC"/>
            </w:pPr>
            <w:r w:rsidRPr="00F56DB7">
              <w:t>&lt;--</w:t>
            </w:r>
          </w:p>
        </w:tc>
        <w:tc>
          <w:tcPr>
            <w:tcW w:w="2880" w:type="dxa"/>
          </w:tcPr>
          <w:p w14:paraId="33327151" w14:textId="77777777" w:rsidR="00D93E3A" w:rsidRPr="00F56DB7" w:rsidRDefault="00D93E3A" w:rsidP="00D93E3A">
            <w:pPr>
              <w:pStyle w:val="TAL"/>
            </w:pPr>
            <w:r w:rsidRPr="00F56DB7">
              <w:t>200 OK</w:t>
            </w:r>
          </w:p>
        </w:tc>
        <w:tc>
          <w:tcPr>
            <w:tcW w:w="567" w:type="dxa"/>
          </w:tcPr>
          <w:p w14:paraId="31320EC3" w14:textId="654224DC" w:rsidR="00D93E3A" w:rsidRPr="00F56DB7" w:rsidRDefault="00D93E3A" w:rsidP="00D93E3A">
            <w:pPr>
              <w:pStyle w:val="TAC"/>
            </w:pPr>
            <w:r w:rsidRPr="00F56DB7">
              <w:rPr>
                <w:lang w:eastAsia="zh-CN"/>
              </w:rPr>
              <w:t>-</w:t>
            </w:r>
          </w:p>
        </w:tc>
        <w:tc>
          <w:tcPr>
            <w:tcW w:w="850" w:type="dxa"/>
          </w:tcPr>
          <w:p w14:paraId="686D1C9D" w14:textId="358CFC8A" w:rsidR="00D93E3A" w:rsidRPr="00F56DB7" w:rsidRDefault="00D93E3A" w:rsidP="00D93E3A">
            <w:pPr>
              <w:pStyle w:val="TAC"/>
            </w:pPr>
            <w:r w:rsidRPr="00F56DB7">
              <w:rPr>
                <w:lang w:eastAsia="zh-CN"/>
              </w:rPr>
              <w:t>-</w:t>
            </w:r>
          </w:p>
        </w:tc>
      </w:tr>
      <w:tr w:rsidR="00D93E3A" w:rsidRPr="00F56DB7" w14:paraId="7F84AB43" w14:textId="77777777" w:rsidTr="00A510DA">
        <w:tc>
          <w:tcPr>
            <w:tcW w:w="567" w:type="dxa"/>
          </w:tcPr>
          <w:p w14:paraId="599840CE" w14:textId="2C60EDEB" w:rsidR="00D93E3A" w:rsidRPr="00F56DB7" w:rsidRDefault="00D93E3A" w:rsidP="00D93E3A">
            <w:pPr>
              <w:pStyle w:val="TAC"/>
            </w:pPr>
            <w:r w:rsidRPr="00F56DB7">
              <w:rPr>
                <w:lang w:eastAsia="zh-CN"/>
              </w:rPr>
              <w:t>12A</w:t>
            </w:r>
          </w:p>
        </w:tc>
        <w:tc>
          <w:tcPr>
            <w:tcW w:w="3969" w:type="dxa"/>
          </w:tcPr>
          <w:p w14:paraId="40FB039D" w14:textId="1CAADBD0" w:rsidR="00D93E3A" w:rsidRPr="00F56DB7" w:rsidRDefault="00D93E3A" w:rsidP="00D93E3A">
            <w:pPr>
              <w:pStyle w:val="TAL"/>
            </w:pPr>
            <w:r w:rsidRPr="00F56DB7">
              <w:t>Step 10 of generic procedure specified in Table 4.9.15.2.2-1 of TS 38.508-1 [21] is performed.</w:t>
            </w:r>
          </w:p>
        </w:tc>
        <w:tc>
          <w:tcPr>
            <w:tcW w:w="720" w:type="dxa"/>
          </w:tcPr>
          <w:p w14:paraId="78C683A3" w14:textId="0F4E9F50" w:rsidR="00D93E3A" w:rsidRPr="00F56DB7" w:rsidRDefault="00D93E3A" w:rsidP="00D93E3A">
            <w:pPr>
              <w:pStyle w:val="TAC"/>
            </w:pPr>
            <w:r w:rsidRPr="00F56DB7">
              <w:rPr>
                <w:lang w:eastAsia="zh-CN"/>
              </w:rPr>
              <w:t>-</w:t>
            </w:r>
          </w:p>
        </w:tc>
        <w:tc>
          <w:tcPr>
            <w:tcW w:w="2880" w:type="dxa"/>
          </w:tcPr>
          <w:p w14:paraId="72B4E9BD" w14:textId="5642732A" w:rsidR="00D93E3A" w:rsidRPr="00F56DB7" w:rsidRDefault="00D93E3A" w:rsidP="00D93E3A">
            <w:pPr>
              <w:pStyle w:val="TAL"/>
            </w:pPr>
            <w:r w:rsidRPr="00F56DB7">
              <w:rPr>
                <w:lang w:eastAsia="zh-CN"/>
              </w:rPr>
              <w:t>-</w:t>
            </w:r>
          </w:p>
        </w:tc>
        <w:tc>
          <w:tcPr>
            <w:tcW w:w="567" w:type="dxa"/>
          </w:tcPr>
          <w:p w14:paraId="2177FCA9" w14:textId="4E48E773" w:rsidR="00D93E3A" w:rsidRPr="00F56DB7" w:rsidRDefault="00D93E3A" w:rsidP="00D93E3A">
            <w:pPr>
              <w:pStyle w:val="TAC"/>
            </w:pPr>
            <w:r w:rsidRPr="00F56DB7">
              <w:rPr>
                <w:lang w:eastAsia="zh-CN"/>
              </w:rPr>
              <w:t>-</w:t>
            </w:r>
          </w:p>
        </w:tc>
        <w:tc>
          <w:tcPr>
            <w:tcW w:w="850" w:type="dxa"/>
          </w:tcPr>
          <w:p w14:paraId="1324A2C2" w14:textId="5DE414C5" w:rsidR="00D93E3A" w:rsidRPr="00F56DB7" w:rsidRDefault="00D93E3A" w:rsidP="00D93E3A">
            <w:pPr>
              <w:pStyle w:val="TAC"/>
            </w:pPr>
            <w:r w:rsidRPr="00F56DB7">
              <w:rPr>
                <w:lang w:eastAsia="zh-CN"/>
              </w:rPr>
              <w:t>-</w:t>
            </w:r>
          </w:p>
        </w:tc>
      </w:tr>
      <w:tr w:rsidR="00D93E3A" w:rsidRPr="00F56DB7" w14:paraId="02048345" w14:textId="77777777" w:rsidTr="00A510DA">
        <w:tc>
          <w:tcPr>
            <w:tcW w:w="567" w:type="dxa"/>
          </w:tcPr>
          <w:p w14:paraId="3508E432" w14:textId="63822ED7" w:rsidR="00D93E3A" w:rsidRPr="00F56DB7" w:rsidRDefault="00D93E3A" w:rsidP="00D93E3A">
            <w:pPr>
              <w:pStyle w:val="TAC"/>
            </w:pPr>
            <w:r w:rsidRPr="00F56DB7">
              <w:rPr>
                <w:lang w:eastAsia="zh-CN"/>
              </w:rPr>
              <w:t>-</w:t>
            </w:r>
          </w:p>
        </w:tc>
        <w:tc>
          <w:tcPr>
            <w:tcW w:w="3969" w:type="dxa"/>
          </w:tcPr>
          <w:p w14:paraId="31271081" w14:textId="144BE6BE" w:rsidR="00D93E3A" w:rsidRPr="00F56DB7" w:rsidRDefault="00D93E3A" w:rsidP="00D93E3A">
            <w:pPr>
              <w:pStyle w:val="TAL"/>
            </w:pPr>
            <w:r w:rsidRPr="00F56DB7">
              <w:t>EXCEPTION: In parallel to steps 12B and 12C below, step 13 occurs.</w:t>
            </w:r>
          </w:p>
        </w:tc>
        <w:tc>
          <w:tcPr>
            <w:tcW w:w="720" w:type="dxa"/>
          </w:tcPr>
          <w:p w14:paraId="42B1037F" w14:textId="3EDFCB6F" w:rsidR="00D93E3A" w:rsidRPr="00F56DB7" w:rsidRDefault="00D93E3A" w:rsidP="00D93E3A">
            <w:pPr>
              <w:pStyle w:val="TAC"/>
            </w:pPr>
            <w:r w:rsidRPr="00F56DB7">
              <w:rPr>
                <w:lang w:eastAsia="zh-CN"/>
              </w:rPr>
              <w:t>-</w:t>
            </w:r>
          </w:p>
        </w:tc>
        <w:tc>
          <w:tcPr>
            <w:tcW w:w="2880" w:type="dxa"/>
          </w:tcPr>
          <w:p w14:paraId="1BE008CA" w14:textId="2A8C34F2" w:rsidR="00D93E3A" w:rsidRPr="00F56DB7" w:rsidRDefault="00D93E3A" w:rsidP="00D93E3A">
            <w:pPr>
              <w:pStyle w:val="TAL"/>
            </w:pPr>
            <w:r w:rsidRPr="00F56DB7">
              <w:rPr>
                <w:lang w:eastAsia="zh-CN"/>
              </w:rPr>
              <w:t>-</w:t>
            </w:r>
          </w:p>
        </w:tc>
        <w:tc>
          <w:tcPr>
            <w:tcW w:w="567" w:type="dxa"/>
          </w:tcPr>
          <w:p w14:paraId="7CBDE533" w14:textId="5FD7F6A9" w:rsidR="00D93E3A" w:rsidRPr="00F56DB7" w:rsidRDefault="00D93E3A" w:rsidP="00D93E3A">
            <w:pPr>
              <w:pStyle w:val="TAC"/>
            </w:pPr>
            <w:r w:rsidRPr="00F56DB7">
              <w:rPr>
                <w:lang w:eastAsia="zh-CN"/>
              </w:rPr>
              <w:t>-</w:t>
            </w:r>
          </w:p>
        </w:tc>
        <w:tc>
          <w:tcPr>
            <w:tcW w:w="850" w:type="dxa"/>
          </w:tcPr>
          <w:p w14:paraId="1C0EE218" w14:textId="7B1EADEC" w:rsidR="00D93E3A" w:rsidRPr="00F56DB7" w:rsidRDefault="00D93E3A" w:rsidP="00D93E3A">
            <w:pPr>
              <w:pStyle w:val="TAC"/>
            </w:pPr>
            <w:r w:rsidRPr="00F56DB7">
              <w:rPr>
                <w:lang w:eastAsia="zh-CN"/>
              </w:rPr>
              <w:t>-</w:t>
            </w:r>
          </w:p>
        </w:tc>
      </w:tr>
      <w:tr w:rsidR="00D93E3A" w:rsidRPr="00F56DB7" w14:paraId="41521D04" w14:textId="77777777" w:rsidTr="00A510DA">
        <w:tc>
          <w:tcPr>
            <w:tcW w:w="567" w:type="dxa"/>
          </w:tcPr>
          <w:p w14:paraId="39C89B28" w14:textId="63033297" w:rsidR="00D93E3A" w:rsidRPr="00F56DB7" w:rsidRDefault="00D93E3A" w:rsidP="00D93E3A">
            <w:pPr>
              <w:pStyle w:val="TAC"/>
            </w:pPr>
            <w:r w:rsidRPr="00F56DB7">
              <w:rPr>
                <w:lang w:eastAsia="zh-CN"/>
              </w:rPr>
              <w:t>12B-12C</w:t>
            </w:r>
          </w:p>
        </w:tc>
        <w:tc>
          <w:tcPr>
            <w:tcW w:w="3969" w:type="dxa"/>
          </w:tcPr>
          <w:p w14:paraId="5FF53288" w14:textId="0A80CF0E" w:rsidR="00D93E3A" w:rsidRPr="00F56DB7" w:rsidRDefault="00D93E3A" w:rsidP="00D93E3A">
            <w:pPr>
              <w:pStyle w:val="TAL"/>
            </w:pPr>
            <w:r w:rsidRPr="00F56DB7">
              <w:t>Steps 11-12 of generic procedure specified in Table 4.9.15.2.2-1 of TS 38.508-1 [21] are performed.</w:t>
            </w:r>
          </w:p>
        </w:tc>
        <w:tc>
          <w:tcPr>
            <w:tcW w:w="720" w:type="dxa"/>
          </w:tcPr>
          <w:p w14:paraId="5CA085EA" w14:textId="2408C187" w:rsidR="00D93E3A" w:rsidRPr="00F56DB7" w:rsidRDefault="00D93E3A" w:rsidP="00D93E3A">
            <w:pPr>
              <w:pStyle w:val="TAC"/>
            </w:pPr>
            <w:r w:rsidRPr="00F56DB7">
              <w:rPr>
                <w:lang w:eastAsia="zh-CN"/>
              </w:rPr>
              <w:t>-</w:t>
            </w:r>
          </w:p>
        </w:tc>
        <w:tc>
          <w:tcPr>
            <w:tcW w:w="2880" w:type="dxa"/>
          </w:tcPr>
          <w:p w14:paraId="153E3B2D" w14:textId="7EF50C6A" w:rsidR="00D93E3A" w:rsidRPr="00F56DB7" w:rsidRDefault="00D93E3A" w:rsidP="00D93E3A">
            <w:pPr>
              <w:pStyle w:val="TAL"/>
            </w:pPr>
            <w:r w:rsidRPr="00F56DB7">
              <w:rPr>
                <w:lang w:eastAsia="zh-CN"/>
              </w:rPr>
              <w:t>-</w:t>
            </w:r>
          </w:p>
        </w:tc>
        <w:tc>
          <w:tcPr>
            <w:tcW w:w="567" w:type="dxa"/>
          </w:tcPr>
          <w:p w14:paraId="0F70E6AC" w14:textId="19EA3D70" w:rsidR="00D93E3A" w:rsidRPr="00F56DB7" w:rsidRDefault="00D93E3A" w:rsidP="00D93E3A">
            <w:pPr>
              <w:pStyle w:val="TAC"/>
            </w:pPr>
            <w:r w:rsidRPr="00F56DB7">
              <w:rPr>
                <w:lang w:eastAsia="zh-CN"/>
              </w:rPr>
              <w:t>-</w:t>
            </w:r>
          </w:p>
        </w:tc>
        <w:tc>
          <w:tcPr>
            <w:tcW w:w="850" w:type="dxa"/>
          </w:tcPr>
          <w:p w14:paraId="794E063C" w14:textId="4A43C023" w:rsidR="00D93E3A" w:rsidRPr="00F56DB7" w:rsidRDefault="00D93E3A" w:rsidP="00D93E3A">
            <w:pPr>
              <w:pStyle w:val="TAC"/>
            </w:pPr>
            <w:r w:rsidRPr="00F56DB7">
              <w:rPr>
                <w:lang w:eastAsia="zh-CN"/>
              </w:rPr>
              <w:t>-</w:t>
            </w:r>
          </w:p>
        </w:tc>
      </w:tr>
      <w:tr w:rsidR="00D93E3A" w:rsidRPr="00F56DB7" w14:paraId="1915B2DE" w14:textId="77777777" w:rsidTr="00A510DA">
        <w:tc>
          <w:tcPr>
            <w:tcW w:w="567" w:type="dxa"/>
          </w:tcPr>
          <w:p w14:paraId="501B5B18" w14:textId="77777777" w:rsidR="00D93E3A" w:rsidRPr="00F56DB7" w:rsidRDefault="00D93E3A" w:rsidP="00D93E3A">
            <w:pPr>
              <w:pStyle w:val="TAC"/>
            </w:pPr>
            <w:r w:rsidRPr="00F56DB7">
              <w:t>13</w:t>
            </w:r>
          </w:p>
        </w:tc>
        <w:tc>
          <w:tcPr>
            <w:tcW w:w="3969" w:type="dxa"/>
          </w:tcPr>
          <w:p w14:paraId="4482865A" w14:textId="48D6672F" w:rsidR="00D93E3A" w:rsidRPr="00F56DB7" w:rsidRDefault="00D93E3A" w:rsidP="00D93E3A">
            <w:pPr>
              <w:pStyle w:val="TAL"/>
            </w:pPr>
            <w:r w:rsidRPr="00F56DB7">
              <w:t>Step 6 of Annex A.4.1a happens</w:t>
            </w:r>
          </w:p>
        </w:tc>
        <w:tc>
          <w:tcPr>
            <w:tcW w:w="720" w:type="dxa"/>
          </w:tcPr>
          <w:p w14:paraId="5E691458" w14:textId="77777777" w:rsidR="00D93E3A" w:rsidRPr="00F56DB7" w:rsidRDefault="00D93E3A" w:rsidP="00D93E3A">
            <w:pPr>
              <w:pStyle w:val="TAC"/>
            </w:pPr>
            <w:r w:rsidRPr="00F56DB7">
              <w:t>--&gt;</w:t>
            </w:r>
          </w:p>
        </w:tc>
        <w:tc>
          <w:tcPr>
            <w:tcW w:w="2880" w:type="dxa"/>
          </w:tcPr>
          <w:p w14:paraId="003E5228" w14:textId="77777777" w:rsidR="00D93E3A" w:rsidRPr="00F56DB7" w:rsidRDefault="00D93E3A" w:rsidP="00D93E3A">
            <w:pPr>
              <w:pStyle w:val="TAL"/>
            </w:pPr>
            <w:r w:rsidRPr="00F56DB7">
              <w:t>UPDATE</w:t>
            </w:r>
          </w:p>
        </w:tc>
        <w:tc>
          <w:tcPr>
            <w:tcW w:w="567" w:type="dxa"/>
          </w:tcPr>
          <w:p w14:paraId="71E2885E" w14:textId="2756892E" w:rsidR="00D93E3A" w:rsidRPr="00F56DB7" w:rsidRDefault="00D93E3A" w:rsidP="00D93E3A">
            <w:pPr>
              <w:pStyle w:val="TAC"/>
            </w:pPr>
            <w:r w:rsidRPr="00F56DB7">
              <w:rPr>
                <w:lang w:eastAsia="zh-CN"/>
              </w:rPr>
              <w:t>-</w:t>
            </w:r>
          </w:p>
        </w:tc>
        <w:tc>
          <w:tcPr>
            <w:tcW w:w="850" w:type="dxa"/>
          </w:tcPr>
          <w:p w14:paraId="1A967510" w14:textId="3DD97E28" w:rsidR="00D93E3A" w:rsidRPr="00F56DB7" w:rsidRDefault="00D93E3A" w:rsidP="00D93E3A">
            <w:pPr>
              <w:pStyle w:val="TAC"/>
            </w:pPr>
            <w:r w:rsidRPr="00F56DB7">
              <w:rPr>
                <w:lang w:eastAsia="zh-CN"/>
              </w:rPr>
              <w:t>-</w:t>
            </w:r>
          </w:p>
        </w:tc>
      </w:tr>
      <w:tr w:rsidR="00D93E3A" w:rsidRPr="00F56DB7" w14:paraId="450911A0" w14:textId="77777777" w:rsidTr="00A510DA">
        <w:tc>
          <w:tcPr>
            <w:tcW w:w="567" w:type="dxa"/>
          </w:tcPr>
          <w:p w14:paraId="707BB022" w14:textId="77777777" w:rsidR="00D93E3A" w:rsidRPr="00F56DB7" w:rsidRDefault="00D93E3A" w:rsidP="00D93E3A">
            <w:pPr>
              <w:pStyle w:val="TAC"/>
            </w:pPr>
            <w:r w:rsidRPr="00F56DB7">
              <w:t>14</w:t>
            </w:r>
          </w:p>
        </w:tc>
        <w:tc>
          <w:tcPr>
            <w:tcW w:w="3969" w:type="dxa"/>
          </w:tcPr>
          <w:p w14:paraId="5420FF1D" w14:textId="20031607" w:rsidR="00D93E3A" w:rsidRPr="00F56DB7" w:rsidRDefault="00D93E3A" w:rsidP="00D93E3A">
            <w:pPr>
              <w:pStyle w:val="TAL"/>
            </w:pPr>
            <w:r w:rsidRPr="00F56DB7">
              <w:t>Step 7 of Annex A.4.1a happens</w:t>
            </w:r>
          </w:p>
        </w:tc>
        <w:tc>
          <w:tcPr>
            <w:tcW w:w="720" w:type="dxa"/>
          </w:tcPr>
          <w:p w14:paraId="10E7D1A2" w14:textId="77777777" w:rsidR="00D93E3A" w:rsidRPr="00F56DB7" w:rsidRDefault="00D93E3A" w:rsidP="00D93E3A">
            <w:pPr>
              <w:pStyle w:val="TAC"/>
            </w:pPr>
            <w:r w:rsidRPr="00F56DB7">
              <w:t>&lt;--</w:t>
            </w:r>
          </w:p>
        </w:tc>
        <w:tc>
          <w:tcPr>
            <w:tcW w:w="2880" w:type="dxa"/>
          </w:tcPr>
          <w:p w14:paraId="2861DC04" w14:textId="77777777" w:rsidR="00D93E3A" w:rsidRPr="00F56DB7" w:rsidRDefault="00D93E3A" w:rsidP="00D93E3A">
            <w:pPr>
              <w:pStyle w:val="TAL"/>
            </w:pPr>
            <w:r w:rsidRPr="00F56DB7">
              <w:t>200 OK</w:t>
            </w:r>
          </w:p>
        </w:tc>
        <w:tc>
          <w:tcPr>
            <w:tcW w:w="567" w:type="dxa"/>
          </w:tcPr>
          <w:p w14:paraId="4D4246B7" w14:textId="5BC99334" w:rsidR="00D93E3A" w:rsidRPr="00F56DB7" w:rsidRDefault="00D93E3A" w:rsidP="00D93E3A">
            <w:pPr>
              <w:pStyle w:val="TAC"/>
            </w:pPr>
            <w:r w:rsidRPr="00F56DB7">
              <w:rPr>
                <w:lang w:eastAsia="zh-CN"/>
              </w:rPr>
              <w:t>-</w:t>
            </w:r>
          </w:p>
        </w:tc>
        <w:tc>
          <w:tcPr>
            <w:tcW w:w="850" w:type="dxa"/>
          </w:tcPr>
          <w:p w14:paraId="029FBC57" w14:textId="5F212774" w:rsidR="00D93E3A" w:rsidRPr="00F56DB7" w:rsidRDefault="00D93E3A" w:rsidP="00D93E3A">
            <w:pPr>
              <w:pStyle w:val="TAC"/>
            </w:pPr>
            <w:r w:rsidRPr="00F56DB7">
              <w:rPr>
                <w:lang w:eastAsia="zh-CN"/>
              </w:rPr>
              <w:t>-</w:t>
            </w:r>
          </w:p>
        </w:tc>
      </w:tr>
      <w:tr w:rsidR="00D93E3A" w:rsidRPr="00F56DB7" w14:paraId="13D572AA" w14:textId="77777777" w:rsidTr="00A510DA">
        <w:tc>
          <w:tcPr>
            <w:tcW w:w="567" w:type="dxa"/>
          </w:tcPr>
          <w:p w14:paraId="07F5ED90" w14:textId="77777777" w:rsidR="00D93E3A" w:rsidRPr="00F56DB7" w:rsidRDefault="00D93E3A" w:rsidP="00D93E3A">
            <w:pPr>
              <w:pStyle w:val="TAC"/>
            </w:pPr>
            <w:r w:rsidRPr="00F56DB7">
              <w:t>15</w:t>
            </w:r>
          </w:p>
        </w:tc>
        <w:tc>
          <w:tcPr>
            <w:tcW w:w="3969" w:type="dxa"/>
          </w:tcPr>
          <w:p w14:paraId="00A76DE8" w14:textId="6546BD59" w:rsidR="00D93E3A" w:rsidRPr="00F56DB7" w:rsidRDefault="00D93E3A" w:rsidP="00D93E3A">
            <w:pPr>
              <w:pStyle w:val="TAL"/>
            </w:pPr>
            <w:r w:rsidRPr="00F56DB7">
              <w:t>Step 8 of Annex A.4.1a happens</w:t>
            </w:r>
          </w:p>
        </w:tc>
        <w:tc>
          <w:tcPr>
            <w:tcW w:w="720" w:type="dxa"/>
          </w:tcPr>
          <w:p w14:paraId="3230006C" w14:textId="77777777" w:rsidR="00D93E3A" w:rsidRPr="00F56DB7" w:rsidRDefault="00D93E3A" w:rsidP="00D93E3A">
            <w:pPr>
              <w:pStyle w:val="TAC"/>
            </w:pPr>
            <w:r w:rsidRPr="00F56DB7">
              <w:t>&lt;--</w:t>
            </w:r>
          </w:p>
        </w:tc>
        <w:tc>
          <w:tcPr>
            <w:tcW w:w="2880" w:type="dxa"/>
          </w:tcPr>
          <w:p w14:paraId="768D1057" w14:textId="77777777" w:rsidR="00D93E3A" w:rsidRPr="00F56DB7" w:rsidRDefault="00D93E3A" w:rsidP="00D93E3A">
            <w:pPr>
              <w:pStyle w:val="TAL"/>
            </w:pPr>
            <w:r w:rsidRPr="00F56DB7">
              <w:t>180 Ringing</w:t>
            </w:r>
          </w:p>
        </w:tc>
        <w:tc>
          <w:tcPr>
            <w:tcW w:w="567" w:type="dxa"/>
          </w:tcPr>
          <w:p w14:paraId="1CB8CE89" w14:textId="15F366C2" w:rsidR="00D93E3A" w:rsidRPr="00F56DB7" w:rsidRDefault="00D93E3A" w:rsidP="00D93E3A">
            <w:pPr>
              <w:pStyle w:val="TAC"/>
            </w:pPr>
            <w:r w:rsidRPr="00F56DB7">
              <w:rPr>
                <w:lang w:eastAsia="zh-CN"/>
              </w:rPr>
              <w:t>-</w:t>
            </w:r>
          </w:p>
        </w:tc>
        <w:tc>
          <w:tcPr>
            <w:tcW w:w="850" w:type="dxa"/>
          </w:tcPr>
          <w:p w14:paraId="78D80F72" w14:textId="35B9DD3F" w:rsidR="00D93E3A" w:rsidRPr="00F56DB7" w:rsidRDefault="00D93E3A" w:rsidP="00D93E3A">
            <w:pPr>
              <w:pStyle w:val="TAC"/>
            </w:pPr>
            <w:r w:rsidRPr="00F56DB7">
              <w:rPr>
                <w:lang w:eastAsia="zh-CN"/>
              </w:rPr>
              <w:t>-</w:t>
            </w:r>
          </w:p>
        </w:tc>
      </w:tr>
      <w:tr w:rsidR="00D93E3A" w:rsidRPr="00F56DB7" w14:paraId="171768F2" w14:textId="77777777" w:rsidTr="00A510DA">
        <w:tc>
          <w:tcPr>
            <w:tcW w:w="567" w:type="dxa"/>
          </w:tcPr>
          <w:p w14:paraId="7E9CAD1C" w14:textId="77777777" w:rsidR="00D93E3A" w:rsidRPr="00F56DB7" w:rsidRDefault="00D93E3A" w:rsidP="00D93E3A">
            <w:pPr>
              <w:pStyle w:val="TAC"/>
            </w:pPr>
            <w:r w:rsidRPr="00F56DB7">
              <w:t>16</w:t>
            </w:r>
          </w:p>
        </w:tc>
        <w:tc>
          <w:tcPr>
            <w:tcW w:w="3969" w:type="dxa"/>
          </w:tcPr>
          <w:p w14:paraId="5BAA04B4" w14:textId="54D219C7" w:rsidR="00D93E3A" w:rsidRPr="00F56DB7" w:rsidRDefault="00D93E3A" w:rsidP="00D93E3A">
            <w:pPr>
              <w:pStyle w:val="TAL"/>
            </w:pPr>
            <w:r w:rsidRPr="00F56DB7">
              <w:t>Step 9 of Annex A.4.1a happens</w:t>
            </w:r>
          </w:p>
        </w:tc>
        <w:tc>
          <w:tcPr>
            <w:tcW w:w="720" w:type="dxa"/>
          </w:tcPr>
          <w:p w14:paraId="24835F35" w14:textId="77777777" w:rsidR="00D93E3A" w:rsidRPr="00F56DB7" w:rsidRDefault="00D93E3A" w:rsidP="00D93E3A">
            <w:pPr>
              <w:pStyle w:val="TAC"/>
            </w:pPr>
            <w:r w:rsidRPr="00F56DB7">
              <w:t>--&gt;</w:t>
            </w:r>
          </w:p>
        </w:tc>
        <w:tc>
          <w:tcPr>
            <w:tcW w:w="2880" w:type="dxa"/>
          </w:tcPr>
          <w:p w14:paraId="5EE84AB8" w14:textId="77777777" w:rsidR="00D93E3A" w:rsidRPr="00F56DB7" w:rsidRDefault="00D93E3A" w:rsidP="00D93E3A">
            <w:pPr>
              <w:pStyle w:val="TAL"/>
            </w:pPr>
            <w:r w:rsidRPr="00F56DB7">
              <w:t>PRACK</w:t>
            </w:r>
          </w:p>
        </w:tc>
        <w:tc>
          <w:tcPr>
            <w:tcW w:w="567" w:type="dxa"/>
          </w:tcPr>
          <w:p w14:paraId="10876637" w14:textId="36697947" w:rsidR="00D93E3A" w:rsidRPr="00F56DB7" w:rsidRDefault="00D93E3A" w:rsidP="00D93E3A">
            <w:pPr>
              <w:pStyle w:val="TAC"/>
            </w:pPr>
            <w:r w:rsidRPr="00F56DB7">
              <w:rPr>
                <w:lang w:eastAsia="zh-CN"/>
              </w:rPr>
              <w:t>-</w:t>
            </w:r>
          </w:p>
        </w:tc>
        <w:tc>
          <w:tcPr>
            <w:tcW w:w="850" w:type="dxa"/>
          </w:tcPr>
          <w:p w14:paraId="3568F8A4" w14:textId="075E65E6" w:rsidR="00D93E3A" w:rsidRPr="00F56DB7" w:rsidRDefault="00D93E3A" w:rsidP="00D93E3A">
            <w:pPr>
              <w:pStyle w:val="TAC"/>
            </w:pPr>
            <w:r w:rsidRPr="00F56DB7">
              <w:rPr>
                <w:lang w:eastAsia="zh-CN"/>
              </w:rPr>
              <w:t>-</w:t>
            </w:r>
          </w:p>
        </w:tc>
      </w:tr>
      <w:tr w:rsidR="00D93E3A" w:rsidRPr="00F56DB7" w14:paraId="74E64CC5" w14:textId="77777777" w:rsidTr="00A510DA">
        <w:tc>
          <w:tcPr>
            <w:tcW w:w="567" w:type="dxa"/>
          </w:tcPr>
          <w:p w14:paraId="7821DCAF" w14:textId="77777777" w:rsidR="00D93E3A" w:rsidRPr="00F56DB7" w:rsidRDefault="00D93E3A" w:rsidP="00D93E3A">
            <w:pPr>
              <w:pStyle w:val="TAC"/>
            </w:pPr>
            <w:r w:rsidRPr="00F56DB7">
              <w:t>17</w:t>
            </w:r>
          </w:p>
        </w:tc>
        <w:tc>
          <w:tcPr>
            <w:tcW w:w="3969" w:type="dxa"/>
          </w:tcPr>
          <w:p w14:paraId="461C1E6F" w14:textId="415A4AF2" w:rsidR="00D93E3A" w:rsidRPr="00F56DB7" w:rsidRDefault="00D93E3A" w:rsidP="00D93E3A">
            <w:pPr>
              <w:pStyle w:val="TAL"/>
            </w:pPr>
            <w:r w:rsidRPr="00F56DB7">
              <w:t>Step 10 of Annex A.4.1a happens</w:t>
            </w:r>
          </w:p>
        </w:tc>
        <w:tc>
          <w:tcPr>
            <w:tcW w:w="720" w:type="dxa"/>
          </w:tcPr>
          <w:p w14:paraId="3FC861B7" w14:textId="77777777" w:rsidR="00D93E3A" w:rsidRPr="00F56DB7" w:rsidRDefault="00D93E3A" w:rsidP="00D93E3A">
            <w:pPr>
              <w:pStyle w:val="TAC"/>
            </w:pPr>
            <w:r w:rsidRPr="00F56DB7">
              <w:t>&lt;--</w:t>
            </w:r>
          </w:p>
        </w:tc>
        <w:tc>
          <w:tcPr>
            <w:tcW w:w="2880" w:type="dxa"/>
          </w:tcPr>
          <w:p w14:paraId="055977B6" w14:textId="77777777" w:rsidR="00D93E3A" w:rsidRPr="00F56DB7" w:rsidRDefault="00D93E3A" w:rsidP="00D93E3A">
            <w:pPr>
              <w:pStyle w:val="TAL"/>
            </w:pPr>
            <w:r w:rsidRPr="00F56DB7">
              <w:t>200 OK</w:t>
            </w:r>
          </w:p>
        </w:tc>
        <w:tc>
          <w:tcPr>
            <w:tcW w:w="567" w:type="dxa"/>
          </w:tcPr>
          <w:p w14:paraId="54522681" w14:textId="4B77D882" w:rsidR="00D93E3A" w:rsidRPr="00F56DB7" w:rsidRDefault="00D93E3A" w:rsidP="00D93E3A">
            <w:pPr>
              <w:pStyle w:val="TAC"/>
            </w:pPr>
            <w:r w:rsidRPr="00F56DB7">
              <w:rPr>
                <w:lang w:eastAsia="zh-CN"/>
              </w:rPr>
              <w:t>-</w:t>
            </w:r>
          </w:p>
        </w:tc>
        <w:tc>
          <w:tcPr>
            <w:tcW w:w="850" w:type="dxa"/>
          </w:tcPr>
          <w:p w14:paraId="6E9C1534" w14:textId="4FB9D6A8" w:rsidR="00D93E3A" w:rsidRPr="00F56DB7" w:rsidRDefault="00D93E3A" w:rsidP="00D93E3A">
            <w:pPr>
              <w:pStyle w:val="TAC"/>
            </w:pPr>
            <w:r w:rsidRPr="00F56DB7">
              <w:rPr>
                <w:lang w:eastAsia="zh-CN"/>
              </w:rPr>
              <w:t>-</w:t>
            </w:r>
          </w:p>
        </w:tc>
      </w:tr>
      <w:tr w:rsidR="00D93E3A" w:rsidRPr="00F56DB7" w14:paraId="24151C95" w14:textId="77777777" w:rsidTr="00A510DA">
        <w:tc>
          <w:tcPr>
            <w:tcW w:w="567" w:type="dxa"/>
          </w:tcPr>
          <w:p w14:paraId="421C1C86" w14:textId="77777777" w:rsidR="00D93E3A" w:rsidRPr="00F56DB7" w:rsidRDefault="00D93E3A" w:rsidP="00D93E3A">
            <w:pPr>
              <w:pStyle w:val="TAC"/>
            </w:pPr>
            <w:r w:rsidRPr="00F56DB7">
              <w:t>18</w:t>
            </w:r>
          </w:p>
        </w:tc>
        <w:tc>
          <w:tcPr>
            <w:tcW w:w="3969" w:type="dxa"/>
          </w:tcPr>
          <w:p w14:paraId="4B7F1D5E" w14:textId="0D03E0EA" w:rsidR="00D93E3A" w:rsidRPr="00F56DB7" w:rsidRDefault="00D93E3A" w:rsidP="00D93E3A">
            <w:pPr>
              <w:pStyle w:val="TAL"/>
            </w:pPr>
            <w:r w:rsidRPr="00F56DB7">
              <w:t>Step 11 of Annex A.4.1a happens</w:t>
            </w:r>
          </w:p>
        </w:tc>
        <w:tc>
          <w:tcPr>
            <w:tcW w:w="720" w:type="dxa"/>
          </w:tcPr>
          <w:p w14:paraId="66966D12" w14:textId="77777777" w:rsidR="00D93E3A" w:rsidRPr="00F56DB7" w:rsidRDefault="00D93E3A" w:rsidP="00D93E3A">
            <w:pPr>
              <w:pStyle w:val="TAC"/>
            </w:pPr>
            <w:r w:rsidRPr="00F56DB7">
              <w:t>&lt;--</w:t>
            </w:r>
          </w:p>
        </w:tc>
        <w:tc>
          <w:tcPr>
            <w:tcW w:w="2880" w:type="dxa"/>
          </w:tcPr>
          <w:p w14:paraId="33E34825" w14:textId="77777777" w:rsidR="00D93E3A" w:rsidRPr="00F56DB7" w:rsidRDefault="00D93E3A" w:rsidP="00D93E3A">
            <w:pPr>
              <w:pStyle w:val="TAL"/>
            </w:pPr>
            <w:r w:rsidRPr="00F56DB7">
              <w:t>200 OK</w:t>
            </w:r>
          </w:p>
        </w:tc>
        <w:tc>
          <w:tcPr>
            <w:tcW w:w="567" w:type="dxa"/>
          </w:tcPr>
          <w:p w14:paraId="31538FE7" w14:textId="72F82463" w:rsidR="00D93E3A" w:rsidRPr="00F56DB7" w:rsidRDefault="00D93E3A" w:rsidP="00D93E3A">
            <w:pPr>
              <w:pStyle w:val="TAC"/>
            </w:pPr>
            <w:r w:rsidRPr="00F56DB7">
              <w:rPr>
                <w:lang w:eastAsia="zh-CN"/>
              </w:rPr>
              <w:t>-</w:t>
            </w:r>
          </w:p>
        </w:tc>
        <w:tc>
          <w:tcPr>
            <w:tcW w:w="850" w:type="dxa"/>
          </w:tcPr>
          <w:p w14:paraId="6DC4704D" w14:textId="3498EB24" w:rsidR="00D93E3A" w:rsidRPr="00F56DB7" w:rsidRDefault="00D93E3A" w:rsidP="00D93E3A">
            <w:pPr>
              <w:pStyle w:val="TAC"/>
            </w:pPr>
            <w:r w:rsidRPr="00F56DB7">
              <w:rPr>
                <w:lang w:eastAsia="zh-CN"/>
              </w:rPr>
              <w:t>-</w:t>
            </w:r>
          </w:p>
        </w:tc>
      </w:tr>
      <w:tr w:rsidR="00D93E3A" w:rsidRPr="00F56DB7" w14:paraId="5A3E55AC" w14:textId="77777777" w:rsidTr="00A510DA">
        <w:tc>
          <w:tcPr>
            <w:tcW w:w="567" w:type="dxa"/>
          </w:tcPr>
          <w:p w14:paraId="58F6351A" w14:textId="77777777" w:rsidR="00D93E3A" w:rsidRPr="00F56DB7" w:rsidRDefault="00D93E3A" w:rsidP="00D93E3A">
            <w:pPr>
              <w:pStyle w:val="TAC"/>
            </w:pPr>
            <w:r w:rsidRPr="00F56DB7">
              <w:t>19</w:t>
            </w:r>
          </w:p>
        </w:tc>
        <w:tc>
          <w:tcPr>
            <w:tcW w:w="3969" w:type="dxa"/>
          </w:tcPr>
          <w:p w14:paraId="78601064" w14:textId="327A60A0" w:rsidR="00D93E3A" w:rsidRPr="00F56DB7" w:rsidRDefault="00D93E3A" w:rsidP="00D93E3A">
            <w:pPr>
              <w:pStyle w:val="TAL"/>
            </w:pPr>
            <w:r w:rsidRPr="00F56DB7">
              <w:t>Step 12 of Annex A.4.1a happens</w:t>
            </w:r>
          </w:p>
        </w:tc>
        <w:tc>
          <w:tcPr>
            <w:tcW w:w="720" w:type="dxa"/>
          </w:tcPr>
          <w:p w14:paraId="1861C664" w14:textId="77777777" w:rsidR="00D93E3A" w:rsidRPr="00F56DB7" w:rsidRDefault="00D93E3A" w:rsidP="00D93E3A">
            <w:pPr>
              <w:pStyle w:val="TAC"/>
            </w:pPr>
            <w:r w:rsidRPr="00F56DB7">
              <w:t>--&gt;</w:t>
            </w:r>
          </w:p>
        </w:tc>
        <w:tc>
          <w:tcPr>
            <w:tcW w:w="2880" w:type="dxa"/>
          </w:tcPr>
          <w:p w14:paraId="7A0499C1" w14:textId="77777777" w:rsidR="00D93E3A" w:rsidRPr="00F56DB7" w:rsidRDefault="00D93E3A" w:rsidP="00D93E3A">
            <w:pPr>
              <w:pStyle w:val="TAL"/>
            </w:pPr>
            <w:r w:rsidRPr="00F56DB7">
              <w:t>ACK</w:t>
            </w:r>
          </w:p>
        </w:tc>
        <w:tc>
          <w:tcPr>
            <w:tcW w:w="567" w:type="dxa"/>
          </w:tcPr>
          <w:p w14:paraId="1D8B807E" w14:textId="6981A39C" w:rsidR="00D93E3A" w:rsidRPr="00F56DB7" w:rsidRDefault="00D93E3A" w:rsidP="00D93E3A">
            <w:pPr>
              <w:pStyle w:val="TAC"/>
            </w:pPr>
            <w:r w:rsidRPr="00F56DB7">
              <w:rPr>
                <w:lang w:eastAsia="zh-CN"/>
              </w:rPr>
              <w:t>-</w:t>
            </w:r>
          </w:p>
        </w:tc>
        <w:tc>
          <w:tcPr>
            <w:tcW w:w="850" w:type="dxa"/>
          </w:tcPr>
          <w:p w14:paraId="0BCD3386" w14:textId="2D6E8837" w:rsidR="00D93E3A" w:rsidRPr="00F56DB7" w:rsidRDefault="00D93E3A" w:rsidP="00D93E3A">
            <w:pPr>
              <w:pStyle w:val="TAC"/>
            </w:pPr>
            <w:r w:rsidRPr="00F56DB7">
              <w:rPr>
                <w:lang w:eastAsia="zh-CN"/>
              </w:rPr>
              <w:t>-</w:t>
            </w:r>
          </w:p>
        </w:tc>
      </w:tr>
      <w:tr w:rsidR="00D93E3A" w:rsidRPr="00F56DB7" w14:paraId="2A74E33F" w14:textId="77777777" w:rsidTr="00A510DA">
        <w:tc>
          <w:tcPr>
            <w:tcW w:w="567" w:type="dxa"/>
          </w:tcPr>
          <w:p w14:paraId="246997F4" w14:textId="77777777" w:rsidR="00D93E3A" w:rsidRPr="00F56DB7" w:rsidRDefault="00D93E3A" w:rsidP="00D93E3A">
            <w:pPr>
              <w:pStyle w:val="TAC"/>
            </w:pPr>
            <w:r w:rsidRPr="00F56DB7">
              <w:t>20</w:t>
            </w:r>
          </w:p>
        </w:tc>
        <w:tc>
          <w:tcPr>
            <w:tcW w:w="3969" w:type="dxa"/>
          </w:tcPr>
          <w:p w14:paraId="01F737C6" w14:textId="7E519246" w:rsidR="00D93E3A" w:rsidRPr="00F56DB7" w:rsidRDefault="00D93E3A" w:rsidP="00D93E3A">
            <w:pPr>
              <w:pStyle w:val="TAL"/>
            </w:pPr>
            <w:r w:rsidRPr="00F56DB7">
              <w:t>Step 1 of Annex A.5.1a happens</w:t>
            </w:r>
          </w:p>
        </w:tc>
        <w:tc>
          <w:tcPr>
            <w:tcW w:w="720" w:type="dxa"/>
          </w:tcPr>
          <w:p w14:paraId="04234907" w14:textId="77777777" w:rsidR="00D93E3A" w:rsidRPr="00F56DB7" w:rsidRDefault="00D93E3A" w:rsidP="00D93E3A">
            <w:pPr>
              <w:pStyle w:val="TAC"/>
            </w:pPr>
            <w:r w:rsidRPr="00F56DB7">
              <w:t>&lt;--</w:t>
            </w:r>
          </w:p>
        </w:tc>
        <w:tc>
          <w:tcPr>
            <w:tcW w:w="2880" w:type="dxa"/>
          </w:tcPr>
          <w:p w14:paraId="58B53775" w14:textId="77777777" w:rsidR="00D93E3A" w:rsidRPr="00F56DB7" w:rsidRDefault="00D93E3A" w:rsidP="00D93E3A">
            <w:pPr>
              <w:pStyle w:val="TAL"/>
            </w:pPr>
            <w:r w:rsidRPr="00F56DB7">
              <w:t>INVITE</w:t>
            </w:r>
          </w:p>
        </w:tc>
        <w:tc>
          <w:tcPr>
            <w:tcW w:w="567" w:type="dxa"/>
          </w:tcPr>
          <w:p w14:paraId="3B1D70E4" w14:textId="046C7914" w:rsidR="00D93E3A" w:rsidRPr="00F56DB7" w:rsidRDefault="00D93E3A" w:rsidP="00D93E3A">
            <w:pPr>
              <w:pStyle w:val="TAC"/>
            </w:pPr>
            <w:r w:rsidRPr="00F56DB7">
              <w:rPr>
                <w:lang w:eastAsia="zh-CN"/>
              </w:rPr>
              <w:t>-</w:t>
            </w:r>
          </w:p>
        </w:tc>
        <w:tc>
          <w:tcPr>
            <w:tcW w:w="850" w:type="dxa"/>
          </w:tcPr>
          <w:p w14:paraId="7380ACDF" w14:textId="506DB899" w:rsidR="00D93E3A" w:rsidRPr="00F56DB7" w:rsidRDefault="00D93E3A" w:rsidP="00D93E3A">
            <w:pPr>
              <w:pStyle w:val="TAC"/>
            </w:pPr>
            <w:r w:rsidRPr="00F56DB7">
              <w:rPr>
                <w:lang w:eastAsia="zh-CN"/>
              </w:rPr>
              <w:t>-</w:t>
            </w:r>
          </w:p>
        </w:tc>
      </w:tr>
      <w:tr w:rsidR="00D93E3A" w:rsidRPr="00F56DB7" w14:paraId="3F4BD14D" w14:textId="77777777" w:rsidTr="00A510DA">
        <w:tc>
          <w:tcPr>
            <w:tcW w:w="567" w:type="dxa"/>
          </w:tcPr>
          <w:p w14:paraId="613EA1A8" w14:textId="77777777" w:rsidR="00D93E3A" w:rsidRPr="00F56DB7" w:rsidRDefault="00D93E3A" w:rsidP="00D93E3A">
            <w:pPr>
              <w:pStyle w:val="TAC"/>
            </w:pPr>
            <w:r w:rsidRPr="00F56DB7">
              <w:t>21</w:t>
            </w:r>
          </w:p>
        </w:tc>
        <w:tc>
          <w:tcPr>
            <w:tcW w:w="3969" w:type="dxa"/>
          </w:tcPr>
          <w:p w14:paraId="3ACC8598" w14:textId="545056B2" w:rsidR="00D93E3A" w:rsidRPr="00F56DB7" w:rsidRDefault="00D93E3A" w:rsidP="00D93E3A">
            <w:pPr>
              <w:pStyle w:val="TAL"/>
            </w:pPr>
            <w:r w:rsidRPr="00F56DB7">
              <w:t>Step 2 of Annex A.5.1a happens</w:t>
            </w:r>
          </w:p>
        </w:tc>
        <w:tc>
          <w:tcPr>
            <w:tcW w:w="720" w:type="dxa"/>
          </w:tcPr>
          <w:p w14:paraId="532DF0B5" w14:textId="77777777" w:rsidR="00D93E3A" w:rsidRPr="00F56DB7" w:rsidRDefault="00D93E3A" w:rsidP="00D93E3A">
            <w:pPr>
              <w:pStyle w:val="TAC"/>
            </w:pPr>
            <w:r w:rsidRPr="00F56DB7">
              <w:t>--&gt;</w:t>
            </w:r>
          </w:p>
        </w:tc>
        <w:tc>
          <w:tcPr>
            <w:tcW w:w="2880" w:type="dxa"/>
          </w:tcPr>
          <w:p w14:paraId="24783D73" w14:textId="77777777" w:rsidR="00D93E3A" w:rsidRPr="00F56DB7" w:rsidRDefault="00D93E3A" w:rsidP="00D93E3A">
            <w:pPr>
              <w:pStyle w:val="TAL"/>
            </w:pPr>
            <w:r w:rsidRPr="00F56DB7">
              <w:t>100 Trying</w:t>
            </w:r>
          </w:p>
        </w:tc>
        <w:tc>
          <w:tcPr>
            <w:tcW w:w="567" w:type="dxa"/>
          </w:tcPr>
          <w:p w14:paraId="33DA3B9F" w14:textId="1C4FB899" w:rsidR="00D93E3A" w:rsidRPr="00F56DB7" w:rsidRDefault="00D93E3A" w:rsidP="00D93E3A">
            <w:pPr>
              <w:pStyle w:val="TAC"/>
            </w:pPr>
            <w:r w:rsidRPr="00F56DB7">
              <w:rPr>
                <w:lang w:eastAsia="zh-CN"/>
              </w:rPr>
              <w:t>-</w:t>
            </w:r>
          </w:p>
        </w:tc>
        <w:tc>
          <w:tcPr>
            <w:tcW w:w="850" w:type="dxa"/>
          </w:tcPr>
          <w:p w14:paraId="562E0A3E" w14:textId="39699874" w:rsidR="00D93E3A" w:rsidRPr="00F56DB7" w:rsidRDefault="00D93E3A" w:rsidP="00D93E3A">
            <w:pPr>
              <w:pStyle w:val="TAC"/>
            </w:pPr>
            <w:r w:rsidRPr="00F56DB7">
              <w:rPr>
                <w:lang w:eastAsia="zh-CN"/>
              </w:rPr>
              <w:t>-</w:t>
            </w:r>
          </w:p>
        </w:tc>
      </w:tr>
      <w:tr w:rsidR="00D93E3A" w:rsidRPr="00F56DB7" w14:paraId="53413D1B" w14:textId="77777777" w:rsidTr="00A510DA">
        <w:tc>
          <w:tcPr>
            <w:tcW w:w="567" w:type="dxa"/>
          </w:tcPr>
          <w:p w14:paraId="5AA95C93" w14:textId="77777777" w:rsidR="00D93E3A" w:rsidRPr="00F56DB7" w:rsidRDefault="00D93E3A" w:rsidP="00D93E3A">
            <w:pPr>
              <w:pStyle w:val="TAC"/>
            </w:pPr>
            <w:r w:rsidRPr="00F56DB7">
              <w:t>22</w:t>
            </w:r>
          </w:p>
        </w:tc>
        <w:tc>
          <w:tcPr>
            <w:tcW w:w="3969" w:type="dxa"/>
          </w:tcPr>
          <w:p w14:paraId="2E5158EE" w14:textId="66E39F5F" w:rsidR="00D93E3A" w:rsidRPr="00F56DB7" w:rsidRDefault="00D93E3A" w:rsidP="00D93E3A">
            <w:pPr>
              <w:pStyle w:val="TAL"/>
            </w:pPr>
            <w:r w:rsidRPr="00F56DB7">
              <w:t>Step 11 of Annex A.5.1a happens</w:t>
            </w:r>
          </w:p>
        </w:tc>
        <w:tc>
          <w:tcPr>
            <w:tcW w:w="720" w:type="dxa"/>
          </w:tcPr>
          <w:p w14:paraId="01CD8106" w14:textId="77777777" w:rsidR="00D93E3A" w:rsidRPr="00F56DB7" w:rsidRDefault="00D93E3A" w:rsidP="00D93E3A">
            <w:pPr>
              <w:pStyle w:val="TAC"/>
            </w:pPr>
            <w:r w:rsidRPr="00F56DB7">
              <w:t>--&gt;</w:t>
            </w:r>
          </w:p>
        </w:tc>
        <w:tc>
          <w:tcPr>
            <w:tcW w:w="2880" w:type="dxa"/>
          </w:tcPr>
          <w:p w14:paraId="43DB7F7F" w14:textId="77777777" w:rsidR="00D93E3A" w:rsidRPr="00F56DB7" w:rsidRDefault="00D93E3A" w:rsidP="00D93E3A">
            <w:pPr>
              <w:pStyle w:val="TAL"/>
              <w:rPr>
                <w:rFonts w:eastAsia="MS Gothic"/>
              </w:rPr>
            </w:pPr>
            <w:r w:rsidRPr="00F56DB7">
              <w:rPr>
                <w:rFonts w:eastAsia="MS Gothic"/>
              </w:rPr>
              <w:t>200 OK</w:t>
            </w:r>
          </w:p>
        </w:tc>
        <w:tc>
          <w:tcPr>
            <w:tcW w:w="567" w:type="dxa"/>
          </w:tcPr>
          <w:p w14:paraId="56B70D72" w14:textId="77777777" w:rsidR="00D93E3A" w:rsidRPr="00F56DB7" w:rsidRDefault="00D93E3A" w:rsidP="00D93E3A">
            <w:pPr>
              <w:pStyle w:val="TAC"/>
            </w:pPr>
            <w:r w:rsidRPr="00F56DB7">
              <w:t>1</w:t>
            </w:r>
          </w:p>
        </w:tc>
        <w:tc>
          <w:tcPr>
            <w:tcW w:w="850" w:type="dxa"/>
          </w:tcPr>
          <w:p w14:paraId="478BA4E2" w14:textId="77777777" w:rsidR="00D93E3A" w:rsidRPr="00F56DB7" w:rsidRDefault="00D93E3A" w:rsidP="00D93E3A">
            <w:pPr>
              <w:pStyle w:val="TAC"/>
            </w:pPr>
            <w:r w:rsidRPr="00F56DB7">
              <w:t>P</w:t>
            </w:r>
          </w:p>
        </w:tc>
      </w:tr>
      <w:tr w:rsidR="00D93E3A" w:rsidRPr="00F56DB7" w14:paraId="5EB3A8CE" w14:textId="77777777" w:rsidTr="00A510DA">
        <w:tc>
          <w:tcPr>
            <w:tcW w:w="567" w:type="dxa"/>
          </w:tcPr>
          <w:p w14:paraId="08D207D5" w14:textId="77777777" w:rsidR="00D93E3A" w:rsidRPr="00F56DB7" w:rsidRDefault="00D93E3A" w:rsidP="00D93E3A">
            <w:pPr>
              <w:pStyle w:val="TAC"/>
            </w:pPr>
            <w:r w:rsidRPr="00F56DB7">
              <w:t>23</w:t>
            </w:r>
          </w:p>
        </w:tc>
        <w:tc>
          <w:tcPr>
            <w:tcW w:w="3969" w:type="dxa"/>
          </w:tcPr>
          <w:p w14:paraId="7C8333BE" w14:textId="6A4D1241" w:rsidR="00D93E3A" w:rsidRPr="00F56DB7" w:rsidRDefault="00D93E3A" w:rsidP="00D93E3A">
            <w:pPr>
              <w:pStyle w:val="TAL"/>
            </w:pPr>
            <w:r w:rsidRPr="00F56DB7">
              <w:t>Step 12 of Annex A.5.1a happens</w:t>
            </w:r>
          </w:p>
        </w:tc>
        <w:tc>
          <w:tcPr>
            <w:tcW w:w="720" w:type="dxa"/>
          </w:tcPr>
          <w:p w14:paraId="5064F729" w14:textId="77777777" w:rsidR="00D93E3A" w:rsidRPr="00F56DB7" w:rsidRDefault="00D93E3A" w:rsidP="00D93E3A">
            <w:pPr>
              <w:pStyle w:val="TAC"/>
            </w:pPr>
            <w:r w:rsidRPr="00F56DB7">
              <w:t>&lt;--</w:t>
            </w:r>
          </w:p>
        </w:tc>
        <w:tc>
          <w:tcPr>
            <w:tcW w:w="2880" w:type="dxa"/>
          </w:tcPr>
          <w:p w14:paraId="4C6AB28A" w14:textId="77777777" w:rsidR="00D93E3A" w:rsidRPr="00F56DB7" w:rsidRDefault="00D93E3A" w:rsidP="00D93E3A">
            <w:pPr>
              <w:pStyle w:val="TAL"/>
              <w:rPr>
                <w:rFonts w:eastAsia="MS Gothic"/>
              </w:rPr>
            </w:pPr>
            <w:r w:rsidRPr="00F56DB7">
              <w:rPr>
                <w:rFonts w:eastAsia="MS Gothic"/>
              </w:rPr>
              <w:t>ACK</w:t>
            </w:r>
          </w:p>
        </w:tc>
        <w:tc>
          <w:tcPr>
            <w:tcW w:w="567" w:type="dxa"/>
          </w:tcPr>
          <w:p w14:paraId="34503F63" w14:textId="5DE94353" w:rsidR="00D93E3A" w:rsidRPr="00F56DB7" w:rsidRDefault="00D93E3A" w:rsidP="00D93E3A">
            <w:pPr>
              <w:pStyle w:val="TAC"/>
            </w:pPr>
            <w:r w:rsidRPr="00F56DB7">
              <w:rPr>
                <w:lang w:eastAsia="zh-CN"/>
              </w:rPr>
              <w:t>-</w:t>
            </w:r>
          </w:p>
        </w:tc>
        <w:tc>
          <w:tcPr>
            <w:tcW w:w="850" w:type="dxa"/>
          </w:tcPr>
          <w:p w14:paraId="059C77FC" w14:textId="58C8B18D" w:rsidR="00D93E3A" w:rsidRPr="00F56DB7" w:rsidRDefault="00D93E3A" w:rsidP="00D93E3A">
            <w:pPr>
              <w:pStyle w:val="TAC"/>
            </w:pPr>
            <w:r w:rsidRPr="00F56DB7">
              <w:rPr>
                <w:lang w:eastAsia="zh-CN"/>
              </w:rPr>
              <w:t>-</w:t>
            </w:r>
          </w:p>
        </w:tc>
      </w:tr>
    </w:tbl>
    <w:p w14:paraId="7B7B5542" w14:textId="77777777" w:rsidR="005C34D3" w:rsidRPr="00F56DB7" w:rsidRDefault="005C34D3" w:rsidP="00A510DA"/>
    <w:p w14:paraId="4582CBB3" w14:textId="77777777" w:rsidR="005C34D3" w:rsidRPr="00F56DB7" w:rsidRDefault="005C34D3" w:rsidP="005C34D3">
      <w:pPr>
        <w:pStyle w:val="TH"/>
      </w:pPr>
      <w:r w:rsidRPr="00F56DB7">
        <w:t xml:space="preserve">Table </w:t>
      </w:r>
      <w:r w:rsidRPr="00F56DB7">
        <w:rPr>
          <w:rFonts w:cs="Arial"/>
        </w:rPr>
        <w:t>7.19.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C34D3" w:rsidRPr="00F56DB7" w14:paraId="21D3E6E2"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45CD5C48" w14:textId="77777777" w:rsidR="005C34D3" w:rsidRPr="00F56DB7" w:rsidRDefault="005C34D3"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725A1038" w14:textId="77777777" w:rsidR="005C34D3" w:rsidRPr="00F56DB7" w:rsidRDefault="005C34D3"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42D1AED" w14:textId="77777777" w:rsidR="005C34D3" w:rsidRPr="00F56DB7" w:rsidRDefault="005C34D3"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516E9CD6" w14:textId="77777777" w:rsidR="005C34D3" w:rsidRPr="00F56DB7" w:rsidRDefault="005C34D3"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B839410" w14:textId="77777777" w:rsidR="005C34D3" w:rsidRPr="00F56DB7" w:rsidRDefault="005C34D3" w:rsidP="00CC08CF">
            <w:pPr>
              <w:pStyle w:val="TAH"/>
            </w:pPr>
            <w:r w:rsidRPr="00F56DB7">
              <w:t>Verdict</w:t>
            </w:r>
          </w:p>
        </w:tc>
      </w:tr>
      <w:tr w:rsidR="005C34D3" w:rsidRPr="00F56DB7" w14:paraId="0871A0A3" w14:textId="77777777" w:rsidTr="00CC08CF">
        <w:trPr>
          <w:jc w:val="center"/>
        </w:trPr>
        <w:tc>
          <w:tcPr>
            <w:tcW w:w="533" w:type="dxa"/>
            <w:tcBorders>
              <w:top w:val="nil"/>
              <w:left w:val="single" w:sz="4" w:space="0" w:color="auto"/>
              <w:bottom w:val="single" w:sz="4" w:space="0" w:color="auto"/>
              <w:right w:val="single" w:sz="4" w:space="0" w:color="auto"/>
            </w:tcBorders>
          </w:tcPr>
          <w:p w14:paraId="594D2100" w14:textId="77777777" w:rsidR="005C34D3" w:rsidRPr="00F56DB7" w:rsidRDefault="005C34D3"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7EF7DFFA" w14:textId="77777777" w:rsidR="005C34D3" w:rsidRPr="00F56DB7" w:rsidRDefault="005C34D3"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6587801" w14:textId="77777777" w:rsidR="005C34D3" w:rsidRPr="00F56DB7" w:rsidRDefault="005C34D3"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0B006D59" w14:textId="77777777" w:rsidR="005C34D3" w:rsidRPr="00F56DB7" w:rsidRDefault="005C34D3"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2A6F9E8A" w14:textId="77777777" w:rsidR="005C34D3" w:rsidRPr="00F56DB7" w:rsidRDefault="005C34D3" w:rsidP="00CC08CF">
            <w:pPr>
              <w:pStyle w:val="TAH"/>
            </w:pPr>
          </w:p>
        </w:tc>
        <w:tc>
          <w:tcPr>
            <w:tcW w:w="850" w:type="dxa"/>
            <w:tcBorders>
              <w:top w:val="nil"/>
              <w:left w:val="single" w:sz="4" w:space="0" w:color="auto"/>
              <w:bottom w:val="single" w:sz="4" w:space="0" w:color="auto"/>
              <w:right w:val="single" w:sz="4" w:space="0" w:color="auto"/>
            </w:tcBorders>
          </w:tcPr>
          <w:p w14:paraId="1721D83F" w14:textId="77777777" w:rsidR="005C34D3" w:rsidRPr="00F56DB7" w:rsidRDefault="005C34D3" w:rsidP="00CC08CF">
            <w:pPr>
              <w:pStyle w:val="TAH"/>
            </w:pPr>
          </w:p>
        </w:tc>
      </w:tr>
      <w:tr w:rsidR="005C34D3" w:rsidRPr="00F56DB7" w14:paraId="648034A6"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0A2C4617" w14:textId="77777777" w:rsidR="005C34D3" w:rsidRPr="00F56DB7" w:rsidRDefault="005C34D3"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5F898EA9" w14:textId="77777777" w:rsidR="005C34D3" w:rsidRPr="00F56DB7" w:rsidRDefault="005C34D3"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3B32CCFA" w14:textId="77777777" w:rsidR="005C34D3" w:rsidRPr="00F56DB7" w:rsidRDefault="005C34D3"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26EE55A9" w14:textId="77777777" w:rsidR="005C34D3" w:rsidRPr="00F56DB7" w:rsidRDefault="005C34D3"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058E8C6" w14:textId="77777777" w:rsidR="005C34D3" w:rsidRPr="00F56DB7" w:rsidRDefault="005C34D3"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DE6A623" w14:textId="77777777" w:rsidR="005C34D3" w:rsidRPr="00F56DB7" w:rsidRDefault="005C34D3" w:rsidP="00CC08CF">
            <w:pPr>
              <w:pStyle w:val="TAC"/>
            </w:pPr>
            <w:r w:rsidRPr="00F56DB7">
              <w:rPr>
                <w:lang w:eastAsia="zh-CN"/>
              </w:rPr>
              <w:t>-</w:t>
            </w:r>
          </w:p>
        </w:tc>
      </w:tr>
    </w:tbl>
    <w:p w14:paraId="2D5FD1C3" w14:textId="77777777" w:rsidR="00A355D2" w:rsidRPr="00F56DB7" w:rsidRDefault="00A355D2" w:rsidP="00A355D2"/>
    <w:p w14:paraId="4FFEE108" w14:textId="77777777" w:rsidR="00A355D2" w:rsidRPr="00F56DB7" w:rsidRDefault="00A355D2" w:rsidP="00925185">
      <w:pPr>
        <w:pStyle w:val="H6"/>
      </w:pPr>
      <w:r w:rsidRPr="00F56DB7">
        <w:t>7.19.3.3</w:t>
      </w:r>
      <w:r w:rsidRPr="00F56DB7">
        <w:tab/>
        <w:t>Specific message contents</w:t>
      </w:r>
    </w:p>
    <w:p w14:paraId="000BDCC8" w14:textId="77777777" w:rsidR="00A355D2" w:rsidRPr="00F56DB7" w:rsidRDefault="00A355D2" w:rsidP="00A355D2">
      <w:pPr>
        <w:pStyle w:val="H6"/>
      </w:pPr>
      <w:r w:rsidRPr="00F56DB7">
        <w:t>INVITE (Step 20)</w:t>
      </w:r>
    </w:p>
    <w:p w14:paraId="62219535" w14:textId="466F3731" w:rsidR="00A355D2" w:rsidRPr="00F56DB7" w:rsidRDefault="00A355D2" w:rsidP="00A355D2">
      <w:pPr>
        <w:keepNext/>
      </w:pPr>
      <w:r w:rsidRPr="00F56DB7">
        <w:t>Use the default message "INVITE (Step 1)" in annex A.5.1</w:t>
      </w:r>
      <w:r w:rsidR="00D93E3A" w:rsidRPr="00F56DB7">
        <w:t>a</w:t>
      </w:r>
      <w:r w:rsidRPr="00F56DB7">
        <w:t xml:space="preserve"> </w:t>
      </w:r>
      <w:r w:rsidR="00C718C3" w:rsidRPr="00F56DB7">
        <w:t xml:space="preserve">applying condition A5 and </w:t>
      </w:r>
      <w:r w:rsidRPr="00F56DB7">
        <w:t>with the following exceptions:</w:t>
      </w:r>
    </w:p>
    <w:tbl>
      <w:tblPr>
        <w:tblW w:w="9356" w:type="dxa"/>
        <w:tblInd w:w="108" w:type="dxa"/>
        <w:tblLayout w:type="fixed"/>
        <w:tblLook w:val="01E0" w:firstRow="1" w:lastRow="1" w:firstColumn="1" w:lastColumn="1" w:noHBand="0" w:noVBand="0"/>
      </w:tblPr>
      <w:tblGrid>
        <w:gridCol w:w="2472"/>
        <w:gridCol w:w="6884"/>
      </w:tblGrid>
      <w:tr w:rsidR="00A355D2" w:rsidRPr="00F56DB7" w14:paraId="7D20B4D1" w14:textId="77777777" w:rsidTr="00A355D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D660712" w14:textId="77777777" w:rsidR="00A355D2" w:rsidRPr="00F56DB7" w:rsidRDefault="00A355D2" w:rsidP="00A355D2">
            <w:pPr>
              <w:pStyle w:val="TAL"/>
              <w:rPr>
                <w:rFonts w:eastAsia="SimSun"/>
                <w:b/>
                <w:szCs w:val="24"/>
                <w:lang w:eastAsia="zh-CN"/>
              </w:rPr>
            </w:pPr>
            <w:r w:rsidRPr="00F56DB7">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E2A0579" w14:textId="77777777" w:rsidR="00A355D2" w:rsidRPr="00F56DB7" w:rsidRDefault="00A355D2" w:rsidP="00A355D2">
            <w:pPr>
              <w:pStyle w:val="TAL"/>
              <w:rPr>
                <w:rFonts w:eastAsia="SimSun"/>
                <w:b/>
                <w:szCs w:val="24"/>
                <w:lang w:eastAsia="zh-CN"/>
              </w:rPr>
            </w:pPr>
            <w:r w:rsidRPr="00F56DB7">
              <w:rPr>
                <w:rFonts w:eastAsia="SimSun"/>
                <w:b/>
                <w:szCs w:val="24"/>
                <w:lang w:eastAsia="zh-CN"/>
              </w:rPr>
              <w:t>Value/remark</w:t>
            </w:r>
          </w:p>
        </w:tc>
      </w:tr>
      <w:tr w:rsidR="00A355D2" w:rsidRPr="00F56DB7" w14:paraId="24961A84" w14:textId="77777777" w:rsidTr="00A355D2">
        <w:trPr>
          <w:cantSplit/>
          <w:trHeight w:val="255"/>
          <w:tblHeader/>
        </w:trPr>
        <w:tc>
          <w:tcPr>
            <w:tcW w:w="2472" w:type="dxa"/>
            <w:tcBorders>
              <w:top w:val="single" w:sz="4" w:space="0" w:color="auto"/>
              <w:left w:val="single" w:sz="4" w:space="0" w:color="auto"/>
              <w:right w:val="single" w:sz="4" w:space="0" w:color="auto"/>
            </w:tcBorders>
          </w:tcPr>
          <w:p w14:paraId="6AC5A92A" w14:textId="77777777" w:rsidR="00A355D2" w:rsidRPr="00F56DB7" w:rsidRDefault="00A355D2" w:rsidP="00A355D2">
            <w:pPr>
              <w:pStyle w:val="TAL"/>
              <w:rPr>
                <w:rFonts w:eastAsia="SimSun"/>
                <w:b/>
                <w:szCs w:val="24"/>
                <w:lang w:eastAsia="zh-CN"/>
              </w:rPr>
            </w:pPr>
            <w:r w:rsidRPr="00F56DB7">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3BF7982F" w14:textId="77777777" w:rsidR="00A355D2" w:rsidRPr="00F56DB7" w:rsidRDefault="00A355D2" w:rsidP="00A355D2">
            <w:pPr>
              <w:pStyle w:val="TAL"/>
              <w:rPr>
                <w:rFonts w:eastAsia="SimSun"/>
                <w:b/>
                <w:szCs w:val="24"/>
                <w:lang w:eastAsia="zh-CN"/>
              </w:rPr>
            </w:pPr>
          </w:p>
        </w:tc>
      </w:tr>
      <w:tr w:rsidR="00A355D2" w:rsidRPr="00F56DB7" w14:paraId="370695AF" w14:textId="77777777" w:rsidTr="00A355D2">
        <w:trPr>
          <w:cantSplit/>
          <w:trHeight w:val="255"/>
          <w:tblHeader/>
        </w:trPr>
        <w:tc>
          <w:tcPr>
            <w:tcW w:w="2472" w:type="dxa"/>
            <w:tcBorders>
              <w:left w:val="single" w:sz="4" w:space="0" w:color="auto"/>
              <w:bottom w:val="single" w:sz="4" w:space="0" w:color="auto"/>
              <w:right w:val="single" w:sz="4" w:space="0" w:color="auto"/>
            </w:tcBorders>
          </w:tcPr>
          <w:p w14:paraId="2D8412D2" w14:textId="77777777" w:rsidR="00A355D2" w:rsidRPr="00F56DB7" w:rsidRDefault="00A355D2" w:rsidP="00A355D2">
            <w:pPr>
              <w:pStyle w:val="TAL"/>
              <w:rPr>
                <w:rFonts w:eastAsia="SimSun"/>
                <w:szCs w:val="24"/>
                <w:lang w:eastAsia="zh-CN"/>
              </w:rPr>
            </w:pPr>
            <w:r w:rsidRPr="00F56DB7">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ED2C619" w14:textId="77777777" w:rsidR="00A355D2" w:rsidRPr="00F56DB7" w:rsidRDefault="00A355D2" w:rsidP="00A355D2">
            <w:pPr>
              <w:pStyle w:val="TAL"/>
              <w:rPr>
                <w:rFonts w:eastAsia="SimSun"/>
                <w:i/>
                <w:iCs/>
                <w:szCs w:val="24"/>
                <w:lang w:eastAsia="zh-CN"/>
              </w:rPr>
            </w:pPr>
            <w:r w:rsidRPr="00F56DB7">
              <w:rPr>
                <w:rFonts w:eastAsia="SimSun"/>
                <w:i/>
                <w:iCs/>
                <w:snapToGrid w:val="0"/>
                <w:szCs w:val="24"/>
                <w:lang w:eastAsia="zh-CN"/>
              </w:rPr>
              <w:t>precondition</w:t>
            </w:r>
          </w:p>
        </w:tc>
      </w:tr>
      <w:tr w:rsidR="00A355D2" w:rsidRPr="00F56DB7" w14:paraId="26F03D9D" w14:textId="77777777" w:rsidTr="00A355D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A923EF" w14:textId="77777777" w:rsidR="00A355D2" w:rsidRPr="00F56DB7" w:rsidRDefault="00A355D2" w:rsidP="00A355D2">
            <w:pPr>
              <w:pStyle w:val="TAL"/>
              <w:rPr>
                <w:rFonts w:eastAsia="SimSun"/>
                <w:b/>
                <w:szCs w:val="24"/>
                <w:lang w:eastAsia="zh-CN"/>
              </w:rPr>
            </w:pPr>
            <w:r w:rsidRPr="00F56DB7">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7DD434A1" w14:textId="77777777" w:rsidR="00A355D2" w:rsidRPr="00F56DB7" w:rsidRDefault="00A355D2" w:rsidP="00A355D2">
            <w:pPr>
              <w:pStyle w:val="TAL"/>
            </w:pPr>
            <w:r w:rsidRPr="00F56DB7">
              <w:t>SDP body copied from the previous 200 OK (step 12 or 14) and modified as follows:</w:t>
            </w:r>
          </w:p>
          <w:p w14:paraId="50F3F627" w14:textId="77777777" w:rsidR="00A355D2" w:rsidRPr="00F56DB7" w:rsidRDefault="00A355D2" w:rsidP="00A355D2">
            <w:pPr>
              <w:pStyle w:val="TAL"/>
            </w:pPr>
          </w:p>
          <w:p w14:paraId="3A372523" w14:textId="77777777" w:rsidR="00A355D2" w:rsidRPr="00F56DB7" w:rsidRDefault="00A355D2" w:rsidP="00A355D2">
            <w:pPr>
              <w:pStyle w:val="TAL"/>
              <w:rPr>
                <w:snapToGrid w:val="0"/>
              </w:rPr>
            </w:pPr>
            <w:r w:rsidRPr="00F56DB7">
              <w:rPr>
                <w:snapToGrid w:val="0"/>
              </w:rPr>
              <w:t>- "o=" line identical to previous SDP sent by SS except that sess-version is incremented.</w:t>
            </w:r>
          </w:p>
          <w:p w14:paraId="709889ED" w14:textId="77777777" w:rsidR="00A355D2" w:rsidRPr="00F56DB7" w:rsidRDefault="00A355D2" w:rsidP="00A355D2">
            <w:pPr>
              <w:pStyle w:val="TAL"/>
              <w:rPr>
                <w:snapToGrid w:val="0"/>
              </w:rPr>
            </w:pPr>
            <w:r w:rsidRPr="00F56DB7">
              <w:rPr>
                <w:snapToGrid w:val="0"/>
              </w:rPr>
              <w:t>- "a=</w:t>
            </w:r>
            <w:proofErr w:type="spellStart"/>
            <w:r w:rsidRPr="00F56DB7">
              <w:rPr>
                <w:snapToGrid w:val="0"/>
              </w:rPr>
              <w:t>fmtp</w:t>
            </w:r>
            <w:proofErr w:type="spellEnd"/>
            <w:r w:rsidRPr="00F56DB7">
              <w:rPr>
                <w:snapToGrid w:val="0"/>
              </w:rPr>
              <w:t>" line identical to previous SDP sent by SS except that "</w:t>
            </w:r>
            <w:proofErr w:type="spellStart"/>
            <w:r w:rsidRPr="00F56DB7">
              <w:t>evs</w:t>
            </w:r>
            <w:proofErr w:type="spellEnd"/>
            <w:r w:rsidRPr="00F56DB7">
              <w:t>-mode-switch=1</w:t>
            </w:r>
            <w:r w:rsidRPr="00F56DB7">
              <w:rPr>
                <w:snapToGrid w:val="0"/>
              </w:rPr>
              <w:t>"</w:t>
            </w:r>
            <w:r w:rsidRPr="00F56DB7">
              <w:t xml:space="preserve"> </w:t>
            </w:r>
            <w:r w:rsidRPr="00F56DB7">
              <w:rPr>
                <w:snapToGrid w:val="0"/>
              </w:rPr>
              <w:t>is added.</w:t>
            </w:r>
          </w:p>
        </w:tc>
      </w:tr>
    </w:tbl>
    <w:p w14:paraId="697874E4" w14:textId="77777777" w:rsidR="00A355D2" w:rsidRPr="00F56DB7" w:rsidRDefault="00A355D2" w:rsidP="00A355D2"/>
    <w:p w14:paraId="4D294C42" w14:textId="77777777" w:rsidR="00A355D2" w:rsidRPr="00F56DB7" w:rsidRDefault="00A355D2" w:rsidP="00A355D2">
      <w:pPr>
        <w:pStyle w:val="H6"/>
      </w:pPr>
      <w:r w:rsidRPr="00F56DB7">
        <w:t>200 OK (Step 22)</w:t>
      </w:r>
    </w:p>
    <w:p w14:paraId="445F5C5D" w14:textId="522062F4" w:rsidR="00A355D2" w:rsidRPr="00F56DB7" w:rsidRDefault="00A355D2" w:rsidP="00A355D2">
      <w:pPr>
        <w:keepNext/>
      </w:pPr>
      <w:r w:rsidRPr="00F56DB7">
        <w:t>Use the default message "200 OK (Step 11)" in annex A.5.1</w:t>
      </w:r>
      <w:r w:rsidR="00D93E3A" w:rsidRPr="00F56DB7">
        <w:t>a</w:t>
      </w:r>
      <w:r w:rsidRPr="00F56DB7">
        <w:t xml:space="preserve"> </w:t>
      </w:r>
      <w:r w:rsidR="00C718C3" w:rsidRPr="00F56DB7">
        <w:t xml:space="preserve">applying condition A23 and </w:t>
      </w:r>
      <w:r w:rsidRPr="00F56DB7">
        <w:t>with the following exceptions:</w:t>
      </w:r>
    </w:p>
    <w:tbl>
      <w:tblPr>
        <w:tblW w:w="9356" w:type="dxa"/>
        <w:tblInd w:w="108" w:type="dxa"/>
        <w:tblLayout w:type="fixed"/>
        <w:tblLook w:val="01E0" w:firstRow="1" w:lastRow="1" w:firstColumn="1" w:lastColumn="1" w:noHBand="0" w:noVBand="0"/>
      </w:tblPr>
      <w:tblGrid>
        <w:gridCol w:w="2472"/>
        <w:gridCol w:w="6884"/>
      </w:tblGrid>
      <w:tr w:rsidR="00A355D2" w:rsidRPr="00F56DB7" w14:paraId="6D9AEB93" w14:textId="77777777" w:rsidTr="00A355D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9673434" w14:textId="77777777" w:rsidR="00A355D2" w:rsidRPr="00F56DB7" w:rsidRDefault="00A355D2" w:rsidP="00A355D2">
            <w:pPr>
              <w:pStyle w:val="TAL"/>
              <w:rPr>
                <w:rFonts w:eastAsia="SimSun"/>
                <w:b/>
                <w:szCs w:val="24"/>
                <w:lang w:eastAsia="zh-CN"/>
              </w:rPr>
            </w:pPr>
            <w:r w:rsidRPr="00F56DB7">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74A6F42" w14:textId="77777777" w:rsidR="00A355D2" w:rsidRPr="00F56DB7" w:rsidRDefault="00A355D2" w:rsidP="00A355D2">
            <w:pPr>
              <w:pStyle w:val="TAL"/>
              <w:rPr>
                <w:rFonts w:eastAsia="SimSun"/>
                <w:b/>
                <w:szCs w:val="24"/>
                <w:lang w:eastAsia="zh-CN"/>
              </w:rPr>
            </w:pPr>
            <w:r w:rsidRPr="00F56DB7">
              <w:rPr>
                <w:rFonts w:eastAsia="SimSun"/>
                <w:b/>
                <w:szCs w:val="24"/>
                <w:lang w:eastAsia="zh-CN"/>
              </w:rPr>
              <w:t>Value/remark</w:t>
            </w:r>
          </w:p>
        </w:tc>
      </w:tr>
      <w:tr w:rsidR="00A355D2" w:rsidRPr="00F56DB7" w14:paraId="185CD817" w14:textId="77777777" w:rsidTr="00A355D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4C53DF" w14:textId="77777777" w:rsidR="00A355D2" w:rsidRPr="00F56DB7" w:rsidRDefault="00A355D2" w:rsidP="00A355D2">
            <w:pPr>
              <w:pStyle w:val="TAL"/>
              <w:rPr>
                <w:rFonts w:eastAsia="SimSun"/>
                <w:b/>
                <w:szCs w:val="24"/>
                <w:lang w:eastAsia="zh-CN"/>
              </w:rPr>
            </w:pPr>
            <w:r w:rsidRPr="00F56DB7">
              <w:rPr>
                <w:rFonts w:eastAsia="SimSun"/>
                <w:b/>
                <w:szCs w:val="24"/>
                <w:lang w:eastAsia="zh-CN"/>
              </w:rPr>
              <w:t>Require</w:t>
            </w:r>
          </w:p>
          <w:p w14:paraId="6A3A7A62" w14:textId="77777777" w:rsidR="00A355D2" w:rsidRPr="00F56DB7" w:rsidRDefault="00A355D2" w:rsidP="00A355D2">
            <w:pPr>
              <w:pStyle w:val="TAL"/>
              <w:rPr>
                <w:rFonts w:eastAsia="SimSun"/>
                <w:b/>
                <w:szCs w:val="24"/>
                <w:lang w:eastAsia="zh-CN"/>
              </w:rPr>
            </w:pPr>
            <w:r w:rsidRPr="00F56DB7">
              <w:rPr>
                <w:rFonts w:eastAsia="SimSun"/>
                <w:szCs w:val="24"/>
                <w:lang w:eastAsia="zh-CN"/>
              </w:rPr>
              <w:tab/>
              <w:t>option-tag</w:t>
            </w:r>
          </w:p>
        </w:tc>
        <w:tc>
          <w:tcPr>
            <w:tcW w:w="6884" w:type="dxa"/>
            <w:tcBorders>
              <w:top w:val="single" w:sz="4" w:space="0" w:color="auto"/>
              <w:left w:val="single" w:sz="4" w:space="0" w:color="auto"/>
              <w:bottom w:val="single" w:sz="4" w:space="0" w:color="auto"/>
              <w:right w:val="single" w:sz="4" w:space="0" w:color="auto"/>
            </w:tcBorders>
          </w:tcPr>
          <w:p w14:paraId="2A584BB3" w14:textId="77777777" w:rsidR="00A355D2" w:rsidRPr="00F56DB7" w:rsidRDefault="00A355D2" w:rsidP="00A355D2">
            <w:pPr>
              <w:pStyle w:val="TAL"/>
              <w:rPr>
                <w:rFonts w:eastAsia="SimSun"/>
                <w:i/>
                <w:szCs w:val="24"/>
                <w:lang w:eastAsia="zh-CN"/>
              </w:rPr>
            </w:pPr>
            <w:r w:rsidRPr="00F56DB7">
              <w:rPr>
                <w:rFonts w:eastAsia="SimSun"/>
                <w:i/>
                <w:szCs w:val="24"/>
                <w:lang w:eastAsia="zh-CN"/>
              </w:rPr>
              <w:t>precondition</w:t>
            </w:r>
          </w:p>
        </w:tc>
      </w:tr>
      <w:tr w:rsidR="00A355D2" w:rsidRPr="00F56DB7" w14:paraId="518A9168" w14:textId="77777777" w:rsidTr="00A355D2">
        <w:trPr>
          <w:cantSplit/>
          <w:trHeight w:val="255"/>
          <w:tblHeader/>
        </w:trPr>
        <w:tc>
          <w:tcPr>
            <w:tcW w:w="2472" w:type="dxa"/>
            <w:tcBorders>
              <w:top w:val="single" w:sz="4" w:space="0" w:color="auto"/>
              <w:left w:val="single" w:sz="4" w:space="0" w:color="auto"/>
              <w:right w:val="single" w:sz="4" w:space="0" w:color="auto"/>
            </w:tcBorders>
          </w:tcPr>
          <w:p w14:paraId="3CDA9776" w14:textId="77777777" w:rsidR="00A355D2" w:rsidRPr="00F56DB7" w:rsidRDefault="00A355D2" w:rsidP="00A355D2">
            <w:pPr>
              <w:pStyle w:val="TAL"/>
              <w:rPr>
                <w:rFonts w:eastAsia="SimSun"/>
                <w:b/>
                <w:szCs w:val="24"/>
                <w:lang w:eastAsia="zh-CN"/>
              </w:rPr>
            </w:pPr>
            <w:r w:rsidRPr="00F56DB7">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8F1710C" w14:textId="77777777" w:rsidR="00A355D2" w:rsidRPr="00F56DB7" w:rsidRDefault="00A355D2" w:rsidP="00A355D2">
            <w:pPr>
              <w:pStyle w:val="TAL"/>
              <w:rPr>
                <w:rFonts w:eastAsia="SimSun"/>
                <w:b/>
                <w:szCs w:val="24"/>
                <w:lang w:eastAsia="zh-CN"/>
              </w:rPr>
            </w:pPr>
          </w:p>
        </w:tc>
      </w:tr>
      <w:tr w:rsidR="00A355D2" w:rsidRPr="00F56DB7" w14:paraId="117A4827" w14:textId="77777777" w:rsidTr="00A355D2">
        <w:trPr>
          <w:cantSplit/>
          <w:trHeight w:val="255"/>
          <w:tblHeader/>
        </w:trPr>
        <w:tc>
          <w:tcPr>
            <w:tcW w:w="2472" w:type="dxa"/>
            <w:tcBorders>
              <w:left w:val="single" w:sz="4" w:space="0" w:color="auto"/>
              <w:bottom w:val="single" w:sz="4" w:space="0" w:color="auto"/>
              <w:right w:val="single" w:sz="4" w:space="0" w:color="auto"/>
            </w:tcBorders>
          </w:tcPr>
          <w:p w14:paraId="4BF91786" w14:textId="77777777" w:rsidR="00A355D2" w:rsidRPr="00F56DB7" w:rsidRDefault="00A355D2" w:rsidP="00A355D2">
            <w:pPr>
              <w:pStyle w:val="TAL"/>
              <w:rPr>
                <w:rFonts w:eastAsia="SimSun"/>
                <w:szCs w:val="24"/>
                <w:lang w:eastAsia="zh-CN"/>
              </w:rPr>
            </w:pPr>
            <w:r w:rsidRPr="00F56DB7">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2E085A3B" w14:textId="77777777" w:rsidR="00A355D2" w:rsidRPr="00F56DB7" w:rsidRDefault="00A355D2" w:rsidP="00A355D2">
            <w:pPr>
              <w:pStyle w:val="TAL"/>
              <w:rPr>
                <w:rFonts w:eastAsia="SimSun"/>
                <w:i/>
                <w:iCs/>
                <w:szCs w:val="24"/>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A355D2" w:rsidRPr="00F56DB7" w14:paraId="3BE87291" w14:textId="77777777" w:rsidTr="00A355D2">
        <w:trPr>
          <w:cantSplit/>
          <w:trHeight w:val="255"/>
          <w:tblHeader/>
        </w:trPr>
        <w:tc>
          <w:tcPr>
            <w:tcW w:w="2472" w:type="dxa"/>
            <w:tcBorders>
              <w:top w:val="single" w:sz="4" w:space="0" w:color="auto"/>
              <w:left w:val="single" w:sz="4" w:space="0" w:color="auto"/>
              <w:right w:val="single" w:sz="4" w:space="0" w:color="auto"/>
            </w:tcBorders>
          </w:tcPr>
          <w:p w14:paraId="1B2EB4EC" w14:textId="77777777" w:rsidR="00A355D2" w:rsidRPr="00F56DB7" w:rsidRDefault="00A355D2" w:rsidP="00A355D2">
            <w:pPr>
              <w:pStyle w:val="TAR"/>
              <w:ind w:right="360"/>
              <w:jc w:val="left"/>
              <w:rPr>
                <w:rFonts w:eastAsia="SimSun"/>
                <w:szCs w:val="24"/>
                <w:lang w:eastAsia="zh-CN"/>
              </w:rPr>
            </w:pPr>
            <w:r w:rsidRPr="00F56DB7">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9DF706A" w14:textId="77777777" w:rsidR="00A355D2" w:rsidRPr="00F56DB7" w:rsidRDefault="00A355D2" w:rsidP="00A355D2">
            <w:pPr>
              <w:pStyle w:val="TAR"/>
              <w:jc w:val="left"/>
              <w:rPr>
                <w:rFonts w:eastAsia="SimSun"/>
                <w:i/>
                <w:szCs w:val="24"/>
                <w:lang w:eastAsia="zh-CN"/>
              </w:rPr>
            </w:pPr>
          </w:p>
        </w:tc>
      </w:tr>
      <w:tr w:rsidR="00A355D2" w:rsidRPr="00F56DB7" w14:paraId="2175E22C" w14:textId="77777777" w:rsidTr="00A355D2">
        <w:trPr>
          <w:cantSplit/>
          <w:trHeight w:val="255"/>
          <w:tblHeader/>
        </w:trPr>
        <w:tc>
          <w:tcPr>
            <w:tcW w:w="2472" w:type="dxa"/>
            <w:tcBorders>
              <w:left w:val="single" w:sz="4" w:space="0" w:color="auto"/>
              <w:bottom w:val="single" w:sz="4" w:space="0" w:color="auto"/>
              <w:right w:val="single" w:sz="4" w:space="0" w:color="auto"/>
            </w:tcBorders>
          </w:tcPr>
          <w:p w14:paraId="5F7FF945" w14:textId="77777777" w:rsidR="00A355D2" w:rsidRPr="00F56DB7" w:rsidRDefault="00A355D2" w:rsidP="00A355D2">
            <w:pPr>
              <w:pStyle w:val="TAR"/>
              <w:ind w:right="360"/>
              <w:jc w:val="left"/>
              <w:rPr>
                <w:rFonts w:eastAsia="SimSun"/>
                <w:b/>
                <w:szCs w:val="24"/>
                <w:lang w:eastAsia="zh-CN"/>
              </w:rPr>
            </w:pPr>
            <w:r w:rsidRPr="00F56DB7">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4B8AA8AD" w14:textId="77777777" w:rsidR="00A355D2" w:rsidRPr="00F56DB7" w:rsidRDefault="00A355D2" w:rsidP="00A355D2">
            <w:pPr>
              <w:pStyle w:val="TAR"/>
              <w:ind w:right="360"/>
              <w:jc w:val="left"/>
              <w:rPr>
                <w:rFonts w:eastAsia="SimSun"/>
                <w:iCs/>
                <w:szCs w:val="24"/>
                <w:lang w:eastAsia="zh-CN"/>
              </w:rPr>
            </w:pPr>
            <w:r w:rsidRPr="00F56DB7">
              <w:rPr>
                <w:rFonts w:eastAsia="SimSun"/>
                <w:iCs/>
                <w:szCs w:val="24"/>
                <w:lang w:eastAsia="zh-CN"/>
              </w:rPr>
              <w:t>length of message-body</w:t>
            </w:r>
          </w:p>
        </w:tc>
      </w:tr>
      <w:tr w:rsidR="00A355D2" w:rsidRPr="00F56DB7" w14:paraId="6EE3D653" w14:textId="77777777" w:rsidTr="00A355D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27265FC" w14:textId="77777777" w:rsidR="00A355D2" w:rsidRPr="00F56DB7" w:rsidRDefault="00A355D2" w:rsidP="00A355D2">
            <w:pPr>
              <w:pStyle w:val="TAL"/>
              <w:rPr>
                <w:rFonts w:eastAsia="SimSun"/>
                <w:b/>
                <w:szCs w:val="24"/>
                <w:lang w:eastAsia="zh-CN"/>
              </w:rPr>
            </w:pPr>
            <w:r w:rsidRPr="00F56DB7">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9BF50A2" w14:textId="77777777" w:rsidR="00A355D2" w:rsidRPr="00F56DB7" w:rsidRDefault="00A355D2" w:rsidP="00A355D2">
            <w:pPr>
              <w:pStyle w:val="TAL"/>
              <w:rPr>
                <w:rFonts w:eastAsia="SimSun"/>
                <w:lang w:eastAsia="zh-CN"/>
              </w:rPr>
            </w:pPr>
            <w:r w:rsidRPr="00F56DB7">
              <w:rPr>
                <w:rFonts w:eastAsia="SimSun"/>
                <w:lang w:eastAsia="zh-CN"/>
              </w:rPr>
              <w:t>The following SDP types and values.</w:t>
            </w:r>
          </w:p>
          <w:p w14:paraId="7B8539C1" w14:textId="77777777" w:rsidR="00A355D2" w:rsidRPr="00F56DB7" w:rsidRDefault="00A355D2" w:rsidP="00A355D2">
            <w:pPr>
              <w:pStyle w:val="TAL"/>
              <w:rPr>
                <w:rFonts w:eastAsia="SimSun"/>
                <w:snapToGrid w:val="0"/>
                <w:szCs w:val="24"/>
                <w:lang w:eastAsia="zh-CN"/>
              </w:rPr>
            </w:pPr>
          </w:p>
          <w:p w14:paraId="41059853" w14:textId="77777777" w:rsidR="00A355D2" w:rsidRPr="00F56DB7" w:rsidRDefault="00A355D2" w:rsidP="00A355D2">
            <w:pPr>
              <w:pStyle w:val="TAL"/>
              <w:rPr>
                <w:rFonts w:eastAsia="SimSun"/>
                <w:b/>
                <w:snapToGrid w:val="0"/>
                <w:szCs w:val="24"/>
                <w:lang w:eastAsia="zh-CN"/>
              </w:rPr>
            </w:pPr>
            <w:r w:rsidRPr="00F56DB7">
              <w:rPr>
                <w:rFonts w:eastAsia="SimSun"/>
                <w:b/>
                <w:snapToGrid w:val="0"/>
                <w:szCs w:val="24"/>
                <w:lang w:eastAsia="zh-CN"/>
              </w:rPr>
              <w:t>Session description:</w:t>
            </w:r>
          </w:p>
          <w:p w14:paraId="0EB181B2"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v=0</w:t>
            </w:r>
          </w:p>
          <w:p w14:paraId="4AC93F76"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user</w:t>
            </w:r>
            <w:r w:rsidRPr="00F56DB7" w:rsidDel="00754483">
              <w:rPr>
                <w:rFonts w:eastAsia="SimSun"/>
                <w:iCs/>
                <w:snapToGrid w:val="0"/>
                <w:szCs w:val="24"/>
                <w:lang w:eastAsia="zh-CN"/>
              </w:rPr>
              <w:t>-</w:t>
            </w:r>
            <w:r w:rsidRPr="00F56DB7">
              <w:rPr>
                <w:rFonts w:eastAsia="SimSun"/>
                <w:iCs/>
                <w:snapToGrid w:val="0"/>
                <w:szCs w:val="24"/>
                <w:lang w:eastAsia="zh-CN"/>
              </w:rPr>
              <w:t xml:space="preserve">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 [Note 4]</w:t>
            </w:r>
          </w:p>
          <w:p w14:paraId="25947BBE"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w:t>
            </w:r>
            <w:r w:rsidRPr="00F56DB7">
              <w:rPr>
                <w:rFonts w:eastAsia="SimSun"/>
                <w:i/>
                <w:iCs/>
                <w:snapToGrid w:val="0"/>
                <w:szCs w:val="24"/>
                <w:lang w:eastAsia="zh-CN"/>
              </w:rPr>
              <w:t xml:space="preserve"> name)</w:t>
            </w:r>
          </w:p>
          <w:p w14:paraId="4C5BF4C0"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7EC94396"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0A32C988" w14:textId="77777777" w:rsidR="00A355D2" w:rsidRPr="00F56DB7" w:rsidRDefault="00A355D2" w:rsidP="00A355D2">
            <w:pPr>
              <w:pStyle w:val="TAL"/>
              <w:rPr>
                <w:rFonts w:eastAsia="SimSun"/>
                <w:snapToGrid w:val="0"/>
                <w:szCs w:val="24"/>
                <w:lang w:eastAsia="zh-CN"/>
              </w:rPr>
            </w:pPr>
          </w:p>
          <w:p w14:paraId="596A1995" w14:textId="77777777" w:rsidR="00A355D2" w:rsidRPr="00F56DB7" w:rsidRDefault="00A355D2" w:rsidP="00A355D2">
            <w:pPr>
              <w:pStyle w:val="TAL"/>
              <w:rPr>
                <w:rFonts w:eastAsia="SimSun"/>
                <w:b/>
                <w:snapToGrid w:val="0"/>
                <w:szCs w:val="24"/>
                <w:lang w:eastAsia="zh-CN"/>
              </w:rPr>
            </w:pPr>
            <w:r w:rsidRPr="00F56DB7">
              <w:rPr>
                <w:rFonts w:eastAsia="SimSun"/>
                <w:b/>
                <w:snapToGrid w:val="0"/>
                <w:szCs w:val="24"/>
                <w:lang w:eastAsia="zh-CN"/>
              </w:rPr>
              <w:t>Time description:</w:t>
            </w:r>
          </w:p>
          <w:p w14:paraId="5664454A"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t=0 0</w:t>
            </w:r>
          </w:p>
          <w:p w14:paraId="5FC311C1" w14:textId="77777777" w:rsidR="00A355D2" w:rsidRPr="00F56DB7" w:rsidRDefault="00A355D2" w:rsidP="00A355D2">
            <w:pPr>
              <w:pStyle w:val="TAL"/>
              <w:rPr>
                <w:rFonts w:eastAsia="SimSun"/>
                <w:i/>
                <w:iCs/>
                <w:szCs w:val="24"/>
                <w:lang w:eastAsia="zh-CN"/>
              </w:rPr>
            </w:pPr>
          </w:p>
          <w:p w14:paraId="598D0C34" w14:textId="77777777" w:rsidR="00A355D2" w:rsidRPr="00F56DB7" w:rsidRDefault="00A355D2" w:rsidP="00A355D2">
            <w:pPr>
              <w:pStyle w:val="TAL"/>
              <w:rPr>
                <w:rFonts w:eastAsia="SimSun"/>
                <w:b/>
                <w:snapToGrid w:val="0"/>
                <w:szCs w:val="24"/>
                <w:lang w:eastAsia="zh-CN"/>
              </w:rPr>
            </w:pPr>
            <w:r w:rsidRPr="00F56DB7">
              <w:rPr>
                <w:rFonts w:eastAsia="SimSun"/>
                <w:b/>
                <w:szCs w:val="24"/>
                <w:lang w:eastAsia="zh-CN"/>
              </w:rPr>
              <w:t>Media description:</w:t>
            </w:r>
          </w:p>
          <w:p w14:paraId="131A00BC"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679AD79A"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3A4E2EB3"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64625740"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2BBA245E"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1F11F621" w14:textId="77777777" w:rsidR="00A355D2" w:rsidRPr="00F56DB7" w:rsidRDefault="00A355D2" w:rsidP="00A355D2">
            <w:pPr>
              <w:pStyle w:val="TAL"/>
              <w:rPr>
                <w:rFonts w:eastAsia="SimSun"/>
                <w:snapToGrid w:val="0"/>
                <w:szCs w:val="24"/>
                <w:lang w:eastAsia="zh-CN"/>
              </w:rPr>
            </w:pPr>
          </w:p>
          <w:p w14:paraId="0F1C0A83" w14:textId="77777777" w:rsidR="00A355D2" w:rsidRPr="00F56DB7" w:rsidRDefault="00A355D2" w:rsidP="00A355D2">
            <w:pPr>
              <w:pStyle w:val="TAL"/>
              <w:rPr>
                <w:rFonts w:eastAsia="SimSun"/>
                <w:b/>
                <w:snapToGrid w:val="0"/>
                <w:szCs w:val="24"/>
                <w:lang w:eastAsia="zh-CN"/>
              </w:rPr>
            </w:pPr>
            <w:r w:rsidRPr="00F56DB7">
              <w:rPr>
                <w:rFonts w:eastAsia="SimSun"/>
                <w:b/>
                <w:snapToGrid w:val="0"/>
                <w:szCs w:val="24"/>
                <w:lang w:eastAsia="zh-CN"/>
              </w:rPr>
              <w:t>Attributes for media:</w:t>
            </w:r>
          </w:p>
          <w:p w14:paraId="41CBF1BF" w14:textId="77777777" w:rsidR="00A355D2" w:rsidRPr="00F56DB7" w:rsidRDefault="00A355D2" w:rsidP="00A355D2">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w:t>
            </w:r>
            <w:r w:rsidRPr="00F56DB7">
              <w:rPr>
                <w:rFonts w:eastAsia="SimSun"/>
                <w:snapToGrid w:val="0"/>
                <w:szCs w:val="24"/>
                <w:lang w:eastAsia="zh-CN"/>
              </w:rPr>
              <w:t xml:space="preserve"> </w:t>
            </w:r>
            <w:r w:rsidRPr="00F56DB7">
              <w:rPr>
                <w:rFonts w:eastAsia="SimSun"/>
                <w:i/>
                <w:iCs/>
                <w:snapToGrid w:val="0"/>
                <w:szCs w:val="24"/>
                <w:lang w:eastAsia="zh-CN"/>
              </w:rPr>
              <w:t xml:space="preserve"> </w:t>
            </w:r>
            <w:r w:rsidRPr="00F56DB7">
              <w:rPr>
                <w:rFonts w:eastAsia="SimSun"/>
                <w:iCs/>
                <w:snapToGrid w:val="0"/>
                <w:szCs w:val="24"/>
                <w:lang w:eastAsia="zh-CN"/>
              </w:rPr>
              <w:t>[Note 2]</w:t>
            </w:r>
          </w:p>
          <w:p w14:paraId="48060208" w14:textId="77777777" w:rsidR="00A355D2" w:rsidRPr="00F56DB7" w:rsidRDefault="00A355D2" w:rsidP="00A355D2">
            <w:pPr>
              <w:pStyle w:val="TAL"/>
              <w:rPr>
                <w:rFonts w:eastAsia="SimSun"/>
                <w:i/>
                <w:iCs/>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 xml:space="preserve">(format) </w:t>
            </w:r>
            <w:proofErr w:type="spellStart"/>
            <w:r w:rsidRPr="00F56DB7">
              <w:rPr>
                <w:i/>
              </w:rPr>
              <w:t>evs</w:t>
            </w:r>
            <w:proofErr w:type="spellEnd"/>
            <w:r w:rsidRPr="00F56DB7">
              <w:rPr>
                <w:i/>
              </w:rPr>
              <w:t>-mode-switch=1;</w:t>
            </w:r>
            <w:r w:rsidRPr="00F56DB7">
              <w:rPr>
                <w:rFonts w:eastAsia="SimSun"/>
                <w:szCs w:val="24"/>
                <w:lang w:eastAsia="zh-CN"/>
              </w:rPr>
              <w:t xml:space="preserve"> [Note 2, 3]</w:t>
            </w:r>
          </w:p>
          <w:p w14:paraId="2988B7FC" w14:textId="77777777" w:rsidR="00A355D2" w:rsidRPr="00F56DB7" w:rsidRDefault="00A355D2" w:rsidP="00A355D2">
            <w:pPr>
              <w:pStyle w:val="TAL"/>
              <w:rPr>
                <w:rFonts w:eastAsia="SimSun"/>
                <w:snapToGrid w:val="0"/>
                <w:szCs w:val="24"/>
                <w:lang w:eastAsia="zh-CN"/>
              </w:rPr>
            </w:pPr>
          </w:p>
          <w:p w14:paraId="7D071888" w14:textId="77777777" w:rsidR="00A355D2" w:rsidRPr="00F56DB7" w:rsidRDefault="00A355D2" w:rsidP="00A355D2">
            <w:pPr>
              <w:pStyle w:val="TAL"/>
              <w:rPr>
                <w:rFonts w:eastAsia="SimSun"/>
                <w:snapToGrid w:val="0"/>
                <w:szCs w:val="24"/>
                <w:lang w:eastAsia="zh-CN"/>
              </w:rPr>
            </w:pPr>
            <w:r w:rsidRPr="00F56DB7">
              <w:rPr>
                <w:rFonts w:eastAsia="SimSun"/>
                <w:snapToGrid w:val="0"/>
                <w:szCs w:val="24"/>
                <w:lang w:eastAsia="zh-CN"/>
              </w:rPr>
              <w:t>Attributes for preconditions:</w:t>
            </w:r>
          </w:p>
          <w:p w14:paraId="14451F62" w14:textId="77777777" w:rsidR="00A355D2" w:rsidRPr="00F56DB7" w:rsidRDefault="00A355D2" w:rsidP="00A355D2">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3AD19D63" w14:textId="77777777" w:rsidR="00A355D2" w:rsidRPr="00F56DB7" w:rsidRDefault="00A355D2" w:rsidP="00A355D2">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p>
          <w:p w14:paraId="168FADF1" w14:textId="77777777" w:rsidR="00A355D2" w:rsidRPr="00F56DB7" w:rsidRDefault="00A355D2" w:rsidP="00A355D2">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2110BB43" w14:textId="77777777" w:rsidR="00A355D2" w:rsidRPr="00F56DB7" w:rsidRDefault="00A355D2" w:rsidP="00A355D2">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19ECC279" w14:textId="77777777" w:rsidR="00A355D2" w:rsidRPr="00F56DB7" w:rsidRDefault="00A355D2" w:rsidP="00A355D2">
            <w:pPr>
              <w:pStyle w:val="TAL"/>
              <w:rPr>
                <w:rFonts w:eastAsia="SimSun"/>
                <w:szCs w:val="24"/>
                <w:lang w:eastAsia="zh-CN"/>
              </w:rPr>
            </w:pPr>
          </w:p>
          <w:p w14:paraId="2AED5A39" w14:textId="77777777" w:rsidR="00A355D2" w:rsidRPr="00F56DB7" w:rsidRDefault="00A355D2" w:rsidP="00A355D2">
            <w:pPr>
              <w:pStyle w:val="TAN"/>
              <w:rPr>
                <w:rFonts w:eastAsia="SimSun"/>
                <w:lang w:eastAsia="zh-CN"/>
              </w:rPr>
            </w:pPr>
            <w:r w:rsidRPr="00F56DB7">
              <w:rPr>
                <w:rFonts w:eastAsia="SimSun"/>
                <w:lang w:eastAsia="zh-CN"/>
              </w:rPr>
              <w:t>Note 1: At least one "c=" field shall be present.</w:t>
            </w:r>
          </w:p>
          <w:p w14:paraId="6EAB145F" w14:textId="77777777" w:rsidR="00A355D2" w:rsidRPr="00F56DB7" w:rsidRDefault="00A355D2" w:rsidP="00A355D2">
            <w:pPr>
              <w:pStyle w:val="TAN"/>
              <w:rPr>
                <w:rFonts w:eastAsia="SimSun"/>
                <w:lang w:eastAsia="zh-CN"/>
              </w:rPr>
            </w:pPr>
            <w:r w:rsidRPr="00F56DB7">
              <w:rPr>
                <w:rFonts w:eastAsia="SimSun"/>
                <w:lang w:eastAsia="zh-CN"/>
              </w:rPr>
              <w:t xml:space="preserve">Note 2: The values for </w:t>
            </w:r>
            <w:proofErr w:type="spellStart"/>
            <w:r w:rsidRPr="00F56DB7">
              <w:rPr>
                <w:rFonts w:eastAsia="SimSun"/>
                <w:lang w:eastAsia="zh-CN"/>
              </w:rPr>
              <w:t>fmt</w:t>
            </w:r>
            <w:proofErr w:type="spellEnd"/>
            <w:r w:rsidRPr="00F56DB7">
              <w:rPr>
                <w:rFonts w:eastAsia="SimSun"/>
                <w:lang w:eastAsia="zh-CN"/>
              </w:rPr>
              <w:t>, payload type and format are not checked.</w:t>
            </w:r>
          </w:p>
          <w:p w14:paraId="34396E48" w14:textId="2DA5DCB8" w:rsidR="00A355D2" w:rsidRPr="00F56DB7" w:rsidRDefault="00A355D2" w:rsidP="00A355D2">
            <w:pPr>
              <w:pStyle w:val="TAN"/>
              <w:ind w:left="0" w:firstLine="0"/>
              <w:rPr>
                <w:rFonts w:eastAsia="SimSun"/>
                <w:lang w:eastAsia="zh-CN"/>
              </w:rPr>
            </w:pPr>
            <w:r w:rsidRPr="00F56DB7">
              <w:rPr>
                <w:rFonts w:eastAsia="SimSun"/>
                <w:lang w:eastAsia="zh-CN"/>
              </w:rPr>
              <w:t xml:space="preserve">Note 3: The </w:t>
            </w:r>
            <w:proofErr w:type="spellStart"/>
            <w:r w:rsidRPr="00F56DB7">
              <w:rPr>
                <w:rFonts w:eastAsia="SimSun"/>
                <w:lang w:eastAsia="zh-CN"/>
              </w:rPr>
              <w:t>evs</w:t>
            </w:r>
            <w:proofErr w:type="spellEnd"/>
            <w:r w:rsidRPr="00F56DB7">
              <w:rPr>
                <w:rFonts w:eastAsia="SimSun"/>
                <w:lang w:eastAsia="zh-CN"/>
              </w:rPr>
              <w:t>-mode-switch is checked, but no other codec parameters.</w:t>
            </w:r>
          </w:p>
          <w:p w14:paraId="1A489E0B" w14:textId="77777777" w:rsidR="00A355D2" w:rsidRPr="00F56DB7" w:rsidRDefault="00A355D2" w:rsidP="00A355D2">
            <w:pPr>
              <w:pStyle w:val="TAN"/>
              <w:ind w:left="0" w:firstLine="0"/>
              <w:rPr>
                <w:rFonts w:eastAsia="SimSun"/>
                <w:lang w:eastAsia="zh-CN"/>
              </w:rPr>
            </w:pPr>
            <w:r w:rsidRPr="00F56DB7">
              <w:rPr>
                <w:rFonts w:eastAsia="SimSun"/>
                <w:szCs w:val="24"/>
                <w:lang w:eastAsia="zh-CN"/>
              </w:rPr>
              <w:t xml:space="preserve">Note 4: </w:t>
            </w:r>
            <w:r w:rsidRPr="00F56DB7">
              <w:t>"o=" line identical to previous SDP sent by UE except that sess-version is incremented by one.</w:t>
            </w:r>
          </w:p>
        </w:tc>
      </w:tr>
    </w:tbl>
    <w:p w14:paraId="35A20F2F" w14:textId="77777777" w:rsidR="00A355D2" w:rsidRPr="00F56DB7" w:rsidRDefault="00A355D2" w:rsidP="00A355D2"/>
    <w:p w14:paraId="4E23AD00" w14:textId="77777777" w:rsidR="00612F26" w:rsidRPr="00F56DB7" w:rsidRDefault="00612F26" w:rsidP="00612F26">
      <w:pPr>
        <w:pStyle w:val="H6"/>
      </w:pPr>
      <w:bookmarkStart w:id="880" w:name="_Toc75880650"/>
      <w:bookmarkStart w:id="881" w:name="_Toc84254348"/>
      <w:bookmarkStart w:id="882" w:name="_Toc84255143"/>
      <w:bookmarkStart w:id="883" w:name="_Toc90889094"/>
      <w:bookmarkStart w:id="884" w:name="_Toc99872595"/>
      <w:r w:rsidRPr="00F56DB7">
        <w:t>ACK (Step 23)</w:t>
      </w:r>
    </w:p>
    <w:p w14:paraId="49B0BF5A" w14:textId="77777777" w:rsidR="00612F26" w:rsidRPr="00F56DB7" w:rsidRDefault="00612F26" w:rsidP="00612F26">
      <w:pPr>
        <w:keepNext/>
      </w:pPr>
      <w:r w:rsidRPr="00F56DB7">
        <w:t>Use the default message "ACK (Step 12)" in annex A.5.1a applying condition A5.</w:t>
      </w:r>
    </w:p>
    <w:p w14:paraId="0E77A40B" w14:textId="77777777" w:rsidR="00AA334C" w:rsidRPr="00F56DB7" w:rsidRDefault="00AA334C" w:rsidP="00AA334C">
      <w:pPr>
        <w:pStyle w:val="Heading2"/>
      </w:pPr>
      <w:bookmarkStart w:id="885" w:name="_Toc210837416"/>
      <w:r w:rsidRPr="00F56DB7">
        <w:t>7.20</w:t>
      </w:r>
      <w:r w:rsidRPr="00F56DB7">
        <w:tab/>
        <w:t>MTSI MO Voice Call / add video and remove video / with preconditions at both originating UE and terminating UE / 5GS</w:t>
      </w:r>
      <w:bookmarkEnd w:id="880"/>
      <w:bookmarkEnd w:id="881"/>
      <w:bookmarkEnd w:id="882"/>
      <w:bookmarkEnd w:id="883"/>
      <w:bookmarkEnd w:id="884"/>
      <w:bookmarkEnd w:id="885"/>
    </w:p>
    <w:p w14:paraId="1EDCE502" w14:textId="77777777" w:rsidR="00AA334C" w:rsidRPr="00F56DB7" w:rsidRDefault="00AA334C" w:rsidP="00AA334C">
      <w:pPr>
        <w:pStyle w:val="H6"/>
      </w:pPr>
      <w:r w:rsidRPr="00F56DB7">
        <w:t>7.20.1</w:t>
      </w:r>
      <w:r w:rsidRPr="00F56DB7">
        <w:tab/>
        <w:t>Test Purpose (TP)</w:t>
      </w:r>
    </w:p>
    <w:p w14:paraId="1B4A3B3F" w14:textId="77777777" w:rsidR="00AA334C" w:rsidRPr="00F56DB7" w:rsidRDefault="00AA334C" w:rsidP="00AA334C">
      <w:pPr>
        <w:pStyle w:val="H6"/>
      </w:pPr>
      <w:r w:rsidRPr="00F56DB7">
        <w:t>(1)</w:t>
      </w:r>
    </w:p>
    <w:p w14:paraId="09CF983D" w14:textId="44FF5620" w:rsidR="00AA334C" w:rsidRPr="00F56DB7" w:rsidRDefault="00AA334C" w:rsidP="00AA334C">
      <w:pPr>
        <w:pStyle w:val="PL"/>
      </w:pPr>
      <w:r w:rsidRPr="00F56DB7">
        <w:rPr>
          <w:b/>
        </w:rPr>
        <w:t>with</w:t>
      </w:r>
      <w:r w:rsidRPr="00F56DB7">
        <w:t xml:space="preserve"> { UE </w:t>
      </w:r>
      <w:r w:rsidR="004B6617" w:rsidRPr="00F56DB7">
        <w:t xml:space="preserve">is configured to use preconditions and has </w:t>
      </w:r>
      <w:r w:rsidRPr="00F56DB7">
        <w:t>set up a voice call with preconditions }</w:t>
      </w:r>
    </w:p>
    <w:p w14:paraId="7C10000C" w14:textId="77777777" w:rsidR="00AA334C" w:rsidRPr="00F56DB7" w:rsidRDefault="00AA334C" w:rsidP="00AA334C">
      <w:pPr>
        <w:pStyle w:val="PL"/>
      </w:pPr>
      <w:r w:rsidRPr="00F56DB7">
        <w:rPr>
          <w:b/>
        </w:rPr>
        <w:t>ensure</w:t>
      </w:r>
      <w:r w:rsidRPr="00F56DB7">
        <w:t xml:space="preserve"> </w:t>
      </w:r>
      <w:r w:rsidRPr="00F56DB7">
        <w:rPr>
          <w:b/>
        </w:rPr>
        <w:t>that</w:t>
      </w:r>
      <w:r w:rsidRPr="00F56DB7">
        <w:t xml:space="preserve"> {</w:t>
      </w:r>
    </w:p>
    <w:p w14:paraId="0CDECCCA" w14:textId="77777777" w:rsidR="00AA334C" w:rsidRPr="00F56DB7" w:rsidRDefault="00AA334C" w:rsidP="00AA334C">
      <w:pPr>
        <w:pStyle w:val="PL"/>
      </w:pPr>
      <w:r w:rsidRPr="00F56DB7">
        <w:t xml:space="preserve">  </w:t>
      </w:r>
      <w:r w:rsidRPr="00F56DB7">
        <w:rPr>
          <w:b/>
        </w:rPr>
        <w:t>when</w:t>
      </w:r>
      <w:r w:rsidRPr="00F56DB7">
        <w:t xml:space="preserve"> { UE is made to add video to the voice call }</w:t>
      </w:r>
    </w:p>
    <w:p w14:paraId="5A6321BF" w14:textId="77777777" w:rsidR="00AA334C" w:rsidRPr="00F56DB7" w:rsidRDefault="00AA334C" w:rsidP="00AA334C">
      <w:pPr>
        <w:pStyle w:val="PL"/>
      </w:pPr>
      <w:r w:rsidRPr="00F56DB7">
        <w:t xml:space="preserve">    </w:t>
      </w:r>
      <w:r w:rsidRPr="00F56DB7">
        <w:rPr>
          <w:b/>
        </w:rPr>
        <w:t>then</w:t>
      </w:r>
      <w:r w:rsidRPr="00F56DB7">
        <w:t xml:space="preserve"> { UE sends re-INVITE with SDP media for both voice and video }</w:t>
      </w:r>
    </w:p>
    <w:p w14:paraId="2812775A" w14:textId="77777777" w:rsidR="00AA334C" w:rsidRPr="00F56DB7" w:rsidRDefault="00AA334C" w:rsidP="00AA334C">
      <w:pPr>
        <w:pStyle w:val="PL"/>
      </w:pPr>
      <w:r w:rsidRPr="00F56DB7">
        <w:t>}</w:t>
      </w:r>
    </w:p>
    <w:p w14:paraId="67797ECD" w14:textId="77777777" w:rsidR="00AA334C" w:rsidRPr="00F56DB7" w:rsidRDefault="00AA334C" w:rsidP="00AA334C">
      <w:pPr>
        <w:pStyle w:val="PL"/>
      </w:pPr>
    </w:p>
    <w:p w14:paraId="3B0266C6" w14:textId="77777777" w:rsidR="00AA334C" w:rsidRPr="00F56DB7" w:rsidRDefault="00AA334C" w:rsidP="00AA334C">
      <w:pPr>
        <w:pStyle w:val="H6"/>
      </w:pPr>
      <w:r w:rsidRPr="00F56DB7">
        <w:t>(2)</w:t>
      </w:r>
    </w:p>
    <w:p w14:paraId="662D8DC6" w14:textId="77777777" w:rsidR="00AA334C" w:rsidRPr="00F56DB7" w:rsidRDefault="00AA334C" w:rsidP="00AA334C">
      <w:pPr>
        <w:pStyle w:val="PL"/>
      </w:pPr>
      <w:r w:rsidRPr="00F56DB7">
        <w:rPr>
          <w:b/>
        </w:rPr>
        <w:t>with</w:t>
      </w:r>
      <w:r w:rsidRPr="00F56DB7">
        <w:t xml:space="preserve"> { UE having sent re-INVITE }</w:t>
      </w:r>
    </w:p>
    <w:p w14:paraId="7CA4C895" w14:textId="77777777" w:rsidR="00AA334C" w:rsidRPr="00F56DB7" w:rsidRDefault="00AA334C" w:rsidP="00AA334C">
      <w:pPr>
        <w:pStyle w:val="PL"/>
      </w:pPr>
      <w:r w:rsidRPr="00F56DB7">
        <w:rPr>
          <w:b/>
        </w:rPr>
        <w:t>ensure</w:t>
      </w:r>
      <w:r w:rsidRPr="00F56DB7">
        <w:t xml:space="preserve"> </w:t>
      </w:r>
      <w:r w:rsidRPr="00F56DB7">
        <w:rPr>
          <w:b/>
        </w:rPr>
        <w:t>that</w:t>
      </w:r>
      <w:r w:rsidRPr="00F56DB7">
        <w:t xml:space="preserve"> {</w:t>
      </w:r>
    </w:p>
    <w:p w14:paraId="58AFEC4C" w14:textId="3849CB21" w:rsidR="00AA334C" w:rsidRPr="00F56DB7" w:rsidRDefault="00AA334C" w:rsidP="00AA334C">
      <w:pPr>
        <w:pStyle w:val="PL"/>
      </w:pPr>
      <w:r w:rsidRPr="00F56DB7">
        <w:t xml:space="preserve">  </w:t>
      </w:r>
      <w:r w:rsidRPr="00F56DB7">
        <w:rPr>
          <w:b/>
        </w:rPr>
        <w:t>when</w:t>
      </w:r>
      <w:r w:rsidRPr="00F56DB7">
        <w:t xml:space="preserve"> { UE receives 100 Trying and 183 Session Progress with SDP answer }</w:t>
      </w:r>
    </w:p>
    <w:p w14:paraId="7008F64C" w14:textId="77777777" w:rsidR="00AA334C" w:rsidRPr="00F56DB7" w:rsidRDefault="00AA334C" w:rsidP="00AA334C">
      <w:pPr>
        <w:pStyle w:val="PL"/>
      </w:pPr>
      <w:r w:rsidRPr="00F56DB7">
        <w:t xml:space="preserve">    </w:t>
      </w:r>
      <w:r w:rsidRPr="00F56DB7">
        <w:rPr>
          <w:b/>
        </w:rPr>
        <w:t>then</w:t>
      </w:r>
      <w:r w:rsidRPr="00F56DB7">
        <w:t xml:space="preserve"> { UE acks with PRACK }</w:t>
      </w:r>
    </w:p>
    <w:p w14:paraId="22DDC7E2" w14:textId="77777777" w:rsidR="00AA334C" w:rsidRPr="00F56DB7" w:rsidRDefault="00AA334C" w:rsidP="00AA334C">
      <w:pPr>
        <w:pStyle w:val="PL"/>
      </w:pPr>
      <w:r w:rsidRPr="00F56DB7">
        <w:t>}</w:t>
      </w:r>
    </w:p>
    <w:p w14:paraId="3149EFC3" w14:textId="77777777" w:rsidR="00AA334C" w:rsidRPr="00F56DB7" w:rsidRDefault="00AA334C" w:rsidP="00AA334C">
      <w:pPr>
        <w:pStyle w:val="PL"/>
      </w:pPr>
    </w:p>
    <w:p w14:paraId="7C7FCA54" w14:textId="77777777" w:rsidR="00AA334C" w:rsidRPr="00F56DB7" w:rsidRDefault="00AA334C" w:rsidP="00AA334C">
      <w:pPr>
        <w:pStyle w:val="H6"/>
      </w:pPr>
      <w:r w:rsidRPr="00F56DB7">
        <w:t>(3)</w:t>
      </w:r>
    </w:p>
    <w:p w14:paraId="4D81E516" w14:textId="77777777" w:rsidR="00AA334C" w:rsidRPr="00F56DB7" w:rsidRDefault="00AA334C" w:rsidP="00AA334C">
      <w:pPr>
        <w:pStyle w:val="PL"/>
      </w:pPr>
      <w:r w:rsidRPr="00F56DB7">
        <w:rPr>
          <w:b/>
        </w:rPr>
        <w:t>with</w:t>
      </w:r>
      <w:r w:rsidRPr="00F56DB7">
        <w:t xml:space="preserve"> { UE having sent PRACK }</w:t>
      </w:r>
    </w:p>
    <w:p w14:paraId="0B3E5E7A" w14:textId="77777777" w:rsidR="00AA334C" w:rsidRPr="00F56DB7" w:rsidRDefault="00AA334C" w:rsidP="00AA334C">
      <w:pPr>
        <w:pStyle w:val="PL"/>
      </w:pPr>
      <w:r w:rsidRPr="00F56DB7">
        <w:rPr>
          <w:b/>
        </w:rPr>
        <w:t>ensure</w:t>
      </w:r>
      <w:r w:rsidRPr="00F56DB7">
        <w:t xml:space="preserve"> </w:t>
      </w:r>
      <w:r w:rsidRPr="00F56DB7">
        <w:rPr>
          <w:b/>
        </w:rPr>
        <w:t>that</w:t>
      </w:r>
      <w:r w:rsidRPr="00F56DB7">
        <w:t xml:space="preserve"> {</w:t>
      </w:r>
    </w:p>
    <w:p w14:paraId="72BB2DDB" w14:textId="77777777" w:rsidR="00AA334C" w:rsidRPr="00F56DB7" w:rsidRDefault="00AA334C" w:rsidP="00AA334C">
      <w:pPr>
        <w:pStyle w:val="PL"/>
      </w:pPr>
      <w:r w:rsidRPr="00F56DB7">
        <w:t xml:space="preserve">  </w:t>
      </w:r>
      <w:r w:rsidRPr="00F56DB7">
        <w:rPr>
          <w:b/>
        </w:rPr>
        <w:t>when</w:t>
      </w:r>
      <w:r w:rsidRPr="00F56DB7">
        <w:t xml:space="preserve"> { UE receives 200 OK for PRACK and indication that resources are reserved }</w:t>
      </w:r>
    </w:p>
    <w:p w14:paraId="11DB2BF7" w14:textId="77777777" w:rsidR="00AA334C" w:rsidRPr="00F56DB7" w:rsidRDefault="00AA334C" w:rsidP="00AA334C">
      <w:pPr>
        <w:pStyle w:val="PL"/>
      </w:pPr>
      <w:r w:rsidRPr="00F56DB7">
        <w:t xml:space="preserve">    </w:t>
      </w:r>
      <w:r w:rsidRPr="00F56DB7">
        <w:rPr>
          <w:b/>
        </w:rPr>
        <w:t>then</w:t>
      </w:r>
      <w:r w:rsidRPr="00F56DB7">
        <w:t xml:space="preserve"> { UE sends UPDATE with SDP offer indicating reserved resources }</w:t>
      </w:r>
    </w:p>
    <w:p w14:paraId="20324A85" w14:textId="77777777" w:rsidR="00AA334C" w:rsidRPr="00F56DB7" w:rsidRDefault="00AA334C" w:rsidP="00AA334C">
      <w:pPr>
        <w:pStyle w:val="PL"/>
      </w:pPr>
      <w:r w:rsidRPr="00F56DB7">
        <w:t>}</w:t>
      </w:r>
    </w:p>
    <w:p w14:paraId="4461951A" w14:textId="77777777" w:rsidR="00AA334C" w:rsidRPr="00F56DB7" w:rsidRDefault="00AA334C" w:rsidP="00AA334C">
      <w:pPr>
        <w:pStyle w:val="PL"/>
      </w:pPr>
    </w:p>
    <w:p w14:paraId="6EA1D68B" w14:textId="77777777" w:rsidR="00AA334C" w:rsidRPr="00F56DB7" w:rsidRDefault="00AA334C" w:rsidP="00AA334C">
      <w:pPr>
        <w:pStyle w:val="H6"/>
      </w:pPr>
      <w:r w:rsidRPr="00F56DB7">
        <w:t>(4)</w:t>
      </w:r>
    </w:p>
    <w:p w14:paraId="51B07301" w14:textId="77777777" w:rsidR="00AA334C" w:rsidRPr="00F56DB7" w:rsidRDefault="00AA334C" w:rsidP="00AA334C">
      <w:pPr>
        <w:pStyle w:val="PL"/>
      </w:pPr>
      <w:r w:rsidRPr="00F56DB7">
        <w:rPr>
          <w:b/>
        </w:rPr>
        <w:t>with</w:t>
      </w:r>
      <w:r w:rsidRPr="00F56DB7">
        <w:t xml:space="preserve"> { UE having sent UPDATE }</w:t>
      </w:r>
    </w:p>
    <w:p w14:paraId="7938C567" w14:textId="77777777" w:rsidR="00AA334C" w:rsidRPr="00F56DB7" w:rsidRDefault="00AA334C" w:rsidP="00AA334C">
      <w:pPr>
        <w:pStyle w:val="PL"/>
      </w:pPr>
      <w:r w:rsidRPr="00F56DB7">
        <w:rPr>
          <w:b/>
        </w:rPr>
        <w:t>ensure</w:t>
      </w:r>
      <w:r w:rsidRPr="00F56DB7">
        <w:t xml:space="preserve"> </w:t>
      </w:r>
      <w:r w:rsidRPr="00F56DB7">
        <w:rPr>
          <w:b/>
        </w:rPr>
        <w:t>that</w:t>
      </w:r>
      <w:r w:rsidRPr="00F56DB7">
        <w:t xml:space="preserve"> {</w:t>
      </w:r>
    </w:p>
    <w:p w14:paraId="11F9EAAB" w14:textId="77777777" w:rsidR="00AA334C" w:rsidRPr="00F56DB7" w:rsidRDefault="00AA334C" w:rsidP="00AA334C">
      <w:pPr>
        <w:pStyle w:val="PL"/>
      </w:pPr>
      <w:r w:rsidRPr="00F56DB7">
        <w:t xml:space="preserve">  </w:t>
      </w:r>
      <w:r w:rsidRPr="00F56DB7">
        <w:rPr>
          <w:b/>
        </w:rPr>
        <w:t>when</w:t>
      </w:r>
      <w:r w:rsidRPr="00F56DB7">
        <w:t xml:space="preserve"> { UE receives 200 OK for UPDATE followed by 200 OK for re-INVITE }</w:t>
      </w:r>
    </w:p>
    <w:p w14:paraId="3BAC6B7A" w14:textId="77777777" w:rsidR="00AA334C" w:rsidRPr="00F56DB7" w:rsidRDefault="00AA334C" w:rsidP="00AA334C">
      <w:pPr>
        <w:pStyle w:val="PL"/>
      </w:pPr>
      <w:r w:rsidRPr="00F56DB7">
        <w:t xml:space="preserve">    </w:t>
      </w:r>
      <w:r w:rsidRPr="00F56DB7">
        <w:rPr>
          <w:b/>
        </w:rPr>
        <w:t>then</w:t>
      </w:r>
      <w:r w:rsidRPr="00F56DB7">
        <w:t xml:space="preserve"> { UE sends ACK }</w:t>
      </w:r>
    </w:p>
    <w:p w14:paraId="60A3FA7D" w14:textId="77777777" w:rsidR="00AA334C" w:rsidRPr="00F56DB7" w:rsidRDefault="00AA334C" w:rsidP="00AA334C">
      <w:pPr>
        <w:pStyle w:val="PL"/>
      </w:pPr>
      <w:r w:rsidRPr="00F56DB7">
        <w:t>}</w:t>
      </w:r>
    </w:p>
    <w:p w14:paraId="0DCD7F14" w14:textId="77777777" w:rsidR="00AA334C" w:rsidRPr="00F56DB7" w:rsidRDefault="00AA334C" w:rsidP="00AA334C">
      <w:pPr>
        <w:pStyle w:val="PL"/>
      </w:pPr>
    </w:p>
    <w:p w14:paraId="1F90EACC" w14:textId="77777777" w:rsidR="00AA334C" w:rsidRPr="00F56DB7" w:rsidRDefault="00AA334C" w:rsidP="00AA334C">
      <w:pPr>
        <w:pStyle w:val="H6"/>
      </w:pPr>
      <w:r w:rsidRPr="00F56DB7">
        <w:t>(5)</w:t>
      </w:r>
    </w:p>
    <w:p w14:paraId="158C675C" w14:textId="77777777" w:rsidR="00AA334C" w:rsidRPr="00F56DB7" w:rsidRDefault="00AA334C" w:rsidP="00AA334C">
      <w:pPr>
        <w:pStyle w:val="PL"/>
      </w:pPr>
      <w:r w:rsidRPr="00F56DB7">
        <w:rPr>
          <w:b/>
        </w:rPr>
        <w:t>with</w:t>
      </w:r>
      <w:r w:rsidRPr="00F56DB7">
        <w:t xml:space="preserve"> { UE having successfully added video }</w:t>
      </w:r>
    </w:p>
    <w:p w14:paraId="4665E054" w14:textId="77777777" w:rsidR="00AA334C" w:rsidRPr="00F56DB7" w:rsidRDefault="00AA334C" w:rsidP="00AA334C">
      <w:pPr>
        <w:pStyle w:val="PL"/>
      </w:pPr>
      <w:r w:rsidRPr="00F56DB7">
        <w:rPr>
          <w:b/>
        </w:rPr>
        <w:t>ensure</w:t>
      </w:r>
      <w:r w:rsidRPr="00F56DB7">
        <w:t xml:space="preserve"> </w:t>
      </w:r>
      <w:r w:rsidRPr="00F56DB7">
        <w:rPr>
          <w:b/>
        </w:rPr>
        <w:t>that</w:t>
      </w:r>
      <w:r w:rsidRPr="00F56DB7">
        <w:t xml:space="preserve"> {</w:t>
      </w:r>
    </w:p>
    <w:p w14:paraId="4D5BE14A" w14:textId="77777777" w:rsidR="00AA334C" w:rsidRPr="00F56DB7" w:rsidRDefault="00AA334C" w:rsidP="00AA334C">
      <w:pPr>
        <w:pStyle w:val="PL"/>
      </w:pPr>
      <w:r w:rsidRPr="00F56DB7">
        <w:t xml:space="preserve">  </w:t>
      </w:r>
      <w:r w:rsidRPr="00F56DB7">
        <w:rPr>
          <w:b/>
        </w:rPr>
        <w:t>when</w:t>
      </w:r>
      <w:r w:rsidRPr="00F56DB7">
        <w:t xml:space="preserve"> { UE is made to remove video again }</w:t>
      </w:r>
    </w:p>
    <w:p w14:paraId="58DEA780" w14:textId="77777777" w:rsidR="00AA334C" w:rsidRPr="00F56DB7" w:rsidRDefault="00AA334C" w:rsidP="00AA334C">
      <w:pPr>
        <w:pStyle w:val="PL"/>
      </w:pPr>
      <w:r w:rsidRPr="00F56DB7">
        <w:t xml:space="preserve">    </w:t>
      </w:r>
      <w:r w:rsidRPr="00F56DB7">
        <w:rPr>
          <w:b/>
        </w:rPr>
        <w:t>then</w:t>
      </w:r>
      <w:r w:rsidRPr="00F56DB7">
        <w:t xml:space="preserve"> { UE sends re-INVITE with SDP indicating that video is being removed from the call }</w:t>
      </w:r>
    </w:p>
    <w:p w14:paraId="70CCCE9C" w14:textId="77777777" w:rsidR="00AA334C" w:rsidRPr="00F56DB7" w:rsidRDefault="00AA334C" w:rsidP="00AA334C">
      <w:pPr>
        <w:pStyle w:val="PL"/>
      </w:pPr>
      <w:r w:rsidRPr="00F56DB7">
        <w:t>}</w:t>
      </w:r>
    </w:p>
    <w:p w14:paraId="7C1F3333" w14:textId="77777777" w:rsidR="00AA334C" w:rsidRPr="00F56DB7" w:rsidRDefault="00AA334C" w:rsidP="00AA334C">
      <w:pPr>
        <w:pStyle w:val="PL"/>
      </w:pPr>
    </w:p>
    <w:p w14:paraId="53FC2788" w14:textId="77777777" w:rsidR="00AA334C" w:rsidRPr="00F56DB7" w:rsidRDefault="00AA334C" w:rsidP="00AA334C">
      <w:pPr>
        <w:pStyle w:val="H6"/>
      </w:pPr>
      <w:r w:rsidRPr="00F56DB7">
        <w:t>(6)</w:t>
      </w:r>
    </w:p>
    <w:p w14:paraId="0B857DED" w14:textId="77777777" w:rsidR="00AA334C" w:rsidRPr="00F56DB7" w:rsidRDefault="00AA334C" w:rsidP="00AA334C">
      <w:pPr>
        <w:pStyle w:val="PL"/>
      </w:pPr>
      <w:r w:rsidRPr="00F56DB7">
        <w:rPr>
          <w:b/>
        </w:rPr>
        <w:t>with</w:t>
      </w:r>
      <w:r w:rsidRPr="00F56DB7">
        <w:t xml:space="preserve"> { UE having sent re-INVITE }</w:t>
      </w:r>
    </w:p>
    <w:p w14:paraId="1B3CA7B2" w14:textId="77777777" w:rsidR="00AA334C" w:rsidRPr="00F56DB7" w:rsidRDefault="00AA334C" w:rsidP="00AA334C">
      <w:pPr>
        <w:pStyle w:val="PL"/>
      </w:pPr>
      <w:r w:rsidRPr="00F56DB7">
        <w:rPr>
          <w:b/>
        </w:rPr>
        <w:t>ensure</w:t>
      </w:r>
      <w:r w:rsidRPr="00F56DB7">
        <w:t xml:space="preserve"> </w:t>
      </w:r>
      <w:r w:rsidRPr="00F56DB7">
        <w:rPr>
          <w:b/>
        </w:rPr>
        <w:t>that</w:t>
      </w:r>
      <w:r w:rsidRPr="00F56DB7">
        <w:t xml:space="preserve"> {</w:t>
      </w:r>
    </w:p>
    <w:p w14:paraId="00FA0CCB" w14:textId="77777777" w:rsidR="00AA334C" w:rsidRPr="00F56DB7" w:rsidRDefault="00AA334C" w:rsidP="00AA334C">
      <w:pPr>
        <w:pStyle w:val="PL"/>
      </w:pPr>
      <w:r w:rsidRPr="00F56DB7">
        <w:t xml:space="preserve">  </w:t>
      </w:r>
      <w:r w:rsidRPr="00F56DB7">
        <w:rPr>
          <w:b/>
        </w:rPr>
        <w:t>when</w:t>
      </w:r>
      <w:r w:rsidRPr="00F56DB7">
        <w:t xml:space="preserve"> { UE receives 100 Trying followed by 200 OK and indication that video resources have been removed }</w:t>
      </w:r>
    </w:p>
    <w:p w14:paraId="13C972E8" w14:textId="77777777" w:rsidR="00AA334C" w:rsidRPr="00F56DB7" w:rsidRDefault="00AA334C" w:rsidP="00AA334C">
      <w:pPr>
        <w:pStyle w:val="PL"/>
      </w:pPr>
      <w:r w:rsidRPr="00F56DB7">
        <w:t xml:space="preserve">    </w:t>
      </w:r>
      <w:r w:rsidRPr="00F56DB7">
        <w:rPr>
          <w:b/>
        </w:rPr>
        <w:t>then</w:t>
      </w:r>
      <w:r w:rsidRPr="00F56DB7">
        <w:t xml:space="preserve"> { UE sends ACK }</w:t>
      </w:r>
    </w:p>
    <w:p w14:paraId="3249F9BD" w14:textId="77777777" w:rsidR="00AA334C" w:rsidRPr="00F56DB7" w:rsidRDefault="00AA334C" w:rsidP="00AA334C">
      <w:pPr>
        <w:pStyle w:val="PL"/>
      </w:pPr>
      <w:r w:rsidRPr="00F56DB7">
        <w:t>}</w:t>
      </w:r>
    </w:p>
    <w:p w14:paraId="5AFE8344" w14:textId="77777777" w:rsidR="00AA334C" w:rsidRPr="00F56DB7" w:rsidRDefault="00AA334C" w:rsidP="00AA334C">
      <w:pPr>
        <w:pStyle w:val="PL"/>
      </w:pPr>
    </w:p>
    <w:p w14:paraId="70FEA15A" w14:textId="77777777" w:rsidR="00AA334C" w:rsidRPr="00F56DB7" w:rsidRDefault="00AA334C" w:rsidP="00AA334C">
      <w:pPr>
        <w:pStyle w:val="H6"/>
      </w:pPr>
      <w:r w:rsidRPr="00F56DB7">
        <w:t>7.20.2</w:t>
      </w:r>
      <w:r w:rsidRPr="00F56DB7">
        <w:tab/>
        <w:t>Conformance Requirements</w:t>
      </w:r>
    </w:p>
    <w:p w14:paraId="7380F387" w14:textId="77777777" w:rsidR="00AA334C" w:rsidRPr="00F56DB7" w:rsidRDefault="00AA334C" w:rsidP="00AA334C">
      <w:pPr>
        <w:rPr>
          <w:lang w:eastAsia="zh-CN"/>
        </w:rPr>
      </w:pPr>
      <w:r w:rsidRPr="00F56DB7">
        <w:rPr>
          <w:lang w:eastAsia="zh-CN"/>
        </w:rPr>
        <w:t>The conformance requirements covered in the present test case are, unless otherwise stated, Rel-15 requirements.</w:t>
      </w:r>
    </w:p>
    <w:p w14:paraId="350B695F" w14:textId="77777777" w:rsidR="00AA334C" w:rsidRPr="00F56DB7" w:rsidRDefault="00AA334C" w:rsidP="00AA334C">
      <w:pPr>
        <w:rPr>
          <w:lang w:eastAsia="zh-CN"/>
        </w:rPr>
      </w:pPr>
      <w:r w:rsidRPr="00F56DB7">
        <w:rPr>
          <w:lang w:eastAsia="zh-CN"/>
        </w:rPr>
        <w:t>[TS 24.173, clause 5.2]:</w:t>
      </w:r>
    </w:p>
    <w:p w14:paraId="11D62793" w14:textId="77777777" w:rsidR="00AA334C" w:rsidRPr="00F56DB7" w:rsidRDefault="00AA334C" w:rsidP="00AA334C">
      <w:r w:rsidRPr="00F56DB7">
        <w:rPr>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F56DB7">
        <w:t>3GPP TS 24.247 [14], with the following additions:</w:t>
      </w:r>
    </w:p>
    <w:p w14:paraId="5FB8DF82" w14:textId="77777777" w:rsidR="00AA334C" w:rsidRPr="00F56DB7" w:rsidRDefault="00AA334C" w:rsidP="00AA334C">
      <w:pPr>
        <w:pStyle w:val="B10"/>
        <w:rPr>
          <w:lang w:eastAsia="zh-CN"/>
        </w:rPr>
      </w:pPr>
      <w:r w:rsidRPr="00F56DB7">
        <w:t>a)</w:t>
      </w:r>
      <w:r w:rsidRPr="00F56DB7">
        <w:tab/>
        <w:t xml:space="preserve">Multimedia telephony is an IMS communication service and the P-Preferred-Service and P-Asserted-Service headers shall be treated as described in </w:t>
      </w:r>
      <w:r w:rsidRPr="00F56DB7">
        <w:rPr>
          <w:lang w:eastAsia="zh-CN"/>
        </w:rPr>
        <w:t xml:space="preserve">3GPP TS 24.229 [13]. The coding of the ICSI value in </w:t>
      </w:r>
      <w:r w:rsidRPr="00F56DB7">
        <w:t xml:space="preserve">the P-Preferred-Service and P-Asserted-Service headers </w:t>
      </w:r>
      <w:r w:rsidRPr="00F56DB7">
        <w:rPr>
          <w:lang w:eastAsia="zh-CN"/>
        </w:rPr>
        <w:t xml:space="preserve">shall be according to </w:t>
      </w:r>
      <w:r w:rsidRPr="00F56DB7">
        <w:t>subclause 5.1</w:t>
      </w:r>
      <w:r w:rsidRPr="00F56DB7">
        <w:rPr>
          <w:lang w:eastAsia="zh-CN"/>
        </w:rPr>
        <w:t>.</w:t>
      </w:r>
    </w:p>
    <w:p w14:paraId="52636567" w14:textId="77777777" w:rsidR="00AA334C" w:rsidRPr="00F56DB7" w:rsidRDefault="00AA334C" w:rsidP="00AA334C">
      <w:pPr>
        <w:rPr>
          <w:rFonts w:eastAsia="DengXian"/>
        </w:rPr>
      </w:pPr>
      <w:r w:rsidRPr="00F56DB7">
        <w:rPr>
          <w:rFonts w:eastAsia="DengXian"/>
        </w:rPr>
        <w:t>[TS 24.229, clause 5.1.2A.1]:</w:t>
      </w:r>
    </w:p>
    <w:p w14:paraId="4A35FED4" w14:textId="77777777" w:rsidR="00AA334C" w:rsidRPr="00F56DB7" w:rsidRDefault="00AA334C" w:rsidP="00AA334C">
      <w:pPr>
        <w:rPr>
          <w:rFonts w:eastAsia="DengXian"/>
        </w:rPr>
      </w:pPr>
      <w:r w:rsidRPr="00F56DB7">
        <w:rPr>
          <w:rFonts w:eastAsia="DengXian"/>
        </w:rPr>
        <w:t>If this is a request within an existing dialog, and the request includes a Contact header field, then the UE should insert the previously used Contact header field.</w:t>
      </w:r>
    </w:p>
    <w:p w14:paraId="147DDFC3" w14:textId="77777777" w:rsidR="00AA334C" w:rsidRPr="00F56DB7" w:rsidRDefault="00AA334C" w:rsidP="00AA334C">
      <w:pPr>
        <w:rPr>
          <w:rFonts w:eastAsia="DengXian"/>
        </w:rPr>
      </w:pPr>
      <w:r w:rsidRPr="00F56DB7">
        <w:rPr>
          <w:rFonts w:eastAsia="DengXian"/>
        </w:rPr>
        <w:t>...</w:t>
      </w:r>
    </w:p>
    <w:p w14:paraId="3BFE0006" w14:textId="77777777" w:rsidR="00AA334C" w:rsidRPr="00F56DB7" w:rsidRDefault="00AA334C" w:rsidP="00AA334C">
      <w:pPr>
        <w:rPr>
          <w:rFonts w:eastAsia="DengXian"/>
        </w:rPr>
      </w:pPr>
      <w:r w:rsidRPr="00F56DB7">
        <w:rPr>
          <w:rFonts w:eastAsia="DengXian"/>
        </w:rPr>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1A53CB43" w14:textId="77777777" w:rsidR="00AA334C" w:rsidRPr="00F56DB7" w:rsidRDefault="00AA334C" w:rsidP="00AA334C">
      <w:pPr>
        <w:rPr>
          <w:rFonts w:eastAsia="DengXian"/>
        </w:rPr>
      </w:pPr>
      <w:r w:rsidRPr="00F56DB7">
        <w:rPr>
          <w:rFonts w:eastAsia="DengXian"/>
        </w:rPr>
        <w:t>[TS 24.229, clause 5.1.3]:</w:t>
      </w:r>
    </w:p>
    <w:p w14:paraId="1BA97E18" w14:textId="77777777" w:rsidR="00AA334C" w:rsidRPr="00F56DB7" w:rsidRDefault="00AA334C" w:rsidP="00AA334C">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50570D66" w14:textId="77777777" w:rsidR="00AA334C" w:rsidRPr="00F56DB7" w:rsidRDefault="00AA334C" w:rsidP="00AA334C">
      <w:r w:rsidRPr="00F56DB7">
        <w:t>The preconditions mechanism should be supported by the originating UE.</w:t>
      </w:r>
    </w:p>
    <w:p w14:paraId="36A9E21D" w14:textId="77777777" w:rsidR="00AA334C" w:rsidRPr="00F56DB7" w:rsidRDefault="00AA334C" w:rsidP="00AA334C">
      <w:r w:rsidRPr="00F56DB7">
        <w:t>If the precondition mechanism is disabled as specified in subclause 5.1.5A, the UE shall not use the precondition mechanism.</w:t>
      </w:r>
    </w:p>
    <w:p w14:paraId="2E544721" w14:textId="77777777" w:rsidR="00AA334C" w:rsidRPr="00F56DB7" w:rsidRDefault="00AA334C" w:rsidP="00AA334C">
      <w:r w:rsidRPr="00F56DB7">
        <w:t>The UE may initiate a session without the precondition mechanism if the originating UE does not require local resource reservation.</w:t>
      </w:r>
    </w:p>
    <w:p w14:paraId="72399999" w14:textId="77777777" w:rsidR="00AA334C" w:rsidRPr="00F56DB7" w:rsidRDefault="00AA334C" w:rsidP="00AA334C">
      <w:pPr>
        <w:pStyle w:val="NO"/>
      </w:pPr>
      <w:r w:rsidRPr="00F56DB7">
        <w:t>NOTE 1:</w:t>
      </w:r>
      <w:r w:rsidRPr="00F56DB7">
        <w:tab/>
        <w:t>The originating UE can decide if local resource reservation is required based on e.g. application requirements, current access network capabilities, local configuration, etc.</w:t>
      </w:r>
    </w:p>
    <w:p w14:paraId="26C66FE7" w14:textId="77777777" w:rsidR="00AA334C" w:rsidRPr="00F56DB7" w:rsidRDefault="00AA334C" w:rsidP="00AA334C">
      <w:proofErr w:type="gramStart"/>
      <w:r w:rsidRPr="00F56DB7">
        <w:t>In order to</w:t>
      </w:r>
      <w:proofErr w:type="gramEnd"/>
      <w:r w:rsidRPr="00F56DB7">
        <w:t xml:space="preserve"> allow the peer entity to reserve its required resources, if the precondition mechanism is enabled as specified in subclause 5.1.5A; the originating UE supporting the precondition mechanism should make use of the precondition mechanism, even if it does not require local resource reservation.</w:t>
      </w:r>
    </w:p>
    <w:p w14:paraId="25BFCB5C" w14:textId="77777777" w:rsidR="00AA334C" w:rsidRPr="00F56DB7" w:rsidRDefault="00AA334C" w:rsidP="00AA334C">
      <w:pPr>
        <w:rPr>
          <w:snapToGrid w:val="0"/>
        </w:rPr>
      </w:pPr>
      <w:r w:rsidRPr="00F56DB7">
        <w:rPr>
          <w:snapToGrid w:val="0"/>
        </w:rPr>
        <w:t>Upon generating an initial INVITE request using the precondition mechanism, the UE shall:</w:t>
      </w:r>
    </w:p>
    <w:p w14:paraId="49E9451D" w14:textId="77777777" w:rsidR="00AA334C" w:rsidRPr="00F56DB7" w:rsidRDefault="00AA334C" w:rsidP="00AA334C">
      <w:pPr>
        <w:pStyle w:val="B10"/>
        <w:rPr>
          <w:snapToGrid w:val="0"/>
        </w:rPr>
      </w:pPr>
      <w:r w:rsidRPr="00F56DB7">
        <w:rPr>
          <w:snapToGrid w:val="0"/>
        </w:rPr>
        <w:t>-</w:t>
      </w:r>
      <w:r w:rsidRPr="00F56DB7">
        <w:rPr>
          <w:snapToGrid w:val="0"/>
        </w:rPr>
        <w:tab/>
        <w:t>indicate the support for reliable provisional responses and specify it using the Supported header field; and</w:t>
      </w:r>
    </w:p>
    <w:p w14:paraId="150D4853" w14:textId="77777777" w:rsidR="00AA334C" w:rsidRPr="00F56DB7" w:rsidRDefault="00AA334C" w:rsidP="00AA334C">
      <w:pPr>
        <w:pStyle w:val="B10"/>
      </w:pPr>
      <w:r w:rsidRPr="00F56DB7">
        <w:rPr>
          <w:snapToGrid w:val="0"/>
        </w:rPr>
        <w:t>-</w:t>
      </w:r>
      <w:r w:rsidRPr="00F56DB7">
        <w:rPr>
          <w:snapToGrid w:val="0"/>
        </w:rPr>
        <w:tab/>
        <w:t>indicate the support for the preconditions mechanism and specify it using the Supported header field.</w:t>
      </w:r>
    </w:p>
    <w:p w14:paraId="399C4303" w14:textId="77777777" w:rsidR="00AA334C" w:rsidRPr="00F56DB7" w:rsidRDefault="00AA334C" w:rsidP="00AA334C">
      <w:pPr>
        <w:rPr>
          <w:snapToGrid w:val="0"/>
        </w:rPr>
      </w:pPr>
      <w:r w:rsidRPr="00F56DB7">
        <w:rPr>
          <w:snapToGrid w:val="0"/>
        </w:rPr>
        <w:t>Upon generating an initial INVITE request using the precondition mechanism, the UE shall not indicate the requirement for the precondition mechanism by using the Require header field.</w:t>
      </w:r>
    </w:p>
    <w:p w14:paraId="3AC3A009" w14:textId="77777777" w:rsidR="00AA334C" w:rsidRPr="00F56DB7" w:rsidRDefault="00AA334C" w:rsidP="00AA334C">
      <w:r w:rsidRPr="00F56DB7">
        <w:t>During the session initiation, if the originating UE indicated the support for the precondition mechanism in the initial INVITE request and:</w:t>
      </w:r>
    </w:p>
    <w:p w14:paraId="7DDF39DB" w14:textId="77777777" w:rsidR="00AA334C" w:rsidRPr="00F56DB7" w:rsidRDefault="00AA334C" w:rsidP="00AA334C">
      <w:pPr>
        <w:pStyle w:val="B10"/>
      </w:pPr>
      <w:r w:rsidRPr="00F56DB7">
        <w:t>a)</w:t>
      </w:r>
      <w:r w:rsidRPr="00F56DB7">
        <w:tab/>
        <w:t>the received response with an SDP body includes a Require header field with "precondition" option-tag, the originating UE shall include a Require header field with the "precondition" option-tag:</w:t>
      </w:r>
    </w:p>
    <w:p w14:paraId="77BB766C" w14:textId="77777777" w:rsidR="00AA334C" w:rsidRPr="00F56DB7" w:rsidRDefault="00AA334C" w:rsidP="00AA334C">
      <w:pPr>
        <w:pStyle w:val="B2"/>
      </w:pPr>
      <w:r w:rsidRPr="00F56DB7">
        <w:t>-</w:t>
      </w:r>
      <w:r w:rsidRPr="00F56DB7">
        <w:tab/>
        <w:t>in subsequent requests that include an SDP body, that the originating UE sends in the same dialog as the response is received from; and</w:t>
      </w:r>
    </w:p>
    <w:p w14:paraId="6DBB14C7" w14:textId="77777777" w:rsidR="00AA334C" w:rsidRPr="00F56DB7" w:rsidRDefault="00AA334C" w:rsidP="00AA334C">
      <w:pPr>
        <w:pStyle w:val="B2"/>
      </w:pPr>
      <w:r w:rsidRPr="00F56DB7">
        <w:t>-</w:t>
      </w:r>
      <w:r w:rsidRPr="00F56DB7">
        <w:tab/>
        <w:t>in responses with an SDP body to subsequent requests that include an SDP body and include "precondition" option-tag in Supported header field or Require header field received in-dialog; or</w:t>
      </w:r>
    </w:p>
    <w:p w14:paraId="3D1906C3" w14:textId="77777777" w:rsidR="00AA334C" w:rsidRPr="00F56DB7" w:rsidRDefault="00AA334C" w:rsidP="00AA334C">
      <w:pPr>
        <w:pStyle w:val="B10"/>
      </w:pPr>
      <w:r w:rsidRPr="00F56DB7">
        <w:t>b)</w:t>
      </w:r>
      <w:r w:rsidRPr="00F56DB7">
        <w:tab/>
        <w:t xml:space="preserve">the received response with an SDP body does not include the "precondition" option-tag in the Require header field, </w:t>
      </w:r>
    </w:p>
    <w:p w14:paraId="0425330C" w14:textId="77777777" w:rsidR="00AA334C" w:rsidRPr="00F56DB7" w:rsidRDefault="00AA334C" w:rsidP="00AA334C">
      <w:pPr>
        <w:pStyle w:val="B2"/>
      </w:pPr>
      <w:r w:rsidRPr="00F56DB7">
        <w:t>-</w:t>
      </w:r>
      <w:r w:rsidRPr="00F56DB7">
        <w:tab/>
        <w:t xml:space="preserve">in subsequent requests that include an SDP body, the originating UE shall not include a Require or Supported header field with "precondition" option-tag in the same dialog; </w:t>
      </w:r>
    </w:p>
    <w:p w14:paraId="2223FC6C" w14:textId="77777777" w:rsidR="00AA334C" w:rsidRPr="00F56DB7" w:rsidRDefault="00AA334C" w:rsidP="00AA334C">
      <w:pPr>
        <w:pStyle w:val="B2"/>
      </w:pPr>
      <w:r w:rsidRPr="00F56DB7">
        <w:t>-</w:t>
      </w:r>
      <w:r w:rsidRPr="00F56DB7">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59978364" w14:textId="77777777" w:rsidR="00AA334C" w:rsidRPr="00F56DB7" w:rsidRDefault="00AA334C" w:rsidP="00AA334C">
      <w:pPr>
        <w:pStyle w:val="B2"/>
      </w:pPr>
      <w:r w:rsidRPr="00F56DB7">
        <w:t>-</w:t>
      </w:r>
      <w:r w:rsidRPr="00F56DB7">
        <w:tab/>
        <w:t>in responses with an SDP body to subsequent requests with an SDP body and with "precondition" option-tag in the Require or Supported header field, the originating UE shall include a Require header field with "precondition" option-tag in the same dialog.</w:t>
      </w:r>
    </w:p>
    <w:p w14:paraId="24986A19" w14:textId="77777777" w:rsidR="00AA334C" w:rsidRPr="00F56DB7" w:rsidRDefault="00AA334C" w:rsidP="00AA334C">
      <w:pPr>
        <w:pStyle w:val="NO"/>
      </w:pPr>
      <w:r w:rsidRPr="00F56DB7">
        <w:t>NOTE 2:</w:t>
      </w:r>
      <w:r w:rsidRPr="00F56DB7">
        <w:tab/>
        <w:t xml:space="preserve">Table A.4 specifies that UE support of forking is required in accordance with RFC 3261 [26]. The UE can accept or reject any of the forked responses, for example, if the UE </w:t>
      </w:r>
      <w:proofErr w:type="gramStart"/>
      <w:r w:rsidRPr="00F56DB7">
        <w:t>is capable of supporting</w:t>
      </w:r>
      <w:proofErr w:type="gramEnd"/>
      <w:r w:rsidRPr="00F56DB7">
        <w:t xml:space="preserve"> a limited number of simultaneous transactions or early dialogs.</w:t>
      </w:r>
    </w:p>
    <w:p w14:paraId="062B0199" w14:textId="77777777" w:rsidR="00AA334C" w:rsidRPr="00F56DB7" w:rsidRDefault="00AA334C" w:rsidP="00AA334C">
      <w:r w:rsidRPr="00F56DB7">
        <w:t>Upon successful reservation of local resources the UE shall confirm the successful resource reservation (see subclause 6.1.2) within the next SIP request.</w:t>
      </w:r>
    </w:p>
    <w:p w14:paraId="3AE90D1E" w14:textId="77777777" w:rsidR="00AA334C" w:rsidRPr="00F56DB7" w:rsidRDefault="00AA334C" w:rsidP="00AA334C">
      <w:pPr>
        <w:pStyle w:val="NO"/>
      </w:pPr>
      <w:r w:rsidRPr="00F56DB7">
        <w:t>NOTE 3:</w:t>
      </w:r>
      <w:r w:rsidRPr="00F56DB7">
        <w:tab/>
        <w:t xml:space="preserve">In case of the precondition mechanism being used on both sides, this confirmation will be sent in either a PRACK request or an UPDATE request. In case of the precondition mechanism not being supported on one or both sides, alternatively a </w:t>
      </w:r>
      <w:proofErr w:type="spellStart"/>
      <w:r w:rsidRPr="00F56DB7">
        <w:t>reINVITE</w:t>
      </w:r>
      <w:proofErr w:type="spellEnd"/>
      <w:r w:rsidRPr="00F56DB7">
        <w:t xml:space="preserve"> request can be used for this confirmation after a 200 (OK) response has been received for the initial INVITE request, in case the terminating UE does not support the PRACK request (as described in RFC 3262 [27]) and does not support the UPDATE request (as described in RFC 3311 [29]).</w:t>
      </w:r>
    </w:p>
    <w:p w14:paraId="19A91D21" w14:textId="77777777" w:rsidR="00AA334C" w:rsidRPr="00F56DB7" w:rsidRDefault="00AA334C" w:rsidP="00AA334C">
      <w:pPr>
        <w:pStyle w:val="NO"/>
        <w:rPr>
          <w:snapToGrid w:val="0"/>
        </w:rPr>
      </w:pPr>
      <w:r w:rsidRPr="00F56DB7">
        <w:rPr>
          <w:snapToGrid w:val="0"/>
        </w:rPr>
        <w:t>NOTE 4:</w:t>
      </w:r>
      <w:r w:rsidRPr="00F56DB7">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tiation are met. These conditions can evolve during the session establishment.</w:t>
      </w:r>
    </w:p>
    <w:p w14:paraId="07CF3DAE" w14:textId="77777777" w:rsidR="00AA334C" w:rsidRPr="00F56DB7" w:rsidRDefault="00AA334C" w:rsidP="00AA334C">
      <w:pPr>
        <w:pStyle w:val="NO"/>
      </w:pPr>
      <w:r w:rsidRPr="00F56DB7">
        <w:t>NOTE 5:</w:t>
      </w:r>
      <w:r w:rsidRPr="00F56DB7">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347DE2A6" w14:textId="77777777" w:rsidR="00AA334C" w:rsidRPr="00F56DB7" w:rsidRDefault="00AA334C" w:rsidP="00AA334C">
      <w:pPr>
        <w:pStyle w:val="NO"/>
      </w:pPr>
      <w:r w:rsidRPr="00F56DB7">
        <w:t>NOTE 6:</w:t>
      </w:r>
      <w:r w:rsidRPr="00F56DB7">
        <w:tab/>
        <w:t>The UE procedures for rendering of the received early media and of the locally generated communication progress information are specified in 3GPP TS 24.628 [8ZF].</w:t>
      </w:r>
    </w:p>
    <w:p w14:paraId="5C6CDB1C" w14:textId="77777777" w:rsidR="00AA334C" w:rsidRPr="00F56DB7" w:rsidRDefault="00AA334C" w:rsidP="00AA334C">
      <w:pPr>
        <w:rPr>
          <w:rFonts w:eastAsia="DengXian"/>
        </w:rPr>
      </w:pPr>
      <w:r w:rsidRPr="00F56DB7">
        <w:rPr>
          <w:rFonts w:eastAsia="DengXian"/>
        </w:rPr>
        <w:t>[TS 24.229, clause 5.1.4A.1]:</w:t>
      </w:r>
    </w:p>
    <w:p w14:paraId="571EB516" w14:textId="77777777" w:rsidR="00AA334C" w:rsidRPr="00F56DB7" w:rsidRDefault="00AA334C" w:rsidP="00AA334C">
      <w:pPr>
        <w:rPr>
          <w:snapToGrid w:val="0"/>
        </w:rPr>
      </w:pPr>
      <w:r w:rsidRPr="00F56DB7">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5015E6C1" w14:textId="77777777" w:rsidR="00AA334C" w:rsidRPr="00F56DB7" w:rsidRDefault="00AA334C" w:rsidP="00AA334C">
      <w:pPr>
        <w:rPr>
          <w:snapToGrid w:val="0"/>
        </w:rPr>
      </w:pPr>
      <w:proofErr w:type="gramStart"/>
      <w:r w:rsidRPr="00F56DB7">
        <w:rPr>
          <w:snapToGrid w:val="0"/>
        </w:rPr>
        <w:t>In order to</w:t>
      </w:r>
      <w:proofErr w:type="gramEnd"/>
      <w:r w:rsidRPr="00F56DB7">
        <w:rPr>
          <w:snapToGrid w:val="0"/>
        </w:rPr>
        <w:t xml:space="preserve"> indicate support of the precondition mechanism during a session modification, upon generating a </w:t>
      </w:r>
      <w:proofErr w:type="spellStart"/>
      <w:r w:rsidRPr="00F56DB7">
        <w:rPr>
          <w:snapToGrid w:val="0"/>
        </w:rPr>
        <w:t>reINVITE</w:t>
      </w:r>
      <w:proofErr w:type="spellEnd"/>
      <w:r w:rsidRPr="00F56DB7">
        <w:rPr>
          <w:snapToGrid w:val="0"/>
        </w:rPr>
        <w:t xml:space="preserve"> request, an UPDATE request with an SDP body, or a PRACK request with an SDP body, the UE shall:</w:t>
      </w:r>
    </w:p>
    <w:p w14:paraId="73426B2D" w14:textId="77777777" w:rsidR="00AA334C" w:rsidRPr="00F56DB7" w:rsidRDefault="00AA334C" w:rsidP="00AA334C">
      <w:pPr>
        <w:pStyle w:val="B10"/>
      </w:pPr>
      <w:r w:rsidRPr="00F56DB7">
        <w:t>a)</w:t>
      </w:r>
      <w:r w:rsidRPr="00F56DB7">
        <w:tab/>
      </w:r>
      <w:r w:rsidRPr="00F56DB7">
        <w:rPr>
          <w:snapToGrid w:val="0"/>
        </w:rPr>
        <w:t>indicate the support for the precondition mechanism using the Supported header field</w:t>
      </w:r>
      <w:r w:rsidRPr="00F56DB7">
        <w:t>;</w:t>
      </w:r>
    </w:p>
    <w:p w14:paraId="5616A138" w14:textId="77777777" w:rsidR="00AA334C" w:rsidRPr="00F56DB7" w:rsidRDefault="00AA334C" w:rsidP="00AA334C">
      <w:pPr>
        <w:pStyle w:val="B10"/>
      </w:pPr>
      <w:r w:rsidRPr="00F56DB7">
        <w:t>b)</w:t>
      </w:r>
      <w:r w:rsidRPr="00F56DB7">
        <w:tab/>
      </w:r>
      <w:r w:rsidRPr="00F56DB7">
        <w:rPr>
          <w:snapToGrid w:val="0"/>
        </w:rPr>
        <w:t>not indicate the requirement for the precondition mechanism using the Require header field</w:t>
      </w:r>
      <w:r w:rsidRPr="00F56DB7">
        <w:t>; and</w:t>
      </w:r>
    </w:p>
    <w:p w14:paraId="3D33D58F" w14:textId="77777777" w:rsidR="00AA334C" w:rsidRPr="00F56DB7" w:rsidRDefault="00AA334C" w:rsidP="00AA334C">
      <w:pPr>
        <w:pStyle w:val="B10"/>
      </w:pPr>
      <w:r w:rsidRPr="00F56DB7">
        <w:t>c)</w:t>
      </w:r>
      <w:r w:rsidRPr="00F56DB7">
        <w:tab/>
      </w:r>
      <w:r w:rsidRPr="00F56DB7">
        <w:rPr>
          <w:snapToGrid w:val="0"/>
        </w:rPr>
        <w:t>if a re-INVITE request is being generated, indicate the support for reliable provisional responses using the Supported header field</w:t>
      </w:r>
      <w:r w:rsidRPr="00F56DB7">
        <w:rPr>
          <w:snapToGrid w:val="0"/>
          <w:vanish/>
        </w:rPr>
        <w:t>;</w:t>
      </w:r>
    </w:p>
    <w:p w14:paraId="363DFC5F" w14:textId="77777777" w:rsidR="00166809" w:rsidRPr="00F56DB7" w:rsidRDefault="00166809" w:rsidP="00166809">
      <w:pPr>
        <w:rPr>
          <w:rFonts w:eastAsia="DengXian"/>
        </w:rPr>
      </w:pPr>
      <w:r w:rsidRPr="00F56DB7">
        <w:rPr>
          <w:rFonts w:eastAsia="DengXian"/>
        </w:rPr>
        <w:t>[TS 24.229, clause 5.1.4A.2]:</w:t>
      </w:r>
    </w:p>
    <w:p w14:paraId="03078DAD" w14:textId="77777777" w:rsidR="00166809" w:rsidRPr="00F56DB7" w:rsidRDefault="00166809" w:rsidP="00166809">
      <w:pPr>
        <w:rPr>
          <w:snapToGrid w:val="0"/>
        </w:rPr>
      </w:pPr>
      <w:r w:rsidRPr="00F56DB7">
        <w:rPr>
          <w:snapToGrid w:val="0"/>
        </w:rPr>
        <w:t xml:space="preserve">Upon receiving a </w:t>
      </w:r>
      <w:proofErr w:type="spellStart"/>
      <w:r w:rsidRPr="00F56DB7">
        <w:rPr>
          <w:snapToGrid w:val="0"/>
        </w:rPr>
        <w:t>reINVITE</w:t>
      </w:r>
      <w:proofErr w:type="spellEnd"/>
      <w:r w:rsidRPr="00F56DB7">
        <w:rPr>
          <w:snapToGrid w:val="0"/>
        </w:rPr>
        <w:t xml:space="preserve"> request, an UPDATE request, or a PRACK request that indicates support for the precondition mechanism by using the Supported header field or requires use of the precondition mechanism by using the Require header field, the UE shall:</w:t>
      </w:r>
    </w:p>
    <w:p w14:paraId="53D2CC0F" w14:textId="77777777" w:rsidR="00166809" w:rsidRPr="00F56DB7" w:rsidRDefault="00166809" w:rsidP="00166809">
      <w:pPr>
        <w:pStyle w:val="B10"/>
      </w:pPr>
      <w:r w:rsidRPr="00F56DB7">
        <w:rPr>
          <w:snapToGrid w:val="0"/>
        </w:rPr>
        <w:t>a)</w:t>
      </w:r>
      <w:r w:rsidRPr="00F56DB7">
        <w:rPr>
          <w:snapToGrid w:val="0"/>
        </w:rPr>
        <w:tab/>
        <w:t>if the precondition mechanism was used during the session establishment, as described in subclause 5.1.3.1 or 5.1.4.1, use the precondition mechanism for the session modification</w:t>
      </w:r>
      <w:r w:rsidRPr="00F56DB7">
        <w:t>; and</w:t>
      </w:r>
    </w:p>
    <w:p w14:paraId="58EB4DB7" w14:textId="77777777" w:rsidR="00166809" w:rsidRPr="00F56DB7" w:rsidRDefault="00166809" w:rsidP="00613175">
      <w:pPr>
        <w:pStyle w:val="B2"/>
        <w:ind w:left="568"/>
      </w:pPr>
      <w:r w:rsidRPr="00F56DB7">
        <w:t>…</w:t>
      </w:r>
    </w:p>
    <w:p w14:paraId="56115665" w14:textId="77777777" w:rsidR="00166809" w:rsidRPr="00F56DB7" w:rsidRDefault="00166809" w:rsidP="00166809">
      <w:pPr>
        <w:rPr>
          <w:snapToGrid w:val="0"/>
        </w:rPr>
      </w:pPr>
      <w:r w:rsidRPr="00F56DB7">
        <w:t>If the precondition mechanism is used for the session modification, the UE shall indicate support for the preconditions mechanism, using the Require header field, in responses that include an SDP body, to the session modification request.</w:t>
      </w:r>
    </w:p>
    <w:p w14:paraId="08949E3A" w14:textId="77777777" w:rsidR="00AA334C" w:rsidRPr="00F56DB7" w:rsidRDefault="00AA334C" w:rsidP="00AA334C">
      <w:pPr>
        <w:rPr>
          <w:rFonts w:eastAsia="DengXian"/>
        </w:rPr>
      </w:pPr>
      <w:r w:rsidRPr="00F56DB7">
        <w:rPr>
          <w:rFonts w:eastAsia="DengXian"/>
        </w:rPr>
        <w:t>[TS 24.229, clause 6.1]:</w:t>
      </w:r>
    </w:p>
    <w:p w14:paraId="4886D14A" w14:textId="77777777" w:rsidR="00AA334C" w:rsidRPr="00F56DB7" w:rsidRDefault="00AA334C" w:rsidP="00AA334C">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7717E2E4" w14:textId="77777777" w:rsidR="00AA334C" w:rsidRPr="00F56DB7" w:rsidRDefault="00AA334C" w:rsidP="00AA334C">
      <w:pPr>
        <w:rPr>
          <w:snapToGrid w:val="0"/>
        </w:rPr>
      </w:pPr>
      <w:proofErr w:type="gramStart"/>
      <w:r w:rsidRPr="00F56DB7">
        <w:rPr>
          <w:snapToGrid w:val="0"/>
        </w:rPr>
        <w:t>In order to</w:t>
      </w:r>
      <w:proofErr w:type="gramEnd"/>
      <w:r w:rsidRPr="00F56DB7">
        <w:rPr>
          <w:snapToGrid w:val="0"/>
        </w:rPr>
        <w:t xml:space="preserve"> authorize the media streams, the P-CSCF and S-CSCF </w:t>
      </w:r>
      <w:proofErr w:type="gramStart"/>
      <w:r w:rsidRPr="00F56DB7">
        <w:rPr>
          <w:snapToGrid w:val="0"/>
        </w:rPr>
        <w:t>have to</w:t>
      </w:r>
      <w:proofErr w:type="gramEnd"/>
      <w:r w:rsidRPr="00F56DB7">
        <w:rPr>
          <w:snapToGrid w:val="0"/>
        </w:rPr>
        <w:t xml:space="preserve"> be able to inspect SDP message bodies. Hence, the UE shall not encrypt SDP message bodies.</w:t>
      </w:r>
    </w:p>
    <w:p w14:paraId="6A682AF4" w14:textId="77777777" w:rsidR="00AA334C" w:rsidRPr="00F56DB7" w:rsidRDefault="00AA334C" w:rsidP="00AA334C">
      <w:pPr>
        <w:rPr>
          <w:snapToGrid w:val="0"/>
        </w:rPr>
      </w:pPr>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3944C2A9" w14:textId="77777777" w:rsidR="00AA334C" w:rsidRPr="00F56DB7" w:rsidRDefault="00AA334C" w:rsidP="00AA334C">
      <w:pPr>
        <w:rPr>
          <w:rFonts w:eastAsia="DengXian"/>
        </w:rPr>
      </w:pPr>
      <w:r w:rsidRPr="00F56DB7">
        <w:rPr>
          <w:rFonts w:eastAsia="DengXian"/>
        </w:rPr>
        <w:t>...</w:t>
      </w:r>
    </w:p>
    <w:p w14:paraId="1DEC9614" w14:textId="77777777" w:rsidR="00AA334C" w:rsidRPr="00F56DB7" w:rsidRDefault="00AA334C" w:rsidP="00AA334C">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18463816" w14:textId="77777777" w:rsidR="00AA334C" w:rsidRPr="00F56DB7" w:rsidRDefault="00AA334C" w:rsidP="00AA334C">
      <w:pPr>
        <w:rPr>
          <w:rFonts w:eastAsia="DengXian"/>
        </w:rPr>
      </w:pPr>
      <w:r w:rsidRPr="00F56DB7">
        <w:rPr>
          <w:rFonts w:eastAsia="DengXian"/>
        </w:rPr>
        <w:t>...</w:t>
      </w:r>
    </w:p>
    <w:p w14:paraId="58E26E05" w14:textId="77777777" w:rsidR="00AA334C" w:rsidRPr="00F56DB7" w:rsidRDefault="00AA334C" w:rsidP="00AA334C">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01A3A158" w14:textId="77777777" w:rsidR="00AA334C" w:rsidRPr="00F56DB7" w:rsidRDefault="00AA334C" w:rsidP="00AA334C">
      <w:r w:rsidRPr="00F56DB7">
        <w:t>For other media streams the "b=" media descriptor may be included. The value or absence of the "b=" parameter will affect the assigned QoS which is defined in or 3GPP 29.213 [13C].</w:t>
      </w:r>
    </w:p>
    <w:p w14:paraId="7D71532E" w14:textId="77777777" w:rsidR="00AA334C" w:rsidRPr="00F56DB7" w:rsidRDefault="00AA334C" w:rsidP="00AA334C">
      <w:pPr>
        <w:pStyle w:val="NO"/>
      </w:pPr>
      <w:r w:rsidRPr="00F56DB7">
        <w:t>NOTE 3:</w:t>
      </w:r>
      <w:r w:rsidRPr="00F56DB7">
        <w:tab/>
        <w:t>In a two-party session where both participants are active, the RTCP receiver reports are not sent, therefore, the RR bandwidth modifier will typically get the value of zero.</w:t>
      </w:r>
    </w:p>
    <w:p w14:paraId="7F90FDF9" w14:textId="77777777" w:rsidR="00AA334C" w:rsidRPr="00F56DB7" w:rsidRDefault="00AA334C" w:rsidP="00AA334C">
      <w:pPr>
        <w:rPr>
          <w:snapToGrid w:val="0"/>
        </w:rPr>
      </w:pPr>
      <w:r w:rsidRPr="00F56DB7">
        <w:t>If an in-band DTMF codec is supported by the application associated with an audio media stream, then the UE shall include, in addition to the payload type numbers associated with the audio codecs for the media stream, for each clock rate associated with the audio codecs for the media stream, a payload type number associated with the MIME subtype "telephone-event", to indicate support of in-band DTMF as described in RFC 4733 [23].</w:t>
      </w:r>
    </w:p>
    <w:p w14:paraId="786C4558" w14:textId="77777777" w:rsidR="00AA334C" w:rsidRPr="00F56DB7" w:rsidRDefault="00AA334C" w:rsidP="00AA334C">
      <w:r w:rsidRPr="00F56DB7">
        <w:t>The UE shall inspect the SDP message body contained in any SIP request or response, looking for possible indications of grouping of media streams according to RFC 3524 [54] and perform the appropriate actions for IP-CAN bearer establishment for media according to IP-CAN specific procedures (see subclause B.2.2.5 for IP-CAN implemented using GPRS, subclause L.2.2.5 for IP-CAN implemented using EPS, and subclause U.2.2.5 for IP-CAN implemented using 5GS).</w:t>
      </w:r>
    </w:p>
    <w:p w14:paraId="6CAD45F7" w14:textId="77777777" w:rsidR="00AA334C" w:rsidRPr="00F56DB7" w:rsidRDefault="00AA334C" w:rsidP="00AA334C">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4E61FE74" w14:textId="77777777" w:rsidR="00AA334C" w:rsidRPr="00F56DB7" w:rsidRDefault="00AA334C" w:rsidP="00AA334C">
      <w:pPr>
        <w:pStyle w:val="NO"/>
      </w:pPr>
      <w:r w:rsidRPr="00F56DB7">
        <w:t>NOTE 4:</w:t>
      </w:r>
      <w:r w:rsidRPr="00F56DB7">
        <w:tab/>
        <w:t>Based on this resource reservation can, in certain cases, be initiated immediately after the sending or receiving of the initial SDP offer.</w:t>
      </w:r>
    </w:p>
    <w:p w14:paraId="206B8D5F" w14:textId="77777777" w:rsidR="00AA334C" w:rsidRPr="00F56DB7" w:rsidRDefault="00AA334C" w:rsidP="00AA334C">
      <w:proofErr w:type="gramStart"/>
      <w:r w:rsidRPr="00F56DB7">
        <w:t>In order to</w:t>
      </w:r>
      <w:proofErr w:type="gramEnd"/>
      <w:r w:rsidRPr="00F56DB7">
        <w:t xml:space="preserve"> fulfil the QoS requirements of one or more media streams, the UE may re-use previously reserved resources. In this case the UE shall indicate as met the local preconditions related to the media stream, for which resources are re-used.</w:t>
      </w:r>
    </w:p>
    <w:p w14:paraId="591B3832" w14:textId="77777777" w:rsidR="00AA334C" w:rsidRPr="00F56DB7" w:rsidRDefault="00AA334C" w:rsidP="00AA334C">
      <w:pPr>
        <w:rPr>
          <w:rFonts w:eastAsia="DengXian"/>
        </w:rPr>
      </w:pPr>
      <w:r w:rsidRPr="00F56DB7">
        <w:rPr>
          <w:rFonts w:eastAsia="DengXian"/>
        </w:rPr>
        <w:t>[TS 24.229, clause 6.1.2]:</w:t>
      </w:r>
    </w:p>
    <w:p w14:paraId="0447C955" w14:textId="77777777" w:rsidR="00AA334C" w:rsidRPr="00F56DB7" w:rsidRDefault="00AA334C" w:rsidP="00AA334C">
      <w:r w:rsidRPr="00F56DB7">
        <w:t>An INVITE request generated by a UE shall contain a SDP offer and at least one media description. This SDP offer shall reflect the calling user's terminal capabilities and user preferences for the session.</w:t>
      </w:r>
    </w:p>
    <w:p w14:paraId="51037C52" w14:textId="77777777" w:rsidR="00AA334C" w:rsidRPr="00F56DB7" w:rsidRDefault="00AA334C" w:rsidP="00AA334C">
      <w:r w:rsidRPr="00F56DB7">
        <w:t>If the desired QoS resources for one or more media streams have not been reserved at the UE when constructing the SDP offer, the UE:</w:t>
      </w:r>
    </w:p>
    <w:p w14:paraId="0DC549B5" w14:textId="77777777" w:rsidR="00AA334C" w:rsidRPr="00F56DB7" w:rsidRDefault="00AA334C" w:rsidP="00AA334C">
      <w:pPr>
        <w:pStyle w:val="B10"/>
        <w:rPr>
          <w:snapToGrid w:val="0"/>
        </w:rPr>
      </w:pPr>
      <w:r w:rsidRPr="00F56DB7">
        <w:t>shall indicate the related local preconditions for QoS as not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if the UE uses the precondition mechanism (see subclause 5.1.3.1)</w:t>
      </w:r>
      <w:r w:rsidRPr="00F56DB7">
        <w:rPr>
          <w:snapToGrid w:val="0"/>
        </w:rPr>
        <w:t>; and</w:t>
      </w:r>
    </w:p>
    <w:p w14:paraId="64A95827" w14:textId="77777777" w:rsidR="00AA334C" w:rsidRPr="00F56DB7" w:rsidRDefault="00AA334C" w:rsidP="00AA334C">
      <w:pPr>
        <w:pStyle w:val="B10"/>
      </w:pPr>
      <w:r w:rsidRPr="00F56DB7">
        <w:t>-</w:t>
      </w:r>
      <w:r w:rsidRPr="00F56DB7">
        <w:tab/>
        <w:t>if the UE uses the precondition mechanism (see subclause 5.1.3.1), shall not request confirmation for the result of the resource reservation (as defined in RFC 3312 [30]) at the terminating UE</w:t>
      </w:r>
      <w:r w:rsidRPr="00F56DB7">
        <w:rPr>
          <w:lang w:eastAsia="ja-JP"/>
        </w:rPr>
        <w:t>.</w:t>
      </w:r>
    </w:p>
    <w:p w14:paraId="4FA7C13C" w14:textId="77777777" w:rsidR="00AA334C" w:rsidRPr="00F56DB7" w:rsidRDefault="00AA334C" w:rsidP="00AA334C">
      <w:pPr>
        <w:pStyle w:val="NO"/>
      </w:pPr>
      <w:r w:rsidRPr="00F56DB7">
        <w:t>NOTE 1:</w:t>
      </w:r>
      <w:r w:rsidRPr="00F56DB7">
        <w:tab/>
        <w:t>Previous versions of this document mandated the use of the SDP inactive attribute. This document does not prohibit specific services from using direction attributes to implement their service-specific behaviours.</w:t>
      </w:r>
    </w:p>
    <w:p w14:paraId="71ACF84E" w14:textId="77777777" w:rsidR="00AA334C" w:rsidRPr="00F56DB7" w:rsidRDefault="00AA334C" w:rsidP="00AA334C">
      <w:r w:rsidRPr="00F56DB7">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and shall not request confirmation for the result of the resource reservation (as defined in RFC 3312 [30]) at the terminating UE</w:t>
      </w:r>
      <w:r w:rsidRPr="00F56DB7">
        <w:rPr>
          <w:snapToGrid w:val="0"/>
        </w:rPr>
        <w:t>.</w:t>
      </w:r>
    </w:p>
    <w:p w14:paraId="13BEBC8E" w14:textId="77777777" w:rsidR="00AA334C" w:rsidRPr="00F56DB7" w:rsidRDefault="00AA334C" w:rsidP="00AA334C">
      <w:pPr>
        <w:pStyle w:val="NO"/>
      </w:pPr>
      <w:r w:rsidRPr="00F56DB7">
        <w:t>NOTE 2:</w:t>
      </w:r>
      <w:r w:rsidRPr="00F56DB7">
        <w:tab/>
        <w:t>If the originating UE does not use the precondition mechanism (see subclause 5.1.3.1), it will not include any precondition information in the SDP message body.</w:t>
      </w:r>
    </w:p>
    <w:p w14:paraId="17543C93" w14:textId="77777777" w:rsidR="00AA334C" w:rsidRPr="00F56DB7" w:rsidRDefault="00AA334C" w:rsidP="00AA334C">
      <w:pPr>
        <w:rPr>
          <w:rFonts w:eastAsia="DengXian"/>
        </w:rPr>
      </w:pPr>
      <w:r w:rsidRPr="00F56DB7">
        <w:rPr>
          <w:rFonts w:eastAsia="DengXian"/>
        </w:rPr>
        <w:t>...</w:t>
      </w:r>
    </w:p>
    <w:p w14:paraId="15A49498" w14:textId="77777777" w:rsidR="00AA334C" w:rsidRPr="00F56DB7" w:rsidRDefault="00AA334C" w:rsidP="00AA334C">
      <w:pPr>
        <w:rPr>
          <w:snapToGrid w:val="0"/>
        </w:rPr>
      </w:pPr>
      <w:r w:rsidRPr="00F56DB7">
        <w:t xml:space="preserve">Upon confirming successful local resource reservation, the UE shall create an SDP offer in which </w:t>
      </w:r>
      <w:r w:rsidRPr="00F56DB7">
        <w:rPr>
          <w:snapToGrid w:val="0"/>
        </w:rPr>
        <w:t xml:space="preserve">the related local preconditions are set to </w:t>
      </w:r>
      <w:proofErr w:type="spellStart"/>
      <w:r w:rsidRPr="00F56DB7">
        <w:rPr>
          <w:snapToGrid w:val="0"/>
        </w:rPr>
        <w:t>met</w:t>
      </w:r>
      <w:proofErr w:type="spellEnd"/>
      <w:r w:rsidRPr="00F56DB7">
        <w:rPr>
          <w:snapToGrid w:val="0"/>
        </w:rPr>
        <w:t>, using the segmented status type, as defined in RFC 3312 [30] and RFC 4032 [64]</w:t>
      </w:r>
      <w:r w:rsidRPr="00F56DB7">
        <w:rPr>
          <w:lang w:eastAsia="ja-JP"/>
        </w:rPr>
        <w:t>.</w:t>
      </w:r>
    </w:p>
    <w:p w14:paraId="65E53FBE" w14:textId="77777777" w:rsidR="00AA334C" w:rsidRPr="00F56DB7" w:rsidRDefault="00AA334C" w:rsidP="00AA334C">
      <w:r w:rsidRPr="00F56DB7">
        <w:t>Upon receiving an SDP answer, which includes more than one codec per media stream, excluding the in-band DTMF codec, as described in subclause 6.1.1, the UE shall:</w:t>
      </w:r>
    </w:p>
    <w:p w14:paraId="26CB4287" w14:textId="77777777" w:rsidR="00AA334C" w:rsidRPr="00F56DB7" w:rsidRDefault="00AA334C" w:rsidP="00AA334C">
      <w:pPr>
        <w:pStyle w:val="B10"/>
      </w:pPr>
      <w:r w:rsidRPr="00F56DB7">
        <w:t>send an SDP offer at the first possible time, selecting only one codec per media stream; or</w:t>
      </w:r>
    </w:p>
    <w:p w14:paraId="5EC3FB19" w14:textId="77777777" w:rsidR="00AA334C" w:rsidRPr="00F56DB7" w:rsidRDefault="00AA334C" w:rsidP="00AA334C">
      <w:pPr>
        <w:pStyle w:val="B10"/>
      </w:pPr>
      <w:r w:rsidRPr="00F56DB7">
        <w:t>-</w:t>
      </w:r>
      <w:r w:rsidRPr="00F56DB7">
        <w:tab/>
        <w:t xml:space="preserve">if the UE is participant in a multi-stream multiparty multimedia conference session using simulcast (indicated by the presence of </w:t>
      </w:r>
      <w:r w:rsidRPr="00F56DB7">
        <w:rPr>
          <w:lang w:eastAsia="ko-KR"/>
        </w:rPr>
        <w:t xml:space="preserve">"a=simulcast" SDP attribute(s) in the SDP answer, as defined in </w:t>
      </w:r>
      <w:r w:rsidRPr="00F56DB7">
        <w:t>RFC 8853 [249]), apply the procedures defined in 3GPP TS 26.114 [9B] annex S.</w:t>
      </w:r>
    </w:p>
    <w:p w14:paraId="1F84E7EB" w14:textId="77777777" w:rsidR="00AA334C" w:rsidRPr="00F56DB7" w:rsidRDefault="00AA334C" w:rsidP="00AA334C">
      <w:r w:rsidRPr="00F56DB7">
        <w:t xml:space="preserve">If the UE sends an initial INVITE request that includes only an IPv6 address in the SDP offer, and receives an error response (e.g., 488 (Not Acceptable Here) with </w:t>
      </w:r>
      <w:r w:rsidRPr="00F56DB7">
        <w:rPr>
          <w:rFonts w:eastAsia="MS Mincho"/>
        </w:rPr>
        <w:t>301 Warning header field</w:t>
      </w:r>
      <w:r w:rsidRPr="00F56DB7">
        <w:t>) indicating "</w:t>
      </w:r>
      <w:r w:rsidRPr="00F56DB7">
        <w:rPr>
          <w:rFonts w:eastAsia="MS Mincho"/>
        </w:rPr>
        <w:t>incompatible network address format"</w:t>
      </w:r>
      <w:r w:rsidRPr="00F56DB7">
        <w:t>, the UE shall send an ACK as per standard SIP procedures. Subsequently, the UE may acquire an IPv4 address or use an existing IPv4 address, and send a new</w:t>
      </w:r>
      <w:r w:rsidRPr="00F56DB7">
        <w:rPr>
          <w:lang w:eastAsia="ja-JP"/>
        </w:rPr>
        <w:t xml:space="preserve"> initial</w:t>
      </w:r>
      <w:r w:rsidRPr="00F56DB7">
        <w:t xml:space="preserve"> INVITE request to the same destination containing only the IPv4 address in the SDP offer.</w:t>
      </w:r>
    </w:p>
    <w:p w14:paraId="48C1E32F" w14:textId="77777777" w:rsidR="00AA334C" w:rsidRPr="00F56DB7" w:rsidRDefault="00AA334C" w:rsidP="00AA334C">
      <w:pPr>
        <w:rPr>
          <w:rFonts w:eastAsia="DengXian"/>
        </w:rPr>
      </w:pPr>
      <w:r w:rsidRPr="00F56DB7">
        <w:rPr>
          <w:rFonts w:eastAsia="DengXian"/>
        </w:rPr>
        <w:t>[TS 26.114, clause 6.2.1a.1]</w:t>
      </w:r>
    </w:p>
    <w:p w14:paraId="5135607C" w14:textId="77777777" w:rsidR="00AA334C" w:rsidRPr="00F56DB7" w:rsidRDefault="00AA334C" w:rsidP="00AA334C">
      <w:r w:rsidRPr="00F56DB7">
        <w:t xml:space="preserve">MTSI clients should support </w:t>
      </w:r>
      <w:proofErr w:type="spellStart"/>
      <w:r w:rsidRPr="00F56DB7">
        <w:t>SDPCapNeg</w:t>
      </w:r>
      <w:proofErr w:type="spellEnd"/>
      <w:r w:rsidRPr="00F56DB7">
        <w:t xml:space="preserve"> to be able to negotiate RTP profiles for all media types where AVPF is supported. MTSI clients supporting </w:t>
      </w:r>
      <w:proofErr w:type="spellStart"/>
      <w:r w:rsidRPr="00F56DB7">
        <w:t>SDPCapNeg</w:t>
      </w:r>
      <w:proofErr w:type="spellEnd"/>
      <w:r w:rsidRPr="00F56DB7">
        <w:t xml:space="preserve"> shall support the complete </w:t>
      </w:r>
      <w:proofErr w:type="spellStart"/>
      <w:r w:rsidRPr="00F56DB7">
        <w:t>SDPCapNeg</w:t>
      </w:r>
      <w:proofErr w:type="spellEnd"/>
      <w:r w:rsidRPr="00F56DB7">
        <w:t xml:space="preserve"> framework. </w:t>
      </w:r>
    </w:p>
    <w:p w14:paraId="07C349CB" w14:textId="77777777" w:rsidR="00AA334C" w:rsidRPr="00F56DB7" w:rsidRDefault="00AA334C" w:rsidP="00AA334C">
      <w:proofErr w:type="spellStart"/>
      <w:r w:rsidRPr="00F56DB7">
        <w:t>SDPCapNeg</w:t>
      </w:r>
      <w:proofErr w:type="spellEnd"/>
      <w:r w:rsidRPr="00F56DB7">
        <w:t xml:space="preserve"> is described in [69]. This clause only describes the </w:t>
      </w:r>
      <w:proofErr w:type="spellStart"/>
      <w:r w:rsidRPr="00F56DB7">
        <w:t>SDPCapNeg</w:t>
      </w:r>
      <w:proofErr w:type="spellEnd"/>
      <w:r w:rsidRPr="00F56DB7">
        <w:t xml:space="preserve"> attributes that are directly applicable for the RTP profile negotiation, i.e.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TS 24.229 [7] may outline further requirements needed for supporting </w:t>
      </w:r>
      <w:proofErr w:type="spellStart"/>
      <w:r w:rsidRPr="00F56DB7">
        <w:t>SDPCapNeg</w:t>
      </w:r>
      <w:proofErr w:type="spellEnd"/>
      <w:r w:rsidRPr="00F56DB7">
        <w:t xml:space="preserve"> in SDP messages.</w:t>
      </w:r>
    </w:p>
    <w:p w14:paraId="69F2B4EE" w14:textId="77777777" w:rsidR="00AA334C" w:rsidRPr="00F56DB7" w:rsidRDefault="00AA334C" w:rsidP="00AA334C">
      <w:pPr>
        <w:pStyle w:val="NO"/>
      </w:pPr>
      <w:r w:rsidRPr="00F56DB7">
        <w:t>NOTE:</w:t>
      </w:r>
      <w:r w:rsidRPr="00F56DB7">
        <w:tab/>
        <w:t xml:space="preserve">This clause describes only how to use the </w:t>
      </w:r>
      <w:proofErr w:type="spellStart"/>
      <w:r w:rsidRPr="00F56DB7">
        <w:t>SDPCapNeg</w:t>
      </w:r>
      <w:proofErr w:type="spellEnd"/>
      <w:r w:rsidRPr="00F56DB7">
        <w:t xml:space="preserve"> framework for RTP profile negotiation using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F13F38B" w14:textId="77777777" w:rsidR="00AA334C" w:rsidRPr="00F56DB7" w:rsidRDefault="00AA334C" w:rsidP="00AA334C">
      <w:pPr>
        <w:rPr>
          <w:rFonts w:eastAsia="DengXian"/>
        </w:rPr>
      </w:pPr>
      <w:r w:rsidRPr="00F56DB7">
        <w:rPr>
          <w:rFonts w:eastAsia="DengXian"/>
        </w:rPr>
        <w:t>[TS 26.114, clause 6.2.1a.2]</w:t>
      </w:r>
    </w:p>
    <w:p w14:paraId="5B72D03F" w14:textId="77777777" w:rsidR="00AA334C" w:rsidRPr="00F56DB7" w:rsidRDefault="00AA334C" w:rsidP="00AA334C">
      <w:r w:rsidRPr="00F56DB7">
        <w:t xml:space="preserve">For voice and real-time text, </w:t>
      </w:r>
      <w:proofErr w:type="spellStart"/>
      <w:r w:rsidRPr="00F56DB7">
        <w:t>SDPCapNeg</w:t>
      </w:r>
      <w:proofErr w:type="spellEnd"/>
      <w:r w:rsidRPr="00F56DB7">
        <w:t xml:space="preserve"> shall be used when offering AVPF the first time for a new media type in the session since the support for AVPF in the answering client is not known at this stage. For video, an MTSI client shall either offer AVPF and AVP together using </w:t>
      </w:r>
      <w:proofErr w:type="spellStart"/>
      <w:r w:rsidRPr="00F56DB7">
        <w:t>SDPCapNeg</w:t>
      </w:r>
      <w:proofErr w:type="spellEnd"/>
      <w:r w:rsidRPr="00F56DB7">
        <w:t xml:space="preserve">, or the MTSI client shall offer only AVPF without using </w:t>
      </w:r>
      <w:proofErr w:type="spellStart"/>
      <w:r w:rsidRPr="00F56DB7">
        <w:t>SDPCapNeg</w:t>
      </w:r>
      <w:proofErr w:type="spellEnd"/>
      <w:r w:rsidRPr="00F56DB7">
        <w:t xml:space="preserve">.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w:t>
      </w:r>
      <w:proofErr w:type="spellStart"/>
      <w:r w:rsidRPr="00F56DB7">
        <w:t>SDPCapNeg</w:t>
      </w:r>
      <w:proofErr w:type="spellEnd"/>
      <w:r w:rsidRPr="00F56DB7">
        <w:t xml:space="preserve"> if it is known from an earlier re-INVITE or UPDATE that the answering client supports this RTP profile. If the offer includes only AVP then </w:t>
      </w:r>
      <w:proofErr w:type="spellStart"/>
      <w:r w:rsidRPr="00F56DB7">
        <w:t>SDPCapNeg</w:t>
      </w:r>
      <w:proofErr w:type="spellEnd"/>
      <w:r w:rsidRPr="00F56DB7">
        <w:t xml:space="preserve"> does not need to be used, which can occur for: text; speech if RTCP is not used; and in re-INVITEs or UPDATEs where the RTP profile has already been negotiated for the session in a preceding INVITE or UPDATE.</w:t>
      </w:r>
    </w:p>
    <w:p w14:paraId="5EABD5EE" w14:textId="77777777" w:rsidR="00AA334C" w:rsidRPr="00F56DB7" w:rsidRDefault="00AA334C" w:rsidP="00AA334C">
      <w:r w:rsidRPr="00F56DB7">
        <w:t xml:space="preserve">When offering AVP and AVPF using </w:t>
      </w:r>
      <w:proofErr w:type="spellStart"/>
      <w:r w:rsidRPr="00F56DB7">
        <w:t>SDPCapNeg</w:t>
      </w:r>
      <w:proofErr w:type="spellEnd"/>
      <w:r w:rsidRPr="00F56DB7">
        <w:t xml:space="preserve">, the MTSI client shall offer AVP on the media (m=) line and shall offer AVPF using </w:t>
      </w:r>
      <w:proofErr w:type="spellStart"/>
      <w:r w:rsidRPr="00F56DB7">
        <w:t>SDPCapNeg</w:t>
      </w:r>
      <w:proofErr w:type="spellEnd"/>
      <w:r w:rsidRPr="00F56DB7">
        <w:t xml:space="preserve"> mechanisms. The </w:t>
      </w:r>
      <w:proofErr w:type="spellStart"/>
      <w:r w:rsidRPr="00F56DB7">
        <w:t>SDPCapNeg</w:t>
      </w:r>
      <w:proofErr w:type="spellEnd"/>
      <w:r w:rsidRPr="00F56DB7">
        <w:t xml:space="preserve"> mechanisms are used as follows:</w:t>
      </w:r>
    </w:p>
    <w:p w14:paraId="013AEB86" w14:textId="77777777" w:rsidR="00AA334C" w:rsidRPr="00F56DB7" w:rsidRDefault="00AA334C" w:rsidP="00AA334C">
      <w:pPr>
        <w:pStyle w:val="B10"/>
      </w:pPr>
      <w:r w:rsidRPr="00F56DB7">
        <w:t>the support for AVPF is indicated in an attribute (a=) line using the transport capability attribute ‘</w:t>
      </w:r>
      <w:proofErr w:type="spellStart"/>
      <w:r w:rsidRPr="00F56DB7">
        <w:t>tcap</w:t>
      </w:r>
      <w:proofErr w:type="spellEnd"/>
      <w:r w:rsidRPr="00F56DB7">
        <w:t>’. AVPF shall be preferred over AVP.</w:t>
      </w:r>
    </w:p>
    <w:p w14:paraId="4C6A21E9" w14:textId="77777777" w:rsidR="00AA334C" w:rsidRPr="00F56DB7" w:rsidRDefault="00AA334C" w:rsidP="00AA334C">
      <w:pPr>
        <w:pStyle w:val="B10"/>
      </w:pPr>
      <w:r w:rsidRPr="00F56DB7">
        <w:t>at least one configuration using AVPF shall be listed using the attribute for potential configurations ‘</w:t>
      </w:r>
      <w:proofErr w:type="spellStart"/>
      <w:r w:rsidRPr="00F56DB7">
        <w:t>pcfg</w:t>
      </w:r>
      <w:proofErr w:type="spellEnd"/>
      <w:r w:rsidRPr="00F56DB7">
        <w:t>’.</w:t>
      </w:r>
    </w:p>
    <w:p w14:paraId="1EA3C442" w14:textId="77777777" w:rsidR="00AA334C" w:rsidRPr="00F56DB7" w:rsidRDefault="00AA334C" w:rsidP="00AA334C">
      <w:pPr>
        <w:rPr>
          <w:rFonts w:eastAsia="DengXian"/>
        </w:rPr>
      </w:pPr>
      <w:r w:rsidRPr="00F56DB7">
        <w:rPr>
          <w:rFonts w:eastAsia="DengXian"/>
        </w:rPr>
        <w:t>[TS 26.114, clause 6.2.3.2]:</w:t>
      </w:r>
    </w:p>
    <w:p w14:paraId="0BACEA67" w14:textId="77777777" w:rsidR="00AA334C" w:rsidRPr="00F56DB7" w:rsidRDefault="00AA334C" w:rsidP="00AA334C">
      <w:r w:rsidRPr="00F56DB7">
        <w:t>If video is used in a session, the session setup shall determine the applicable bandwidth(s) as defined in clause 6.2.5, RTP profile, video codec, profile and level. The "</w:t>
      </w:r>
      <w:proofErr w:type="spellStart"/>
      <w:r w:rsidRPr="00F56DB7">
        <w:t>imageattr</w:t>
      </w:r>
      <w:proofErr w:type="spellEnd"/>
      <w:r w:rsidRPr="00F56DB7">
        <w:t>" attribute as specified in [76] should be supported.</w:t>
      </w:r>
      <w:r w:rsidRPr="00F56DB7">
        <w:rPr>
          <w:lang w:eastAsia="ko-KR"/>
        </w:rPr>
        <w:t xml:space="preserve"> The </w:t>
      </w:r>
      <w:r w:rsidRPr="00F56DB7">
        <w:t>"</w:t>
      </w:r>
      <w:proofErr w:type="spellStart"/>
      <w:r w:rsidRPr="00F56DB7">
        <w:rPr>
          <w:lang w:eastAsia="ko-KR"/>
        </w:rPr>
        <w:t>framesize</w:t>
      </w:r>
      <w:proofErr w:type="spellEnd"/>
      <w:r w:rsidRPr="00F56DB7">
        <w:t>"</w:t>
      </w:r>
      <w:r w:rsidRPr="00F56DB7">
        <w:rPr>
          <w:lang w:eastAsia="ko-KR"/>
        </w:rPr>
        <w:t xml:space="preserve"> attribute as specified in [60] shall not be used in the session setup</w:t>
      </w:r>
      <w:r w:rsidRPr="00F56DB7">
        <w:t>.</w:t>
      </w:r>
    </w:p>
    <w:p w14:paraId="03A91D68" w14:textId="77777777" w:rsidR="00AA334C" w:rsidRPr="00F56DB7" w:rsidRDefault="00AA334C" w:rsidP="00AA334C">
      <w:r w:rsidRPr="00F56DB7">
        <w:t>An MTSI client shall offer AVPF for all media streams containing video. RTP profile negotiation shall be done as described in clause 6.2.1a.</w:t>
      </w:r>
    </w:p>
    <w:p w14:paraId="09D9C3CD" w14:textId="77777777" w:rsidR="00AA334C" w:rsidRPr="00F56DB7" w:rsidRDefault="00AA334C" w:rsidP="00AA334C">
      <w:pPr>
        <w:rPr>
          <w:rFonts w:eastAsia="DengXian"/>
        </w:rPr>
      </w:pPr>
      <w:r w:rsidRPr="00F56DB7">
        <w:rPr>
          <w:rFonts w:eastAsia="DengXian"/>
        </w:rPr>
        <w:t>[TS 26.114, clause 6.2.5.1]:</w:t>
      </w:r>
    </w:p>
    <w:p w14:paraId="0239389D" w14:textId="77777777" w:rsidR="00AA334C" w:rsidRPr="00F56DB7" w:rsidRDefault="00AA334C" w:rsidP="00AA334C">
      <w:r w:rsidRPr="00F56DB7">
        <w:t xml:space="preserve">The SDP shall include bandwidth information for each media stream </w:t>
      </w:r>
      <w:proofErr w:type="gramStart"/>
      <w:r w:rsidRPr="00F56DB7">
        <w:t>and also</w:t>
      </w:r>
      <w:proofErr w:type="gramEnd"/>
      <w:r w:rsidRPr="00F56DB7">
        <w:t xml:space="preserve"> for the session in total. The bandwidth information for each media stream and for the session is defined by the Application Specific (AS) bandwidth modifier as defined in RFC 4566 [8].</w:t>
      </w:r>
    </w:p>
    <w:p w14:paraId="683D87CB" w14:textId="77777777" w:rsidR="00AA334C" w:rsidRPr="00F56DB7" w:rsidRDefault="00AA334C" w:rsidP="00AA334C">
      <w:r w:rsidRPr="00F56DB7">
        <w:t>An MTSI client in terminal sh</w:t>
      </w:r>
      <w:r w:rsidRPr="00F56DB7">
        <w:rPr>
          <w:lang w:eastAsia="ko-KR"/>
        </w:rPr>
        <w:t>ould</w:t>
      </w:r>
      <w:r w:rsidRPr="00F56DB7">
        <w:t xml:space="preserve"> include the ‘a=</w:t>
      </w:r>
      <w:proofErr w:type="spellStart"/>
      <w:r w:rsidRPr="00F56DB7">
        <w:t>bw</w:t>
      </w:r>
      <w:proofErr w:type="spellEnd"/>
      <w:r w:rsidRPr="00F56DB7">
        <w:t>-info’ attribute in the SDP offer. When accepting a media type where the ‘a=</w:t>
      </w:r>
      <w:proofErr w:type="spellStart"/>
      <w:r w:rsidRPr="00F56DB7">
        <w:t>bw</w:t>
      </w:r>
      <w:proofErr w:type="spellEnd"/>
      <w:r w:rsidRPr="00F56DB7">
        <w:t>-info’ attribute is included the MTSI client in terminal shall include the ‘a=</w:t>
      </w:r>
      <w:proofErr w:type="spellStart"/>
      <w:r w:rsidRPr="00F56DB7">
        <w:t>bw</w:t>
      </w:r>
      <w:proofErr w:type="spellEnd"/>
      <w:r w:rsidRPr="00F56DB7">
        <w:t>-info’ attribute in the SDP answer</w:t>
      </w:r>
      <w:r w:rsidRPr="00F56DB7">
        <w:rPr>
          <w:lang w:eastAsia="ko-KR"/>
        </w:rPr>
        <w:t xml:space="preserve"> if it supports the attribute</w:t>
      </w:r>
      <w:r w:rsidRPr="00F56DB7">
        <w:t>. The ‘a=</w:t>
      </w:r>
      <w:proofErr w:type="spellStart"/>
      <w:r w:rsidRPr="00F56DB7">
        <w:t>bw</w:t>
      </w:r>
      <w:proofErr w:type="spellEnd"/>
      <w:r w:rsidRPr="00F56DB7">
        <w:t>-info’ attribute and the below used bandwidth properties are defined in clause 19.</w:t>
      </w:r>
    </w:p>
    <w:p w14:paraId="1B8F6FC3" w14:textId="77777777" w:rsidR="00AA334C" w:rsidRPr="00F56DB7" w:rsidRDefault="00AA334C" w:rsidP="00AA334C">
      <w:pPr>
        <w:rPr>
          <w:rFonts w:eastAsia="DengXian"/>
        </w:rPr>
      </w:pPr>
      <w:r w:rsidRPr="00F56DB7">
        <w:rPr>
          <w:rFonts w:eastAsia="DengXian"/>
        </w:rPr>
        <w:t>[TS 26.114, clause 6.3]:</w:t>
      </w:r>
    </w:p>
    <w:p w14:paraId="68BF3D5E" w14:textId="77777777" w:rsidR="00AA334C" w:rsidRPr="00F56DB7" w:rsidRDefault="00AA334C" w:rsidP="00AA334C">
      <w:r w:rsidRPr="00F56DB7">
        <w:t xml:space="preserve">During session renegotiation for adding or removing media components, the SDP </w:t>
      </w:r>
      <w:proofErr w:type="spellStart"/>
      <w:r w:rsidRPr="00F56DB7">
        <w:t>offerer</w:t>
      </w:r>
      <w:proofErr w:type="spellEnd"/>
      <w:r w:rsidRPr="00F56DB7">
        <w:t xml:space="preserve"> should continue to use the same media (m=) line(s) from the previously negotiated SDP for the media components that are not being added or removed. </w:t>
      </w:r>
    </w:p>
    <w:p w14:paraId="0BA21B77" w14:textId="7E40F19E" w:rsidR="00AA334C" w:rsidRPr="00F56DB7" w:rsidRDefault="00AA334C" w:rsidP="00AA334C">
      <w:r w:rsidRPr="00F56DB7">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w:t>
      </w:r>
    </w:p>
    <w:p w14:paraId="65044F50" w14:textId="77777777" w:rsidR="00AA334C" w:rsidRPr="00F56DB7" w:rsidRDefault="00AA334C" w:rsidP="00AA334C">
      <w:pPr>
        <w:rPr>
          <w:rFonts w:eastAsia="DengXian"/>
        </w:rPr>
      </w:pPr>
      <w:r w:rsidRPr="00F56DB7">
        <w:rPr>
          <w:rFonts w:eastAsia="DengXian"/>
        </w:rPr>
        <w:t>[TS 26.114, clause 7.3.1]</w:t>
      </w:r>
    </w:p>
    <w:p w14:paraId="153AB73C" w14:textId="0A56D8C2" w:rsidR="00AA334C" w:rsidRPr="00F56DB7" w:rsidRDefault="00AA334C" w:rsidP="00AA334C">
      <w:r w:rsidRPr="00F56DB7">
        <w:t>The RS and RR values included in the SDP answer should be treated as the negotiated values for the session and should be used to calculate the total RTCP bandwidth for all terminals in the session.</w:t>
      </w:r>
    </w:p>
    <w:p w14:paraId="08944381" w14:textId="77777777" w:rsidR="00AA334C" w:rsidRPr="00F56DB7" w:rsidRDefault="00AA334C" w:rsidP="00AA334C">
      <w:pPr>
        <w:pStyle w:val="H6"/>
      </w:pPr>
      <w:r w:rsidRPr="00F56DB7">
        <w:t>7.20.3</w:t>
      </w:r>
      <w:r w:rsidRPr="00F56DB7">
        <w:tab/>
        <w:t>Test description</w:t>
      </w:r>
    </w:p>
    <w:p w14:paraId="3AEE6303" w14:textId="77777777" w:rsidR="00AA334C" w:rsidRPr="00F56DB7" w:rsidRDefault="00AA334C" w:rsidP="00AA334C">
      <w:pPr>
        <w:pStyle w:val="H6"/>
      </w:pPr>
      <w:r w:rsidRPr="00F56DB7">
        <w:t>7.20.3.1</w:t>
      </w:r>
      <w:r w:rsidRPr="00F56DB7">
        <w:tab/>
        <w:t>Pre-test conditions</w:t>
      </w:r>
    </w:p>
    <w:p w14:paraId="665937F0" w14:textId="77777777" w:rsidR="00AA334C" w:rsidRPr="00F56DB7" w:rsidRDefault="00AA334C" w:rsidP="00AA334C">
      <w:pPr>
        <w:pStyle w:val="H6"/>
      </w:pPr>
      <w:r w:rsidRPr="00F56DB7">
        <w:t>System Simulator:</w:t>
      </w:r>
    </w:p>
    <w:p w14:paraId="07C3E7D4" w14:textId="77777777" w:rsidR="00AA334C" w:rsidRPr="00F56DB7" w:rsidRDefault="00AA334C" w:rsidP="00AA334C">
      <w:pPr>
        <w:pStyle w:val="B10"/>
        <w:rPr>
          <w:lang w:eastAsia="sv-SE"/>
        </w:rPr>
      </w:pPr>
      <w:r w:rsidRPr="00F56DB7">
        <w:t>-</w:t>
      </w:r>
      <w:r w:rsidRPr="00F56DB7">
        <w:tab/>
        <w:t>1 NR Cell connected to 5GC, default parameters.</w:t>
      </w:r>
    </w:p>
    <w:p w14:paraId="01A16A3D" w14:textId="77777777" w:rsidR="00AA334C" w:rsidRPr="00F56DB7" w:rsidRDefault="00AA334C" w:rsidP="00AA334C">
      <w:pPr>
        <w:pStyle w:val="H6"/>
      </w:pPr>
      <w:r w:rsidRPr="00F56DB7">
        <w:t>UE:</w:t>
      </w:r>
    </w:p>
    <w:p w14:paraId="28755ECF" w14:textId="77777777" w:rsidR="00AA334C" w:rsidRPr="00F56DB7" w:rsidRDefault="00AA334C" w:rsidP="00AA334C">
      <w:pPr>
        <w:pStyle w:val="B10"/>
        <w:rPr>
          <w:snapToGrid w:val="0"/>
        </w:rPr>
      </w:pPr>
      <w:r w:rsidRPr="00F56DB7">
        <w:t>-</w:t>
      </w:r>
      <w:r w:rsidRPr="00F56DB7">
        <w:tab/>
      </w:r>
      <w:r w:rsidRPr="00F56DB7">
        <w:rPr>
          <w:snapToGrid w:val="0"/>
        </w:rPr>
        <w:t>UE contains either ISIM and USIM applications or only USIM application on UICC.</w:t>
      </w:r>
    </w:p>
    <w:p w14:paraId="39C2EAF7" w14:textId="77777777" w:rsidR="00AA334C" w:rsidRPr="00F56DB7" w:rsidRDefault="00AA334C" w:rsidP="00AA334C">
      <w:pPr>
        <w:pStyle w:val="B10"/>
        <w:rPr>
          <w:snapToGrid w:val="0"/>
        </w:rPr>
      </w:pPr>
      <w:r w:rsidRPr="00F56DB7">
        <w:t>-</w:t>
      </w:r>
      <w:r w:rsidRPr="00F56DB7">
        <w:tab/>
      </w:r>
      <w:r w:rsidRPr="00F56DB7">
        <w:rPr>
          <w:snapToGrid w:val="0"/>
        </w:rPr>
        <w:t>UE is configured to register for IMS after switch on.</w:t>
      </w:r>
    </w:p>
    <w:p w14:paraId="05BCDAD1" w14:textId="77777777" w:rsidR="00AA334C" w:rsidRPr="00F56DB7" w:rsidRDefault="00AA334C" w:rsidP="00AA334C">
      <w:pPr>
        <w:pStyle w:val="B10"/>
        <w:rPr>
          <w:snapToGrid w:val="0"/>
        </w:rPr>
      </w:pPr>
      <w:r w:rsidRPr="00F56DB7">
        <w:t>-</w:t>
      </w:r>
      <w:r w:rsidRPr="00F56DB7">
        <w:tab/>
        <w:t xml:space="preserve">UE is configured to use preconditions. </w:t>
      </w:r>
    </w:p>
    <w:p w14:paraId="39232DE3" w14:textId="77777777" w:rsidR="00AA334C" w:rsidRPr="00F56DB7" w:rsidRDefault="00AA334C" w:rsidP="00AA334C">
      <w:pPr>
        <w:pStyle w:val="H6"/>
      </w:pPr>
      <w:r w:rsidRPr="00F56DB7">
        <w:t>Preamble:</w:t>
      </w:r>
    </w:p>
    <w:p w14:paraId="15A42C84" w14:textId="63AEE1CE" w:rsidR="00AA334C" w:rsidRPr="00F56DB7" w:rsidRDefault="00AA334C" w:rsidP="00AA334C">
      <w:pPr>
        <w:pStyle w:val="B10"/>
        <w:rPr>
          <w:snapToGrid w:val="0"/>
        </w:rPr>
      </w:pPr>
      <w:r w:rsidRPr="00F56DB7">
        <w:t>-</w:t>
      </w:r>
      <w:r w:rsidRPr="00F56DB7">
        <w:tab/>
        <w:t>UE has registered to IMS services and set up the MO call, by executing annex A.4.1</w:t>
      </w:r>
      <w:r w:rsidR="00D93E3A" w:rsidRPr="00F56DB7">
        <w:t>a</w:t>
      </w:r>
      <w:r w:rsidRPr="00F56DB7">
        <w:t>.</w:t>
      </w:r>
    </w:p>
    <w:p w14:paraId="564C8FA1" w14:textId="4BA7FE63" w:rsidR="00AA334C" w:rsidRPr="00F56DB7" w:rsidRDefault="00AA334C" w:rsidP="00AA334C">
      <w:pPr>
        <w:pStyle w:val="H6"/>
        <w:rPr>
          <w:snapToGrid w:val="0"/>
        </w:rPr>
      </w:pPr>
      <w:r w:rsidRPr="00F56DB7">
        <w:t>7.20.3.2</w:t>
      </w:r>
      <w:r w:rsidRPr="00F56DB7">
        <w:tab/>
      </w:r>
      <w:r w:rsidRPr="00F56DB7">
        <w:rPr>
          <w:snapToGrid w:val="0"/>
        </w:rPr>
        <w:t>Test procedure sequence</w:t>
      </w:r>
    </w:p>
    <w:p w14:paraId="26E72301" w14:textId="77777777" w:rsidR="00A6711C" w:rsidRPr="00F56DB7" w:rsidRDefault="00A6711C" w:rsidP="00A6711C">
      <w:pPr>
        <w:pStyle w:val="TH"/>
        <w:rPr>
          <w:rFonts w:cs="Arial"/>
        </w:rPr>
      </w:pPr>
      <w:r w:rsidRPr="00F56DB7">
        <w:rPr>
          <w:rFonts w:cs="Arial"/>
        </w:rPr>
        <w:t>Table 7.20.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815"/>
        <w:gridCol w:w="709"/>
        <w:gridCol w:w="2128"/>
        <w:gridCol w:w="567"/>
        <w:gridCol w:w="850"/>
      </w:tblGrid>
      <w:tr w:rsidR="00A6711C" w:rsidRPr="00F56DB7" w14:paraId="749155D4" w14:textId="77777777" w:rsidTr="00683B8A">
        <w:trPr>
          <w:jc w:val="center"/>
        </w:trPr>
        <w:tc>
          <w:tcPr>
            <w:tcW w:w="567" w:type="dxa"/>
            <w:tcBorders>
              <w:bottom w:val="nil"/>
            </w:tcBorders>
          </w:tcPr>
          <w:p w14:paraId="0C3691D1" w14:textId="77777777" w:rsidR="00A6711C" w:rsidRPr="00F56DB7" w:rsidRDefault="00A6711C" w:rsidP="003E5E8F">
            <w:pPr>
              <w:pStyle w:val="TAH"/>
              <w:ind w:left="400" w:hanging="400"/>
            </w:pPr>
            <w:r w:rsidRPr="00F56DB7">
              <w:t>St</w:t>
            </w:r>
          </w:p>
        </w:tc>
        <w:tc>
          <w:tcPr>
            <w:tcW w:w="4815" w:type="dxa"/>
          </w:tcPr>
          <w:p w14:paraId="2484B819" w14:textId="77777777" w:rsidR="00A6711C" w:rsidRPr="00F56DB7" w:rsidRDefault="00A6711C" w:rsidP="003E5E8F">
            <w:pPr>
              <w:pStyle w:val="TAH"/>
              <w:ind w:left="400" w:hanging="400"/>
            </w:pPr>
            <w:r w:rsidRPr="00F56DB7">
              <w:t>Procedure</w:t>
            </w:r>
          </w:p>
        </w:tc>
        <w:tc>
          <w:tcPr>
            <w:tcW w:w="2837" w:type="dxa"/>
            <w:gridSpan w:val="2"/>
          </w:tcPr>
          <w:p w14:paraId="12976144" w14:textId="77777777" w:rsidR="00A6711C" w:rsidRPr="00F56DB7" w:rsidRDefault="00A6711C" w:rsidP="003E5E8F">
            <w:pPr>
              <w:pStyle w:val="TAH"/>
              <w:ind w:left="400" w:hanging="400"/>
            </w:pPr>
            <w:r w:rsidRPr="00F56DB7">
              <w:t>Message Sequence</w:t>
            </w:r>
          </w:p>
        </w:tc>
        <w:tc>
          <w:tcPr>
            <w:tcW w:w="567" w:type="dxa"/>
            <w:tcBorders>
              <w:bottom w:val="nil"/>
            </w:tcBorders>
          </w:tcPr>
          <w:p w14:paraId="547B1A6F" w14:textId="77777777" w:rsidR="00A6711C" w:rsidRPr="00F56DB7" w:rsidRDefault="00A6711C" w:rsidP="003E5E8F">
            <w:pPr>
              <w:pStyle w:val="TAH"/>
            </w:pPr>
            <w:r w:rsidRPr="00F56DB7">
              <w:t>TP</w:t>
            </w:r>
          </w:p>
        </w:tc>
        <w:tc>
          <w:tcPr>
            <w:tcW w:w="850" w:type="dxa"/>
            <w:tcBorders>
              <w:bottom w:val="nil"/>
            </w:tcBorders>
          </w:tcPr>
          <w:p w14:paraId="11B1FF06" w14:textId="77777777" w:rsidR="00A6711C" w:rsidRPr="00F56DB7" w:rsidRDefault="00A6711C" w:rsidP="003E5E8F">
            <w:pPr>
              <w:pStyle w:val="TAH"/>
            </w:pPr>
            <w:r w:rsidRPr="00F56DB7">
              <w:t>Verdict</w:t>
            </w:r>
          </w:p>
        </w:tc>
      </w:tr>
      <w:tr w:rsidR="00A6711C" w:rsidRPr="00F56DB7" w14:paraId="0CF17B2B" w14:textId="77777777" w:rsidTr="00683B8A">
        <w:trPr>
          <w:jc w:val="center"/>
        </w:trPr>
        <w:tc>
          <w:tcPr>
            <w:tcW w:w="567" w:type="dxa"/>
            <w:tcBorders>
              <w:top w:val="nil"/>
            </w:tcBorders>
          </w:tcPr>
          <w:p w14:paraId="06969F41" w14:textId="77777777" w:rsidR="00A6711C" w:rsidRPr="00F56DB7" w:rsidRDefault="00A6711C" w:rsidP="003E5E8F">
            <w:pPr>
              <w:pStyle w:val="TAH"/>
            </w:pPr>
          </w:p>
        </w:tc>
        <w:tc>
          <w:tcPr>
            <w:tcW w:w="4815" w:type="dxa"/>
          </w:tcPr>
          <w:p w14:paraId="5B683031" w14:textId="77777777" w:rsidR="00A6711C" w:rsidRPr="00F56DB7" w:rsidRDefault="00A6711C" w:rsidP="003E5E8F">
            <w:pPr>
              <w:pStyle w:val="TAH"/>
            </w:pPr>
          </w:p>
        </w:tc>
        <w:tc>
          <w:tcPr>
            <w:tcW w:w="709" w:type="dxa"/>
          </w:tcPr>
          <w:p w14:paraId="470DAEC1" w14:textId="77777777" w:rsidR="00A6711C" w:rsidRPr="00F56DB7" w:rsidRDefault="00A6711C" w:rsidP="003E5E8F">
            <w:pPr>
              <w:pStyle w:val="TAH"/>
            </w:pPr>
            <w:r w:rsidRPr="00F56DB7">
              <w:t>U - S</w:t>
            </w:r>
          </w:p>
        </w:tc>
        <w:tc>
          <w:tcPr>
            <w:tcW w:w="2128" w:type="dxa"/>
          </w:tcPr>
          <w:p w14:paraId="72F5EB9D" w14:textId="77777777" w:rsidR="00A6711C" w:rsidRPr="00F56DB7" w:rsidRDefault="00A6711C" w:rsidP="003E5E8F">
            <w:pPr>
              <w:pStyle w:val="TAH"/>
            </w:pPr>
            <w:r w:rsidRPr="00F56DB7">
              <w:t>Message</w:t>
            </w:r>
          </w:p>
        </w:tc>
        <w:tc>
          <w:tcPr>
            <w:tcW w:w="567" w:type="dxa"/>
            <w:tcBorders>
              <w:top w:val="nil"/>
            </w:tcBorders>
          </w:tcPr>
          <w:p w14:paraId="5F5CED81" w14:textId="77777777" w:rsidR="00A6711C" w:rsidRPr="00F56DB7" w:rsidRDefault="00A6711C" w:rsidP="003E5E8F">
            <w:pPr>
              <w:pStyle w:val="TAH"/>
            </w:pPr>
          </w:p>
        </w:tc>
        <w:tc>
          <w:tcPr>
            <w:tcW w:w="850" w:type="dxa"/>
            <w:tcBorders>
              <w:top w:val="nil"/>
            </w:tcBorders>
          </w:tcPr>
          <w:p w14:paraId="0B10574A" w14:textId="77777777" w:rsidR="00A6711C" w:rsidRPr="00F56DB7" w:rsidRDefault="00A6711C" w:rsidP="003E5E8F">
            <w:pPr>
              <w:pStyle w:val="TAH"/>
            </w:pPr>
          </w:p>
        </w:tc>
      </w:tr>
      <w:tr w:rsidR="00A6711C" w:rsidRPr="00F56DB7" w14:paraId="2822C2C8" w14:textId="77777777" w:rsidTr="00683B8A">
        <w:trPr>
          <w:jc w:val="center"/>
        </w:trPr>
        <w:tc>
          <w:tcPr>
            <w:tcW w:w="567" w:type="dxa"/>
          </w:tcPr>
          <w:p w14:paraId="270EC676" w14:textId="77777777" w:rsidR="00A6711C" w:rsidRPr="00F56DB7" w:rsidRDefault="00A6711C" w:rsidP="003E5E8F">
            <w:pPr>
              <w:pStyle w:val="TAC"/>
              <w:rPr>
                <w:lang w:eastAsia="zh-CN"/>
              </w:rPr>
            </w:pPr>
            <w:r w:rsidRPr="00F56DB7">
              <w:rPr>
                <w:rFonts w:eastAsia="MS Gothic"/>
              </w:rPr>
              <w:t>1</w:t>
            </w:r>
          </w:p>
        </w:tc>
        <w:tc>
          <w:tcPr>
            <w:tcW w:w="4815" w:type="dxa"/>
          </w:tcPr>
          <w:p w14:paraId="7CE06C4A" w14:textId="77777777" w:rsidR="00A6711C" w:rsidRPr="00F56DB7" w:rsidRDefault="00A6711C" w:rsidP="003E5E8F">
            <w:pPr>
              <w:pStyle w:val="TAL"/>
            </w:pPr>
            <w:r w:rsidRPr="00F56DB7">
              <w:t>Make UE add video to the voice call</w:t>
            </w:r>
          </w:p>
        </w:tc>
        <w:tc>
          <w:tcPr>
            <w:tcW w:w="709" w:type="dxa"/>
          </w:tcPr>
          <w:p w14:paraId="48A74167" w14:textId="77777777" w:rsidR="00A6711C" w:rsidRPr="00F56DB7" w:rsidRDefault="00A6711C" w:rsidP="003E5E8F">
            <w:pPr>
              <w:pStyle w:val="TAC"/>
              <w:rPr>
                <w:lang w:eastAsia="zh-CN"/>
              </w:rPr>
            </w:pPr>
          </w:p>
        </w:tc>
        <w:tc>
          <w:tcPr>
            <w:tcW w:w="2128" w:type="dxa"/>
          </w:tcPr>
          <w:p w14:paraId="5384E342" w14:textId="77777777" w:rsidR="00A6711C" w:rsidRPr="00F56DB7" w:rsidRDefault="00A6711C" w:rsidP="003E5E8F">
            <w:pPr>
              <w:pStyle w:val="TAL"/>
              <w:rPr>
                <w:rFonts w:eastAsia="MS Gothic"/>
              </w:rPr>
            </w:pPr>
          </w:p>
        </w:tc>
        <w:tc>
          <w:tcPr>
            <w:tcW w:w="567" w:type="dxa"/>
          </w:tcPr>
          <w:p w14:paraId="2C0F48D3" w14:textId="77777777" w:rsidR="00A6711C" w:rsidRPr="00F56DB7" w:rsidRDefault="00A6711C" w:rsidP="003E5E8F">
            <w:pPr>
              <w:pStyle w:val="TAC"/>
              <w:rPr>
                <w:lang w:eastAsia="zh-CN"/>
              </w:rPr>
            </w:pPr>
            <w:r w:rsidRPr="00F56DB7">
              <w:rPr>
                <w:lang w:eastAsia="zh-CN"/>
              </w:rPr>
              <w:t>-</w:t>
            </w:r>
          </w:p>
        </w:tc>
        <w:tc>
          <w:tcPr>
            <w:tcW w:w="850" w:type="dxa"/>
          </w:tcPr>
          <w:p w14:paraId="61698511" w14:textId="77777777" w:rsidR="00A6711C" w:rsidRPr="00F56DB7" w:rsidRDefault="00A6711C" w:rsidP="003E5E8F">
            <w:pPr>
              <w:pStyle w:val="TAC"/>
              <w:rPr>
                <w:lang w:eastAsia="zh-CN"/>
              </w:rPr>
            </w:pPr>
            <w:r w:rsidRPr="00F56DB7">
              <w:rPr>
                <w:lang w:eastAsia="zh-CN"/>
              </w:rPr>
              <w:t>-</w:t>
            </w:r>
          </w:p>
        </w:tc>
      </w:tr>
      <w:tr w:rsidR="00A6711C" w:rsidRPr="00F56DB7" w14:paraId="09E079AA" w14:textId="77777777" w:rsidTr="00683B8A">
        <w:trPr>
          <w:jc w:val="center"/>
        </w:trPr>
        <w:tc>
          <w:tcPr>
            <w:tcW w:w="567" w:type="dxa"/>
          </w:tcPr>
          <w:p w14:paraId="589731D2" w14:textId="77777777" w:rsidR="00A6711C" w:rsidRPr="00F56DB7" w:rsidRDefault="00A6711C" w:rsidP="003E5E8F">
            <w:pPr>
              <w:pStyle w:val="TAC"/>
              <w:rPr>
                <w:lang w:eastAsia="zh-CN"/>
              </w:rPr>
            </w:pPr>
            <w:r w:rsidRPr="00F56DB7">
              <w:rPr>
                <w:rFonts w:eastAsia="MS Gothic"/>
              </w:rPr>
              <w:t>2</w:t>
            </w:r>
          </w:p>
        </w:tc>
        <w:tc>
          <w:tcPr>
            <w:tcW w:w="4815" w:type="dxa"/>
          </w:tcPr>
          <w:p w14:paraId="3B5F23D9" w14:textId="77777777" w:rsidR="00A6711C" w:rsidRPr="00F56DB7" w:rsidRDefault="00A6711C" w:rsidP="003E5E8F">
            <w:pPr>
              <w:pStyle w:val="TAL"/>
              <w:rPr>
                <w:rFonts w:eastAsia="MS Gothic"/>
              </w:rPr>
            </w:pPr>
            <w:r w:rsidRPr="00F56DB7">
              <w:rPr>
                <w:rFonts w:eastAsia="MS Gothic"/>
              </w:rPr>
              <w:t>Check: Does the UE send re-INVITE with an SDP offer containing media lines for both voice and video?</w:t>
            </w:r>
          </w:p>
        </w:tc>
        <w:tc>
          <w:tcPr>
            <w:tcW w:w="709" w:type="dxa"/>
          </w:tcPr>
          <w:p w14:paraId="4BEF1E83" w14:textId="77777777" w:rsidR="00A6711C" w:rsidRPr="00F56DB7" w:rsidRDefault="00A6711C" w:rsidP="003E5E8F">
            <w:pPr>
              <w:pStyle w:val="TAC"/>
              <w:rPr>
                <w:rFonts w:eastAsia="MS Gothic"/>
              </w:rPr>
            </w:pPr>
            <w:r w:rsidRPr="00F56DB7">
              <w:rPr>
                <w:rFonts w:eastAsia="MS Gothic"/>
              </w:rPr>
              <w:t>-&gt;</w:t>
            </w:r>
          </w:p>
        </w:tc>
        <w:tc>
          <w:tcPr>
            <w:tcW w:w="2128" w:type="dxa"/>
          </w:tcPr>
          <w:p w14:paraId="2F7269E6" w14:textId="77777777" w:rsidR="00A6711C" w:rsidRPr="00F56DB7" w:rsidRDefault="00A6711C" w:rsidP="003E5E8F">
            <w:pPr>
              <w:pStyle w:val="TAL"/>
              <w:rPr>
                <w:rFonts w:eastAsia="MS Gothic"/>
              </w:rPr>
            </w:pPr>
            <w:r w:rsidRPr="00F56DB7">
              <w:rPr>
                <w:rFonts w:eastAsia="MS Gothic"/>
              </w:rPr>
              <w:t>INVITE</w:t>
            </w:r>
          </w:p>
        </w:tc>
        <w:tc>
          <w:tcPr>
            <w:tcW w:w="567" w:type="dxa"/>
          </w:tcPr>
          <w:p w14:paraId="53555C05" w14:textId="77777777" w:rsidR="00A6711C" w:rsidRPr="00F56DB7" w:rsidRDefault="00A6711C" w:rsidP="003E5E8F">
            <w:pPr>
              <w:pStyle w:val="TAC"/>
              <w:rPr>
                <w:lang w:eastAsia="zh-CN"/>
              </w:rPr>
            </w:pPr>
            <w:r w:rsidRPr="00F56DB7">
              <w:rPr>
                <w:lang w:eastAsia="zh-CN"/>
              </w:rPr>
              <w:t>1</w:t>
            </w:r>
          </w:p>
        </w:tc>
        <w:tc>
          <w:tcPr>
            <w:tcW w:w="850" w:type="dxa"/>
          </w:tcPr>
          <w:p w14:paraId="0CB7FFE4" w14:textId="77777777" w:rsidR="00A6711C" w:rsidRPr="00F56DB7" w:rsidRDefault="00A6711C" w:rsidP="003E5E8F">
            <w:pPr>
              <w:pStyle w:val="TAC"/>
              <w:rPr>
                <w:lang w:eastAsia="zh-CN"/>
              </w:rPr>
            </w:pPr>
            <w:r w:rsidRPr="00F56DB7">
              <w:rPr>
                <w:lang w:eastAsia="zh-CN"/>
              </w:rPr>
              <w:t>P</w:t>
            </w:r>
          </w:p>
        </w:tc>
      </w:tr>
      <w:tr w:rsidR="00A6711C" w:rsidRPr="00F56DB7" w14:paraId="2E03001D" w14:textId="77777777" w:rsidTr="00683B8A">
        <w:trPr>
          <w:jc w:val="center"/>
        </w:trPr>
        <w:tc>
          <w:tcPr>
            <w:tcW w:w="567" w:type="dxa"/>
          </w:tcPr>
          <w:p w14:paraId="03A82C34" w14:textId="77777777" w:rsidR="00A6711C" w:rsidRPr="00F56DB7" w:rsidRDefault="00A6711C" w:rsidP="003E5E8F">
            <w:pPr>
              <w:pStyle w:val="TAC"/>
              <w:rPr>
                <w:lang w:eastAsia="zh-CN"/>
              </w:rPr>
            </w:pPr>
            <w:r w:rsidRPr="00F56DB7">
              <w:rPr>
                <w:rFonts w:eastAsia="MS Gothic"/>
              </w:rPr>
              <w:t>3</w:t>
            </w:r>
          </w:p>
        </w:tc>
        <w:tc>
          <w:tcPr>
            <w:tcW w:w="4815" w:type="dxa"/>
          </w:tcPr>
          <w:p w14:paraId="65B47844" w14:textId="77777777" w:rsidR="00A6711C" w:rsidRPr="00F56DB7" w:rsidRDefault="00A6711C" w:rsidP="003E5E8F">
            <w:pPr>
              <w:pStyle w:val="TAL"/>
              <w:rPr>
                <w:rFonts w:eastAsia="MS Gothic"/>
              </w:rPr>
            </w:pPr>
            <w:r w:rsidRPr="00F56DB7">
              <w:rPr>
                <w:rFonts w:eastAsia="MS Gothic"/>
              </w:rPr>
              <w:t>The SS responds with a 100 Trying provisional response</w:t>
            </w:r>
          </w:p>
        </w:tc>
        <w:tc>
          <w:tcPr>
            <w:tcW w:w="709" w:type="dxa"/>
          </w:tcPr>
          <w:p w14:paraId="5776BD71" w14:textId="77777777" w:rsidR="00A6711C" w:rsidRPr="00F56DB7" w:rsidRDefault="00A6711C" w:rsidP="003E5E8F">
            <w:pPr>
              <w:pStyle w:val="TAC"/>
              <w:rPr>
                <w:lang w:eastAsia="zh-CN"/>
              </w:rPr>
            </w:pPr>
            <w:r w:rsidRPr="00F56DB7">
              <w:rPr>
                <w:rFonts w:eastAsia="MS Gothic"/>
              </w:rPr>
              <w:t>&lt;-</w:t>
            </w:r>
          </w:p>
        </w:tc>
        <w:tc>
          <w:tcPr>
            <w:tcW w:w="2128" w:type="dxa"/>
          </w:tcPr>
          <w:p w14:paraId="014E71BE" w14:textId="77777777" w:rsidR="00A6711C" w:rsidRPr="00F56DB7" w:rsidRDefault="00A6711C" w:rsidP="003E5E8F">
            <w:pPr>
              <w:pStyle w:val="TAL"/>
              <w:rPr>
                <w:rFonts w:eastAsia="MS Gothic"/>
              </w:rPr>
            </w:pPr>
            <w:r w:rsidRPr="00F56DB7">
              <w:rPr>
                <w:rFonts w:eastAsia="MS Gothic"/>
              </w:rPr>
              <w:t>100 Trying</w:t>
            </w:r>
          </w:p>
        </w:tc>
        <w:tc>
          <w:tcPr>
            <w:tcW w:w="567" w:type="dxa"/>
          </w:tcPr>
          <w:p w14:paraId="396E49C2" w14:textId="77777777" w:rsidR="00A6711C" w:rsidRPr="00F56DB7" w:rsidRDefault="00A6711C" w:rsidP="003E5E8F">
            <w:pPr>
              <w:pStyle w:val="TAC"/>
              <w:rPr>
                <w:lang w:eastAsia="zh-CN"/>
              </w:rPr>
            </w:pPr>
            <w:r w:rsidRPr="00F56DB7">
              <w:rPr>
                <w:lang w:eastAsia="zh-CN"/>
              </w:rPr>
              <w:t>-</w:t>
            </w:r>
          </w:p>
        </w:tc>
        <w:tc>
          <w:tcPr>
            <w:tcW w:w="850" w:type="dxa"/>
          </w:tcPr>
          <w:p w14:paraId="5710791C" w14:textId="77777777" w:rsidR="00A6711C" w:rsidRPr="00F56DB7" w:rsidRDefault="00A6711C" w:rsidP="003E5E8F">
            <w:pPr>
              <w:pStyle w:val="TAC"/>
              <w:rPr>
                <w:lang w:eastAsia="zh-CN"/>
              </w:rPr>
            </w:pPr>
            <w:r w:rsidRPr="00F56DB7">
              <w:rPr>
                <w:lang w:eastAsia="zh-CN"/>
              </w:rPr>
              <w:t>-</w:t>
            </w:r>
          </w:p>
        </w:tc>
      </w:tr>
      <w:tr w:rsidR="00A6711C" w:rsidRPr="00F56DB7" w14:paraId="0543200B" w14:textId="77777777" w:rsidTr="00683B8A">
        <w:trPr>
          <w:jc w:val="center"/>
        </w:trPr>
        <w:tc>
          <w:tcPr>
            <w:tcW w:w="567" w:type="dxa"/>
          </w:tcPr>
          <w:p w14:paraId="44282350" w14:textId="77777777" w:rsidR="00A6711C" w:rsidRPr="00F56DB7" w:rsidRDefault="00A6711C" w:rsidP="003E5E8F">
            <w:pPr>
              <w:pStyle w:val="TAC"/>
              <w:rPr>
                <w:lang w:eastAsia="zh-CN"/>
              </w:rPr>
            </w:pPr>
            <w:r w:rsidRPr="00F56DB7">
              <w:rPr>
                <w:rFonts w:eastAsia="MS Gothic"/>
              </w:rPr>
              <w:t>4</w:t>
            </w:r>
          </w:p>
        </w:tc>
        <w:tc>
          <w:tcPr>
            <w:tcW w:w="4815" w:type="dxa"/>
          </w:tcPr>
          <w:p w14:paraId="52DF988A" w14:textId="77777777" w:rsidR="00A6711C" w:rsidRPr="00F56DB7" w:rsidRDefault="00A6711C" w:rsidP="003E5E8F">
            <w:pPr>
              <w:pStyle w:val="TAL"/>
              <w:rPr>
                <w:rFonts w:eastAsia="MS Gothic"/>
              </w:rPr>
            </w:pPr>
            <w:r w:rsidRPr="00F56DB7">
              <w:rPr>
                <w:rFonts w:eastAsia="MS Gothic"/>
              </w:rPr>
              <w:t>SS responds with an SDP answer indicating that SS has not reserved its resources for video</w:t>
            </w:r>
          </w:p>
        </w:tc>
        <w:tc>
          <w:tcPr>
            <w:tcW w:w="709" w:type="dxa"/>
          </w:tcPr>
          <w:p w14:paraId="66EBD639" w14:textId="77777777" w:rsidR="00A6711C" w:rsidRPr="00F56DB7" w:rsidRDefault="00A6711C" w:rsidP="003E5E8F">
            <w:pPr>
              <w:pStyle w:val="TAC"/>
              <w:rPr>
                <w:lang w:eastAsia="zh-CN"/>
              </w:rPr>
            </w:pPr>
            <w:r w:rsidRPr="00F56DB7">
              <w:rPr>
                <w:rFonts w:eastAsia="MS Gothic"/>
              </w:rPr>
              <w:t>&lt;-</w:t>
            </w:r>
          </w:p>
        </w:tc>
        <w:tc>
          <w:tcPr>
            <w:tcW w:w="2128" w:type="dxa"/>
          </w:tcPr>
          <w:p w14:paraId="00863EB9" w14:textId="77777777" w:rsidR="00A6711C" w:rsidRPr="00F56DB7" w:rsidRDefault="00A6711C" w:rsidP="003E5E8F">
            <w:pPr>
              <w:pStyle w:val="TAL"/>
              <w:rPr>
                <w:lang w:eastAsia="zh-CN"/>
              </w:rPr>
            </w:pPr>
            <w:r w:rsidRPr="00F56DB7">
              <w:rPr>
                <w:rFonts w:eastAsia="MS Gothic"/>
              </w:rPr>
              <w:t>183 Session Progress</w:t>
            </w:r>
          </w:p>
        </w:tc>
        <w:tc>
          <w:tcPr>
            <w:tcW w:w="567" w:type="dxa"/>
          </w:tcPr>
          <w:p w14:paraId="3920F5E8" w14:textId="77777777" w:rsidR="00A6711C" w:rsidRPr="00F56DB7" w:rsidRDefault="00A6711C" w:rsidP="003E5E8F">
            <w:pPr>
              <w:pStyle w:val="TAC"/>
              <w:rPr>
                <w:lang w:eastAsia="zh-CN"/>
              </w:rPr>
            </w:pPr>
            <w:r w:rsidRPr="00F56DB7">
              <w:rPr>
                <w:lang w:eastAsia="zh-CN"/>
              </w:rPr>
              <w:t>-</w:t>
            </w:r>
          </w:p>
        </w:tc>
        <w:tc>
          <w:tcPr>
            <w:tcW w:w="850" w:type="dxa"/>
          </w:tcPr>
          <w:p w14:paraId="40868FB0" w14:textId="77777777" w:rsidR="00A6711C" w:rsidRPr="00F56DB7" w:rsidRDefault="00A6711C" w:rsidP="003E5E8F">
            <w:pPr>
              <w:pStyle w:val="TAC"/>
              <w:rPr>
                <w:lang w:eastAsia="zh-CN"/>
              </w:rPr>
            </w:pPr>
            <w:r w:rsidRPr="00F56DB7">
              <w:rPr>
                <w:lang w:eastAsia="zh-CN"/>
              </w:rPr>
              <w:t>-</w:t>
            </w:r>
          </w:p>
        </w:tc>
      </w:tr>
      <w:tr w:rsidR="00A6711C" w:rsidRPr="00F56DB7" w14:paraId="508918F4" w14:textId="77777777" w:rsidTr="00683B8A">
        <w:trPr>
          <w:jc w:val="center"/>
        </w:trPr>
        <w:tc>
          <w:tcPr>
            <w:tcW w:w="567" w:type="dxa"/>
          </w:tcPr>
          <w:p w14:paraId="7B30F5F2" w14:textId="77777777" w:rsidR="00A6711C" w:rsidRPr="00F56DB7" w:rsidRDefault="00A6711C" w:rsidP="003E5E8F">
            <w:pPr>
              <w:pStyle w:val="TAC"/>
              <w:rPr>
                <w:lang w:eastAsia="zh-CN"/>
              </w:rPr>
            </w:pPr>
            <w:r w:rsidRPr="00F56DB7">
              <w:rPr>
                <w:rFonts w:eastAsia="MS Gothic"/>
              </w:rPr>
              <w:t>5</w:t>
            </w:r>
          </w:p>
        </w:tc>
        <w:tc>
          <w:tcPr>
            <w:tcW w:w="4815" w:type="dxa"/>
          </w:tcPr>
          <w:p w14:paraId="20584EB6" w14:textId="77777777" w:rsidR="00A6711C" w:rsidRPr="00F56DB7" w:rsidRDefault="00A6711C" w:rsidP="003E5E8F">
            <w:pPr>
              <w:pStyle w:val="TAL"/>
              <w:rPr>
                <w:rFonts w:eastAsia="MS Gothic"/>
              </w:rPr>
            </w:pPr>
            <w:r w:rsidRPr="00F56DB7">
              <w:rPr>
                <w:rFonts w:eastAsia="MS Gothic"/>
              </w:rPr>
              <w:t>Check: Does the UE acknowledge the receipt of 183 response with PRACK?</w:t>
            </w:r>
          </w:p>
        </w:tc>
        <w:tc>
          <w:tcPr>
            <w:tcW w:w="709" w:type="dxa"/>
          </w:tcPr>
          <w:p w14:paraId="76D05117" w14:textId="77777777" w:rsidR="00A6711C" w:rsidRPr="00F56DB7" w:rsidRDefault="00A6711C" w:rsidP="003E5E8F">
            <w:pPr>
              <w:pStyle w:val="TAC"/>
              <w:rPr>
                <w:rFonts w:eastAsia="MS Gothic"/>
              </w:rPr>
            </w:pPr>
            <w:r w:rsidRPr="00F56DB7">
              <w:rPr>
                <w:rFonts w:eastAsia="MS Gothic"/>
              </w:rPr>
              <w:t>-&gt;</w:t>
            </w:r>
          </w:p>
        </w:tc>
        <w:tc>
          <w:tcPr>
            <w:tcW w:w="2128" w:type="dxa"/>
          </w:tcPr>
          <w:p w14:paraId="30C3C94E" w14:textId="77777777" w:rsidR="00A6711C" w:rsidRPr="00F56DB7" w:rsidRDefault="00A6711C" w:rsidP="003E5E8F">
            <w:pPr>
              <w:pStyle w:val="TAL"/>
              <w:rPr>
                <w:rFonts w:eastAsia="MS Gothic"/>
              </w:rPr>
            </w:pPr>
            <w:r w:rsidRPr="00F56DB7">
              <w:rPr>
                <w:rFonts w:eastAsia="MS Gothic"/>
              </w:rPr>
              <w:t>PRACK</w:t>
            </w:r>
          </w:p>
        </w:tc>
        <w:tc>
          <w:tcPr>
            <w:tcW w:w="567" w:type="dxa"/>
          </w:tcPr>
          <w:p w14:paraId="620E892E" w14:textId="77777777" w:rsidR="00A6711C" w:rsidRPr="00F56DB7" w:rsidRDefault="00A6711C" w:rsidP="003E5E8F">
            <w:pPr>
              <w:pStyle w:val="TAC"/>
              <w:rPr>
                <w:lang w:eastAsia="zh-CN"/>
              </w:rPr>
            </w:pPr>
            <w:r w:rsidRPr="00F56DB7">
              <w:rPr>
                <w:lang w:eastAsia="zh-CN"/>
              </w:rPr>
              <w:t>2</w:t>
            </w:r>
          </w:p>
        </w:tc>
        <w:tc>
          <w:tcPr>
            <w:tcW w:w="850" w:type="dxa"/>
          </w:tcPr>
          <w:p w14:paraId="62B18D5D" w14:textId="77777777" w:rsidR="00A6711C" w:rsidRPr="00F56DB7" w:rsidRDefault="00A6711C" w:rsidP="003E5E8F">
            <w:pPr>
              <w:pStyle w:val="TAC"/>
              <w:rPr>
                <w:lang w:eastAsia="zh-CN"/>
              </w:rPr>
            </w:pPr>
            <w:r w:rsidRPr="00F56DB7">
              <w:rPr>
                <w:lang w:eastAsia="zh-CN"/>
              </w:rPr>
              <w:t>P</w:t>
            </w:r>
          </w:p>
        </w:tc>
      </w:tr>
      <w:tr w:rsidR="00A6711C" w:rsidRPr="00F56DB7" w14:paraId="7B827981" w14:textId="77777777" w:rsidTr="00683B8A">
        <w:trPr>
          <w:jc w:val="center"/>
        </w:trPr>
        <w:tc>
          <w:tcPr>
            <w:tcW w:w="567" w:type="dxa"/>
          </w:tcPr>
          <w:p w14:paraId="368F1F42" w14:textId="77777777" w:rsidR="00A6711C" w:rsidRPr="00F56DB7" w:rsidRDefault="00A6711C" w:rsidP="003E5E8F">
            <w:pPr>
              <w:pStyle w:val="TAC"/>
              <w:rPr>
                <w:lang w:eastAsia="zh-CN"/>
              </w:rPr>
            </w:pPr>
            <w:r w:rsidRPr="00F56DB7">
              <w:rPr>
                <w:rFonts w:eastAsia="MS Gothic"/>
              </w:rPr>
              <w:t>6</w:t>
            </w:r>
          </w:p>
        </w:tc>
        <w:tc>
          <w:tcPr>
            <w:tcW w:w="4815" w:type="dxa"/>
          </w:tcPr>
          <w:p w14:paraId="2BAEFFEB" w14:textId="77777777" w:rsidR="00A6711C" w:rsidRPr="00F56DB7" w:rsidRDefault="00A6711C" w:rsidP="003E5E8F">
            <w:pPr>
              <w:pStyle w:val="TAL"/>
              <w:rPr>
                <w:rFonts w:eastAsia="MS Gothic"/>
              </w:rPr>
            </w:pPr>
            <w:r w:rsidRPr="00F56DB7">
              <w:rPr>
                <w:rFonts w:eastAsia="MS Gothic"/>
              </w:rPr>
              <w:t>The SS responds PRACK with 200 OK.</w:t>
            </w:r>
          </w:p>
        </w:tc>
        <w:tc>
          <w:tcPr>
            <w:tcW w:w="709" w:type="dxa"/>
          </w:tcPr>
          <w:p w14:paraId="739CA526" w14:textId="77777777" w:rsidR="00A6711C" w:rsidRPr="00F56DB7" w:rsidRDefault="00A6711C" w:rsidP="003E5E8F">
            <w:pPr>
              <w:pStyle w:val="TAC"/>
            </w:pPr>
            <w:r w:rsidRPr="00F56DB7">
              <w:rPr>
                <w:rFonts w:eastAsia="MS Gothic"/>
              </w:rPr>
              <w:t>&lt;-</w:t>
            </w:r>
          </w:p>
        </w:tc>
        <w:tc>
          <w:tcPr>
            <w:tcW w:w="2128" w:type="dxa"/>
          </w:tcPr>
          <w:p w14:paraId="5B788748" w14:textId="77777777" w:rsidR="00A6711C" w:rsidRPr="00F56DB7" w:rsidRDefault="00A6711C" w:rsidP="003E5E8F">
            <w:pPr>
              <w:pStyle w:val="TAL"/>
              <w:rPr>
                <w:lang w:eastAsia="zh-CN"/>
              </w:rPr>
            </w:pPr>
            <w:r w:rsidRPr="00F56DB7">
              <w:rPr>
                <w:rFonts w:eastAsia="MS Gothic"/>
              </w:rPr>
              <w:t>200 OK</w:t>
            </w:r>
          </w:p>
        </w:tc>
        <w:tc>
          <w:tcPr>
            <w:tcW w:w="567" w:type="dxa"/>
          </w:tcPr>
          <w:p w14:paraId="39EAC553" w14:textId="77777777" w:rsidR="00A6711C" w:rsidRPr="00F56DB7" w:rsidRDefault="00A6711C" w:rsidP="003E5E8F">
            <w:pPr>
              <w:pStyle w:val="TAC"/>
              <w:rPr>
                <w:lang w:eastAsia="zh-CN"/>
              </w:rPr>
            </w:pPr>
            <w:r w:rsidRPr="00F56DB7">
              <w:rPr>
                <w:lang w:eastAsia="zh-CN"/>
              </w:rPr>
              <w:t>-</w:t>
            </w:r>
          </w:p>
        </w:tc>
        <w:tc>
          <w:tcPr>
            <w:tcW w:w="850" w:type="dxa"/>
          </w:tcPr>
          <w:p w14:paraId="7EA0D7C4" w14:textId="77777777" w:rsidR="00A6711C" w:rsidRPr="00F56DB7" w:rsidRDefault="00A6711C" w:rsidP="003E5E8F">
            <w:pPr>
              <w:pStyle w:val="TAC"/>
              <w:rPr>
                <w:lang w:eastAsia="zh-CN"/>
              </w:rPr>
            </w:pPr>
            <w:r w:rsidRPr="00F56DB7">
              <w:rPr>
                <w:lang w:eastAsia="zh-CN"/>
              </w:rPr>
              <w:t>-</w:t>
            </w:r>
          </w:p>
        </w:tc>
      </w:tr>
      <w:tr w:rsidR="00A6711C" w:rsidRPr="00F56DB7" w14:paraId="5A2937EB" w14:textId="77777777" w:rsidTr="00683B8A">
        <w:trPr>
          <w:jc w:val="center"/>
        </w:trPr>
        <w:tc>
          <w:tcPr>
            <w:tcW w:w="567" w:type="dxa"/>
          </w:tcPr>
          <w:p w14:paraId="577C3B14" w14:textId="77777777" w:rsidR="00A6711C" w:rsidRPr="00F56DB7" w:rsidRDefault="00A6711C" w:rsidP="003E5E8F">
            <w:pPr>
              <w:pStyle w:val="TAC"/>
              <w:rPr>
                <w:rFonts w:eastAsia="MS Gothic"/>
              </w:rPr>
            </w:pPr>
            <w:r w:rsidRPr="00F56DB7">
              <w:rPr>
                <w:rFonts w:eastAsia="MS Gothic"/>
              </w:rPr>
              <w:t>6A</w:t>
            </w:r>
          </w:p>
        </w:tc>
        <w:tc>
          <w:tcPr>
            <w:tcW w:w="4815" w:type="dxa"/>
          </w:tcPr>
          <w:p w14:paraId="53F359C9" w14:textId="77777777" w:rsidR="00A6711C" w:rsidRPr="00F56DB7" w:rsidRDefault="00A6711C" w:rsidP="003E5E8F">
            <w:pPr>
              <w:pStyle w:val="TAL"/>
              <w:rPr>
                <w:rFonts w:eastAsia="MS Gothic"/>
              </w:rPr>
            </w:pPr>
            <w:r w:rsidRPr="00F56DB7">
              <w:rPr>
                <w:rFonts w:eastAsia="MS Gothic"/>
              </w:rPr>
              <w:t>SS reserves resources for video by executing TS 38.508-1 cl 4.9.27</w:t>
            </w:r>
          </w:p>
        </w:tc>
        <w:tc>
          <w:tcPr>
            <w:tcW w:w="709" w:type="dxa"/>
          </w:tcPr>
          <w:p w14:paraId="39C866F6" w14:textId="77777777" w:rsidR="00A6711C" w:rsidRPr="00F56DB7" w:rsidRDefault="00A6711C" w:rsidP="003E5E8F">
            <w:pPr>
              <w:pStyle w:val="TAC"/>
              <w:rPr>
                <w:rFonts w:eastAsia="MS Gothic"/>
              </w:rPr>
            </w:pPr>
            <w:r w:rsidRPr="00F56DB7">
              <w:rPr>
                <w:rFonts w:eastAsia="MS Gothic"/>
              </w:rPr>
              <w:t>-</w:t>
            </w:r>
          </w:p>
        </w:tc>
        <w:tc>
          <w:tcPr>
            <w:tcW w:w="2128" w:type="dxa"/>
          </w:tcPr>
          <w:p w14:paraId="5822B745" w14:textId="77777777" w:rsidR="00A6711C" w:rsidRPr="00F56DB7" w:rsidRDefault="00A6711C" w:rsidP="003E5E8F">
            <w:pPr>
              <w:pStyle w:val="TAL"/>
              <w:rPr>
                <w:rFonts w:eastAsia="MS Gothic"/>
              </w:rPr>
            </w:pPr>
            <w:r w:rsidRPr="00F56DB7">
              <w:rPr>
                <w:rFonts w:eastAsia="MS Gothic"/>
              </w:rPr>
              <w:t>-</w:t>
            </w:r>
          </w:p>
        </w:tc>
        <w:tc>
          <w:tcPr>
            <w:tcW w:w="567" w:type="dxa"/>
          </w:tcPr>
          <w:p w14:paraId="46DDABFB" w14:textId="77777777" w:rsidR="00A6711C" w:rsidRPr="00F56DB7" w:rsidRDefault="00A6711C" w:rsidP="003E5E8F">
            <w:pPr>
              <w:pStyle w:val="TAC"/>
              <w:rPr>
                <w:lang w:eastAsia="zh-CN"/>
              </w:rPr>
            </w:pPr>
            <w:r w:rsidRPr="00F56DB7">
              <w:rPr>
                <w:lang w:eastAsia="zh-CN"/>
              </w:rPr>
              <w:t>-</w:t>
            </w:r>
          </w:p>
        </w:tc>
        <w:tc>
          <w:tcPr>
            <w:tcW w:w="850" w:type="dxa"/>
          </w:tcPr>
          <w:p w14:paraId="411B94D3" w14:textId="77777777" w:rsidR="00A6711C" w:rsidRPr="00F56DB7" w:rsidRDefault="00A6711C" w:rsidP="003E5E8F">
            <w:pPr>
              <w:pStyle w:val="TAC"/>
              <w:rPr>
                <w:lang w:eastAsia="zh-CN"/>
              </w:rPr>
            </w:pPr>
            <w:r w:rsidRPr="00F56DB7">
              <w:rPr>
                <w:lang w:eastAsia="zh-CN"/>
              </w:rPr>
              <w:t>-</w:t>
            </w:r>
          </w:p>
        </w:tc>
      </w:tr>
      <w:tr w:rsidR="00A6711C" w:rsidRPr="00F56DB7" w14:paraId="0340D170" w14:textId="77777777" w:rsidTr="00683B8A">
        <w:trPr>
          <w:jc w:val="center"/>
        </w:trPr>
        <w:tc>
          <w:tcPr>
            <w:tcW w:w="567" w:type="dxa"/>
          </w:tcPr>
          <w:p w14:paraId="7A532755" w14:textId="77777777" w:rsidR="00A6711C" w:rsidRPr="00F56DB7" w:rsidRDefault="00A6711C" w:rsidP="003E5E8F">
            <w:pPr>
              <w:pStyle w:val="TAC"/>
              <w:rPr>
                <w:lang w:eastAsia="zh-CN"/>
              </w:rPr>
            </w:pPr>
            <w:r w:rsidRPr="00F56DB7">
              <w:rPr>
                <w:rFonts w:eastAsia="MS Gothic"/>
              </w:rPr>
              <w:t>7</w:t>
            </w:r>
          </w:p>
        </w:tc>
        <w:tc>
          <w:tcPr>
            <w:tcW w:w="4815" w:type="dxa"/>
          </w:tcPr>
          <w:p w14:paraId="6318D679" w14:textId="77777777" w:rsidR="00A6711C" w:rsidRPr="00F56DB7" w:rsidRDefault="00A6711C" w:rsidP="003E5E8F">
            <w:pPr>
              <w:pStyle w:val="TAL"/>
              <w:rPr>
                <w:rFonts w:eastAsia="MS Gothic"/>
              </w:rPr>
            </w:pPr>
            <w:r w:rsidRPr="00F56DB7">
              <w:rPr>
                <w:rFonts w:eastAsia="MS Gothic"/>
              </w:rPr>
              <w:t>Check: Does the UE send an UPDATE after having reserved the resources for video if meeting the preconditions indicated in step 4?</w:t>
            </w:r>
          </w:p>
        </w:tc>
        <w:tc>
          <w:tcPr>
            <w:tcW w:w="709" w:type="dxa"/>
          </w:tcPr>
          <w:p w14:paraId="4AE8BDB1" w14:textId="77777777" w:rsidR="00A6711C" w:rsidRPr="00F56DB7" w:rsidRDefault="00A6711C" w:rsidP="003E5E8F">
            <w:pPr>
              <w:pStyle w:val="TAC"/>
              <w:rPr>
                <w:rFonts w:eastAsia="MS Gothic"/>
              </w:rPr>
            </w:pPr>
            <w:r w:rsidRPr="00F56DB7">
              <w:rPr>
                <w:rFonts w:eastAsia="MS Gothic"/>
              </w:rPr>
              <w:t>-&gt;</w:t>
            </w:r>
          </w:p>
        </w:tc>
        <w:tc>
          <w:tcPr>
            <w:tcW w:w="2128" w:type="dxa"/>
          </w:tcPr>
          <w:p w14:paraId="5DC2120E" w14:textId="77777777" w:rsidR="00A6711C" w:rsidRPr="00F56DB7" w:rsidRDefault="00A6711C" w:rsidP="003E5E8F">
            <w:pPr>
              <w:pStyle w:val="TAL"/>
              <w:rPr>
                <w:rFonts w:eastAsia="MS Gothic"/>
              </w:rPr>
            </w:pPr>
            <w:r w:rsidRPr="00F56DB7">
              <w:rPr>
                <w:rFonts w:eastAsia="MS Gothic"/>
              </w:rPr>
              <w:t>UPDATE</w:t>
            </w:r>
          </w:p>
        </w:tc>
        <w:tc>
          <w:tcPr>
            <w:tcW w:w="567" w:type="dxa"/>
          </w:tcPr>
          <w:p w14:paraId="793B8C5B" w14:textId="77777777" w:rsidR="00A6711C" w:rsidRPr="00F56DB7" w:rsidRDefault="00A6711C" w:rsidP="003E5E8F">
            <w:pPr>
              <w:pStyle w:val="TAC"/>
              <w:rPr>
                <w:lang w:eastAsia="zh-CN"/>
              </w:rPr>
            </w:pPr>
            <w:r w:rsidRPr="00F56DB7">
              <w:rPr>
                <w:lang w:eastAsia="zh-CN"/>
              </w:rPr>
              <w:t>3</w:t>
            </w:r>
          </w:p>
        </w:tc>
        <w:tc>
          <w:tcPr>
            <w:tcW w:w="850" w:type="dxa"/>
          </w:tcPr>
          <w:p w14:paraId="7C848720" w14:textId="77777777" w:rsidR="00A6711C" w:rsidRPr="00F56DB7" w:rsidRDefault="00A6711C" w:rsidP="003E5E8F">
            <w:pPr>
              <w:pStyle w:val="TAC"/>
              <w:rPr>
                <w:lang w:eastAsia="zh-CN"/>
              </w:rPr>
            </w:pPr>
            <w:r w:rsidRPr="00F56DB7">
              <w:rPr>
                <w:lang w:eastAsia="zh-CN"/>
              </w:rPr>
              <w:t>P</w:t>
            </w:r>
          </w:p>
        </w:tc>
      </w:tr>
      <w:tr w:rsidR="00A6711C" w:rsidRPr="00F56DB7" w14:paraId="501B9CC5" w14:textId="77777777" w:rsidTr="00683B8A">
        <w:trPr>
          <w:jc w:val="center"/>
        </w:trPr>
        <w:tc>
          <w:tcPr>
            <w:tcW w:w="567" w:type="dxa"/>
          </w:tcPr>
          <w:p w14:paraId="68AF5E12" w14:textId="77777777" w:rsidR="00A6711C" w:rsidRPr="00F56DB7" w:rsidRDefault="00A6711C" w:rsidP="003E5E8F">
            <w:pPr>
              <w:pStyle w:val="TAC"/>
              <w:rPr>
                <w:lang w:eastAsia="zh-CN"/>
              </w:rPr>
            </w:pPr>
            <w:r w:rsidRPr="00F56DB7">
              <w:rPr>
                <w:rFonts w:eastAsia="MS Gothic"/>
              </w:rPr>
              <w:t>8</w:t>
            </w:r>
          </w:p>
        </w:tc>
        <w:tc>
          <w:tcPr>
            <w:tcW w:w="4815" w:type="dxa"/>
          </w:tcPr>
          <w:p w14:paraId="2AB8D513" w14:textId="77777777" w:rsidR="00A6711C" w:rsidRPr="00F56DB7" w:rsidRDefault="00A6711C" w:rsidP="003E5E8F">
            <w:pPr>
              <w:pStyle w:val="TAL"/>
              <w:rPr>
                <w:rFonts w:eastAsia="MS Gothic"/>
              </w:rPr>
            </w:pPr>
            <w:r w:rsidRPr="00F56DB7">
              <w:rPr>
                <w:rFonts w:eastAsia="MS Gothic"/>
              </w:rPr>
              <w:t>The SS responds UPDATE with 200 OK and indicates having reserved the resources</w:t>
            </w:r>
          </w:p>
        </w:tc>
        <w:tc>
          <w:tcPr>
            <w:tcW w:w="709" w:type="dxa"/>
          </w:tcPr>
          <w:p w14:paraId="0FD3000A" w14:textId="77777777" w:rsidR="00A6711C" w:rsidRPr="00F56DB7" w:rsidRDefault="00A6711C" w:rsidP="003E5E8F">
            <w:pPr>
              <w:pStyle w:val="TAC"/>
              <w:rPr>
                <w:rFonts w:eastAsia="MS Gothic"/>
              </w:rPr>
            </w:pPr>
            <w:r w:rsidRPr="00F56DB7">
              <w:rPr>
                <w:rFonts w:eastAsia="MS Gothic"/>
              </w:rPr>
              <w:t>&lt;-</w:t>
            </w:r>
          </w:p>
        </w:tc>
        <w:tc>
          <w:tcPr>
            <w:tcW w:w="2128" w:type="dxa"/>
          </w:tcPr>
          <w:p w14:paraId="2CB533B6" w14:textId="77777777" w:rsidR="00A6711C" w:rsidRPr="00F56DB7" w:rsidRDefault="00A6711C" w:rsidP="003E5E8F">
            <w:pPr>
              <w:pStyle w:val="TAL"/>
              <w:rPr>
                <w:rFonts w:eastAsia="MS Gothic"/>
              </w:rPr>
            </w:pPr>
            <w:r w:rsidRPr="00F56DB7">
              <w:rPr>
                <w:rFonts w:eastAsia="MS Gothic"/>
              </w:rPr>
              <w:t>200 OK</w:t>
            </w:r>
          </w:p>
        </w:tc>
        <w:tc>
          <w:tcPr>
            <w:tcW w:w="567" w:type="dxa"/>
          </w:tcPr>
          <w:p w14:paraId="3E8D89CF" w14:textId="77777777" w:rsidR="00A6711C" w:rsidRPr="00F56DB7" w:rsidRDefault="00A6711C" w:rsidP="003E5E8F">
            <w:pPr>
              <w:pStyle w:val="TAC"/>
              <w:rPr>
                <w:lang w:eastAsia="zh-CN"/>
              </w:rPr>
            </w:pPr>
            <w:r w:rsidRPr="00F56DB7">
              <w:rPr>
                <w:lang w:eastAsia="zh-CN"/>
              </w:rPr>
              <w:t>-</w:t>
            </w:r>
          </w:p>
        </w:tc>
        <w:tc>
          <w:tcPr>
            <w:tcW w:w="850" w:type="dxa"/>
          </w:tcPr>
          <w:p w14:paraId="56ECA8FC" w14:textId="77777777" w:rsidR="00A6711C" w:rsidRPr="00F56DB7" w:rsidRDefault="00A6711C" w:rsidP="003E5E8F">
            <w:pPr>
              <w:pStyle w:val="TAC"/>
              <w:rPr>
                <w:lang w:eastAsia="zh-CN"/>
              </w:rPr>
            </w:pPr>
            <w:r w:rsidRPr="00F56DB7">
              <w:rPr>
                <w:lang w:eastAsia="zh-CN"/>
              </w:rPr>
              <w:t>-</w:t>
            </w:r>
          </w:p>
        </w:tc>
      </w:tr>
      <w:tr w:rsidR="00A6711C" w:rsidRPr="00F56DB7" w14:paraId="3A465777" w14:textId="77777777" w:rsidTr="00683B8A">
        <w:trPr>
          <w:jc w:val="center"/>
        </w:trPr>
        <w:tc>
          <w:tcPr>
            <w:tcW w:w="567" w:type="dxa"/>
          </w:tcPr>
          <w:p w14:paraId="4E5A0782" w14:textId="77777777" w:rsidR="00A6711C" w:rsidRPr="00F56DB7" w:rsidRDefault="00A6711C" w:rsidP="003E5E8F">
            <w:pPr>
              <w:pStyle w:val="TAC"/>
              <w:rPr>
                <w:lang w:eastAsia="zh-CN"/>
              </w:rPr>
            </w:pPr>
            <w:r w:rsidRPr="00F56DB7">
              <w:rPr>
                <w:rFonts w:eastAsia="MS Gothic"/>
              </w:rPr>
              <w:t>9</w:t>
            </w:r>
          </w:p>
        </w:tc>
        <w:tc>
          <w:tcPr>
            <w:tcW w:w="4815" w:type="dxa"/>
          </w:tcPr>
          <w:p w14:paraId="6EDEED2D" w14:textId="77777777" w:rsidR="00A6711C" w:rsidRPr="00F56DB7" w:rsidRDefault="00A6711C" w:rsidP="003E5E8F">
            <w:pPr>
              <w:pStyle w:val="TAL"/>
              <w:rPr>
                <w:rFonts w:eastAsia="MS Gothic"/>
              </w:rPr>
            </w:pPr>
            <w:r w:rsidRPr="00F56DB7">
              <w:rPr>
                <w:rFonts w:eastAsia="MS Gothic"/>
              </w:rPr>
              <w:t>The SS responds re-INVITE with 200 OK</w:t>
            </w:r>
          </w:p>
        </w:tc>
        <w:tc>
          <w:tcPr>
            <w:tcW w:w="709" w:type="dxa"/>
          </w:tcPr>
          <w:p w14:paraId="793DC736" w14:textId="77777777" w:rsidR="00A6711C" w:rsidRPr="00F56DB7" w:rsidRDefault="00A6711C" w:rsidP="003E5E8F">
            <w:pPr>
              <w:pStyle w:val="TAC"/>
              <w:rPr>
                <w:rFonts w:eastAsia="MS Gothic"/>
              </w:rPr>
            </w:pPr>
            <w:r w:rsidRPr="00F56DB7">
              <w:rPr>
                <w:rFonts w:eastAsia="MS Gothic"/>
              </w:rPr>
              <w:t>&lt;-</w:t>
            </w:r>
          </w:p>
        </w:tc>
        <w:tc>
          <w:tcPr>
            <w:tcW w:w="2128" w:type="dxa"/>
          </w:tcPr>
          <w:p w14:paraId="52106A29" w14:textId="77777777" w:rsidR="00A6711C" w:rsidRPr="00F56DB7" w:rsidRDefault="00A6711C" w:rsidP="003E5E8F">
            <w:pPr>
              <w:pStyle w:val="TAL"/>
              <w:rPr>
                <w:rFonts w:eastAsia="MS Gothic"/>
              </w:rPr>
            </w:pPr>
            <w:r w:rsidRPr="00F56DB7">
              <w:rPr>
                <w:rFonts w:eastAsia="MS Gothic"/>
              </w:rPr>
              <w:t>200 OK</w:t>
            </w:r>
          </w:p>
        </w:tc>
        <w:tc>
          <w:tcPr>
            <w:tcW w:w="567" w:type="dxa"/>
          </w:tcPr>
          <w:p w14:paraId="5AC5975C" w14:textId="77777777" w:rsidR="00A6711C" w:rsidRPr="00F56DB7" w:rsidRDefault="00A6711C" w:rsidP="003E5E8F">
            <w:pPr>
              <w:pStyle w:val="TAC"/>
              <w:rPr>
                <w:lang w:eastAsia="zh-CN"/>
              </w:rPr>
            </w:pPr>
            <w:r w:rsidRPr="00F56DB7">
              <w:rPr>
                <w:lang w:eastAsia="zh-CN"/>
              </w:rPr>
              <w:t>-</w:t>
            </w:r>
          </w:p>
        </w:tc>
        <w:tc>
          <w:tcPr>
            <w:tcW w:w="850" w:type="dxa"/>
          </w:tcPr>
          <w:p w14:paraId="694C96E9" w14:textId="77777777" w:rsidR="00A6711C" w:rsidRPr="00F56DB7" w:rsidRDefault="00A6711C" w:rsidP="003E5E8F">
            <w:pPr>
              <w:pStyle w:val="TAC"/>
              <w:rPr>
                <w:lang w:eastAsia="zh-CN"/>
              </w:rPr>
            </w:pPr>
            <w:r w:rsidRPr="00F56DB7">
              <w:rPr>
                <w:lang w:eastAsia="zh-CN"/>
              </w:rPr>
              <w:t>-</w:t>
            </w:r>
          </w:p>
        </w:tc>
      </w:tr>
      <w:tr w:rsidR="00A6711C" w:rsidRPr="00F56DB7" w14:paraId="035D080D" w14:textId="77777777" w:rsidTr="00683B8A">
        <w:trPr>
          <w:jc w:val="center"/>
        </w:trPr>
        <w:tc>
          <w:tcPr>
            <w:tcW w:w="567" w:type="dxa"/>
          </w:tcPr>
          <w:p w14:paraId="37963C82" w14:textId="77777777" w:rsidR="00A6711C" w:rsidRPr="00F56DB7" w:rsidRDefault="00A6711C" w:rsidP="003E5E8F">
            <w:pPr>
              <w:pStyle w:val="TAC"/>
              <w:rPr>
                <w:lang w:eastAsia="zh-CN"/>
              </w:rPr>
            </w:pPr>
            <w:r w:rsidRPr="00F56DB7">
              <w:rPr>
                <w:rFonts w:eastAsia="MS Gothic"/>
              </w:rPr>
              <w:t>10</w:t>
            </w:r>
          </w:p>
        </w:tc>
        <w:tc>
          <w:tcPr>
            <w:tcW w:w="4815" w:type="dxa"/>
          </w:tcPr>
          <w:p w14:paraId="199C1D9F" w14:textId="77777777" w:rsidR="00A6711C" w:rsidRPr="00F56DB7" w:rsidRDefault="00A6711C" w:rsidP="003E5E8F">
            <w:pPr>
              <w:pStyle w:val="TAL"/>
              <w:rPr>
                <w:rFonts w:eastAsia="MS Gothic"/>
              </w:rPr>
            </w:pPr>
            <w:r w:rsidRPr="00F56DB7">
              <w:rPr>
                <w:rFonts w:eastAsia="MS Gothic"/>
              </w:rPr>
              <w:t>Check: Does the UE acknowledge the receipt of 200 OK for re-INVITE?</w:t>
            </w:r>
          </w:p>
        </w:tc>
        <w:tc>
          <w:tcPr>
            <w:tcW w:w="709" w:type="dxa"/>
          </w:tcPr>
          <w:p w14:paraId="152920CD" w14:textId="77777777" w:rsidR="00A6711C" w:rsidRPr="00F56DB7" w:rsidRDefault="00A6711C" w:rsidP="003E5E8F">
            <w:pPr>
              <w:pStyle w:val="TAC"/>
              <w:rPr>
                <w:rFonts w:eastAsia="MS Gothic"/>
              </w:rPr>
            </w:pPr>
            <w:r w:rsidRPr="00F56DB7">
              <w:rPr>
                <w:rFonts w:eastAsia="MS Gothic"/>
              </w:rPr>
              <w:t>-&gt;</w:t>
            </w:r>
          </w:p>
        </w:tc>
        <w:tc>
          <w:tcPr>
            <w:tcW w:w="2128" w:type="dxa"/>
          </w:tcPr>
          <w:p w14:paraId="65DC0940" w14:textId="77777777" w:rsidR="00A6711C" w:rsidRPr="00F56DB7" w:rsidRDefault="00A6711C" w:rsidP="003E5E8F">
            <w:pPr>
              <w:pStyle w:val="TAL"/>
              <w:rPr>
                <w:rFonts w:eastAsia="MS Gothic"/>
              </w:rPr>
            </w:pPr>
            <w:r w:rsidRPr="00F56DB7">
              <w:rPr>
                <w:rFonts w:eastAsia="MS Gothic"/>
              </w:rPr>
              <w:t>ACK</w:t>
            </w:r>
          </w:p>
        </w:tc>
        <w:tc>
          <w:tcPr>
            <w:tcW w:w="567" w:type="dxa"/>
          </w:tcPr>
          <w:p w14:paraId="455BBF9B" w14:textId="77777777" w:rsidR="00A6711C" w:rsidRPr="00F56DB7" w:rsidRDefault="00A6711C" w:rsidP="003E5E8F">
            <w:pPr>
              <w:pStyle w:val="TAC"/>
              <w:rPr>
                <w:lang w:eastAsia="zh-CN"/>
              </w:rPr>
            </w:pPr>
            <w:r w:rsidRPr="00F56DB7">
              <w:rPr>
                <w:lang w:eastAsia="zh-CN"/>
              </w:rPr>
              <w:t>4</w:t>
            </w:r>
          </w:p>
        </w:tc>
        <w:tc>
          <w:tcPr>
            <w:tcW w:w="850" w:type="dxa"/>
          </w:tcPr>
          <w:p w14:paraId="6BD2719A" w14:textId="77777777" w:rsidR="00A6711C" w:rsidRPr="00F56DB7" w:rsidRDefault="00A6711C" w:rsidP="003E5E8F">
            <w:pPr>
              <w:pStyle w:val="TAC"/>
              <w:rPr>
                <w:lang w:eastAsia="zh-CN"/>
              </w:rPr>
            </w:pPr>
            <w:r w:rsidRPr="00F56DB7">
              <w:rPr>
                <w:lang w:eastAsia="zh-CN"/>
              </w:rPr>
              <w:t>P</w:t>
            </w:r>
          </w:p>
        </w:tc>
      </w:tr>
      <w:tr w:rsidR="00A6711C" w:rsidRPr="00F56DB7" w14:paraId="4D4E3627" w14:textId="77777777" w:rsidTr="00683B8A">
        <w:trPr>
          <w:jc w:val="center"/>
        </w:trPr>
        <w:tc>
          <w:tcPr>
            <w:tcW w:w="567" w:type="dxa"/>
          </w:tcPr>
          <w:p w14:paraId="230A8BCE" w14:textId="77777777" w:rsidR="00A6711C" w:rsidRPr="00F56DB7" w:rsidRDefault="00A6711C" w:rsidP="003E5E8F">
            <w:pPr>
              <w:pStyle w:val="TAC"/>
              <w:rPr>
                <w:lang w:eastAsia="zh-CN"/>
              </w:rPr>
            </w:pPr>
            <w:r w:rsidRPr="00F56DB7">
              <w:rPr>
                <w:lang w:eastAsia="zh-CN"/>
              </w:rPr>
              <w:t>11</w:t>
            </w:r>
          </w:p>
        </w:tc>
        <w:tc>
          <w:tcPr>
            <w:tcW w:w="4815" w:type="dxa"/>
          </w:tcPr>
          <w:p w14:paraId="66A21056" w14:textId="77777777" w:rsidR="00A6711C" w:rsidRPr="00F56DB7" w:rsidRDefault="00A6711C" w:rsidP="003E5E8F">
            <w:pPr>
              <w:pStyle w:val="TAL"/>
              <w:rPr>
                <w:rFonts w:eastAsia="MS Gothic"/>
              </w:rPr>
            </w:pPr>
            <w:r w:rsidRPr="00F56DB7">
              <w:rPr>
                <w:szCs w:val="18"/>
              </w:rPr>
              <w:t>Make UE release video from the media call</w:t>
            </w:r>
          </w:p>
        </w:tc>
        <w:tc>
          <w:tcPr>
            <w:tcW w:w="709" w:type="dxa"/>
          </w:tcPr>
          <w:p w14:paraId="72599D6A" w14:textId="77777777" w:rsidR="00A6711C" w:rsidRPr="00F56DB7" w:rsidRDefault="00A6711C" w:rsidP="003E5E8F">
            <w:pPr>
              <w:pStyle w:val="TAC"/>
              <w:rPr>
                <w:rFonts w:eastAsia="MS Gothic"/>
              </w:rPr>
            </w:pPr>
          </w:p>
        </w:tc>
        <w:tc>
          <w:tcPr>
            <w:tcW w:w="2128" w:type="dxa"/>
          </w:tcPr>
          <w:p w14:paraId="72F8D41B" w14:textId="77777777" w:rsidR="00A6711C" w:rsidRPr="00F56DB7" w:rsidRDefault="00A6711C" w:rsidP="003E5E8F">
            <w:pPr>
              <w:pStyle w:val="TAL"/>
              <w:rPr>
                <w:rFonts w:eastAsia="MS Gothic"/>
              </w:rPr>
            </w:pPr>
          </w:p>
        </w:tc>
        <w:tc>
          <w:tcPr>
            <w:tcW w:w="567" w:type="dxa"/>
          </w:tcPr>
          <w:p w14:paraId="4EEDFF87" w14:textId="77777777" w:rsidR="00A6711C" w:rsidRPr="00F56DB7" w:rsidRDefault="00A6711C" w:rsidP="003E5E8F">
            <w:pPr>
              <w:pStyle w:val="TAC"/>
              <w:rPr>
                <w:lang w:eastAsia="zh-CN"/>
              </w:rPr>
            </w:pPr>
            <w:r w:rsidRPr="00F56DB7">
              <w:rPr>
                <w:lang w:eastAsia="zh-CN"/>
              </w:rPr>
              <w:t>-</w:t>
            </w:r>
          </w:p>
        </w:tc>
        <w:tc>
          <w:tcPr>
            <w:tcW w:w="850" w:type="dxa"/>
          </w:tcPr>
          <w:p w14:paraId="1B70B14A" w14:textId="77777777" w:rsidR="00A6711C" w:rsidRPr="00F56DB7" w:rsidRDefault="00A6711C" w:rsidP="003E5E8F">
            <w:pPr>
              <w:pStyle w:val="TAC"/>
              <w:rPr>
                <w:lang w:eastAsia="zh-CN"/>
              </w:rPr>
            </w:pPr>
            <w:r w:rsidRPr="00F56DB7">
              <w:rPr>
                <w:lang w:eastAsia="zh-CN"/>
              </w:rPr>
              <w:t>-</w:t>
            </w:r>
          </w:p>
        </w:tc>
      </w:tr>
      <w:tr w:rsidR="00A6711C" w:rsidRPr="00F56DB7" w14:paraId="3A046B8D" w14:textId="77777777" w:rsidTr="00683B8A">
        <w:trPr>
          <w:jc w:val="center"/>
        </w:trPr>
        <w:tc>
          <w:tcPr>
            <w:tcW w:w="567" w:type="dxa"/>
          </w:tcPr>
          <w:p w14:paraId="4C8060F1" w14:textId="77777777" w:rsidR="00A6711C" w:rsidRPr="00F56DB7" w:rsidRDefault="00A6711C" w:rsidP="003E5E8F">
            <w:pPr>
              <w:pStyle w:val="TAC"/>
              <w:rPr>
                <w:lang w:eastAsia="zh-CN"/>
              </w:rPr>
            </w:pPr>
            <w:r w:rsidRPr="00F56DB7">
              <w:rPr>
                <w:lang w:eastAsia="zh-CN"/>
              </w:rPr>
              <w:t>12</w:t>
            </w:r>
          </w:p>
        </w:tc>
        <w:tc>
          <w:tcPr>
            <w:tcW w:w="4815" w:type="dxa"/>
          </w:tcPr>
          <w:p w14:paraId="7413D12B" w14:textId="77777777" w:rsidR="00A6711C" w:rsidRPr="00F56DB7" w:rsidRDefault="00A6711C" w:rsidP="003E5E8F">
            <w:pPr>
              <w:pStyle w:val="TAL"/>
              <w:rPr>
                <w:rFonts w:eastAsia="MS Gothic"/>
              </w:rPr>
            </w:pPr>
            <w:r w:rsidRPr="00F56DB7">
              <w:rPr>
                <w:rFonts w:eastAsia="MS Gothic"/>
              </w:rPr>
              <w:t>Check: Does the UE send re-INVITE with a SDP offer indicating that the video component is removed from the call?</w:t>
            </w:r>
          </w:p>
        </w:tc>
        <w:tc>
          <w:tcPr>
            <w:tcW w:w="709" w:type="dxa"/>
          </w:tcPr>
          <w:p w14:paraId="374C53BC" w14:textId="77777777" w:rsidR="00A6711C" w:rsidRPr="00F56DB7" w:rsidRDefault="00A6711C" w:rsidP="003E5E8F">
            <w:pPr>
              <w:pStyle w:val="TAC"/>
              <w:rPr>
                <w:rFonts w:eastAsia="MS Gothic"/>
              </w:rPr>
            </w:pPr>
            <w:r w:rsidRPr="00F56DB7">
              <w:rPr>
                <w:rFonts w:eastAsia="MS Gothic"/>
              </w:rPr>
              <w:t>-&gt;</w:t>
            </w:r>
          </w:p>
        </w:tc>
        <w:tc>
          <w:tcPr>
            <w:tcW w:w="2128" w:type="dxa"/>
          </w:tcPr>
          <w:p w14:paraId="0635298B" w14:textId="77777777" w:rsidR="00A6711C" w:rsidRPr="00F56DB7" w:rsidRDefault="00A6711C" w:rsidP="003E5E8F">
            <w:pPr>
              <w:pStyle w:val="TAL"/>
              <w:rPr>
                <w:rFonts w:eastAsia="MS Gothic"/>
              </w:rPr>
            </w:pPr>
            <w:r w:rsidRPr="00F56DB7">
              <w:rPr>
                <w:rFonts w:eastAsia="MS Gothic"/>
              </w:rPr>
              <w:t>INVITE</w:t>
            </w:r>
          </w:p>
        </w:tc>
        <w:tc>
          <w:tcPr>
            <w:tcW w:w="567" w:type="dxa"/>
          </w:tcPr>
          <w:p w14:paraId="40876F98" w14:textId="77777777" w:rsidR="00A6711C" w:rsidRPr="00F56DB7" w:rsidRDefault="00A6711C" w:rsidP="003E5E8F">
            <w:pPr>
              <w:pStyle w:val="TAC"/>
              <w:rPr>
                <w:lang w:eastAsia="zh-CN"/>
              </w:rPr>
            </w:pPr>
            <w:r w:rsidRPr="00F56DB7">
              <w:rPr>
                <w:lang w:eastAsia="zh-CN"/>
              </w:rPr>
              <w:t>5</w:t>
            </w:r>
          </w:p>
        </w:tc>
        <w:tc>
          <w:tcPr>
            <w:tcW w:w="850" w:type="dxa"/>
          </w:tcPr>
          <w:p w14:paraId="26D0F99B" w14:textId="77777777" w:rsidR="00A6711C" w:rsidRPr="00F56DB7" w:rsidRDefault="00A6711C" w:rsidP="003E5E8F">
            <w:pPr>
              <w:pStyle w:val="TAC"/>
              <w:rPr>
                <w:lang w:eastAsia="zh-CN"/>
              </w:rPr>
            </w:pPr>
            <w:r w:rsidRPr="00F56DB7">
              <w:rPr>
                <w:lang w:eastAsia="zh-CN"/>
              </w:rPr>
              <w:t>P</w:t>
            </w:r>
          </w:p>
        </w:tc>
      </w:tr>
      <w:tr w:rsidR="00A6711C" w:rsidRPr="00F56DB7" w14:paraId="5A7256E5" w14:textId="77777777" w:rsidTr="00683B8A">
        <w:trPr>
          <w:jc w:val="center"/>
        </w:trPr>
        <w:tc>
          <w:tcPr>
            <w:tcW w:w="567" w:type="dxa"/>
          </w:tcPr>
          <w:p w14:paraId="569EDB8F" w14:textId="77777777" w:rsidR="00A6711C" w:rsidRPr="00F56DB7" w:rsidRDefault="00A6711C" w:rsidP="003E5E8F">
            <w:pPr>
              <w:pStyle w:val="TAC"/>
              <w:rPr>
                <w:lang w:eastAsia="zh-CN"/>
              </w:rPr>
            </w:pPr>
            <w:r w:rsidRPr="00F56DB7">
              <w:rPr>
                <w:lang w:eastAsia="zh-CN"/>
              </w:rPr>
              <w:t>13</w:t>
            </w:r>
          </w:p>
        </w:tc>
        <w:tc>
          <w:tcPr>
            <w:tcW w:w="4815" w:type="dxa"/>
          </w:tcPr>
          <w:p w14:paraId="2759E6E6" w14:textId="77777777" w:rsidR="00A6711C" w:rsidRPr="00F56DB7" w:rsidRDefault="00A6711C" w:rsidP="003E5E8F">
            <w:pPr>
              <w:pStyle w:val="TAL"/>
              <w:rPr>
                <w:rFonts w:eastAsia="MS Gothic"/>
              </w:rPr>
            </w:pPr>
            <w:r w:rsidRPr="00F56DB7">
              <w:rPr>
                <w:rFonts w:eastAsia="MS Gothic"/>
              </w:rPr>
              <w:t>The SS responds with a 100 Trying provisional response</w:t>
            </w:r>
          </w:p>
        </w:tc>
        <w:tc>
          <w:tcPr>
            <w:tcW w:w="709" w:type="dxa"/>
          </w:tcPr>
          <w:p w14:paraId="3EFBD940" w14:textId="77777777" w:rsidR="00A6711C" w:rsidRPr="00F56DB7" w:rsidRDefault="00A6711C" w:rsidP="003E5E8F">
            <w:pPr>
              <w:pStyle w:val="TAC"/>
              <w:rPr>
                <w:rFonts w:eastAsia="MS Gothic"/>
              </w:rPr>
            </w:pPr>
            <w:r w:rsidRPr="00F56DB7">
              <w:rPr>
                <w:rFonts w:eastAsia="MS Gothic"/>
              </w:rPr>
              <w:t>&lt;-</w:t>
            </w:r>
          </w:p>
        </w:tc>
        <w:tc>
          <w:tcPr>
            <w:tcW w:w="2128" w:type="dxa"/>
          </w:tcPr>
          <w:p w14:paraId="5ECA41F7" w14:textId="77777777" w:rsidR="00A6711C" w:rsidRPr="00F56DB7" w:rsidRDefault="00A6711C" w:rsidP="003E5E8F">
            <w:pPr>
              <w:pStyle w:val="TAL"/>
              <w:rPr>
                <w:rFonts w:eastAsia="MS Gothic"/>
              </w:rPr>
            </w:pPr>
            <w:r w:rsidRPr="00F56DB7">
              <w:rPr>
                <w:rFonts w:eastAsia="MS Gothic"/>
              </w:rPr>
              <w:t>100 Trying</w:t>
            </w:r>
          </w:p>
        </w:tc>
        <w:tc>
          <w:tcPr>
            <w:tcW w:w="567" w:type="dxa"/>
          </w:tcPr>
          <w:p w14:paraId="10519925" w14:textId="77777777" w:rsidR="00A6711C" w:rsidRPr="00F56DB7" w:rsidRDefault="00A6711C" w:rsidP="003E5E8F">
            <w:pPr>
              <w:pStyle w:val="TAC"/>
              <w:rPr>
                <w:lang w:eastAsia="zh-CN"/>
              </w:rPr>
            </w:pPr>
            <w:r w:rsidRPr="00F56DB7">
              <w:rPr>
                <w:lang w:eastAsia="zh-CN"/>
              </w:rPr>
              <w:t>-</w:t>
            </w:r>
          </w:p>
        </w:tc>
        <w:tc>
          <w:tcPr>
            <w:tcW w:w="850" w:type="dxa"/>
          </w:tcPr>
          <w:p w14:paraId="256CCFF3" w14:textId="77777777" w:rsidR="00A6711C" w:rsidRPr="00F56DB7" w:rsidRDefault="00A6711C" w:rsidP="003E5E8F">
            <w:pPr>
              <w:pStyle w:val="TAC"/>
              <w:rPr>
                <w:lang w:eastAsia="zh-CN"/>
              </w:rPr>
            </w:pPr>
            <w:r w:rsidRPr="00F56DB7">
              <w:rPr>
                <w:lang w:eastAsia="zh-CN"/>
              </w:rPr>
              <w:t>-</w:t>
            </w:r>
          </w:p>
        </w:tc>
      </w:tr>
      <w:tr w:rsidR="00A6711C" w:rsidRPr="00F56DB7" w14:paraId="6762974D" w14:textId="77777777" w:rsidTr="00683B8A">
        <w:trPr>
          <w:jc w:val="center"/>
        </w:trPr>
        <w:tc>
          <w:tcPr>
            <w:tcW w:w="567" w:type="dxa"/>
          </w:tcPr>
          <w:p w14:paraId="6F7C832E" w14:textId="77777777" w:rsidR="00A6711C" w:rsidRPr="00F56DB7" w:rsidRDefault="00A6711C" w:rsidP="003E5E8F">
            <w:pPr>
              <w:pStyle w:val="TAC"/>
              <w:rPr>
                <w:lang w:eastAsia="zh-CN"/>
              </w:rPr>
            </w:pPr>
            <w:r w:rsidRPr="00F56DB7">
              <w:rPr>
                <w:lang w:eastAsia="zh-CN"/>
              </w:rPr>
              <w:t>14</w:t>
            </w:r>
          </w:p>
        </w:tc>
        <w:tc>
          <w:tcPr>
            <w:tcW w:w="4815" w:type="dxa"/>
          </w:tcPr>
          <w:p w14:paraId="16C15C72" w14:textId="77777777" w:rsidR="00A6711C" w:rsidRPr="00F56DB7" w:rsidRDefault="00A6711C" w:rsidP="003E5E8F">
            <w:pPr>
              <w:pStyle w:val="TAL"/>
              <w:rPr>
                <w:rFonts w:eastAsia="MS Gothic"/>
              </w:rPr>
            </w:pPr>
            <w:r w:rsidRPr="00F56DB7">
              <w:rPr>
                <w:rFonts w:eastAsia="MS Gothic"/>
              </w:rPr>
              <w:t>SS releases the QoS flow for video by executing TS 38.508-1 cl 4.9.28.</w:t>
            </w:r>
          </w:p>
        </w:tc>
        <w:tc>
          <w:tcPr>
            <w:tcW w:w="709" w:type="dxa"/>
          </w:tcPr>
          <w:p w14:paraId="13044813" w14:textId="77777777" w:rsidR="00A6711C" w:rsidRPr="00F56DB7" w:rsidRDefault="00A6711C" w:rsidP="003E5E8F">
            <w:pPr>
              <w:pStyle w:val="TAC"/>
              <w:rPr>
                <w:rFonts w:eastAsia="MS Gothic"/>
              </w:rPr>
            </w:pPr>
          </w:p>
        </w:tc>
        <w:tc>
          <w:tcPr>
            <w:tcW w:w="2128" w:type="dxa"/>
          </w:tcPr>
          <w:p w14:paraId="264DBF65" w14:textId="77777777" w:rsidR="00A6711C" w:rsidRPr="00F56DB7" w:rsidRDefault="00A6711C" w:rsidP="003E5E8F">
            <w:pPr>
              <w:pStyle w:val="TAL"/>
              <w:rPr>
                <w:rFonts w:eastAsia="MS Gothic"/>
              </w:rPr>
            </w:pPr>
          </w:p>
        </w:tc>
        <w:tc>
          <w:tcPr>
            <w:tcW w:w="567" w:type="dxa"/>
          </w:tcPr>
          <w:p w14:paraId="0FB44BE7" w14:textId="77777777" w:rsidR="00A6711C" w:rsidRPr="00F56DB7" w:rsidRDefault="00A6711C" w:rsidP="003E5E8F">
            <w:pPr>
              <w:pStyle w:val="TAC"/>
              <w:rPr>
                <w:lang w:eastAsia="zh-CN"/>
              </w:rPr>
            </w:pPr>
            <w:r w:rsidRPr="00F56DB7">
              <w:rPr>
                <w:lang w:eastAsia="zh-CN"/>
              </w:rPr>
              <w:t>-</w:t>
            </w:r>
          </w:p>
        </w:tc>
        <w:tc>
          <w:tcPr>
            <w:tcW w:w="850" w:type="dxa"/>
          </w:tcPr>
          <w:p w14:paraId="12D097F7" w14:textId="77777777" w:rsidR="00A6711C" w:rsidRPr="00F56DB7" w:rsidRDefault="00A6711C" w:rsidP="003E5E8F">
            <w:pPr>
              <w:pStyle w:val="TAC"/>
              <w:rPr>
                <w:lang w:eastAsia="zh-CN"/>
              </w:rPr>
            </w:pPr>
            <w:r w:rsidRPr="00F56DB7">
              <w:rPr>
                <w:lang w:eastAsia="zh-CN"/>
              </w:rPr>
              <w:t>-</w:t>
            </w:r>
          </w:p>
        </w:tc>
      </w:tr>
      <w:tr w:rsidR="00A6711C" w:rsidRPr="00F56DB7" w14:paraId="47CE7586" w14:textId="77777777" w:rsidTr="00683B8A">
        <w:trPr>
          <w:jc w:val="center"/>
        </w:trPr>
        <w:tc>
          <w:tcPr>
            <w:tcW w:w="567" w:type="dxa"/>
          </w:tcPr>
          <w:p w14:paraId="4C534422" w14:textId="77777777" w:rsidR="00A6711C" w:rsidRPr="00F56DB7" w:rsidRDefault="00A6711C" w:rsidP="003E5E8F">
            <w:pPr>
              <w:pStyle w:val="TAC"/>
              <w:rPr>
                <w:lang w:eastAsia="zh-CN"/>
              </w:rPr>
            </w:pPr>
            <w:r w:rsidRPr="00F56DB7">
              <w:rPr>
                <w:lang w:eastAsia="zh-CN"/>
              </w:rPr>
              <w:t>15</w:t>
            </w:r>
          </w:p>
        </w:tc>
        <w:tc>
          <w:tcPr>
            <w:tcW w:w="4815" w:type="dxa"/>
          </w:tcPr>
          <w:p w14:paraId="31699A0E" w14:textId="77777777" w:rsidR="00A6711C" w:rsidRPr="00F56DB7" w:rsidRDefault="00A6711C" w:rsidP="003E5E8F">
            <w:pPr>
              <w:pStyle w:val="TAL"/>
              <w:rPr>
                <w:rFonts w:eastAsia="MS Gothic"/>
              </w:rPr>
            </w:pPr>
            <w:r w:rsidRPr="00F56DB7">
              <w:rPr>
                <w:rFonts w:eastAsia="MS Gothic"/>
              </w:rPr>
              <w:t>The SS responds re-INVITE with 200 OK</w:t>
            </w:r>
          </w:p>
        </w:tc>
        <w:tc>
          <w:tcPr>
            <w:tcW w:w="709" w:type="dxa"/>
          </w:tcPr>
          <w:p w14:paraId="3B47CC6D" w14:textId="77777777" w:rsidR="00A6711C" w:rsidRPr="00F56DB7" w:rsidRDefault="00A6711C" w:rsidP="003E5E8F">
            <w:pPr>
              <w:pStyle w:val="TAC"/>
              <w:rPr>
                <w:rFonts w:eastAsia="MS Gothic"/>
              </w:rPr>
            </w:pPr>
            <w:r w:rsidRPr="00F56DB7">
              <w:rPr>
                <w:rFonts w:eastAsia="MS Gothic"/>
              </w:rPr>
              <w:t>&lt;-</w:t>
            </w:r>
          </w:p>
        </w:tc>
        <w:tc>
          <w:tcPr>
            <w:tcW w:w="2128" w:type="dxa"/>
          </w:tcPr>
          <w:p w14:paraId="4C7A340F" w14:textId="77777777" w:rsidR="00A6711C" w:rsidRPr="00F56DB7" w:rsidRDefault="00A6711C" w:rsidP="003E5E8F">
            <w:pPr>
              <w:pStyle w:val="TAL"/>
              <w:rPr>
                <w:rFonts w:eastAsia="MS Gothic"/>
              </w:rPr>
            </w:pPr>
            <w:r w:rsidRPr="00F56DB7">
              <w:rPr>
                <w:rFonts w:eastAsia="MS Gothic"/>
              </w:rPr>
              <w:t>200 OK</w:t>
            </w:r>
          </w:p>
        </w:tc>
        <w:tc>
          <w:tcPr>
            <w:tcW w:w="567" w:type="dxa"/>
          </w:tcPr>
          <w:p w14:paraId="072C01B6" w14:textId="77777777" w:rsidR="00A6711C" w:rsidRPr="00F56DB7" w:rsidRDefault="00A6711C" w:rsidP="003E5E8F">
            <w:pPr>
              <w:pStyle w:val="TAC"/>
              <w:rPr>
                <w:lang w:eastAsia="zh-CN"/>
              </w:rPr>
            </w:pPr>
            <w:r w:rsidRPr="00F56DB7">
              <w:rPr>
                <w:lang w:eastAsia="zh-CN"/>
              </w:rPr>
              <w:t>-</w:t>
            </w:r>
          </w:p>
        </w:tc>
        <w:tc>
          <w:tcPr>
            <w:tcW w:w="850" w:type="dxa"/>
          </w:tcPr>
          <w:p w14:paraId="3E4A69ED" w14:textId="77777777" w:rsidR="00A6711C" w:rsidRPr="00F56DB7" w:rsidRDefault="00A6711C" w:rsidP="003E5E8F">
            <w:pPr>
              <w:pStyle w:val="TAC"/>
              <w:rPr>
                <w:lang w:eastAsia="zh-CN"/>
              </w:rPr>
            </w:pPr>
            <w:r w:rsidRPr="00F56DB7">
              <w:rPr>
                <w:lang w:eastAsia="zh-CN"/>
              </w:rPr>
              <w:t>-</w:t>
            </w:r>
          </w:p>
        </w:tc>
      </w:tr>
      <w:tr w:rsidR="00A6711C" w:rsidRPr="00F56DB7" w14:paraId="55E5CBF3" w14:textId="77777777" w:rsidTr="00683B8A">
        <w:trPr>
          <w:jc w:val="center"/>
        </w:trPr>
        <w:tc>
          <w:tcPr>
            <w:tcW w:w="567" w:type="dxa"/>
          </w:tcPr>
          <w:p w14:paraId="567F7A02" w14:textId="77777777" w:rsidR="00A6711C" w:rsidRPr="00F56DB7" w:rsidRDefault="00A6711C" w:rsidP="003E5E8F">
            <w:pPr>
              <w:pStyle w:val="TAC"/>
              <w:rPr>
                <w:lang w:eastAsia="zh-CN"/>
              </w:rPr>
            </w:pPr>
            <w:r w:rsidRPr="00F56DB7">
              <w:rPr>
                <w:lang w:eastAsia="zh-CN"/>
              </w:rPr>
              <w:t>16</w:t>
            </w:r>
          </w:p>
        </w:tc>
        <w:tc>
          <w:tcPr>
            <w:tcW w:w="4815" w:type="dxa"/>
          </w:tcPr>
          <w:p w14:paraId="737880E1" w14:textId="77777777" w:rsidR="00A6711C" w:rsidRPr="00F56DB7" w:rsidRDefault="00A6711C" w:rsidP="003E5E8F">
            <w:pPr>
              <w:pStyle w:val="TAL"/>
              <w:rPr>
                <w:rFonts w:eastAsia="MS Gothic"/>
              </w:rPr>
            </w:pPr>
            <w:r w:rsidRPr="00F56DB7">
              <w:rPr>
                <w:rFonts w:eastAsia="MS Gothic"/>
              </w:rPr>
              <w:t>Check: Does the UE acknowledge the receipt of 200 OK for re-INVITE?</w:t>
            </w:r>
          </w:p>
        </w:tc>
        <w:tc>
          <w:tcPr>
            <w:tcW w:w="709" w:type="dxa"/>
          </w:tcPr>
          <w:p w14:paraId="70F535FD" w14:textId="77777777" w:rsidR="00A6711C" w:rsidRPr="00F56DB7" w:rsidRDefault="00A6711C" w:rsidP="003E5E8F">
            <w:pPr>
              <w:pStyle w:val="TAC"/>
              <w:rPr>
                <w:rFonts w:eastAsia="MS Gothic"/>
              </w:rPr>
            </w:pPr>
            <w:r w:rsidRPr="00F56DB7">
              <w:rPr>
                <w:rFonts w:eastAsia="MS Gothic"/>
              </w:rPr>
              <w:t>-&gt;</w:t>
            </w:r>
          </w:p>
        </w:tc>
        <w:tc>
          <w:tcPr>
            <w:tcW w:w="2128" w:type="dxa"/>
          </w:tcPr>
          <w:p w14:paraId="0A252DAA" w14:textId="77777777" w:rsidR="00A6711C" w:rsidRPr="00F56DB7" w:rsidRDefault="00A6711C" w:rsidP="003E5E8F">
            <w:pPr>
              <w:pStyle w:val="TAL"/>
              <w:rPr>
                <w:rFonts w:eastAsia="MS Gothic"/>
              </w:rPr>
            </w:pPr>
            <w:r w:rsidRPr="00F56DB7">
              <w:rPr>
                <w:rFonts w:eastAsia="MS Gothic"/>
              </w:rPr>
              <w:t>ACK</w:t>
            </w:r>
          </w:p>
        </w:tc>
        <w:tc>
          <w:tcPr>
            <w:tcW w:w="567" w:type="dxa"/>
          </w:tcPr>
          <w:p w14:paraId="4F5584E2" w14:textId="77777777" w:rsidR="00A6711C" w:rsidRPr="00F56DB7" w:rsidRDefault="00A6711C" w:rsidP="003E5E8F">
            <w:pPr>
              <w:pStyle w:val="TAC"/>
              <w:rPr>
                <w:lang w:eastAsia="zh-CN"/>
              </w:rPr>
            </w:pPr>
            <w:r w:rsidRPr="00F56DB7">
              <w:rPr>
                <w:lang w:eastAsia="zh-CN"/>
              </w:rPr>
              <w:t>6</w:t>
            </w:r>
          </w:p>
        </w:tc>
        <w:tc>
          <w:tcPr>
            <w:tcW w:w="850" w:type="dxa"/>
          </w:tcPr>
          <w:p w14:paraId="1ED7BFCD" w14:textId="77777777" w:rsidR="00A6711C" w:rsidRPr="00F56DB7" w:rsidRDefault="00A6711C" w:rsidP="003E5E8F">
            <w:pPr>
              <w:pStyle w:val="TAC"/>
              <w:rPr>
                <w:lang w:eastAsia="zh-CN"/>
              </w:rPr>
            </w:pPr>
            <w:r w:rsidRPr="00F56DB7">
              <w:rPr>
                <w:lang w:eastAsia="zh-CN"/>
              </w:rPr>
              <w:t>P</w:t>
            </w:r>
          </w:p>
        </w:tc>
      </w:tr>
      <w:tr w:rsidR="00A6711C" w:rsidRPr="00F56DB7" w14:paraId="0154F6CA" w14:textId="77777777" w:rsidTr="00683B8A">
        <w:trPr>
          <w:jc w:val="center"/>
        </w:trPr>
        <w:tc>
          <w:tcPr>
            <w:tcW w:w="567" w:type="dxa"/>
          </w:tcPr>
          <w:p w14:paraId="6BCE171F" w14:textId="77777777" w:rsidR="00A6711C" w:rsidRPr="00F56DB7" w:rsidRDefault="00A6711C" w:rsidP="003E5E8F">
            <w:pPr>
              <w:pStyle w:val="TAC"/>
              <w:rPr>
                <w:lang w:eastAsia="zh-CN"/>
              </w:rPr>
            </w:pPr>
            <w:r w:rsidRPr="00F56DB7">
              <w:rPr>
                <w:lang w:eastAsia="zh-CN"/>
              </w:rPr>
              <w:t>17</w:t>
            </w:r>
          </w:p>
        </w:tc>
        <w:tc>
          <w:tcPr>
            <w:tcW w:w="4815" w:type="dxa"/>
          </w:tcPr>
          <w:p w14:paraId="5C59E50A" w14:textId="77777777" w:rsidR="00A6711C" w:rsidRPr="00F56DB7" w:rsidRDefault="00A6711C" w:rsidP="003E5E8F">
            <w:pPr>
              <w:pStyle w:val="TAL"/>
              <w:rPr>
                <w:rFonts w:eastAsia="MS Gothic"/>
              </w:rPr>
            </w:pPr>
            <w:r w:rsidRPr="00F56DB7">
              <w:rPr>
                <w:rFonts w:eastAsia="MS Gothic"/>
              </w:rPr>
              <w:t>Make the UE release the call.</w:t>
            </w:r>
          </w:p>
        </w:tc>
        <w:tc>
          <w:tcPr>
            <w:tcW w:w="709" w:type="dxa"/>
          </w:tcPr>
          <w:p w14:paraId="7FB4964F" w14:textId="77777777" w:rsidR="00A6711C" w:rsidRPr="00F56DB7" w:rsidRDefault="00A6711C" w:rsidP="003E5E8F">
            <w:pPr>
              <w:pStyle w:val="TAC"/>
              <w:rPr>
                <w:rFonts w:eastAsia="MS Gothic"/>
              </w:rPr>
            </w:pPr>
            <w:r w:rsidRPr="00F56DB7">
              <w:rPr>
                <w:rFonts w:eastAsia="MS Gothic"/>
              </w:rPr>
              <w:t>-</w:t>
            </w:r>
          </w:p>
        </w:tc>
        <w:tc>
          <w:tcPr>
            <w:tcW w:w="2128" w:type="dxa"/>
          </w:tcPr>
          <w:p w14:paraId="4DF74132" w14:textId="77777777" w:rsidR="00A6711C" w:rsidRPr="00F56DB7" w:rsidRDefault="00A6711C" w:rsidP="003E5E8F">
            <w:pPr>
              <w:pStyle w:val="TAL"/>
              <w:rPr>
                <w:rFonts w:eastAsia="MS Gothic"/>
              </w:rPr>
            </w:pPr>
            <w:r w:rsidRPr="00F56DB7">
              <w:rPr>
                <w:rFonts w:eastAsia="MS Gothic"/>
              </w:rPr>
              <w:t>-</w:t>
            </w:r>
          </w:p>
        </w:tc>
        <w:tc>
          <w:tcPr>
            <w:tcW w:w="567" w:type="dxa"/>
          </w:tcPr>
          <w:p w14:paraId="218CF59B" w14:textId="77777777" w:rsidR="00A6711C" w:rsidRPr="00F56DB7" w:rsidRDefault="00A6711C" w:rsidP="003E5E8F">
            <w:pPr>
              <w:pStyle w:val="TAC"/>
              <w:rPr>
                <w:lang w:eastAsia="zh-CN"/>
              </w:rPr>
            </w:pPr>
            <w:r w:rsidRPr="00F56DB7">
              <w:rPr>
                <w:lang w:eastAsia="zh-CN"/>
              </w:rPr>
              <w:t>-</w:t>
            </w:r>
          </w:p>
        </w:tc>
        <w:tc>
          <w:tcPr>
            <w:tcW w:w="850" w:type="dxa"/>
          </w:tcPr>
          <w:p w14:paraId="37B6F800" w14:textId="77777777" w:rsidR="00A6711C" w:rsidRPr="00F56DB7" w:rsidRDefault="00A6711C" w:rsidP="003E5E8F">
            <w:pPr>
              <w:pStyle w:val="TAC"/>
              <w:rPr>
                <w:lang w:eastAsia="zh-CN"/>
              </w:rPr>
            </w:pPr>
            <w:r w:rsidRPr="00F56DB7">
              <w:rPr>
                <w:lang w:eastAsia="zh-CN"/>
              </w:rPr>
              <w:t>-</w:t>
            </w:r>
          </w:p>
        </w:tc>
      </w:tr>
      <w:tr w:rsidR="00A6711C" w:rsidRPr="00F56DB7" w14:paraId="7FEEB3F1" w14:textId="77777777" w:rsidTr="00683B8A">
        <w:trPr>
          <w:jc w:val="center"/>
        </w:trPr>
        <w:tc>
          <w:tcPr>
            <w:tcW w:w="567" w:type="dxa"/>
          </w:tcPr>
          <w:p w14:paraId="338C4E3E" w14:textId="77777777" w:rsidR="00A6711C" w:rsidRPr="00F56DB7" w:rsidRDefault="00A6711C" w:rsidP="003E5E8F">
            <w:pPr>
              <w:pStyle w:val="TAC"/>
              <w:rPr>
                <w:lang w:eastAsia="zh-CN"/>
              </w:rPr>
            </w:pPr>
            <w:r w:rsidRPr="00F56DB7">
              <w:rPr>
                <w:lang w:eastAsia="zh-CN"/>
              </w:rPr>
              <w:t>18-19</w:t>
            </w:r>
          </w:p>
        </w:tc>
        <w:tc>
          <w:tcPr>
            <w:tcW w:w="4815" w:type="dxa"/>
          </w:tcPr>
          <w:p w14:paraId="28A27678" w14:textId="77777777" w:rsidR="00A6711C" w:rsidRPr="00F56DB7" w:rsidRDefault="00A6711C" w:rsidP="003E5E8F">
            <w:pPr>
              <w:pStyle w:val="TAL"/>
              <w:rPr>
                <w:rFonts w:eastAsia="MS Gothic"/>
              </w:rPr>
            </w:pPr>
            <w:r w:rsidRPr="00F56DB7">
              <w:rPr>
                <w:rFonts w:eastAsia="MS Gothic"/>
              </w:rPr>
              <w:t>UE releases the call</w:t>
            </w:r>
            <w:r w:rsidRPr="00F56DB7">
              <w:rPr>
                <w:rFonts w:eastAsia="MS Gothic"/>
              </w:rPr>
              <w:br/>
              <w:t>(Annex A.7)</w:t>
            </w:r>
          </w:p>
        </w:tc>
        <w:tc>
          <w:tcPr>
            <w:tcW w:w="709" w:type="dxa"/>
          </w:tcPr>
          <w:p w14:paraId="7BA7A5AE" w14:textId="77777777" w:rsidR="00A6711C" w:rsidRPr="00F56DB7" w:rsidRDefault="00A6711C" w:rsidP="003E5E8F">
            <w:pPr>
              <w:pStyle w:val="TAC"/>
              <w:rPr>
                <w:rFonts w:eastAsia="MS Gothic"/>
              </w:rPr>
            </w:pPr>
            <w:r w:rsidRPr="00F56DB7">
              <w:rPr>
                <w:rFonts w:eastAsia="MS Gothic"/>
              </w:rPr>
              <w:t>--</w:t>
            </w:r>
          </w:p>
        </w:tc>
        <w:tc>
          <w:tcPr>
            <w:tcW w:w="2128" w:type="dxa"/>
          </w:tcPr>
          <w:p w14:paraId="698C02BA" w14:textId="77777777" w:rsidR="00A6711C" w:rsidRPr="00F56DB7" w:rsidRDefault="00A6711C" w:rsidP="003E5E8F">
            <w:pPr>
              <w:pStyle w:val="TAL"/>
              <w:rPr>
                <w:rFonts w:eastAsia="MS Gothic"/>
              </w:rPr>
            </w:pPr>
            <w:r w:rsidRPr="00F56DB7">
              <w:rPr>
                <w:rFonts w:eastAsia="MS Gothic"/>
              </w:rPr>
              <w:t>-</w:t>
            </w:r>
          </w:p>
        </w:tc>
        <w:tc>
          <w:tcPr>
            <w:tcW w:w="567" w:type="dxa"/>
          </w:tcPr>
          <w:p w14:paraId="3B517B34" w14:textId="77777777" w:rsidR="00A6711C" w:rsidRPr="00F56DB7" w:rsidRDefault="00A6711C" w:rsidP="003E5E8F">
            <w:pPr>
              <w:pStyle w:val="TAC"/>
              <w:rPr>
                <w:lang w:eastAsia="zh-CN"/>
              </w:rPr>
            </w:pPr>
            <w:r w:rsidRPr="00F56DB7">
              <w:rPr>
                <w:lang w:eastAsia="zh-CN"/>
              </w:rPr>
              <w:t>-</w:t>
            </w:r>
          </w:p>
        </w:tc>
        <w:tc>
          <w:tcPr>
            <w:tcW w:w="850" w:type="dxa"/>
          </w:tcPr>
          <w:p w14:paraId="3FF0475E" w14:textId="77777777" w:rsidR="00A6711C" w:rsidRPr="00F56DB7" w:rsidRDefault="00A6711C" w:rsidP="003E5E8F">
            <w:pPr>
              <w:pStyle w:val="TAC"/>
              <w:rPr>
                <w:lang w:eastAsia="zh-CN"/>
              </w:rPr>
            </w:pPr>
            <w:r w:rsidRPr="00F56DB7">
              <w:rPr>
                <w:lang w:eastAsia="zh-CN"/>
              </w:rPr>
              <w:t>-</w:t>
            </w:r>
          </w:p>
        </w:tc>
      </w:tr>
    </w:tbl>
    <w:p w14:paraId="037A19BE" w14:textId="77777777" w:rsidR="00A6711C" w:rsidRPr="00F56DB7" w:rsidRDefault="00A6711C" w:rsidP="00A6711C"/>
    <w:p w14:paraId="2862668E" w14:textId="77777777" w:rsidR="00AA334C" w:rsidRPr="00F56DB7" w:rsidRDefault="00AA334C" w:rsidP="00AA334C">
      <w:pPr>
        <w:pStyle w:val="H6"/>
      </w:pPr>
      <w:r w:rsidRPr="00F56DB7">
        <w:t>7.20.3.3</w:t>
      </w:r>
      <w:r w:rsidRPr="00F56DB7">
        <w:tab/>
        <w:t>Specific message contents</w:t>
      </w:r>
    </w:p>
    <w:p w14:paraId="0C88D2B9" w14:textId="77777777" w:rsidR="00A6711C" w:rsidRPr="00F56DB7" w:rsidRDefault="00A6711C" w:rsidP="00A6711C">
      <w:pPr>
        <w:pStyle w:val="TH"/>
      </w:pPr>
      <w:r w:rsidRPr="00F56DB7">
        <w:t xml:space="preserve">Table 7.20.3.3-1: re-INVITE (step 2,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A6711C" w:rsidRPr="00F56DB7" w14:paraId="7F837E31" w14:textId="77777777" w:rsidTr="00683B8A">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808AA8B" w14:textId="77777777" w:rsidR="00A6711C" w:rsidRPr="00F56DB7" w:rsidRDefault="00A6711C" w:rsidP="003E5E8F">
            <w:pPr>
              <w:pStyle w:val="TAL"/>
              <w:rPr>
                <w:rFonts w:cs="Arial"/>
              </w:rPr>
            </w:pPr>
            <w:r w:rsidRPr="00F56DB7">
              <w:t xml:space="preserve">Derivation Path: TS 34.229-1 [2], Annex A.2.1, conditions A5 and A11 </w:t>
            </w:r>
          </w:p>
        </w:tc>
      </w:tr>
      <w:tr w:rsidR="00A6711C" w:rsidRPr="00F56DB7" w14:paraId="4B88E4CA"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728D2CFC" w14:textId="77777777" w:rsidR="00A6711C" w:rsidRPr="00F56DB7" w:rsidRDefault="00A6711C" w:rsidP="003E5E8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2D03C43F" w14:textId="77777777" w:rsidR="00A6711C" w:rsidRPr="00F56DB7" w:rsidRDefault="00A6711C" w:rsidP="003E5E8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048C72BE" w14:textId="77777777" w:rsidR="00A6711C" w:rsidRPr="00F56DB7" w:rsidRDefault="00A6711C" w:rsidP="003E5E8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1B1A8BF0" w14:textId="77777777" w:rsidR="00A6711C" w:rsidRPr="00F56DB7" w:rsidRDefault="00A6711C" w:rsidP="003E5E8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4773068" w14:textId="77777777" w:rsidR="00A6711C" w:rsidRPr="00F56DB7" w:rsidRDefault="00A6711C" w:rsidP="003E5E8F">
            <w:pPr>
              <w:pStyle w:val="TAH"/>
            </w:pPr>
            <w:r w:rsidRPr="00F56DB7">
              <w:t>Reference</w:t>
            </w:r>
          </w:p>
        </w:tc>
      </w:tr>
      <w:tr w:rsidR="00A6711C" w:rsidRPr="00F56DB7" w14:paraId="5014D96E" w14:textId="77777777" w:rsidTr="00683B8A">
        <w:trPr>
          <w:jc w:val="center"/>
        </w:trPr>
        <w:tc>
          <w:tcPr>
            <w:tcW w:w="1772" w:type="dxa"/>
            <w:tcBorders>
              <w:top w:val="single" w:sz="4" w:space="0" w:color="auto"/>
              <w:left w:val="single" w:sz="4" w:space="0" w:color="auto"/>
              <w:bottom w:val="nil"/>
              <w:right w:val="single" w:sz="4" w:space="0" w:color="auto"/>
            </w:tcBorders>
          </w:tcPr>
          <w:p w14:paraId="5DBDFF82" w14:textId="77777777" w:rsidR="00A6711C" w:rsidRPr="00F56DB7" w:rsidRDefault="00A6711C" w:rsidP="003E5E8F">
            <w:pPr>
              <w:pStyle w:val="TAL"/>
              <w:rPr>
                <w:b/>
              </w:rPr>
            </w:pPr>
            <w:r w:rsidRPr="00F56DB7">
              <w:t>Supported</w:t>
            </w:r>
          </w:p>
        </w:tc>
        <w:tc>
          <w:tcPr>
            <w:tcW w:w="878" w:type="dxa"/>
            <w:tcBorders>
              <w:top w:val="single" w:sz="4" w:space="0" w:color="auto"/>
              <w:left w:val="single" w:sz="4" w:space="0" w:color="auto"/>
              <w:bottom w:val="nil"/>
              <w:right w:val="single" w:sz="4" w:space="0" w:color="auto"/>
            </w:tcBorders>
          </w:tcPr>
          <w:p w14:paraId="5D000E2B" w14:textId="77777777" w:rsidR="00A6711C" w:rsidRPr="00F56DB7" w:rsidRDefault="00A6711C" w:rsidP="003E5E8F">
            <w:pPr>
              <w:pStyle w:val="TAL"/>
            </w:pPr>
          </w:p>
        </w:tc>
        <w:tc>
          <w:tcPr>
            <w:tcW w:w="4795" w:type="dxa"/>
            <w:tcBorders>
              <w:top w:val="single" w:sz="4" w:space="0" w:color="auto"/>
              <w:left w:val="single" w:sz="4" w:space="0" w:color="auto"/>
              <w:bottom w:val="nil"/>
              <w:right w:val="single" w:sz="4" w:space="0" w:color="auto"/>
            </w:tcBorders>
          </w:tcPr>
          <w:p w14:paraId="662C6FB2" w14:textId="77777777" w:rsidR="00A6711C" w:rsidRPr="00F56DB7" w:rsidRDefault="00A6711C" w:rsidP="003E5E8F">
            <w:pPr>
              <w:pStyle w:val="TAL"/>
              <w:rPr>
                <w:lang w:eastAsia="zh-CN"/>
              </w:rPr>
            </w:pPr>
          </w:p>
        </w:tc>
        <w:tc>
          <w:tcPr>
            <w:tcW w:w="749" w:type="dxa"/>
            <w:tcBorders>
              <w:top w:val="single" w:sz="4" w:space="0" w:color="auto"/>
              <w:left w:val="single" w:sz="4" w:space="0" w:color="auto"/>
              <w:bottom w:val="nil"/>
              <w:right w:val="single" w:sz="4" w:space="0" w:color="auto"/>
            </w:tcBorders>
          </w:tcPr>
          <w:p w14:paraId="51C5E4F7" w14:textId="77777777" w:rsidR="00A6711C" w:rsidRPr="00F56DB7" w:rsidRDefault="00A6711C" w:rsidP="003E5E8F">
            <w:pPr>
              <w:pStyle w:val="TAL"/>
            </w:pPr>
          </w:p>
        </w:tc>
        <w:tc>
          <w:tcPr>
            <w:tcW w:w="1440" w:type="dxa"/>
            <w:tcBorders>
              <w:top w:val="single" w:sz="4" w:space="0" w:color="auto"/>
              <w:left w:val="single" w:sz="4" w:space="0" w:color="auto"/>
              <w:bottom w:val="nil"/>
              <w:right w:val="single" w:sz="4" w:space="0" w:color="auto"/>
            </w:tcBorders>
          </w:tcPr>
          <w:p w14:paraId="2FEDC7C0" w14:textId="77777777" w:rsidR="00A6711C" w:rsidRPr="00F56DB7" w:rsidRDefault="00A6711C" w:rsidP="003E5E8F">
            <w:pPr>
              <w:pStyle w:val="TAL"/>
            </w:pPr>
          </w:p>
        </w:tc>
      </w:tr>
      <w:tr w:rsidR="00A6711C" w:rsidRPr="00F56DB7" w14:paraId="05A22784" w14:textId="77777777" w:rsidTr="00683B8A">
        <w:trPr>
          <w:jc w:val="center"/>
        </w:trPr>
        <w:tc>
          <w:tcPr>
            <w:tcW w:w="1772" w:type="dxa"/>
            <w:tcBorders>
              <w:top w:val="nil"/>
              <w:left w:val="single" w:sz="4" w:space="0" w:color="auto"/>
              <w:bottom w:val="single" w:sz="4" w:space="0" w:color="auto"/>
              <w:right w:val="single" w:sz="4" w:space="0" w:color="auto"/>
            </w:tcBorders>
          </w:tcPr>
          <w:p w14:paraId="4AE63225" w14:textId="77777777" w:rsidR="00A6711C" w:rsidRPr="00F56DB7" w:rsidRDefault="00A6711C" w:rsidP="003E5E8F">
            <w:pPr>
              <w:pStyle w:val="TAL"/>
              <w:rPr>
                <w:b/>
              </w:rPr>
            </w:pPr>
            <w:r w:rsidRPr="00F56DB7">
              <w:rPr>
                <w:bCs/>
              </w:rPr>
              <w:tab/>
            </w:r>
            <w:r w:rsidRPr="00F56DB7">
              <w:rPr>
                <w:b/>
                <w:lang w:eastAsia="zh-CN"/>
              </w:rPr>
              <w:t>option-tag</w:t>
            </w:r>
          </w:p>
        </w:tc>
        <w:tc>
          <w:tcPr>
            <w:tcW w:w="878" w:type="dxa"/>
            <w:tcBorders>
              <w:top w:val="nil"/>
              <w:left w:val="single" w:sz="4" w:space="0" w:color="auto"/>
              <w:bottom w:val="single" w:sz="4" w:space="0" w:color="auto"/>
              <w:right w:val="single" w:sz="4" w:space="0" w:color="auto"/>
            </w:tcBorders>
          </w:tcPr>
          <w:p w14:paraId="7C1E7F78" w14:textId="77777777" w:rsidR="00A6711C" w:rsidRPr="00F56DB7" w:rsidRDefault="00A6711C" w:rsidP="003E5E8F">
            <w:pPr>
              <w:pStyle w:val="TAL"/>
            </w:pPr>
          </w:p>
        </w:tc>
        <w:tc>
          <w:tcPr>
            <w:tcW w:w="4795" w:type="dxa"/>
            <w:tcBorders>
              <w:top w:val="nil"/>
              <w:left w:val="single" w:sz="4" w:space="0" w:color="auto"/>
              <w:bottom w:val="single" w:sz="4" w:space="0" w:color="auto"/>
              <w:right w:val="single" w:sz="4" w:space="0" w:color="auto"/>
            </w:tcBorders>
          </w:tcPr>
          <w:p w14:paraId="390D0A1E" w14:textId="77777777" w:rsidR="00A6711C" w:rsidRPr="00F56DB7" w:rsidRDefault="00A6711C" w:rsidP="003E5E8F">
            <w:pPr>
              <w:pStyle w:val="TAL"/>
              <w:rPr>
                <w:lang w:eastAsia="zh-CN"/>
              </w:rPr>
            </w:pPr>
            <w:r w:rsidRPr="00F56DB7">
              <w:rPr>
                <w:i/>
                <w:lang w:eastAsia="zh-CN"/>
              </w:rPr>
              <w:t>precondition</w:t>
            </w:r>
          </w:p>
        </w:tc>
        <w:tc>
          <w:tcPr>
            <w:tcW w:w="749" w:type="dxa"/>
            <w:tcBorders>
              <w:top w:val="nil"/>
              <w:left w:val="single" w:sz="4" w:space="0" w:color="auto"/>
              <w:bottom w:val="single" w:sz="4" w:space="0" w:color="auto"/>
              <w:right w:val="single" w:sz="4" w:space="0" w:color="auto"/>
            </w:tcBorders>
          </w:tcPr>
          <w:p w14:paraId="4449ED8D" w14:textId="77777777" w:rsidR="00A6711C" w:rsidRPr="00F56DB7" w:rsidRDefault="00A6711C" w:rsidP="003E5E8F">
            <w:pPr>
              <w:pStyle w:val="TAL"/>
            </w:pPr>
          </w:p>
        </w:tc>
        <w:tc>
          <w:tcPr>
            <w:tcW w:w="1440" w:type="dxa"/>
            <w:tcBorders>
              <w:top w:val="nil"/>
              <w:left w:val="single" w:sz="4" w:space="0" w:color="auto"/>
              <w:bottom w:val="single" w:sz="4" w:space="0" w:color="auto"/>
              <w:right w:val="single" w:sz="4" w:space="0" w:color="auto"/>
            </w:tcBorders>
          </w:tcPr>
          <w:p w14:paraId="632B0D17" w14:textId="77777777" w:rsidR="00A6711C" w:rsidRPr="00F56DB7" w:rsidRDefault="00A6711C" w:rsidP="003E5E8F">
            <w:pPr>
              <w:pStyle w:val="TAL"/>
            </w:pPr>
          </w:p>
        </w:tc>
      </w:tr>
      <w:tr w:rsidR="00A6711C" w:rsidRPr="00F56DB7" w14:paraId="1C4B7552"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38D2A59B" w14:textId="77777777" w:rsidR="00A6711C" w:rsidRPr="00F56DB7" w:rsidRDefault="00A6711C" w:rsidP="003E5E8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0427FD0F" w14:textId="77777777" w:rsidR="00A6711C" w:rsidRPr="00F56DB7" w:rsidRDefault="00A6711C" w:rsidP="003E5E8F">
            <w:pPr>
              <w:pStyle w:val="TAL"/>
            </w:pPr>
          </w:p>
        </w:tc>
        <w:tc>
          <w:tcPr>
            <w:tcW w:w="4795" w:type="dxa"/>
            <w:tcBorders>
              <w:top w:val="single" w:sz="4" w:space="0" w:color="auto"/>
              <w:left w:val="single" w:sz="4" w:space="0" w:color="auto"/>
              <w:bottom w:val="single" w:sz="4" w:space="0" w:color="auto"/>
              <w:right w:val="single" w:sz="4" w:space="0" w:color="auto"/>
            </w:tcBorders>
          </w:tcPr>
          <w:p w14:paraId="0D23E272" w14:textId="466D4134" w:rsidR="00A6711C" w:rsidRPr="00F56DB7" w:rsidRDefault="00A6711C" w:rsidP="003E5E8F">
            <w:pPr>
              <w:pStyle w:val="TAL"/>
              <w:rPr>
                <w:lang w:eastAsia="zh-CN"/>
              </w:rPr>
            </w:pPr>
            <w:r w:rsidRPr="00F56DB7">
              <w:rPr>
                <w:lang w:eastAsia="zh-CN"/>
              </w:rPr>
              <w:t>Same SDP body as</w:t>
            </w:r>
            <w:r>
              <w:rPr>
                <w:lang w:eastAsia="zh-CN"/>
              </w:rPr>
              <w:t xml:space="preserve"> </w:t>
            </w:r>
            <w:r w:rsidRPr="0046035A">
              <w:rPr>
                <w:lang w:eastAsia="zh-CN"/>
              </w:rPr>
              <w:t>specified for</w:t>
            </w:r>
            <w:r w:rsidRPr="00F56DB7">
              <w:rPr>
                <w:lang w:eastAsia="zh-CN"/>
              </w:rPr>
              <w:t xml:space="preserve"> Step 6 (UPDATE) of Annex A.15.1a, with following differences:</w:t>
            </w:r>
          </w:p>
          <w:p w14:paraId="34B2F985" w14:textId="77777777" w:rsidR="00A6711C" w:rsidRPr="00F56DB7" w:rsidRDefault="00A6711C" w:rsidP="003E5E8F">
            <w:pPr>
              <w:pStyle w:val="TAL"/>
              <w:rPr>
                <w:lang w:eastAsia="zh-CN"/>
              </w:rPr>
            </w:pPr>
          </w:p>
          <w:p w14:paraId="511B2F71" w14:textId="77777777" w:rsidR="00A6711C" w:rsidRPr="00F56DB7" w:rsidRDefault="00A6711C" w:rsidP="003E5E8F">
            <w:pPr>
              <w:pStyle w:val="TAL"/>
              <w:rPr>
                <w:lang w:eastAsia="zh-CN"/>
              </w:rPr>
            </w:pPr>
            <w:r w:rsidRPr="00F56DB7">
              <w:rPr>
                <w:lang w:eastAsia="zh-CN"/>
              </w:rPr>
              <w:t>For preconditions of audio media:</w:t>
            </w:r>
          </w:p>
          <w:p w14:paraId="1AF7F0DF" w14:textId="77777777" w:rsidR="00A6711C" w:rsidRPr="00F56DB7" w:rsidRDefault="00A6711C" w:rsidP="003E5E8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w:t>
            </w:r>
            <w:proofErr w:type="spellStart"/>
            <w:r w:rsidRPr="00F56DB7">
              <w:rPr>
                <w:rFonts w:eastAsia="SimSun"/>
                <w:i/>
                <w:lang w:eastAsia="zh-CN"/>
              </w:rPr>
              <w:t>sendrecv</w:t>
            </w:r>
            <w:proofErr w:type="spellEnd"/>
          </w:p>
          <w:p w14:paraId="34E0674A" w14:textId="77777777" w:rsidR="00A6711C" w:rsidRPr="00F56DB7" w:rsidRDefault="00A6711C" w:rsidP="003E5E8F">
            <w:pPr>
              <w:pStyle w:val="TAL"/>
              <w:rPr>
                <w:i/>
              </w:rPr>
            </w:pPr>
          </w:p>
          <w:p w14:paraId="1FE75847" w14:textId="77777777" w:rsidR="00A6711C" w:rsidRPr="00F56DB7" w:rsidRDefault="00A6711C" w:rsidP="003E5E8F">
            <w:pPr>
              <w:pStyle w:val="TAL"/>
              <w:rPr>
                <w:lang w:eastAsia="zh-CN"/>
              </w:rPr>
            </w:pPr>
            <w:r w:rsidRPr="00F56DB7">
              <w:rPr>
                <w:lang w:eastAsia="zh-CN"/>
              </w:rPr>
              <w:t>For preconditions of video media:</w:t>
            </w:r>
          </w:p>
          <w:p w14:paraId="09325FD5" w14:textId="77777777" w:rsidR="00A6711C" w:rsidRPr="00F56DB7" w:rsidRDefault="00A6711C" w:rsidP="003E5E8F">
            <w:pPr>
              <w:pStyle w:val="TAL"/>
              <w:rPr>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tc>
        <w:tc>
          <w:tcPr>
            <w:tcW w:w="749" w:type="dxa"/>
            <w:tcBorders>
              <w:top w:val="single" w:sz="4" w:space="0" w:color="auto"/>
              <w:left w:val="single" w:sz="4" w:space="0" w:color="auto"/>
              <w:bottom w:val="single" w:sz="4" w:space="0" w:color="auto"/>
              <w:right w:val="single" w:sz="4" w:space="0" w:color="auto"/>
            </w:tcBorders>
          </w:tcPr>
          <w:p w14:paraId="6C931F28" w14:textId="77777777" w:rsidR="00A6711C" w:rsidRPr="00F56DB7" w:rsidRDefault="00A6711C" w:rsidP="003E5E8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631F24E2" w14:textId="77777777" w:rsidR="00A6711C" w:rsidRPr="00F56DB7" w:rsidRDefault="00A6711C" w:rsidP="003E5E8F">
            <w:pPr>
              <w:pStyle w:val="TAL"/>
            </w:pPr>
            <w:r w:rsidRPr="00F56DB7">
              <w:t>TS 24.229 [7]</w:t>
            </w:r>
          </w:p>
          <w:p w14:paraId="3CD6ECE9" w14:textId="77777777" w:rsidR="00A6711C" w:rsidRPr="00F56DB7" w:rsidRDefault="00A6711C" w:rsidP="003E5E8F">
            <w:pPr>
              <w:pStyle w:val="TAL"/>
            </w:pPr>
            <w:r w:rsidRPr="00F56DB7">
              <w:t>TS 26.114 [33]</w:t>
            </w:r>
          </w:p>
        </w:tc>
      </w:tr>
    </w:tbl>
    <w:p w14:paraId="15E099FE" w14:textId="77777777" w:rsidR="00A6711C" w:rsidRPr="00F56DB7" w:rsidRDefault="00A6711C" w:rsidP="00A6711C">
      <w:pPr>
        <w:rPr>
          <w:lang w:eastAsia="zh-CN"/>
        </w:rPr>
      </w:pPr>
    </w:p>
    <w:p w14:paraId="4C35969C" w14:textId="77777777" w:rsidR="00166809" w:rsidRPr="00F56DB7" w:rsidRDefault="00166809" w:rsidP="00166809">
      <w:pPr>
        <w:pStyle w:val="TH"/>
      </w:pPr>
      <w:r w:rsidRPr="00F56DB7">
        <w:t xml:space="preserve">Table 7.20.3.3-2: 100 Trying (step 3,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282C25F6" w14:textId="77777777" w:rsidTr="00613175">
        <w:trPr>
          <w:jc w:val="center"/>
        </w:trPr>
        <w:tc>
          <w:tcPr>
            <w:tcW w:w="9634" w:type="dxa"/>
            <w:tcBorders>
              <w:top w:val="single" w:sz="4" w:space="0" w:color="auto"/>
              <w:left w:val="single" w:sz="4" w:space="0" w:color="auto"/>
              <w:bottom w:val="single" w:sz="4" w:space="0" w:color="auto"/>
              <w:right w:val="single" w:sz="4" w:space="0" w:color="auto"/>
            </w:tcBorders>
            <w:hideMark/>
          </w:tcPr>
          <w:p w14:paraId="3EDFBB95" w14:textId="55B60642" w:rsidR="00166809" w:rsidRPr="00F56DB7" w:rsidRDefault="00166809" w:rsidP="00060934">
            <w:pPr>
              <w:pStyle w:val="TAL"/>
              <w:rPr>
                <w:rFonts w:cs="Arial"/>
              </w:rPr>
            </w:pPr>
            <w:r w:rsidRPr="00F56DB7">
              <w:t>Derivation Path: Annex A.15.1</w:t>
            </w:r>
            <w:r w:rsidR="002712A0" w:rsidRPr="00F56DB7">
              <w:t>a</w:t>
            </w:r>
            <w:r w:rsidRPr="00F56DB7">
              <w:t>, Step 2</w:t>
            </w:r>
          </w:p>
        </w:tc>
      </w:tr>
    </w:tbl>
    <w:p w14:paraId="40B9183F" w14:textId="77777777" w:rsidR="00166809" w:rsidRPr="00F56DB7" w:rsidRDefault="00166809" w:rsidP="00613175"/>
    <w:p w14:paraId="7C8EC221" w14:textId="77777777" w:rsidR="00A6711C" w:rsidRPr="00F56DB7" w:rsidRDefault="00A6711C" w:rsidP="00A6711C">
      <w:pPr>
        <w:pStyle w:val="TH"/>
      </w:pPr>
      <w:r w:rsidRPr="00F56DB7">
        <w:t xml:space="preserve">Table 7.20.3.3-3: 183 Session Progress (step 4, table </w:t>
      </w:r>
      <w:r w:rsidRPr="00F56DB7">
        <w:rPr>
          <w:rFonts w:cs="Arial"/>
        </w:rPr>
        <w:t>7.20.3.2-1</w:t>
      </w:r>
      <w:r w:rsidRPr="00F56DB7">
        <w:t>)</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
        <w:gridCol w:w="1756"/>
        <w:gridCol w:w="879"/>
        <w:gridCol w:w="4795"/>
        <w:gridCol w:w="749"/>
        <w:gridCol w:w="1445"/>
        <w:gridCol w:w="16"/>
      </w:tblGrid>
      <w:tr w:rsidR="00A6711C" w:rsidRPr="00F56DB7" w14:paraId="0BB23412" w14:textId="77777777" w:rsidTr="00683B8A">
        <w:trPr>
          <w:gridBefore w:val="1"/>
          <w:wBefore w:w="16" w:type="dxa"/>
          <w:jc w:val="center"/>
        </w:trPr>
        <w:tc>
          <w:tcPr>
            <w:tcW w:w="9639" w:type="dxa"/>
            <w:gridSpan w:val="6"/>
          </w:tcPr>
          <w:p w14:paraId="0BBA789F" w14:textId="686B427A" w:rsidR="00A6711C" w:rsidRPr="00F56DB7" w:rsidRDefault="00A6711C" w:rsidP="003E5E8F">
            <w:pPr>
              <w:pStyle w:val="TAL"/>
            </w:pPr>
            <w:r w:rsidRPr="00F56DB7">
              <w:t xml:space="preserve">Derivation Path: TS 34.229-1 [2], Annex A.2.3, </w:t>
            </w:r>
            <w:r>
              <w:t>c</w:t>
            </w:r>
            <w:r w:rsidRPr="00F56DB7">
              <w:t>ondition A15</w:t>
            </w:r>
          </w:p>
        </w:tc>
      </w:tr>
      <w:tr w:rsidR="00A6711C" w:rsidRPr="00F56DB7" w14:paraId="08D35025" w14:textId="77777777" w:rsidTr="00683B8A">
        <w:tblPrEx>
          <w:tblCellMar>
            <w:left w:w="115" w:type="dxa"/>
            <w:right w:w="115" w:type="dxa"/>
          </w:tblCellMar>
          <w:tblLook w:val="04A0" w:firstRow="1" w:lastRow="0" w:firstColumn="1" w:lastColumn="0" w:noHBand="0" w:noVBand="1"/>
        </w:tblPrEx>
        <w:trPr>
          <w:gridAfter w:val="1"/>
          <w:wAfter w:w="16"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4E8454E1" w14:textId="77777777" w:rsidR="00A6711C" w:rsidRPr="00F56DB7" w:rsidRDefault="00A6711C" w:rsidP="003E5E8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5B91A5F" w14:textId="77777777" w:rsidR="00A6711C" w:rsidRPr="00F56DB7" w:rsidRDefault="00A6711C" w:rsidP="003E5E8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69359829" w14:textId="77777777" w:rsidR="00A6711C" w:rsidRPr="00F56DB7" w:rsidRDefault="00A6711C" w:rsidP="003E5E8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81B3B14" w14:textId="77777777" w:rsidR="00A6711C" w:rsidRPr="00F56DB7" w:rsidRDefault="00A6711C" w:rsidP="003E5E8F">
            <w:pPr>
              <w:pStyle w:val="TAH"/>
            </w:pPr>
            <w:proofErr w:type="spellStart"/>
            <w:r w:rsidRPr="00F56DB7">
              <w:t>Rel</w:t>
            </w:r>
            <w:proofErr w:type="spellEnd"/>
          </w:p>
        </w:tc>
        <w:tc>
          <w:tcPr>
            <w:tcW w:w="1445" w:type="dxa"/>
            <w:tcBorders>
              <w:top w:val="single" w:sz="4" w:space="0" w:color="auto"/>
              <w:left w:val="single" w:sz="4" w:space="0" w:color="auto"/>
              <w:bottom w:val="single" w:sz="4" w:space="0" w:color="auto"/>
              <w:right w:val="single" w:sz="4" w:space="0" w:color="auto"/>
            </w:tcBorders>
            <w:hideMark/>
          </w:tcPr>
          <w:p w14:paraId="57B65477" w14:textId="77777777" w:rsidR="00A6711C" w:rsidRPr="00F56DB7" w:rsidRDefault="00A6711C" w:rsidP="003E5E8F">
            <w:pPr>
              <w:pStyle w:val="TAH"/>
            </w:pPr>
            <w:r w:rsidRPr="00F56DB7">
              <w:t>Reference</w:t>
            </w:r>
          </w:p>
        </w:tc>
      </w:tr>
      <w:tr w:rsidR="00A6711C" w:rsidRPr="00F56DB7" w14:paraId="0DC1C0E2" w14:textId="77777777" w:rsidTr="00683B8A">
        <w:tblPrEx>
          <w:tblCellMar>
            <w:left w:w="115" w:type="dxa"/>
            <w:right w:w="115" w:type="dxa"/>
          </w:tblCellMar>
        </w:tblPrEx>
        <w:trPr>
          <w:gridAfter w:val="1"/>
          <w:wAfter w:w="10" w:type="dxa"/>
          <w:jc w:val="center"/>
        </w:trPr>
        <w:tc>
          <w:tcPr>
            <w:tcW w:w="1773" w:type="dxa"/>
            <w:gridSpan w:val="2"/>
            <w:tcBorders>
              <w:top w:val="single" w:sz="4" w:space="0" w:color="auto"/>
              <w:left w:val="single" w:sz="4" w:space="0" w:color="auto"/>
              <w:bottom w:val="nil"/>
              <w:right w:val="single" w:sz="4" w:space="0" w:color="auto"/>
            </w:tcBorders>
            <w:hideMark/>
          </w:tcPr>
          <w:p w14:paraId="2DB65909" w14:textId="77777777" w:rsidR="00A6711C" w:rsidRPr="00F56DB7" w:rsidRDefault="00A6711C" w:rsidP="003E5E8F">
            <w:pPr>
              <w:pStyle w:val="TAH"/>
              <w:jc w:val="left"/>
            </w:pPr>
            <w:r w:rsidRPr="00F56DB7">
              <w:t>Require</w:t>
            </w:r>
          </w:p>
        </w:tc>
        <w:tc>
          <w:tcPr>
            <w:tcW w:w="879" w:type="dxa"/>
            <w:tcBorders>
              <w:top w:val="single" w:sz="4" w:space="0" w:color="auto"/>
              <w:left w:val="single" w:sz="4" w:space="0" w:color="auto"/>
              <w:bottom w:val="nil"/>
              <w:right w:val="single" w:sz="4" w:space="0" w:color="auto"/>
            </w:tcBorders>
          </w:tcPr>
          <w:p w14:paraId="47826D95" w14:textId="77777777" w:rsidR="00A6711C" w:rsidRPr="00F56DB7" w:rsidRDefault="00A6711C" w:rsidP="003E5E8F">
            <w:pPr>
              <w:pStyle w:val="TAH"/>
            </w:pPr>
          </w:p>
        </w:tc>
        <w:tc>
          <w:tcPr>
            <w:tcW w:w="4798" w:type="dxa"/>
            <w:tcBorders>
              <w:top w:val="single" w:sz="4" w:space="0" w:color="auto"/>
              <w:left w:val="single" w:sz="4" w:space="0" w:color="auto"/>
              <w:bottom w:val="nil"/>
              <w:right w:val="single" w:sz="4" w:space="0" w:color="auto"/>
            </w:tcBorders>
          </w:tcPr>
          <w:p w14:paraId="71B2D99F" w14:textId="77777777" w:rsidR="00A6711C" w:rsidRPr="00F56DB7" w:rsidRDefault="00A6711C" w:rsidP="003E5E8F">
            <w:pPr>
              <w:pStyle w:val="TAH"/>
              <w:jc w:val="left"/>
              <w:rPr>
                <w:b w:val="0"/>
                <w:i/>
                <w:lang w:eastAsia="zh-CN"/>
              </w:rPr>
            </w:pPr>
          </w:p>
        </w:tc>
        <w:tc>
          <w:tcPr>
            <w:tcW w:w="749" w:type="dxa"/>
            <w:tcBorders>
              <w:top w:val="single" w:sz="4" w:space="0" w:color="auto"/>
              <w:left w:val="single" w:sz="4" w:space="0" w:color="auto"/>
              <w:bottom w:val="nil"/>
              <w:right w:val="single" w:sz="4" w:space="0" w:color="auto"/>
            </w:tcBorders>
          </w:tcPr>
          <w:p w14:paraId="7553A98F" w14:textId="77777777" w:rsidR="00A6711C" w:rsidRPr="00F56DB7" w:rsidRDefault="00A6711C" w:rsidP="003E5E8F">
            <w:pPr>
              <w:pStyle w:val="TAH"/>
            </w:pPr>
          </w:p>
        </w:tc>
        <w:tc>
          <w:tcPr>
            <w:tcW w:w="1446" w:type="dxa"/>
            <w:tcBorders>
              <w:top w:val="single" w:sz="4" w:space="0" w:color="auto"/>
              <w:left w:val="single" w:sz="4" w:space="0" w:color="auto"/>
              <w:bottom w:val="nil"/>
              <w:right w:val="single" w:sz="4" w:space="0" w:color="auto"/>
            </w:tcBorders>
          </w:tcPr>
          <w:p w14:paraId="259CDC72" w14:textId="77777777" w:rsidR="00A6711C" w:rsidRPr="00F56DB7" w:rsidRDefault="00A6711C" w:rsidP="003E5E8F">
            <w:pPr>
              <w:pStyle w:val="TAH"/>
            </w:pPr>
          </w:p>
        </w:tc>
      </w:tr>
      <w:tr w:rsidR="00A6711C" w:rsidRPr="00F56DB7" w14:paraId="7E230B39" w14:textId="77777777" w:rsidTr="00683B8A">
        <w:tblPrEx>
          <w:tblCellMar>
            <w:left w:w="115" w:type="dxa"/>
            <w:right w:w="115" w:type="dxa"/>
          </w:tblCellMar>
        </w:tblPrEx>
        <w:trPr>
          <w:gridAfter w:val="1"/>
          <w:wAfter w:w="10" w:type="dxa"/>
          <w:jc w:val="center"/>
        </w:trPr>
        <w:tc>
          <w:tcPr>
            <w:tcW w:w="1773" w:type="dxa"/>
            <w:gridSpan w:val="2"/>
            <w:tcBorders>
              <w:top w:val="nil"/>
              <w:left w:val="single" w:sz="4" w:space="0" w:color="auto"/>
              <w:bottom w:val="single" w:sz="4" w:space="0" w:color="auto"/>
              <w:right w:val="single" w:sz="4" w:space="0" w:color="auto"/>
            </w:tcBorders>
            <w:hideMark/>
          </w:tcPr>
          <w:p w14:paraId="5D114BCE" w14:textId="77777777" w:rsidR="00A6711C" w:rsidRPr="00F56DB7" w:rsidRDefault="00A6711C" w:rsidP="003E5E8F">
            <w:pPr>
              <w:pStyle w:val="TAH"/>
              <w:jc w:val="left"/>
            </w:pPr>
            <w:r w:rsidRPr="00F56DB7">
              <w:rPr>
                <w:bCs/>
              </w:rPr>
              <w:tab/>
            </w:r>
            <w:r w:rsidRPr="00F56DB7">
              <w:rPr>
                <w:b w:val="0"/>
                <w:lang w:eastAsia="zh-CN"/>
              </w:rPr>
              <w:t>option-tag</w:t>
            </w:r>
          </w:p>
        </w:tc>
        <w:tc>
          <w:tcPr>
            <w:tcW w:w="879" w:type="dxa"/>
            <w:tcBorders>
              <w:top w:val="nil"/>
              <w:left w:val="single" w:sz="4" w:space="0" w:color="auto"/>
              <w:bottom w:val="single" w:sz="4" w:space="0" w:color="auto"/>
              <w:right w:val="single" w:sz="4" w:space="0" w:color="auto"/>
            </w:tcBorders>
          </w:tcPr>
          <w:p w14:paraId="7B961664" w14:textId="77777777" w:rsidR="00A6711C" w:rsidRPr="00F56DB7" w:rsidRDefault="00A6711C" w:rsidP="003E5E8F">
            <w:pPr>
              <w:pStyle w:val="TAH"/>
            </w:pPr>
          </w:p>
        </w:tc>
        <w:tc>
          <w:tcPr>
            <w:tcW w:w="4798" w:type="dxa"/>
            <w:tcBorders>
              <w:top w:val="nil"/>
              <w:left w:val="single" w:sz="4" w:space="0" w:color="auto"/>
              <w:bottom w:val="single" w:sz="4" w:space="0" w:color="auto"/>
              <w:right w:val="single" w:sz="4" w:space="0" w:color="auto"/>
            </w:tcBorders>
            <w:hideMark/>
          </w:tcPr>
          <w:p w14:paraId="47E6047F" w14:textId="77777777" w:rsidR="00A6711C" w:rsidRPr="00F56DB7" w:rsidRDefault="00A6711C" w:rsidP="003E5E8F">
            <w:pPr>
              <w:pStyle w:val="TAH"/>
              <w:jc w:val="left"/>
              <w:rPr>
                <w:b w:val="0"/>
                <w:bCs/>
                <w:i/>
                <w:iCs/>
                <w:lang w:eastAsia="zh-CN"/>
              </w:rPr>
            </w:pPr>
            <w:r w:rsidRPr="00F56DB7">
              <w:rPr>
                <w:b w:val="0"/>
                <w:bCs/>
                <w:i/>
                <w:iCs/>
                <w:lang w:eastAsia="zh-CN"/>
              </w:rPr>
              <w:t>precondition</w:t>
            </w:r>
          </w:p>
        </w:tc>
        <w:tc>
          <w:tcPr>
            <w:tcW w:w="749" w:type="dxa"/>
            <w:tcBorders>
              <w:top w:val="nil"/>
              <w:left w:val="single" w:sz="4" w:space="0" w:color="auto"/>
              <w:bottom w:val="single" w:sz="4" w:space="0" w:color="auto"/>
              <w:right w:val="single" w:sz="4" w:space="0" w:color="auto"/>
            </w:tcBorders>
          </w:tcPr>
          <w:p w14:paraId="5E4753E0" w14:textId="77777777" w:rsidR="00A6711C" w:rsidRPr="00F56DB7" w:rsidRDefault="00A6711C" w:rsidP="003E5E8F">
            <w:pPr>
              <w:pStyle w:val="TAH"/>
            </w:pPr>
          </w:p>
        </w:tc>
        <w:tc>
          <w:tcPr>
            <w:tcW w:w="1446" w:type="dxa"/>
            <w:tcBorders>
              <w:top w:val="nil"/>
              <w:left w:val="single" w:sz="4" w:space="0" w:color="auto"/>
              <w:bottom w:val="single" w:sz="4" w:space="0" w:color="auto"/>
              <w:right w:val="single" w:sz="4" w:space="0" w:color="auto"/>
            </w:tcBorders>
          </w:tcPr>
          <w:p w14:paraId="7169AD1C" w14:textId="77777777" w:rsidR="00A6711C" w:rsidRPr="00F56DB7" w:rsidRDefault="00A6711C" w:rsidP="003E5E8F">
            <w:pPr>
              <w:pStyle w:val="TAH"/>
            </w:pPr>
          </w:p>
        </w:tc>
      </w:tr>
      <w:tr w:rsidR="00A6711C" w:rsidRPr="00F56DB7" w14:paraId="65805576" w14:textId="77777777" w:rsidTr="00683B8A">
        <w:tblPrEx>
          <w:tblCellMar>
            <w:left w:w="115" w:type="dxa"/>
            <w:right w:w="115" w:type="dxa"/>
          </w:tblCellMar>
          <w:tblLook w:val="04A0" w:firstRow="1" w:lastRow="0" w:firstColumn="1" w:lastColumn="0" w:noHBand="0" w:noVBand="1"/>
        </w:tblPrEx>
        <w:trPr>
          <w:gridAfter w:val="1"/>
          <w:wAfter w:w="16"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217273E2" w14:textId="77777777" w:rsidR="00A6711C" w:rsidRPr="00F56DB7" w:rsidRDefault="00A6711C" w:rsidP="003E5E8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3ED4676A" w14:textId="77777777" w:rsidR="00A6711C" w:rsidRPr="00F56DB7" w:rsidRDefault="00A6711C" w:rsidP="003E5E8F">
            <w:pPr>
              <w:pStyle w:val="TAL"/>
            </w:pPr>
          </w:p>
        </w:tc>
        <w:tc>
          <w:tcPr>
            <w:tcW w:w="4795" w:type="dxa"/>
            <w:tcBorders>
              <w:top w:val="single" w:sz="4" w:space="0" w:color="auto"/>
              <w:left w:val="single" w:sz="4" w:space="0" w:color="auto"/>
              <w:bottom w:val="single" w:sz="4" w:space="0" w:color="auto"/>
              <w:right w:val="single" w:sz="4" w:space="0" w:color="auto"/>
            </w:tcBorders>
          </w:tcPr>
          <w:p w14:paraId="75901DD4" w14:textId="75E2334F" w:rsidR="00A6711C" w:rsidRPr="00F56DB7" w:rsidRDefault="00A6711C" w:rsidP="003E5E8F">
            <w:pPr>
              <w:pStyle w:val="TAL"/>
              <w:rPr>
                <w:lang w:eastAsia="zh-CN"/>
              </w:rPr>
            </w:pPr>
            <w:r w:rsidRPr="00F56DB7">
              <w:rPr>
                <w:lang w:eastAsia="zh-CN"/>
              </w:rPr>
              <w:t>Same SDP body as</w:t>
            </w:r>
            <w:r>
              <w:rPr>
                <w:lang w:eastAsia="zh-CN"/>
              </w:rPr>
              <w:t xml:space="preserve"> </w:t>
            </w:r>
            <w:r w:rsidRPr="0046035A">
              <w:rPr>
                <w:lang w:eastAsia="zh-CN"/>
              </w:rPr>
              <w:t>specified for</w:t>
            </w:r>
            <w:r w:rsidRPr="00F56DB7">
              <w:rPr>
                <w:lang w:eastAsia="zh-CN"/>
              </w:rPr>
              <w:t xml:space="preserve"> Step 3 (183 Session Progress) of Annex A.15.1a, with following exceptions</w:t>
            </w:r>
            <w:r w:rsidRPr="0046035A">
              <w:rPr>
                <w:lang w:eastAsia="zh-CN"/>
              </w:rPr>
              <w:t xml:space="preserve"> and preconditions for audio as shown below</w:t>
            </w:r>
            <w:r w:rsidRPr="00F56DB7">
              <w:rPr>
                <w:lang w:eastAsia="zh-CN"/>
              </w:rPr>
              <w:t>:</w:t>
            </w:r>
          </w:p>
          <w:p w14:paraId="34D5436E" w14:textId="77777777" w:rsidR="00A6711C" w:rsidRPr="00F56DB7" w:rsidRDefault="00A6711C" w:rsidP="003E5E8F">
            <w:pPr>
              <w:pStyle w:val="TAL"/>
              <w:rPr>
                <w:lang w:eastAsia="zh-CN"/>
              </w:rPr>
            </w:pPr>
          </w:p>
          <w:p w14:paraId="77FE8778" w14:textId="77777777" w:rsidR="00A6711C" w:rsidRPr="00683B8A" w:rsidRDefault="00A6711C" w:rsidP="003E5E8F">
            <w:pPr>
              <w:pStyle w:val="TAL"/>
              <w:rPr>
                <w:b/>
                <w:bCs/>
                <w:lang w:eastAsia="zh-CN"/>
              </w:rPr>
            </w:pPr>
            <w:r w:rsidRPr="00683B8A">
              <w:rPr>
                <w:b/>
                <w:bCs/>
                <w:lang w:eastAsia="zh-CN"/>
              </w:rPr>
              <w:t>Session description:</w:t>
            </w:r>
          </w:p>
          <w:p w14:paraId="7A9FF8C8" w14:textId="77777777" w:rsidR="00A6711C" w:rsidRDefault="00A6711C" w:rsidP="003E5E8F">
            <w:pPr>
              <w:pStyle w:val="TAL"/>
            </w:pPr>
            <w:r w:rsidRPr="00F56DB7">
              <w:t>"o=" line identical to previous SDP sent by SS except that sess-version is incremented by one</w:t>
            </w:r>
          </w:p>
          <w:p w14:paraId="66181581" w14:textId="77777777" w:rsidR="00A6711C" w:rsidRDefault="00A6711C" w:rsidP="003E5E8F">
            <w:pPr>
              <w:pStyle w:val="TAL"/>
            </w:pPr>
          </w:p>
          <w:p w14:paraId="44FDD1A7" w14:textId="77777777" w:rsidR="00A6711C" w:rsidRPr="00683B8A" w:rsidRDefault="00A6711C" w:rsidP="003E5E8F">
            <w:pPr>
              <w:pStyle w:val="TAL"/>
              <w:rPr>
                <w:b/>
                <w:bCs/>
              </w:rPr>
            </w:pPr>
            <w:r w:rsidRPr="00683B8A">
              <w:rPr>
                <w:b/>
                <w:bCs/>
              </w:rPr>
              <w:t>Preconditions for audio:</w:t>
            </w:r>
          </w:p>
          <w:p w14:paraId="5860BAB3" w14:textId="77777777" w:rsidR="00A6711C" w:rsidRPr="00683B8A" w:rsidRDefault="00A6711C" w:rsidP="003E5E8F">
            <w:pPr>
              <w:pStyle w:val="TAL"/>
              <w:rPr>
                <w:i/>
                <w:iCs/>
              </w:rPr>
            </w:pPr>
            <w:r w:rsidRPr="00683B8A">
              <w:rPr>
                <w:i/>
                <w:iCs/>
              </w:rPr>
              <w:t>a=</w:t>
            </w:r>
            <w:proofErr w:type="spellStart"/>
            <w:r w:rsidRPr="00683B8A">
              <w:rPr>
                <w:i/>
                <w:iCs/>
              </w:rPr>
              <w:t>curr:qos</w:t>
            </w:r>
            <w:proofErr w:type="spellEnd"/>
            <w:r w:rsidRPr="00683B8A">
              <w:rPr>
                <w:i/>
                <w:iCs/>
              </w:rPr>
              <w:t xml:space="preserve"> local </w:t>
            </w:r>
            <w:proofErr w:type="spellStart"/>
            <w:r w:rsidRPr="00683B8A">
              <w:rPr>
                <w:i/>
                <w:iCs/>
              </w:rPr>
              <w:t>sendrecv</w:t>
            </w:r>
            <w:proofErr w:type="spellEnd"/>
          </w:p>
          <w:p w14:paraId="11E7465D" w14:textId="77777777" w:rsidR="00A6711C" w:rsidRPr="00683B8A" w:rsidRDefault="00A6711C" w:rsidP="003E5E8F">
            <w:pPr>
              <w:pStyle w:val="TAL"/>
              <w:rPr>
                <w:i/>
                <w:iCs/>
              </w:rPr>
            </w:pPr>
            <w:r w:rsidRPr="00683B8A">
              <w:rPr>
                <w:i/>
                <w:iCs/>
              </w:rPr>
              <w:t>a=</w:t>
            </w:r>
            <w:proofErr w:type="spellStart"/>
            <w:r w:rsidRPr="00683B8A">
              <w:rPr>
                <w:i/>
                <w:iCs/>
              </w:rPr>
              <w:t>curr:qos</w:t>
            </w:r>
            <w:proofErr w:type="spellEnd"/>
            <w:r w:rsidRPr="00683B8A">
              <w:rPr>
                <w:i/>
                <w:iCs/>
              </w:rPr>
              <w:t xml:space="preserve"> remote </w:t>
            </w:r>
            <w:proofErr w:type="spellStart"/>
            <w:r w:rsidRPr="00683B8A">
              <w:rPr>
                <w:i/>
                <w:iCs/>
              </w:rPr>
              <w:t>sendrecv</w:t>
            </w:r>
            <w:proofErr w:type="spellEnd"/>
          </w:p>
          <w:p w14:paraId="70830F63" w14:textId="77777777" w:rsidR="00A6711C" w:rsidRPr="00683B8A" w:rsidRDefault="00A6711C" w:rsidP="003E5E8F">
            <w:pPr>
              <w:pStyle w:val="TAL"/>
              <w:rPr>
                <w:i/>
                <w:iCs/>
              </w:rPr>
            </w:pPr>
            <w:r w:rsidRPr="00683B8A">
              <w:rPr>
                <w:i/>
                <w:iCs/>
              </w:rPr>
              <w:t>a=</w:t>
            </w:r>
            <w:proofErr w:type="spellStart"/>
            <w:r w:rsidRPr="00683B8A">
              <w:rPr>
                <w:i/>
                <w:iCs/>
              </w:rPr>
              <w:t>des:qos</w:t>
            </w:r>
            <w:proofErr w:type="spellEnd"/>
            <w:r w:rsidRPr="00683B8A">
              <w:rPr>
                <w:i/>
                <w:iCs/>
              </w:rPr>
              <w:t xml:space="preserve"> mandatory local </w:t>
            </w:r>
            <w:proofErr w:type="spellStart"/>
            <w:r w:rsidRPr="00683B8A">
              <w:rPr>
                <w:i/>
                <w:iCs/>
              </w:rPr>
              <w:t>sendrecv</w:t>
            </w:r>
            <w:proofErr w:type="spellEnd"/>
          </w:p>
          <w:p w14:paraId="6EF22C3E" w14:textId="77777777" w:rsidR="00A6711C" w:rsidRPr="00F56DB7" w:rsidRDefault="00A6711C" w:rsidP="003E5E8F">
            <w:pPr>
              <w:pStyle w:val="TAL"/>
            </w:pPr>
            <w:r w:rsidRPr="00683B8A">
              <w:rPr>
                <w:i/>
                <w:iCs/>
              </w:rPr>
              <w:t>a=</w:t>
            </w:r>
            <w:proofErr w:type="spellStart"/>
            <w:r w:rsidRPr="00683B8A">
              <w:rPr>
                <w:i/>
                <w:iCs/>
              </w:rPr>
              <w:t>des:qos</w:t>
            </w:r>
            <w:proofErr w:type="spellEnd"/>
            <w:r w:rsidRPr="00683B8A">
              <w:rPr>
                <w:i/>
                <w:iCs/>
              </w:rPr>
              <w:t xml:space="preserve"> mandatory remote </w:t>
            </w:r>
            <w:proofErr w:type="spellStart"/>
            <w:r w:rsidRPr="00683B8A">
              <w:rPr>
                <w:i/>
                <w:iCs/>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5B983A49" w14:textId="77777777" w:rsidR="00A6711C" w:rsidRPr="00F56DB7" w:rsidRDefault="00A6711C" w:rsidP="003E5E8F">
            <w:pPr>
              <w:pStyle w:val="TAL"/>
            </w:pPr>
          </w:p>
        </w:tc>
        <w:tc>
          <w:tcPr>
            <w:tcW w:w="1445" w:type="dxa"/>
            <w:tcBorders>
              <w:top w:val="single" w:sz="4" w:space="0" w:color="auto"/>
              <w:left w:val="single" w:sz="4" w:space="0" w:color="auto"/>
              <w:bottom w:val="single" w:sz="4" w:space="0" w:color="auto"/>
              <w:right w:val="single" w:sz="4" w:space="0" w:color="auto"/>
            </w:tcBorders>
            <w:hideMark/>
          </w:tcPr>
          <w:p w14:paraId="7A00F4C8" w14:textId="77777777" w:rsidR="00A6711C" w:rsidRPr="00F56DB7" w:rsidRDefault="00A6711C" w:rsidP="003E5E8F">
            <w:pPr>
              <w:pStyle w:val="TAL"/>
            </w:pPr>
            <w:r w:rsidRPr="00F56DB7">
              <w:t>TS 24.229 [7]</w:t>
            </w:r>
          </w:p>
          <w:p w14:paraId="11BB9CF0" w14:textId="77777777" w:rsidR="00A6711C" w:rsidRPr="00F56DB7" w:rsidRDefault="00A6711C" w:rsidP="003E5E8F">
            <w:pPr>
              <w:pStyle w:val="TAL"/>
            </w:pPr>
            <w:r w:rsidRPr="00F56DB7">
              <w:t>TS 26.114 [33]</w:t>
            </w:r>
          </w:p>
        </w:tc>
      </w:tr>
    </w:tbl>
    <w:p w14:paraId="075B8B81" w14:textId="77777777" w:rsidR="00A6711C" w:rsidRPr="00F56DB7" w:rsidRDefault="00A6711C" w:rsidP="00A6711C">
      <w:pPr>
        <w:rPr>
          <w:lang w:eastAsia="zh-CN"/>
        </w:rPr>
      </w:pPr>
    </w:p>
    <w:p w14:paraId="6ACFBF96" w14:textId="77777777" w:rsidR="00166809" w:rsidRPr="00F56DB7" w:rsidRDefault="00166809" w:rsidP="00166809">
      <w:pPr>
        <w:pStyle w:val="TH"/>
      </w:pPr>
      <w:r w:rsidRPr="00F56DB7">
        <w:t xml:space="preserve">Table 7.20.3.3-4: PRACK (step 5,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79B1228C" w14:textId="77777777" w:rsidTr="00613175">
        <w:trPr>
          <w:jc w:val="center"/>
        </w:trPr>
        <w:tc>
          <w:tcPr>
            <w:tcW w:w="9634" w:type="dxa"/>
            <w:tcBorders>
              <w:top w:val="single" w:sz="4" w:space="0" w:color="auto"/>
              <w:left w:val="single" w:sz="4" w:space="0" w:color="auto"/>
              <w:bottom w:val="single" w:sz="4" w:space="0" w:color="auto"/>
              <w:right w:val="single" w:sz="4" w:space="0" w:color="auto"/>
            </w:tcBorders>
            <w:hideMark/>
          </w:tcPr>
          <w:p w14:paraId="3EF5E078" w14:textId="2E67D4DD" w:rsidR="00166809" w:rsidRPr="00F56DB7" w:rsidRDefault="00166809" w:rsidP="00060934">
            <w:pPr>
              <w:pStyle w:val="TAL"/>
              <w:rPr>
                <w:rFonts w:cs="Arial"/>
              </w:rPr>
            </w:pPr>
            <w:r w:rsidRPr="00F56DB7">
              <w:t>Derivation Path: Annex A.15.1</w:t>
            </w:r>
            <w:r w:rsidR="00D93E3A" w:rsidRPr="00F56DB7">
              <w:t>a</w:t>
            </w:r>
            <w:r w:rsidRPr="00F56DB7">
              <w:t>, Step 4</w:t>
            </w:r>
          </w:p>
        </w:tc>
      </w:tr>
    </w:tbl>
    <w:p w14:paraId="1B875597" w14:textId="77777777" w:rsidR="00166809" w:rsidRPr="00F56DB7" w:rsidRDefault="00166809" w:rsidP="00166809"/>
    <w:p w14:paraId="31EB37BB" w14:textId="77777777" w:rsidR="00166809" w:rsidRPr="00F56DB7" w:rsidRDefault="00166809" w:rsidP="00166809">
      <w:pPr>
        <w:pStyle w:val="TH"/>
      </w:pPr>
      <w:r w:rsidRPr="00F56DB7">
        <w:t xml:space="preserve">Table 7.20.3.3-5: 200 OK for PRACK (step 6,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6A196A1C" w14:textId="77777777" w:rsidTr="00613175">
        <w:trPr>
          <w:jc w:val="center"/>
        </w:trPr>
        <w:tc>
          <w:tcPr>
            <w:tcW w:w="9634" w:type="dxa"/>
            <w:tcBorders>
              <w:top w:val="single" w:sz="4" w:space="0" w:color="auto"/>
              <w:left w:val="single" w:sz="4" w:space="0" w:color="auto"/>
              <w:bottom w:val="single" w:sz="4" w:space="0" w:color="auto"/>
              <w:right w:val="single" w:sz="4" w:space="0" w:color="auto"/>
            </w:tcBorders>
            <w:hideMark/>
          </w:tcPr>
          <w:p w14:paraId="27C5CB6A" w14:textId="7F20DC01" w:rsidR="00166809" w:rsidRPr="00F56DB7" w:rsidRDefault="00166809" w:rsidP="00060934">
            <w:pPr>
              <w:pStyle w:val="TAL"/>
              <w:rPr>
                <w:rFonts w:cs="Arial"/>
              </w:rPr>
            </w:pPr>
            <w:r w:rsidRPr="00F56DB7">
              <w:t>Derivation Path: Annex A.15.1</w:t>
            </w:r>
            <w:r w:rsidR="00D93E3A" w:rsidRPr="00F56DB7">
              <w:t>a</w:t>
            </w:r>
            <w:r w:rsidRPr="00F56DB7">
              <w:t>, Step 5</w:t>
            </w:r>
          </w:p>
        </w:tc>
      </w:tr>
    </w:tbl>
    <w:p w14:paraId="0E359CEF" w14:textId="77777777" w:rsidR="00AA334C" w:rsidRPr="00F56DB7" w:rsidRDefault="00AA334C" w:rsidP="00AA334C">
      <w:pPr>
        <w:rPr>
          <w:lang w:eastAsia="zh-CN"/>
        </w:rPr>
      </w:pPr>
    </w:p>
    <w:p w14:paraId="0D9C0B95" w14:textId="77777777" w:rsidR="00A6711C" w:rsidRPr="00F56DB7" w:rsidRDefault="00A6711C" w:rsidP="00A6711C">
      <w:pPr>
        <w:pStyle w:val="TH"/>
      </w:pPr>
      <w:r w:rsidRPr="00F56DB7">
        <w:t xml:space="preserve">Table 7.20.3.3-6: UPDATE (step 7, table </w:t>
      </w:r>
      <w:r w:rsidRPr="00F56DB7">
        <w:rPr>
          <w:rFonts w:cs="Arial"/>
        </w:rPr>
        <w:t>7.20.3.2-1</w:t>
      </w:r>
      <w:r w:rsidRPr="00F56DB7">
        <w:t>)</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6"/>
        <w:gridCol w:w="1756"/>
        <w:gridCol w:w="878"/>
        <w:gridCol w:w="4795"/>
        <w:gridCol w:w="749"/>
        <w:gridCol w:w="1445"/>
        <w:gridCol w:w="16"/>
      </w:tblGrid>
      <w:tr w:rsidR="00A6711C" w:rsidRPr="00F56DB7" w14:paraId="4462A4C5" w14:textId="77777777" w:rsidTr="00683B8A">
        <w:trPr>
          <w:gridBefore w:val="1"/>
          <w:wBefore w:w="16" w:type="dxa"/>
          <w:jc w:val="center"/>
        </w:trPr>
        <w:tc>
          <w:tcPr>
            <w:tcW w:w="9639" w:type="dxa"/>
            <w:gridSpan w:val="6"/>
          </w:tcPr>
          <w:p w14:paraId="367512E5" w14:textId="77777777" w:rsidR="00A6711C" w:rsidRPr="00F56DB7" w:rsidRDefault="00A6711C" w:rsidP="003E5E8F">
            <w:pPr>
              <w:pStyle w:val="TAL"/>
            </w:pPr>
            <w:r w:rsidRPr="00F56DB7">
              <w:t>Derivation Path: TS 34.229-1 [2], Annex A.2.5</w:t>
            </w:r>
          </w:p>
        </w:tc>
      </w:tr>
      <w:tr w:rsidR="00A6711C" w:rsidRPr="00F56DB7" w14:paraId="251E5496" w14:textId="77777777" w:rsidTr="00683B8A">
        <w:tblPrEx>
          <w:tblCellMar>
            <w:left w:w="115" w:type="dxa"/>
            <w:right w:w="115" w:type="dxa"/>
          </w:tblCellMar>
          <w:tblLook w:val="04A0" w:firstRow="1" w:lastRow="0" w:firstColumn="1" w:lastColumn="0" w:noHBand="0" w:noVBand="1"/>
        </w:tblPrEx>
        <w:trPr>
          <w:gridAfter w:val="1"/>
          <w:wAfter w:w="16"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175801A5" w14:textId="77777777" w:rsidR="00A6711C" w:rsidRPr="00F56DB7" w:rsidRDefault="00A6711C" w:rsidP="003E5E8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2643D5E2" w14:textId="77777777" w:rsidR="00A6711C" w:rsidRPr="00F56DB7" w:rsidRDefault="00A6711C" w:rsidP="003E5E8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137108C2" w14:textId="77777777" w:rsidR="00A6711C" w:rsidRPr="00F56DB7" w:rsidRDefault="00A6711C" w:rsidP="003E5E8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269C327" w14:textId="77777777" w:rsidR="00A6711C" w:rsidRPr="00F56DB7" w:rsidRDefault="00A6711C" w:rsidP="003E5E8F">
            <w:pPr>
              <w:pStyle w:val="TAH"/>
            </w:pPr>
            <w:proofErr w:type="spellStart"/>
            <w:r w:rsidRPr="00F56DB7">
              <w:t>Rel</w:t>
            </w:r>
            <w:proofErr w:type="spellEnd"/>
          </w:p>
        </w:tc>
        <w:tc>
          <w:tcPr>
            <w:tcW w:w="1445" w:type="dxa"/>
            <w:tcBorders>
              <w:top w:val="single" w:sz="4" w:space="0" w:color="auto"/>
              <w:left w:val="single" w:sz="4" w:space="0" w:color="auto"/>
              <w:bottom w:val="single" w:sz="4" w:space="0" w:color="auto"/>
              <w:right w:val="single" w:sz="4" w:space="0" w:color="auto"/>
            </w:tcBorders>
            <w:hideMark/>
          </w:tcPr>
          <w:p w14:paraId="5E70B6B6" w14:textId="77777777" w:rsidR="00A6711C" w:rsidRPr="00F56DB7" w:rsidRDefault="00A6711C" w:rsidP="003E5E8F">
            <w:pPr>
              <w:pStyle w:val="TAH"/>
            </w:pPr>
            <w:r w:rsidRPr="00F56DB7">
              <w:t>Reference</w:t>
            </w:r>
          </w:p>
        </w:tc>
      </w:tr>
      <w:tr w:rsidR="00A6711C" w:rsidRPr="00F56DB7" w14:paraId="7CE1D3D0" w14:textId="77777777" w:rsidTr="00683B8A">
        <w:tblPrEx>
          <w:tblCellMar>
            <w:left w:w="115" w:type="dxa"/>
            <w:right w:w="115" w:type="dxa"/>
          </w:tblCellMar>
        </w:tblPrEx>
        <w:trPr>
          <w:gridAfter w:val="1"/>
          <w:wAfter w:w="16" w:type="dxa"/>
          <w:jc w:val="center"/>
        </w:trPr>
        <w:tc>
          <w:tcPr>
            <w:tcW w:w="1772" w:type="dxa"/>
            <w:gridSpan w:val="2"/>
            <w:tcBorders>
              <w:top w:val="single" w:sz="4" w:space="0" w:color="auto"/>
              <w:left w:val="single" w:sz="4" w:space="0" w:color="auto"/>
              <w:bottom w:val="nil"/>
              <w:right w:val="single" w:sz="4" w:space="0" w:color="auto"/>
            </w:tcBorders>
          </w:tcPr>
          <w:p w14:paraId="179FCA9F" w14:textId="77777777" w:rsidR="00A6711C" w:rsidRPr="00F56DB7" w:rsidRDefault="00A6711C" w:rsidP="003E5E8F">
            <w:pPr>
              <w:pStyle w:val="TAH"/>
              <w:jc w:val="left"/>
            </w:pPr>
            <w:r w:rsidRPr="00F56DB7">
              <w:t>Supported</w:t>
            </w:r>
          </w:p>
        </w:tc>
        <w:tc>
          <w:tcPr>
            <w:tcW w:w="878" w:type="dxa"/>
            <w:tcBorders>
              <w:top w:val="single" w:sz="4" w:space="0" w:color="auto"/>
              <w:left w:val="single" w:sz="4" w:space="0" w:color="auto"/>
              <w:bottom w:val="nil"/>
              <w:right w:val="single" w:sz="4" w:space="0" w:color="auto"/>
            </w:tcBorders>
          </w:tcPr>
          <w:p w14:paraId="682CFE37" w14:textId="77777777" w:rsidR="00A6711C" w:rsidRPr="00F56DB7" w:rsidRDefault="00A6711C" w:rsidP="003E5E8F">
            <w:pPr>
              <w:pStyle w:val="TAH"/>
            </w:pPr>
          </w:p>
        </w:tc>
        <w:tc>
          <w:tcPr>
            <w:tcW w:w="4795" w:type="dxa"/>
            <w:tcBorders>
              <w:top w:val="single" w:sz="4" w:space="0" w:color="auto"/>
              <w:left w:val="single" w:sz="4" w:space="0" w:color="auto"/>
              <w:bottom w:val="nil"/>
              <w:right w:val="single" w:sz="4" w:space="0" w:color="auto"/>
            </w:tcBorders>
          </w:tcPr>
          <w:p w14:paraId="2121769F" w14:textId="77777777" w:rsidR="00A6711C" w:rsidRPr="00F56DB7" w:rsidRDefault="00A6711C" w:rsidP="003E5E8F">
            <w:pPr>
              <w:pStyle w:val="TAH"/>
              <w:jc w:val="left"/>
              <w:rPr>
                <w:b w:val="0"/>
                <w:i/>
                <w:lang w:eastAsia="zh-CN"/>
              </w:rPr>
            </w:pPr>
          </w:p>
        </w:tc>
        <w:tc>
          <w:tcPr>
            <w:tcW w:w="749" w:type="dxa"/>
            <w:tcBorders>
              <w:top w:val="single" w:sz="4" w:space="0" w:color="auto"/>
              <w:left w:val="single" w:sz="4" w:space="0" w:color="auto"/>
              <w:bottom w:val="nil"/>
              <w:right w:val="single" w:sz="4" w:space="0" w:color="auto"/>
            </w:tcBorders>
          </w:tcPr>
          <w:p w14:paraId="1BD08828" w14:textId="77777777" w:rsidR="00A6711C" w:rsidRPr="00F56DB7" w:rsidRDefault="00A6711C" w:rsidP="003E5E8F">
            <w:pPr>
              <w:pStyle w:val="TAH"/>
            </w:pPr>
          </w:p>
        </w:tc>
        <w:tc>
          <w:tcPr>
            <w:tcW w:w="1445" w:type="dxa"/>
            <w:tcBorders>
              <w:top w:val="single" w:sz="4" w:space="0" w:color="auto"/>
              <w:left w:val="single" w:sz="4" w:space="0" w:color="auto"/>
              <w:bottom w:val="nil"/>
              <w:right w:val="single" w:sz="4" w:space="0" w:color="auto"/>
            </w:tcBorders>
          </w:tcPr>
          <w:p w14:paraId="2A042A91" w14:textId="77777777" w:rsidR="00A6711C" w:rsidRPr="00F56DB7" w:rsidRDefault="00A6711C" w:rsidP="003E5E8F">
            <w:pPr>
              <w:pStyle w:val="TAH"/>
            </w:pPr>
          </w:p>
        </w:tc>
      </w:tr>
      <w:tr w:rsidR="00A6711C" w:rsidRPr="00F56DB7" w14:paraId="40633484" w14:textId="77777777" w:rsidTr="00683B8A">
        <w:tblPrEx>
          <w:tblCellMar>
            <w:left w:w="115" w:type="dxa"/>
            <w:right w:w="115" w:type="dxa"/>
          </w:tblCellMar>
        </w:tblPrEx>
        <w:trPr>
          <w:gridAfter w:val="1"/>
          <w:wAfter w:w="16" w:type="dxa"/>
          <w:jc w:val="center"/>
        </w:trPr>
        <w:tc>
          <w:tcPr>
            <w:tcW w:w="1772" w:type="dxa"/>
            <w:gridSpan w:val="2"/>
            <w:tcBorders>
              <w:top w:val="nil"/>
              <w:left w:val="single" w:sz="4" w:space="0" w:color="auto"/>
              <w:bottom w:val="single" w:sz="4" w:space="0" w:color="auto"/>
              <w:right w:val="single" w:sz="4" w:space="0" w:color="auto"/>
            </w:tcBorders>
          </w:tcPr>
          <w:p w14:paraId="7E87DC47" w14:textId="77777777" w:rsidR="00A6711C" w:rsidRPr="00F56DB7" w:rsidRDefault="00A6711C" w:rsidP="003E5E8F">
            <w:pPr>
              <w:pStyle w:val="TAH"/>
              <w:jc w:val="left"/>
            </w:pPr>
            <w:r w:rsidRPr="00F56DB7">
              <w:rPr>
                <w:bCs/>
              </w:rPr>
              <w:tab/>
            </w:r>
            <w:r w:rsidRPr="00F56DB7">
              <w:rPr>
                <w:b w:val="0"/>
                <w:lang w:eastAsia="zh-CN"/>
              </w:rPr>
              <w:t>option-tag</w:t>
            </w:r>
          </w:p>
        </w:tc>
        <w:tc>
          <w:tcPr>
            <w:tcW w:w="878" w:type="dxa"/>
            <w:tcBorders>
              <w:top w:val="nil"/>
              <w:left w:val="single" w:sz="4" w:space="0" w:color="auto"/>
              <w:bottom w:val="single" w:sz="4" w:space="0" w:color="auto"/>
              <w:right w:val="single" w:sz="4" w:space="0" w:color="auto"/>
            </w:tcBorders>
          </w:tcPr>
          <w:p w14:paraId="3D1A8A9A" w14:textId="77777777" w:rsidR="00A6711C" w:rsidRPr="00F56DB7" w:rsidRDefault="00A6711C" w:rsidP="003E5E8F">
            <w:pPr>
              <w:pStyle w:val="TAH"/>
            </w:pPr>
          </w:p>
        </w:tc>
        <w:tc>
          <w:tcPr>
            <w:tcW w:w="4795" w:type="dxa"/>
            <w:tcBorders>
              <w:top w:val="nil"/>
              <w:left w:val="single" w:sz="4" w:space="0" w:color="auto"/>
              <w:bottom w:val="single" w:sz="4" w:space="0" w:color="auto"/>
              <w:right w:val="single" w:sz="4" w:space="0" w:color="auto"/>
            </w:tcBorders>
          </w:tcPr>
          <w:p w14:paraId="3E4404B2" w14:textId="77777777" w:rsidR="00A6711C" w:rsidRPr="00F56DB7" w:rsidRDefault="00A6711C" w:rsidP="003E5E8F">
            <w:pPr>
              <w:pStyle w:val="TAH"/>
              <w:jc w:val="left"/>
              <w:rPr>
                <w:b w:val="0"/>
                <w:i/>
                <w:lang w:eastAsia="zh-CN"/>
              </w:rPr>
            </w:pPr>
            <w:r w:rsidRPr="00F56DB7">
              <w:rPr>
                <w:rFonts w:cs="Arial"/>
                <w:b w:val="0"/>
                <w:i/>
                <w:szCs w:val="18"/>
                <w:lang w:eastAsia="zh-CN"/>
              </w:rPr>
              <w:t>precondition</w:t>
            </w:r>
          </w:p>
        </w:tc>
        <w:tc>
          <w:tcPr>
            <w:tcW w:w="749" w:type="dxa"/>
            <w:tcBorders>
              <w:top w:val="nil"/>
              <w:left w:val="single" w:sz="4" w:space="0" w:color="auto"/>
              <w:bottom w:val="single" w:sz="4" w:space="0" w:color="auto"/>
              <w:right w:val="single" w:sz="4" w:space="0" w:color="auto"/>
            </w:tcBorders>
          </w:tcPr>
          <w:p w14:paraId="5274F6D5" w14:textId="77777777" w:rsidR="00A6711C" w:rsidRPr="00F56DB7" w:rsidRDefault="00A6711C" w:rsidP="003E5E8F">
            <w:pPr>
              <w:pStyle w:val="TAH"/>
            </w:pPr>
          </w:p>
        </w:tc>
        <w:tc>
          <w:tcPr>
            <w:tcW w:w="1445" w:type="dxa"/>
            <w:tcBorders>
              <w:top w:val="nil"/>
              <w:left w:val="single" w:sz="4" w:space="0" w:color="auto"/>
              <w:bottom w:val="single" w:sz="4" w:space="0" w:color="auto"/>
              <w:right w:val="single" w:sz="4" w:space="0" w:color="auto"/>
            </w:tcBorders>
          </w:tcPr>
          <w:p w14:paraId="6C2E1EDF" w14:textId="77777777" w:rsidR="00A6711C" w:rsidRPr="00F56DB7" w:rsidRDefault="00A6711C" w:rsidP="003E5E8F">
            <w:pPr>
              <w:pStyle w:val="TAH"/>
            </w:pPr>
          </w:p>
        </w:tc>
      </w:tr>
      <w:tr w:rsidR="00A6711C" w:rsidRPr="00F56DB7" w14:paraId="169BBA74" w14:textId="77777777" w:rsidTr="00683B8A">
        <w:tblPrEx>
          <w:tblCellMar>
            <w:left w:w="115" w:type="dxa"/>
            <w:right w:w="115" w:type="dxa"/>
          </w:tblCellMar>
          <w:tblLook w:val="04A0" w:firstRow="1" w:lastRow="0" w:firstColumn="1" w:lastColumn="0" w:noHBand="0" w:noVBand="1"/>
        </w:tblPrEx>
        <w:trPr>
          <w:gridAfter w:val="1"/>
          <w:wAfter w:w="16"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38E28E2F" w14:textId="77777777" w:rsidR="00A6711C" w:rsidRPr="00F56DB7" w:rsidRDefault="00A6711C" w:rsidP="003E5E8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66757FEE" w14:textId="77777777" w:rsidR="00A6711C" w:rsidRPr="00F56DB7" w:rsidRDefault="00A6711C" w:rsidP="003E5E8F">
            <w:pPr>
              <w:pStyle w:val="TAL"/>
            </w:pPr>
          </w:p>
        </w:tc>
        <w:tc>
          <w:tcPr>
            <w:tcW w:w="4795" w:type="dxa"/>
            <w:tcBorders>
              <w:top w:val="single" w:sz="4" w:space="0" w:color="auto"/>
              <w:left w:val="single" w:sz="4" w:space="0" w:color="auto"/>
              <w:bottom w:val="single" w:sz="4" w:space="0" w:color="auto"/>
              <w:right w:val="single" w:sz="4" w:space="0" w:color="auto"/>
            </w:tcBorders>
          </w:tcPr>
          <w:p w14:paraId="44B9CC04" w14:textId="374C4116" w:rsidR="00A6711C" w:rsidRPr="00F56DB7" w:rsidRDefault="00A6711C" w:rsidP="003E5E8F">
            <w:pPr>
              <w:pStyle w:val="TAL"/>
              <w:rPr>
                <w:bCs/>
              </w:rPr>
            </w:pPr>
            <w:r w:rsidRPr="00F56DB7">
              <w:rPr>
                <w:bCs/>
              </w:rPr>
              <w:t>Same contents as specified</w:t>
            </w:r>
            <w:r>
              <w:rPr>
                <w:bCs/>
              </w:rPr>
              <w:t xml:space="preserve"> for</w:t>
            </w:r>
            <w:r w:rsidRPr="00F56DB7">
              <w:rPr>
                <w:bCs/>
              </w:rPr>
              <w:t xml:space="preserve"> step 6 (UPDATE) of A.15.1a with the following exceptions:</w:t>
            </w:r>
          </w:p>
          <w:p w14:paraId="26D48747" w14:textId="77777777" w:rsidR="00A6711C" w:rsidRPr="00F56DB7" w:rsidRDefault="00A6711C" w:rsidP="003E5E8F">
            <w:pPr>
              <w:pStyle w:val="TAL"/>
              <w:rPr>
                <w:bCs/>
              </w:rPr>
            </w:pPr>
          </w:p>
          <w:p w14:paraId="42566FC2" w14:textId="77777777" w:rsidR="00A6711C" w:rsidRPr="00F56DB7" w:rsidRDefault="00A6711C" w:rsidP="003E5E8F">
            <w:pPr>
              <w:pStyle w:val="TAL"/>
            </w:pPr>
            <w:r w:rsidRPr="00F56DB7">
              <w:t>For preconditions of audio media:</w:t>
            </w:r>
            <w:r w:rsidRPr="00F56DB7">
              <w:br/>
            </w:r>
            <w:r w:rsidRPr="00F56DB7">
              <w:rPr>
                <w:i/>
              </w:rPr>
              <w:t>a=</w:t>
            </w:r>
            <w:proofErr w:type="spellStart"/>
            <w:r w:rsidRPr="00F56DB7">
              <w:rPr>
                <w:i/>
              </w:rPr>
              <w:t>curr:qos</w:t>
            </w:r>
            <w:proofErr w:type="spellEnd"/>
            <w:r w:rsidRPr="00F56DB7">
              <w:rPr>
                <w:i/>
              </w:rPr>
              <w:t xml:space="preserve"> remote </w:t>
            </w:r>
            <w:proofErr w:type="spellStart"/>
            <w:r w:rsidRPr="00F56DB7">
              <w:rPr>
                <w:i/>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090A2B77" w14:textId="77777777" w:rsidR="00A6711C" w:rsidRPr="00F56DB7" w:rsidRDefault="00A6711C" w:rsidP="003E5E8F">
            <w:pPr>
              <w:pStyle w:val="TAL"/>
            </w:pPr>
          </w:p>
        </w:tc>
        <w:tc>
          <w:tcPr>
            <w:tcW w:w="1445" w:type="dxa"/>
            <w:tcBorders>
              <w:top w:val="single" w:sz="4" w:space="0" w:color="auto"/>
              <w:left w:val="single" w:sz="4" w:space="0" w:color="auto"/>
              <w:bottom w:val="single" w:sz="4" w:space="0" w:color="auto"/>
              <w:right w:val="single" w:sz="4" w:space="0" w:color="auto"/>
            </w:tcBorders>
            <w:hideMark/>
          </w:tcPr>
          <w:p w14:paraId="66321A5E" w14:textId="77777777" w:rsidR="00A6711C" w:rsidRPr="00F56DB7" w:rsidRDefault="00A6711C" w:rsidP="003E5E8F">
            <w:pPr>
              <w:pStyle w:val="TAL"/>
            </w:pPr>
            <w:r w:rsidRPr="00F56DB7">
              <w:t>TS 24.229 [7]</w:t>
            </w:r>
          </w:p>
          <w:p w14:paraId="2B2A7373" w14:textId="77777777" w:rsidR="00A6711C" w:rsidRPr="00F56DB7" w:rsidRDefault="00A6711C" w:rsidP="003E5E8F">
            <w:pPr>
              <w:pStyle w:val="TAL"/>
            </w:pPr>
            <w:r w:rsidRPr="00F56DB7">
              <w:t>TS 26.114 [33]</w:t>
            </w:r>
          </w:p>
        </w:tc>
      </w:tr>
    </w:tbl>
    <w:p w14:paraId="6F4CA60A" w14:textId="77777777" w:rsidR="00A6711C" w:rsidRPr="00F56DB7" w:rsidRDefault="00A6711C" w:rsidP="00A6711C">
      <w:pPr>
        <w:rPr>
          <w:lang w:eastAsia="zh-CN"/>
        </w:rPr>
      </w:pPr>
    </w:p>
    <w:p w14:paraId="5A43C78F" w14:textId="77777777" w:rsidR="00166809" w:rsidRPr="00F56DB7" w:rsidRDefault="00166809" w:rsidP="00166809">
      <w:pPr>
        <w:pStyle w:val="TH"/>
      </w:pPr>
      <w:r w:rsidRPr="00F56DB7">
        <w:t xml:space="preserve">Table 7.20.3.3-7: 200 OK for UPDATE (step 8,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7383F06D" w14:textId="77777777" w:rsidTr="00613175">
        <w:trPr>
          <w:jc w:val="center"/>
        </w:trPr>
        <w:tc>
          <w:tcPr>
            <w:tcW w:w="9634" w:type="dxa"/>
            <w:tcBorders>
              <w:top w:val="single" w:sz="4" w:space="0" w:color="auto"/>
              <w:left w:val="single" w:sz="4" w:space="0" w:color="auto"/>
              <w:bottom w:val="single" w:sz="4" w:space="0" w:color="auto"/>
              <w:right w:val="single" w:sz="4" w:space="0" w:color="auto"/>
            </w:tcBorders>
            <w:hideMark/>
          </w:tcPr>
          <w:p w14:paraId="754BAEF5" w14:textId="63413110" w:rsidR="00166809" w:rsidRPr="00F56DB7" w:rsidRDefault="00166809" w:rsidP="00060934">
            <w:pPr>
              <w:pStyle w:val="TAL"/>
              <w:rPr>
                <w:rFonts w:cs="Arial"/>
              </w:rPr>
            </w:pPr>
            <w:r w:rsidRPr="00F56DB7">
              <w:t>Derivation Path: Annex A.15.1</w:t>
            </w:r>
            <w:r w:rsidR="00D93E3A" w:rsidRPr="00F56DB7">
              <w:t>a</w:t>
            </w:r>
            <w:r w:rsidRPr="00F56DB7">
              <w:t xml:space="preserve"> Step 7</w:t>
            </w:r>
          </w:p>
        </w:tc>
      </w:tr>
    </w:tbl>
    <w:p w14:paraId="27AB7684" w14:textId="77777777" w:rsidR="00166809" w:rsidRPr="00F56DB7" w:rsidRDefault="00166809" w:rsidP="00166809">
      <w:pPr>
        <w:rPr>
          <w:lang w:eastAsia="zh-CN"/>
        </w:rPr>
      </w:pPr>
    </w:p>
    <w:p w14:paraId="77EE7599" w14:textId="77777777" w:rsidR="00166809" w:rsidRPr="00F56DB7" w:rsidRDefault="00166809" w:rsidP="00166809">
      <w:pPr>
        <w:pStyle w:val="TH"/>
      </w:pPr>
      <w:r w:rsidRPr="00F56DB7">
        <w:t xml:space="preserve">Table 7.20.3.3-8: 200 OK for re-INVITE (step 9,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4E7C8148" w14:textId="77777777" w:rsidTr="00060934">
        <w:trPr>
          <w:jc w:val="center"/>
        </w:trPr>
        <w:tc>
          <w:tcPr>
            <w:tcW w:w="9634" w:type="dxa"/>
            <w:tcBorders>
              <w:top w:val="single" w:sz="4" w:space="0" w:color="auto"/>
              <w:left w:val="single" w:sz="4" w:space="0" w:color="auto"/>
              <w:bottom w:val="single" w:sz="4" w:space="0" w:color="auto"/>
              <w:right w:val="single" w:sz="4" w:space="0" w:color="auto"/>
            </w:tcBorders>
            <w:hideMark/>
          </w:tcPr>
          <w:p w14:paraId="12227202" w14:textId="1900F1E3" w:rsidR="00166809" w:rsidRPr="00F56DB7" w:rsidRDefault="00166809" w:rsidP="00060934">
            <w:pPr>
              <w:pStyle w:val="TAL"/>
              <w:rPr>
                <w:rFonts w:cs="Arial"/>
              </w:rPr>
            </w:pPr>
            <w:r w:rsidRPr="00F56DB7">
              <w:t>Derivation Path:</w:t>
            </w:r>
            <w:r w:rsidR="00612F26" w:rsidRPr="00F56DB7">
              <w:t xml:space="preserve"> TS 34.229-1 [2], Annex A.3.1, condition A23</w:t>
            </w:r>
          </w:p>
        </w:tc>
      </w:tr>
    </w:tbl>
    <w:p w14:paraId="197876BC" w14:textId="77777777" w:rsidR="00166809" w:rsidRPr="00F56DB7" w:rsidRDefault="00166809" w:rsidP="00166809">
      <w:pPr>
        <w:tabs>
          <w:tab w:val="left" w:pos="2040"/>
        </w:tabs>
      </w:pPr>
    </w:p>
    <w:p w14:paraId="3D6FBA07" w14:textId="77777777" w:rsidR="00166809" w:rsidRPr="00F56DB7" w:rsidRDefault="00166809" w:rsidP="00166809">
      <w:pPr>
        <w:pStyle w:val="TH"/>
      </w:pPr>
      <w:r w:rsidRPr="00F56DB7">
        <w:t xml:space="preserve">Table 7.20.3.3-9: ACK for re-INVITE (step 10,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7CA50CCC" w14:textId="77777777" w:rsidTr="00060934">
        <w:trPr>
          <w:jc w:val="center"/>
        </w:trPr>
        <w:tc>
          <w:tcPr>
            <w:tcW w:w="9634" w:type="dxa"/>
            <w:tcBorders>
              <w:top w:val="single" w:sz="4" w:space="0" w:color="auto"/>
              <w:left w:val="single" w:sz="4" w:space="0" w:color="auto"/>
              <w:bottom w:val="single" w:sz="4" w:space="0" w:color="auto"/>
              <w:right w:val="single" w:sz="4" w:space="0" w:color="auto"/>
            </w:tcBorders>
            <w:hideMark/>
          </w:tcPr>
          <w:p w14:paraId="02406D12" w14:textId="2623016C" w:rsidR="00166809" w:rsidRPr="00F56DB7" w:rsidRDefault="00166809" w:rsidP="00060934">
            <w:pPr>
              <w:pStyle w:val="TAL"/>
              <w:rPr>
                <w:rFonts w:cs="Arial"/>
              </w:rPr>
            </w:pPr>
            <w:r w:rsidRPr="00F56DB7">
              <w:t>Derivation Path:</w:t>
            </w:r>
            <w:r w:rsidR="00612F26" w:rsidRPr="00F56DB7">
              <w:t xml:space="preserve"> TS 34.229-1 [2], Annex A.2.7, condition A5</w:t>
            </w:r>
          </w:p>
        </w:tc>
      </w:tr>
    </w:tbl>
    <w:p w14:paraId="7E8BBA13" w14:textId="77777777" w:rsidR="00AA334C" w:rsidRPr="00F56DB7" w:rsidRDefault="00AA334C" w:rsidP="00AA334C">
      <w:pPr>
        <w:rPr>
          <w:lang w:eastAsia="zh-CN"/>
        </w:rPr>
      </w:pPr>
    </w:p>
    <w:p w14:paraId="6BB64984" w14:textId="77777777" w:rsidR="00A6711C" w:rsidRPr="00F56DB7" w:rsidRDefault="00A6711C" w:rsidP="00A6711C">
      <w:pPr>
        <w:pStyle w:val="TH"/>
      </w:pPr>
      <w:bookmarkStart w:id="886" w:name="_Toc75880651"/>
      <w:r w:rsidRPr="00F56DB7">
        <w:t xml:space="preserve">Table 7.20.3.3-10: re-INVITE (step 12,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A6711C" w:rsidRPr="00F56DB7" w14:paraId="6C689AA0" w14:textId="77777777" w:rsidTr="00683B8A">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B2F309B" w14:textId="77777777" w:rsidR="00A6711C" w:rsidRPr="00F56DB7" w:rsidRDefault="00A6711C" w:rsidP="003E5E8F">
            <w:pPr>
              <w:pStyle w:val="TAL"/>
              <w:rPr>
                <w:rFonts w:cs="Arial"/>
              </w:rPr>
            </w:pPr>
            <w:r w:rsidRPr="00F56DB7">
              <w:t>Derivation Path: TS 34.229-1 [2], Annex A.2.1, condition A5.</w:t>
            </w:r>
          </w:p>
        </w:tc>
      </w:tr>
      <w:tr w:rsidR="00A6711C" w:rsidRPr="00F56DB7" w14:paraId="66B7AD08"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0400D0AF" w14:textId="77777777" w:rsidR="00A6711C" w:rsidRPr="00F56DB7" w:rsidRDefault="00A6711C" w:rsidP="003E5E8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2E52740F" w14:textId="77777777" w:rsidR="00A6711C" w:rsidRPr="00F56DB7" w:rsidRDefault="00A6711C" w:rsidP="003E5E8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C3B3CEA" w14:textId="77777777" w:rsidR="00A6711C" w:rsidRPr="00F56DB7" w:rsidRDefault="00A6711C" w:rsidP="003E5E8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79CB233" w14:textId="77777777" w:rsidR="00A6711C" w:rsidRPr="00F56DB7" w:rsidRDefault="00A6711C" w:rsidP="003E5E8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516D3C85" w14:textId="77777777" w:rsidR="00A6711C" w:rsidRPr="00F56DB7" w:rsidRDefault="00A6711C" w:rsidP="003E5E8F">
            <w:pPr>
              <w:pStyle w:val="TAH"/>
            </w:pPr>
            <w:r w:rsidRPr="00F56DB7">
              <w:t>Reference</w:t>
            </w:r>
          </w:p>
        </w:tc>
      </w:tr>
      <w:tr w:rsidR="00A6711C" w:rsidRPr="00F56DB7" w14:paraId="53D2336E"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tcPr>
          <w:p w14:paraId="2F75E945" w14:textId="77777777" w:rsidR="00A6711C" w:rsidRPr="00F56DB7" w:rsidRDefault="00A6711C" w:rsidP="003E5E8F">
            <w:pPr>
              <w:pStyle w:val="TAH"/>
              <w:jc w:val="left"/>
              <w:rPr>
                <w:b w:val="0"/>
                <w:lang w:eastAsia="zh-CN"/>
              </w:rPr>
            </w:pPr>
          </w:p>
        </w:tc>
        <w:tc>
          <w:tcPr>
            <w:tcW w:w="878" w:type="dxa"/>
            <w:tcBorders>
              <w:top w:val="single" w:sz="4" w:space="0" w:color="auto"/>
              <w:left w:val="single" w:sz="4" w:space="0" w:color="auto"/>
              <w:bottom w:val="single" w:sz="4" w:space="0" w:color="auto"/>
              <w:right w:val="single" w:sz="4" w:space="0" w:color="auto"/>
            </w:tcBorders>
          </w:tcPr>
          <w:p w14:paraId="5982BBFB" w14:textId="77777777" w:rsidR="00A6711C" w:rsidRPr="00F56DB7" w:rsidRDefault="00A6711C" w:rsidP="003E5E8F">
            <w:pPr>
              <w:pStyle w:val="TAH"/>
            </w:pPr>
          </w:p>
        </w:tc>
        <w:tc>
          <w:tcPr>
            <w:tcW w:w="4795" w:type="dxa"/>
            <w:tcBorders>
              <w:top w:val="single" w:sz="4" w:space="0" w:color="auto"/>
              <w:left w:val="single" w:sz="4" w:space="0" w:color="auto"/>
              <w:bottom w:val="single" w:sz="4" w:space="0" w:color="auto"/>
              <w:right w:val="single" w:sz="4" w:space="0" w:color="auto"/>
            </w:tcBorders>
          </w:tcPr>
          <w:p w14:paraId="077263B4" w14:textId="77777777" w:rsidR="00A6711C" w:rsidRPr="00F56DB7" w:rsidRDefault="00A6711C" w:rsidP="003E5E8F">
            <w:pPr>
              <w:pStyle w:val="TAH"/>
              <w:jc w:val="left"/>
              <w:rPr>
                <w:b w:val="0"/>
                <w:i/>
                <w:lang w:eastAsia="zh-CN"/>
              </w:rPr>
            </w:pPr>
          </w:p>
        </w:tc>
        <w:tc>
          <w:tcPr>
            <w:tcW w:w="749" w:type="dxa"/>
            <w:tcBorders>
              <w:top w:val="single" w:sz="4" w:space="0" w:color="auto"/>
              <w:left w:val="single" w:sz="4" w:space="0" w:color="auto"/>
              <w:bottom w:val="single" w:sz="4" w:space="0" w:color="auto"/>
              <w:right w:val="single" w:sz="4" w:space="0" w:color="auto"/>
            </w:tcBorders>
          </w:tcPr>
          <w:p w14:paraId="4A67A9DC" w14:textId="77777777" w:rsidR="00A6711C" w:rsidRPr="00F56DB7" w:rsidRDefault="00A6711C" w:rsidP="003E5E8F">
            <w:pPr>
              <w:pStyle w:val="TAH"/>
            </w:pPr>
          </w:p>
        </w:tc>
        <w:tc>
          <w:tcPr>
            <w:tcW w:w="1440" w:type="dxa"/>
            <w:tcBorders>
              <w:top w:val="single" w:sz="4" w:space="0" w:color="auto"/>
              <w:left w:val="single" w:sz="4" w:space="0" w:color="auto"/>
              <w:bottom w:val="single" w:sz="4" w:space="0" w:color="auto"/>
              <w:right w:val="single" w:sz="4" w:space="0" w:color="auto"/>
            </w:tcBorders>
          </w:tcPr>
          <w:p w14:paraId="05EC42FA" w14:textId="77777777" w:rsidR="00A6711C" w:rsidRPr="00F56DB7" w:rsidRDefault="00A6711C" w:rsidP="003E5E8F">
            <w:pPr>
              <w:pStyle w:val="TAH"/>
            </w:pPr>
          </w:p>
        </w:tc>
      </w:tr>
      <w:tr w:rsidR="00A6711C" w:rsidRPr="00F56DB7" w14:paraId="22B1F2DF" w14:textId="77777777" w:rsidTr="00683B8A">
        <w:trPr>
          <w:jc w:val="center"/>
        </w:trPr>
        <w:tc>
          <w:tcPr>
            <w:tcW w:w="1772" w:type="dxa"/>
            <w:tcBorders>
              <w:top w:val="single" w:sz="4" w:space="0" w:color="auto"/>
              <w:left w:val="single" w:sz="4" w:space="0" w:color="auto"/>
              <w:bottom w:val="nil"/>
              <w:right w:val="single" w:sz="4" w:space="0" w:color="auto"/>
            </w:tcBorders>
          </w:tcPr>
          <w:p w14:paraId="420BEF28" w14:textId="77777777" w:rsidR="00A6711C" w:rsidRPr="00F56DB7" w:rsidRDefault="00A6711C" w:rsidP="003E5E8F">
            <w:pPr>
              <w:pStyle w:val="TAH"/>
              <w:jc w:val="left"/>
            </w:pPr>
            <w:r w:rsidRPr="00F56DB7">
              <w:t>Supported</w:t>
            </w:r>
          </w:p>
        </w:tc>
        <w:tc>
          <w:tcPr>
            <w:tcW w:w="878" w:type="dxa"/>
            <w:tcBorders>
              <w:top w:val="single" w:sz="4" w:space="0" w:color="auto"/>
              <w:left w:val="single" w:sz="4" w:space="0" w:color="auto"/>
              <w:bottom w:val="nil"/>
              <w:right w:val="single" w:sz="4" w:space="0" w:color="auto"/>
            </w:tcBorders>
          </w:tcPr>
          <w:p w14:paraId="5EE2B675" w14:textId="77777777" w:rsidR="00A6711C" w:rsidRPr="00F56DB7" w:rsidRDefault="00A6711C" w:rsidP="003E5E8F">
            <w:pPr>
              <w:pStyle w:val="TAH"/>
            </w:pPr>
          </w:p>
        </w:tc>
        <w:tc>
          <w:tcPr>
            <w:tcW w:w="4795" w:type="dxa"/>
            <w:tcBorders>
              <w:top w:val="single" w:sz="4" w:space="0" w:color="auto"/>
              <w:left w:val="single" w:sz="4" w:space="0" w:color="auto"/>
              <w:bottom w:val="nil"/>
              <w:right w:val="single" w:sz="4" w:space="0" w:color="auto"/>
            </w:tcBorders>
          </w:tcPr>
          <w:p w14:paraId="3A7E9A0B" w14:textId="77777777" w:rsidR="00A6711C" w:rsidRPr="00F56DB7" w:rsidRDefault="00A6711C" w:rsidP="003E5E8F">
            <w:pPr>
              <w:pStyle w:val="TAH"/>
              <w:jc w:val="left"/>
              <w:rPr>
                <w:b w:val="0"/>
                <w:i/>
                <w:lang w:eastAsia="zh-CN"/>
              </w:rPr>
            </w:pPr>
          </w:p>
        </w:tc>
        <w:tc>
          <w:tcPr>
            <w:tcW w:w="749" w:type="dxa"/>
            <w:tcBorders>
              <w:top w:val="single" w:sz="4" w:space="0" w:color="auto"/>
              <w:left w:val="single" w:sz="4" w:space="0" w:color="auto"/>
              <w:bottom w:val="nil"/>
              <w:right w:val="single" w:sz="4" w:space="0" w:color="auto"/>
            </w:tcBorders>
          </w:tcPr>
          <w:p w14:paraId="25E87549" w14:textId="77777777" w:rsidR="00A6711C" w:rsidRPr="00F56DB7" w:rsidRDefault="00A6711C" w:rsidP="003E5E8F">
            <w:pPr>
              <w:pStyle w:val="TAH"/>
            </w:pPr>
          </w:p>
        </w:tc>
        <w:tc>
          <w:tcPr>
            <w:tcW w:w="1440" w:type="dxa"/>
            <w:tcBorders>
              <w:top w:val="single" w:sz="4" w:space="0" w:color="auto"/>
              <w:left w:val="single" w:sz="4" w:space="0" w:color="auto"/>
              <w:bottom w:val="nil"/>
              <w:right w:val="single" w:sz="4" w:space="0" w:color="auto"/>
            </w:tcBorders>
          </w:tcPr>
          <w:p w14:paraId="61E82A77" w14:textId="77777777" w:rsidR="00A6711C" w:rsidRPr="00F56DB7" w:rsidRDefault="00A6711C" w:rsidP="003E5E8F">
            <w:pPr>
              <w:pStyle w:val="TAH"/>
            </w:pPr>
          </w:p>
        </w:tc>
      </w:tr>
      <w:tr w:rsidR="00A6711C" w:rsidRPr="00F56DB7" w14:paraId="435E36B6"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tcPr>
          <w:p w14:paraId="1FBF0E1C" w14:textId="77777777" w:rsidR="00A6711C" w:rsidRPr="00F56DB7" w:rsidRDefault="00A6711C" w:rsidP="003E5E8F">
            <w:pPr>
              <w:pStyle w:val="TAH"/>
              <w:jc w:val="left"/>
            </w:pPr>
            <w:r w:rsidRPr="00F56DB7">
              <w:rPr>
                <w:bCs/>
              </w:rPr>
              <w:tab/>
            </w:r>
            <w:r w:rsidRPr="00F56DB7">
              <w:rPr>
                <w:b w:val="0"/>
                <w:lang w:eastAsia="zh-CN"/>
              </w:rPr>
              <w:t>option-tag</w:t>
            </w:r>
          </w:p>
        </w:tc>
        <w:tc>
          <w:tcPr>
            <w:tcW w:w="878" w:type="dxa"/>
            <w:tcBorders>
              <w:top w:val="single" w:sz="4" w:space="0" w:color="auto"/>
              <w:left w:val="single" w:sz="4" w:space="0" w:color="auto"/>
              <w:bottom w:val="single" w:sz="4" w:space="0" w:color="auto"/>
              <w:right w:val="single" w:sz="4" w:space="0" w:color="auto"/>
            </w:tcBorders>
          </w:tcPr>
          <w:p w14:paraId="7F8D0B61" w14:textId="77777777" w:rsidR="00A6711C" w:rsidRPr="00F56DB7" w:rsidRDefault="00A6711C" w:rsidP="003E5E8F">
            <w:pPr>
              <w:pStyle w:val="TAH"/>
            </w:pPr>
          </w:p>
        </w:tc>
        <w:tc>
          <w:tcPr>
            <w:tcW w:w="4795" w:type="dxa"/>
            <w:tcBorders>
              <w:top w:val="single" w:sz="4" w:space="0" w:color="auto"/>
              <w:left w:val="single" w:sz="4" w:space="0" w:color="auto"/>
              <w:bottom w:val="single" w:sz="4" w:space="0" w:color="auto"/>
              <w:right w:val="single" w:sz="4" w:space="0" w:color="auto"/>
            </w:tcBorders>
          </w:tcPr>
          <w:p w14:paraId="60FA85D1" w14:textId="77777777" w:rsidR="00A6711C" w:rsidRPr="00F56DB7" w:rsidRDefault="00A6711C" w:rsidP="003E5E8F">
            <w:pPr>
              <w:pStyle w:val="TAH"/>
              <w:jc w:val="left"/>
              <w:rPr>
                <w:b w:val="0"/>
                <w:i/>
                <w:lang w:eastAsia="zh-CN"/>
              </w:rPr>
            </w:pPr>
            <w:r w:rsidRPr="00F56DB7">
              <w:rPr>
                <w:b w:val="0"/>
                <w:i/>
                <w:lang w:eastAsia="zh-CN"/>
              </w:rPr>
              <w:t>precondition</w:t>
            </w:r>
          </w:p>
        </w:tc>
        <w:tc>
          <w:tcPr>
            <w:tcW w:w="749" w:type="dxa"/>
            <w:tcBorders>
              <w:top w:val="single" w:sz="4" w:space="0" w:color="auto"/>
              <w:left w:val="single" w:sz="4" w:space="0" w:color="auto"/>
              <w:bottom w:val="single" w:sz="4" w:space="0" w:color="auto"/>
              <w:right w:val="single" w:sz="4" w:space="0" w:color="auto"/>
            </w:tcBorders>
          </w:tcPr>
          <w:p w14:paraId="05EC8D41" w14:textId="77777777" w:rsidR="00A6711C" w:rsidRPr="00F56DB7" w:rsidRDefault="00A6711C" w:rsidP="003E5E8F">
            <w:pPr>
              <w:pStyle w:val="TAH"/>
            </w:pPr>
          </w:p>
        </w:tc>
        <w:tc>
          <w:tcPr>
            <w:tcW w:w="1440" w:type="dxa"/>
            <w:tcBorders>
              <w:top w:val="single" w:sz="4" w:space="0" w:color="auto"/>
              <w:left w:val="single" w:sz="4" w:space="0" w:color="auto"/>
              <w:bottom w:val="single" w:sz="4" w:space="0" w:color="auto"/>
              <w:right w:val="single" w:sz="4" w:space="0" w:color="auto"/>
            </w:tcBorders>
          </w:tcPr>
          <w:p w14:paraId="5EF3A06C" w14:textId="77777777" w:rsidR="00A6711C" w:rsidRPr="00F56DB7" w:rsidRDefault="00A6711C" w:rsidP="003E5E8F">
            <w:pPr>
              <w:pStyle w:val="TAH"/>
            </w:pPr>
          </w:p>
        </w:tc>
      </w:tr>
      <w:tr w:rsidR="00A6711C" w:rsidRPr="00F56DB7" w14:paraId="360873C0"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1065B80A" w14:textId="77777777" w:rsidR="00A6711C" w:rsidRPr="00F56DB7" w:rsidRDefault="00A6711C" w:rsidP="003E5E8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29521BE5" w14:textId="77777777" w:rsidR="00A6711C" w:rsidRPr="00F56DB7" w:rsidRDefault="00A6711C" w:rsidP="003E5E8F">
            <w:pPr>
              <w:pStyle w:val="TAL"/>
            </w:pPr>
          </w:p>
        </w:tc>
        <w:tc>
          <w:tcPr>
            <w:tcW w:w="4795" w:type="dxa"/>
            <w:tcBorders>
              <w:top w:val="single" w:sz="4" w:space="0" w:color="auto"/>
              <w:left w:val="single" w:sz="4" w:space="0" w:color="auto"/>
              <w:bottom w:val="single" w:sz="4" w:space="0" w:color="auto"/>
              <w:right w:val="single" w:sz="4" w:space="0" w:color="auto"/>
            </w:tcBorders>
          </w:tcPr>
          <w:p w14:paraId="4E04E5E0" w14:textId="0369AD8E" w:rsidR="00A6711C" w:rsidRPr="00F56DB7" w:rsidRDefault="00A6711C" w:rsidP="003E5E8F">
            <w:pPr>
              <w:pStyle w:val="TAL"/>
              <w:rPr>
                <w:lang w:eastAsia="zh-CN"/>
              </w:rPr>
            </w:pPr>
            <w:r w:rsidRPr="00F56DB7">
              <w:rPr>
                <w:lang w:eastAsia="zh-CN"/>
              </w:rPr>
              <w:t>Same SDP body as</w:t>
            </w:r>
            <w:r>
              <w:rPr>
                <w:lang w:eastAsia="zh-CN"/>
              </w:rPr>
              <w:t xml:space="preserve"> </w:t>
            </w:r>
            <w:r w:rsidRPr="0046035A">
              <w:rPr>
                <w:lang w:eastAsia="zh-CN"/>
              </w:rPr>
              <w:t>specified for</w:t>
            </w:r>
            <w:r w:rsidRPr="00F56DB7">
              <w:rPr>
                <w:lang w:eastAsia="zh-CN"/>
              </w:rPr>
              <w:t xml:space="preserve"> Step 2 (re-INVITE), with following exceptions and no requirements on b-, c- or a-lines on the video stream:</w:t>
            </w:r>
          </w:p>
          <w:p w14:paraId="2CF3995E" w14:textId="77777777" w:rsidR="00A6711C" w:rsidRPr="00F56DB7" w:rsidRDefault="00A6711C" w:rsidP="003E5E8F">
            <w:pPr>
              <w:pStyle w:val="TAL"/>
              <w:rPr>
                <w:lang w:eastAsia="zh-CN"/>
              </w:rPr>
            </w:pPr>
          </w:p>
          <w:p w14:paraId="184F8092" w14:textId="77777777" w:rsidR="00A6711C" w:rsidRPr="00F56DB7" w:rsidRDefault="00A6711C" w:rsidP="003E5E8F">
            <w:pPr>
              <w:pStyle w:val="TAL"/>
              <w:rPr>
                <w:b/>
                <w:lang w:eastAsia="zh-CN"/>
              </w:rPr>
            </w:pPr>
            <w:r w:rsidRPr="00F56DB7">
              <w:rPr>
                <w:b/>
                <w:lang w:eastAsia="zh-CN"/>
              </w:rPr>
              <w:t>Media description:</w:t>
            </w:r>
          </w:p>
          <w:p w14:paraId="3D041736" w14:textId="77777777" w:rsidR="00A6711C" w:rsidRPr="00F56DB7" w:rsidRDefault="00A6711C" w:rsidP="003E5E8F">
            <w:pPr>
              <w:pStyle w:val="TAL"/>
              <w:rPr>
                <w:i/>
              </w:rPr>
            </w:pPr>
            <w:r w:rsidRPr="00F56DB7">
              <w:rPr>
                <w:i/>
                <w:lang w:eastAsia="zh-CN"/>
              </w:rPr>
              <w:t>m=video 0</w:t>
            </w:r>
            <w:r w:rsidRPr="00F56DB7">
              <w:rPr>
                <w:lang w:eastAsia="zh-CN"/>
              </w:rPr>
              <w:t xml:space="preserve"> </w:t>
            </w:r>
            <w:r w:rsidRPr="00F56DB7">
              <w:rPr>
                <w:i/>
                <w:lang w:eastAsia="zh-CN"/>
              </w:rPr>
              <w:t xml:space="preserve">RTP/AVPF </w:t>
            </w:r>
            <w:r w:rsidRPr="00F56DB7">
              <w:rPr>
                <w:lang w:eastAsia="zh-CN"/>
              </w:rPr>
              <w:t>(</w:t>
            </w:r>
            <w:proofErr w:type="spellStart"/>
            <w:r w:rsidRPr="00F56DB7">
              <w:rPr>
                <w:lang w:eastAsia="zh-CN"/>
              </w:rPr>
              <w:t>fmt</w:t>
            </w:r>
            <w:proofErr w:type="spellEnd"/>
            <w:r w:rsidRPr="00F56DB7">
              <w:rPr>
                <w:lang w:eastAsia="zh-CN"/>
              </w:rPr>
              <w:t>)</w:t>
            </w:r>
          </w:p>
        </w:tc>
        <w:tc>
          <w:tcPr>
            <w:tcW w:w="749" w:type="dxa"/>
            <w:tcBorders>
              <w:top w:val="single" w:sz="4" w:space="0" w:color="auto"/>
              <w:left w:val="single" w:sz="4" w:space="0" w:color="auto"/>
              <w:bottom w:val="single" w:sz="4" w:space="0" w:color="auto"/>
              <w:right w:val="single" w:sz="4" w:space="0" w:color="auto"/>
            </w:tcBorders>
          </w:tcPr>
          <w:p w14:paraId="60FB58F8" w14:textId="77777777" w:rsidR="00A6711C" w:rsidRPr="00F56DB7" w:rsidRDefault="00A6711C" w:rsidP="003E5E8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25910095" w14:textId="77777777" w:rsidR="00A6711C" w:rsidRPr="00F56DB7" w:rsidRDefault="00A6711C" w:rsidP="003E5E8F">
            <w:pPr>
              <w:pStyle w:val="TAL"/>
            </w:pPr>
            <w:r w:rsidRPr="00F56DB7">
              <w:t>TS 24.229 [7]</w:t>
            </w:r>
          </w:p>
          <w:p w14:paraId="46D0097A" w14:textId="77777777" w:rsidR="00A6711C" w:rsidRPr="00F56DB7" w:rsidRDefault="00A6711C" w:rsidP="003E5E8F">
            <w:pPr>
              <w:pStyle w:val="TAL"/>
            </w:pPr>
            <w:r w:rsidRPr="00F56DB7">
              <w:t>TS 26.114 [33]</w:t>
            </w:r>
          </w:p>
        </w:tc>
      </w:tr>
    </w:tbl>
    <w:p w14:paraId="7D4D4BD6" w14:textId="77777777" w:rsidR="00A6711C" w:rsidRPr="00F56DB7" w:rsidRDefault="00A6711C" w:rsidP="00A6711C">
      <w:pPr>
        <w:rPr>
          <w:lang w:eastAsia="zh-CN"/>
        </w:rPr>
      </w:pPr>
    </w:p>
    <w:p w14:paraId="623C597E" w14:textId="77777777" w:rsidR="00166809" w:rsidRPr="00F56DB7" w:rsidRDefault="00166809" w:rsidP="00166809">
      <w:pPr>
        <w:pStyle w:val="TH"/>
      </w:pPr>
      <w:r w:rsidRPr="00F56DB7">
        <w:t xml:space="preserve">Table 7.20.3.3-11: 100 Trying (step 13,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46834F28" w14:textId="77777777" w:rsidTr="00060934">
        <w:trPr>
          <w:jc w:val="center"/>
        </w:trPr>
        <w:tc>
          <w:tcPr>
            <w:tcW w:w="9634" w:type="dxa"/>
            <w:tcBorders>
              <w:top w:val="single" w:sz="4" w:space="0" w:color="auto"/>
              <w:left w:val="single" w:sz="4" w:space="0" w:color="auto"/>
              <w:bottom w:val="single" w:sz="4" w:space="0" w:color="auto"/>
              <w:right w:val="single" w:sz="4" w:space="0" w:color="auto"/>
            </w:tcBorders>
            <w:hideMark/>
          </w:tcPr>
          <w:p w14:paraId="404231F5" w14:textId="0A32F4D6" w:rsidR="00166809" w:rsidRPr="00F56DB7" w:rsidRDefault="00166809" w:rsidP="00060934">
            <w:pPr>
              <w:pStyle w:val="TAL"/>
              <w:rPr>
                <w:rFonts w:cs="Arial"/>
              </w:rPr>
            </w:pPr>
            <w:r w:rsidRPr="00F56DB7">
              <w:t>Derivation Path: Annex A.15.1</w:t>
            </w:r>
            <w:r w:rsidR="00D93E3A" w:rsidRPr="00F56DB7">
              <w:t>a</w:t>
            </w:r>
            <w:r w:rsidRPr="00F56DB7">
              <w:t>, step 2</w:t>
            </w:r>
          </w:p>
        </w:tc>
      </w:tr>
    </w:tbl>
    <w:p w14:paraId="3680927D" w14:textId="77777777" w:rsidR="00166809" w:rsidRPr="00F56DB7" w:rsidRDefault="00166809" w:rsidP="00166809"/>
    <w:p w14:paraId="7D80A0E5" w14:textId="77777777" w:rsidR="00166809" w:rsidRPr="00F56DB7" w:rsidRDefault="00166809" w:rsidP="00166809">
      <w:pPr>
        <w:pStyle w:val="TH"/>
      </w:pPr>
      <w:r w:rsidRPr="00F56DB7">
        <w:t xml:space="preserve">Table 7.20.3.3-12: 200 OK for INVITE (step 15, table </w:t>
      </w:r>
      <w:r w:rsidRPr="00F56DB7">
        <w:rPr>
          <w:rFonts w:cs="Arial"/>
        </w:rPr>
        <w:t>7.20.3.2-1</w:t>
      </w:r>
      <w:r w:rsidRPr="00F56DB7">
        <w:t>)</w:t>
      </w:r>
    </w:p>
    <w:tbl>
      <w:tblPr>
        <w:tblpPr w:leftFromText="180" w:rightFromText="180" w:vertAnchor="text" w:horzAnchor="margin" w:tblpY="50"/>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166809" w:rsidRPr="00F56DB7" w14:paraId="6030EFB7" w14:textId="77777777" w:rsidTr="00060934">
        <w:tc>
          <w:tcPr>
            <w:tcW w:w="9634" w:type="dxa"/>
            <w:gridSpan w:val="5"/>
            <w:tcBorders>
              <w:top w:val="single" w:sz="4" w:space="0" w:color="auto"/>
              <w:left w:val="single" w:sz="4" w:space="0" w:color="auto"/>
              <w:bottom w:val="single" w:sz="4" w:space="0" w:color="auto"/>
              <w:right w:val="single" w:sz="4" w:space="0" w:color="auto"/>
            </w:tcBorders>
            <w:hideMark/>
          </w:tcPr>
          <w:p w14:paraId="4AA96914" w14:textId="5175C35A" w:rsidR="00166809" w:rsidRPr="00F56DB7" w:rsidRDefault="00166809" w:rsidP="00060934">
            <w:pPr>
              <w:pStyle w:val="TAL"/>
              <w:rPr>
                <w:rFonts w:cs="Arial"/>
              </w:rPr>
            </w:pPr>
            <w:r w:rsidRPr="00F56DB7">
              <w:t>Derivation Path: TS 34.229-1 [2], Annex A.3.1, Condition</w:t>
            </w:r>
            <w:r w:rsidR="00612F26" w:rsidRPr="00F56DB7">
              <w:t xml:space="preserve"> A23</w:t>
            </w:r>
          </w:p>
        </w:tc>
      </w:tr>
      <w:tr w:rsidR="00166809" w:rsidRPr="00F56DB7" w14:paraId="1788AB3B" w14:textId="77777777" w:rsidTr="00060934">
        <w:tc>
          <w:tcPr>
            <w:tcW w:w="1772" w:type="dxa"/>
            <w:tcBorders>
              <w:top w:val="single" w:sz="4" w:space="0" w:color="auto"/>
              <w:left w:val="single" w:sz="4" w:space="0" w:color="auto"/>
              <w:bottom w:val="single" w:sz="4" w:space="0" w:color="auto"/>
              <w:right w:val="single" w:sz="4" w:space="0" w:color="auto"/>
            </w:tcBorders>
            <w:hideMark/>
          </w:tcPr>
          <w:p w14:paraId="50693C4F" w14:textId="77777777" w:rsidR="00166809" w:rsidRPr="00F56DB7" w:rsidRDefault="00166809" w:rsidP="00060934">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703B9410" w14:textId="77777777" w:rsidR="00166809" w:rsidRPr="00F56DB7" w:rsidRDefault="00166809" w:rsidP="00060934">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38AC2332" w14:textId="77777777" w:rsidR="00166809" w:rsidRPr="00F56DB7" w:rsidRDefault="00166809" w:rsidP="00060934">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3ECF18E5" w14:textId="77777777" w:rsidR="00166809" w:rsidRPr="00F56DB7" w:rsidRDefault="00166809" w:rsidP="00060934">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29FAD9F7" w14:textId="77777777" w:rsidR="00166809" w:rsidRPr="00F56DB7" w:rsidRDefault="00166809" w:rsidP="00060934">
            <w:pPr>
              <w:pStyle w:val="TAH"/>
            </w:pPr>
            <w:r w:rsidRPr="00F56DB7">
              <w:t>Reference</w:t>
            </w:r>
          </w:p>
        </w:tc>
      </w:tr>
      <w:tr w:rsidR="00166809" w:rsidRPr="00F56DB7" w14:paraId="0C77D993" w14:textId="77777777" w:rsidTr="00060934">
        <w:tc>
          <w:tcPr>
            <w:tcW w:w="1772" w:type="dxa"/>
            <w:tcBorders>
              <w:top w:val="single" w:sz="4" w:space="0" w:color="auto"/>
              <w:left w:val="single" w:sz="4" w:space="0" w:color="auto"/>
              <w:bottom w:val="nil"/>
              <w:right w:val="single" w:sz="4" w:space="0" w:color="auto"/>
            </w:tcBorders>
          </w:tcPr>
          <w:p w14:paraId="711DA962" w14:textId="77777777" w:rsidR="00166809" w:rsidRPr="00F56DB7" w:rsidDel="006B506A" w:rsidRDefault="00166809" w:rsidP="00060934">
            <w:pPr>
              <w:pStyle w:val="TAH"/>
              <w:jc w:val="left"/>
              <w:rPr>
                <w:lang w:eastAsia="zh-CN"/>
              </w:rPr>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19F80239" w14:textId="77777777" w:rsidR="00166809" w:rsidRPr="00F56DB7" w:rsidRDefault="00166809" w:rsidP="00060934">
            <w:pPr>
              <w:pStyle w:val="TAH"/>
            </w:pPr>
          </w:p>
        </w:tc>
        <w:tc>
          <w:tcPr>
            <w:tcW w:w="4795" w:type="dxa"/>
            <w:tcBorders>
              <w:top w:val="single" w:sz="4" w:space="0" w:color="auto"/>
              <w:left w:val="single" w:sz="4" w:space="0" w:color="auto"/>
              <w:bottom w:val="nil"/>
              <w:right w:val="single" w:sz="4" w:space="0" w:color="auto"/>
            </w:tcBorders>
          </w:tcPr>
          <w:p w14:paraId="5A7A14A7" w14:textId="77777777" w:rsidR="00166809" w:rsidRPr="00F56DB7" w:rsidRDefault="00166809" w:rsidP="00060934">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1877439B" w14:textId="77777777" w:rsidR="00166809" w:rsidRPr="00F56DB7" w:rsidRDefault="00166809" w:rsidP="00060934">
            <w:pPr>
              <w:pStyle w:val="TAH"/>
            </w:pPr>
          </w:p>
        </w:tc>
        <w:tc>
          <w:tcPr>
            <w:tcW w:w="1440" w:type="dxa"/>
            <w:tcBorders>
              <w:top w:val="single" w:sz="4" w:space="0" w:color="auto"/>
              <w:left w:val="single" w:sz="4" w:space="0" w:color="auto"/>
              <w:bottom w:val="nil"/>
              <w:right w:val="single" w:sz="4" w:space="0" w:color="auto"/>
            </w:tcBorders>
          </w:tcPr>
          <w:p w14:paraId="32694B3B" w14:textId="77777777" w:rsidR="00166809" w:rsidRPr="00F56DB7" w:rsidRDefault="00166809" w:rsidP="00060934">
            <w:pPr>
              <w:pStyle w:val="TAH"/>
            </w:pPr>
          </w:p>
        </w:tc>
      </w:tr>
      <w:tr w:rsidR="00166809" w:rsidRPr="00F56DB7" w14:paraId="4C2990C3" w14:textId="77777777" w:rsidTr="00060934">
        <w:tc>
          <w:tcPr>
            <w:tcW w:w="1772" w:type="dxa"/>
            <w:tcBorders>
              <w:top w:val="nil"/>
              <w:left w:val="single" w:sz="4" w:space="0" w:color="auto"/>
              <w:bottom w:val="single" w:sz="4" w:space="0" w:color="auto"/>
              <w:right w:val="single" w:sz="4" w:space="0" w:color="auto"/>
            </w:tcBorders>
          </w:tcPr>
          <w:p w14:paraId="6CE28649" w14:textId="77777777" w:rsidR="00166809" w:rsidRPr="00F56DB7" w:rsidDel="006B506A" w:rsidRDefault="00166809" w:rsidP="00060934">
            <w:pPr>
              <w:pStyle w:val="TAH"/>
              <w:jc w:val="left"/>
              <w:rPr>
                <w:lang w:eastAsia="zh-CN"/>
              </w:rPr>
            </w:pPr>
            <w:r w:rsidRPr="00F56DB7">
              <w:rPr>
                <w:bCs/>
              </w:rPr>
              <w:tab/>
            </w:r>
            <w:r w:rsidRPr="00F56DB7">
              <w:rPr>
                <w:b w:val="0"/>
                <w:lang w:eastAsia="zh-CN"/>
              </w:rPr>
              <w:t>option-tag</w:t>
            </w:r>
          </w:p>
        </w:tc>
        <w:tc>
          <w:tcPr>
            <w:tcW w:w="878" w:type="dxa"/>
            <w:tcBorders>
              <w:top w:val="nil"/>
              <w:left w:val="single" w:sz="4" w:space="0" w:color="auto"/>
              <w:bottom w:val="single" w:sz="4" w:space="0" w:color="auto"/>
              <w:right w:val="single" w:sz="4" w:space="0" w:color="auto"/>
            </w:tcBorders>
          </w:tcPr>
          <w:p w14:paraId="49468CF7" w14:textId="77777777" w:rsidR="00166809" w:rsidRPr="00F56DB7" w:rsidRDefault="00166809" w:rsidP="00060934">
            <w:pPr>
              <w:pStyle w:val="TAH"/>
            </w:pPr>
          </w:p>
        </w:tc>
        <w:tc>
          <w:tcPr>
            <w:tcW w:w="4795" w:type="dxa"/>
            <w:tcBorders>
              <w:top w:val="nil"/>
              <w:left w:val="single" w:sz="4" w:space="0" w:color="auto"/>
              <w:bottom w:val="single" w:sz="4" w:space="0" w:color="auto"/>
              <w:right w:val="single" w:sz="4" w:space="0" w:color="auto"/>
            </w:tcBorders>
          </w:tcPr>
          <w:p w14:paraId="329AAFAE" w14:textId="77777777" w:rsidR="00166809" w:rsidRPr="00F56DB7" w:rsidRDefault="00166809" w:rsidP="00060934">
            <w:pPr>
              <w:pStyle w:val="TAH"/>
              <w:jc w:val="left"/>
              <w:rPr>
                <w:rFonts w:cs="Arial"/>
                <w:b w:val="0"/>
                <w:i/>
                <w:szCs w:val="18"/>
                <w:lang w:eastAsia="zh-CN"/>
              </w:rPr>
            </w:pPr>
            <w:r w:rsidRPr="00F56DB7">
              <w:rPr>
                <w:rFonts w:cs="Arial"/>
                <w:b w:val="0"/>
                <w:i/>
                <w:szCs w:val="18"/>
                <w:lang w:eastAsia="zh-CN"/>
              </w:rPr>
              <w:t>precondition</w:t>
            </w:r>
          </w:p>
        </w:tc>
        <w:tc>
          <w:tcPr>
            <w:tcW w:w="749" w:type="dxa"/>
            <w:tcBorders>
              <w:top w:val="nil"/>
              <w:left w:val="single" w:sz="4" w:space="0" w:color="auto"/>
              <w:bottom w:val="single" w:sz="4" w:space="0" w:color="auto"/>
              <w:right w:val="single" w:sz="4" w:space="0" w:color="auto"/>
            </w:tcBorders>
          </w:tcPr>
          <w:p w14:paraId="735278C7" w14:textId="77777777" w:rsidR="00166809" w:rsidRPr="00F56DB7" w:rsidRDefault="00166809" w:rsidP="00060934">
            <w:pPr>
              <w:pStyle w:val="TAH"/>
            </w:pPr>
          </w:p>
        </w:tc>
        <w:tc>
          <w:tcPr>
            <w:tcW w:w="1440" w:type="dxa"/>
            <w:tcBorders>
              <w:top w:val="nil"/>
              <w:left w:val="single" w:sz="4" w:space="0" w:color="auto"/>
              <w:bottom w:val="single" w:sz="4" w:space="0" w:color="auto"/>
              <w:right w:val="single" w:sz="4" w:space="0" w:color="auto"/>
            </w:tcBorders>
          </w:tcPr>
          <w:p w14:paraId="3DF070F1" w14:textId="77777777" w:rsidR="00166809" w:rsidRPr="00F56DB7" w:rsidRDefault="00166809" w:rsidP="00060934">
            <w:pPr>
              <w:pStyle w:val="TAH"/>
            </w:pPr>
          </w:p>
        </w:tc>
      </w:tr>
      <w:tr w:rsidR="00166809" w:rsidRPr="00F56DB7" w14:paraId="6BAB4291" w14:textId="77777777" w:rsidTr="00060934">
        <w:tc>
          <w:tcPr>
            <w:tcW w:w="1772" w:type="dxa"/>
            <w:tcBorders>
              <w:top w:val="single" w:sz="4" w:space="0" w:color="auto"/>
              <w:left w:val="single" w:sz="4" w:space="0" w:color="auto"/>
              <w:bottom w:val="nil"/>
              <w:right w:val="single" w:sz="4" w:space="0" w:color="auto"/>
            </w:tcBorders>
          </w:tcPr>
          <w:p w14:paraId="71A3600E" w14:textId="77777777" w:rsidR="00166809" w:rsidRPr="00F56DB7" w:rsidRDefault="00166809" w:rsidP="00060934">
            <w:pPr>
              <w:pStyle w:val="TAH"/>
              <w:jc w:val="left"/>
            </w:pPr>
            <w:r w:rsidRPr="00F56DB7">
              <w:t>Content-Type</w:t>
            </w:r>
          </w:p>
        </w:tc>
        <w:tc>
          <w:tcPr>
            <w:tcW w:w="878" w:type="dxa"/>
            <w:tcBorders>
              <w:top w:val="single" w:sz="4" w:space="0" w:color="auto"/>
              <w:left w:val="single" w:sz="4" w:space="0" w:color="auto"/>
              <w:bottom w:val="nil"/>
              <w:right w:val="single" w:sz="4" w:space="0" w:color="auto"/>
            </w:tcBorders>
          </w:tcPr>
          <w:p w14:paraId="23A8E369" w14:textId="77777777" w:rsidR="00166809" w:rsidRPr="00F56DB7" w:rsidRDefault="00166809" w:rsidP="00060934">
            <w:pPr>
              <w:pStyle w:val="TAH"/>
            </w:pPr>
          </w:p>
        </w:tc>
        <w:tc>
          <w:tcPr>
            <w:tcW w:w="4795" w:type="dxa"/>
            <w:tcBorders>
              <w:top w:val="single" w:sz="4" w:space="0" w:color="auto"/>
              <w:left w:val="single" w:sz="4" w:space="0" w:color="auto"/>
              <w:bottom w:val="nil"/>
              <w:right w:val="single" w:sz="4" w:space="0" w:color="auto"/>
            </w:tcBorders>
          </w:tcPr>
          <w:p w14:paraId="21290365" w14:textId="77777777" w:rsidR="00166809" w:rsidRPr="00F56DB7" w:rsidRDefault="00166809" w:rsidP="00060934">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3D7401C6" w14:textId="77777777" w:rsidR="00166809" w:rsidRPr="00F56DB7" w:rsidRDefault="00166809" w:rsidP="00060934">
            <w:pPr>
              <w:pStyle w:val="TAH"/>
            </w:pPr>
          </w:p>
        </w:tc>
        <w:tc>
          <w:tcPr>
            <w:tcW w:w="1440" w:type="dxa"/>
            <w:tcBorders>
              <w:top w:val="single" w:sz="4" w:space="0" w:color="auto"/>
              <w:left w:val="single" w:sz="4" w:space="0" w:color="auto"/>
              <w:bottom w:val="nil"/>
              <w:right w:val="single" w:sz="4" w:space="0" w:color="auto"/>
            </w:tcBorders>
          </w:tcPr>
          <w:p w14:paraId="2674D8BB" w14:textId="77777777" w:rsidR="00166809" w:rsidRPr="00F56DB7" w:rsidRDefault="00166809" w:rsidP="00060934">
            <w:pPr>
              <w:pStyle w:val="TAH"/>
            </w:pPr>
          </w:p>
        </w:tc>
      </w:tr>
      <w:tr w:rsidR="00166809" w:rsidRPr="00F56DB7" w14:paraId="3F6DE63D" w14:textId="77777777" w:rsidTr="00060934">
        <w:tc>
          <w:tcPr>
            <w:tcW w:w="1772" w:type="dxa"/>
            <w:tcBorders>
              <w:top w:val="nil"/>
              <w:left w:val="single" w:sz="4" w:space="0" w:color="auto"/>
              <w:bottom w:val="single" w:sz="4" w:space="0" w:color="auto"/>
              <w:right w:val="single" w:sz="4" w:space="0" w:color="auto"/>
            </w:tcBorders>
          </w:tcPr>
          <w:p w14:paraId="24259D34" w14:textId="77777777" w:rsidR="00166809" w:rsidRPr="00F56DB7" w:rsidRDefault="00166809" w:rsidP="00060934">
            <w:pPr>
              <w:pStyle w:val="TAH"/>
              <w:jc w:val="left"/>
            </w:pPr>
            <w:r w:rsidRPr="00F56DB7">
              <w:rPr>
                <w:bCs/>
              </w:rPr>
              <w:tab/>
            </w:r>
            <w:r w:rsidRPr="00F56DB7">
              <w:t>media-type</w:t>
            </w:r>
          </w:p>
        </w:tc>
        <w:tc>
          <w:tcPr>
            <w:tcW w:w="878" w:type="dxa"/>
            <w:tcBorders>
              <w:top w:val="nil"/>
              <w:left w:val="single" w:sz="4" w:space="0" w:color="auto"/>
              <w:bottom w:val="single" w:sz="4" w:space="0" w:color="auto"/>
              <w:right w:val="single" w:sz="4" w:space="0" w:color="auto"/>
            </w:tcBorders>
          </w:tcPr>
          <w:p w14:paraId="520C965A" w14:textId="77777777" w:rsidR="00166809" w:rsidRPr="00F56DB7" w:rsidRDefault="00166809" w:rsidP="00060934">
            <w:pPr>
              <w:pStyle w:val="TAH"/>
            </w:pPr>
          </w:p>
        </w:tc>
        <w:tc>
          <w:tcPr>
            <w:tcW w:w="4795" w:type="dxa"/>
            <w:tcBorders>
              <w:top w:val="nil"/>
              <w:left w:val="single" w:sz="4" w:space="0" w:color="auto"/>
              <w:bottom w:val="single" w:sz="4" w:space="0" w:color="auto"/>
              <w:right w:val="single" w:sz="4" w:space="0" w:color="auto"/>
            </w:tcBorders>
          </w:tcPr>
          <w:p w14:paraId="47F0D8F4" w14:textId="77777777" w:rsidR="00166809" w:rsidRPr="00F56DB7" w:rsidRDefault="00166809" w:rsidP="00060934">
            <w:pPr>
              <w:pStyle w:val="TAH"/>
              <w:jc w:val="left"/>
              <w:rPr>
                <w:rFonts w:cs="Arial"/>
                <w:b w:val="0"/>
                <w:i/>
                <w:szCs w:val="18"/>
                <w:lang w:eastAsia="zh-CN"/>
              </w:rPr>
            </w:pPr>
            <w:r w:rsidRPr="00F56DB7">
              <w:rPr>
                <w:rFonts w:cs="Arial"/>
                <w:b w:val="0"/>
                <w:i/>
                <w:szCs w:val="18"/>
                <w:lang w:eastAsia="zh-CN"/>
              </w:rPr>
              <w:t>application/</w:t>
            </w:r>
            <w:proofErr w:type="spellStart"/>
            <w:r w:rsidRPr="00F56DB7">
              <w:rPr>
                <w:rFonts w:cs="Arial"/>
                <w:b w:val="0"/>
                <w:i/>
                <w:szCs w:val="18"/>
                <w:lang w:eastAsia="zh-CN"/>
              </w:rPr>
              <w:t>sdp</w:t>
            </w:r>
            <w:proofErr w:type="spellEnd"/>
          </w:p>
        </w:tc>
        <w:tc>
          <w:tcPr>
            <w:tcW w:w="749" w:type="dxa"/>
            <w:tcBorders>
              <w:top w:val="nil"/>
              <w:left w:val="single" w:sz="4" w:space="0" w:color="auto"/>
              <w:bottom w:val="single" w:sz="4" w:space="0" w:color="auto"/>
              <w:right w:val="single" w:sz="4" w:space="0" w:color="auto"/>
            </w:tcBorders>
          </w:tcPr>
          <w:p w14:paraId="7DBFF5CF" w14:textId="77777777" w:rsidR="00166809" w:rsidRPr="00F56DB7" w:rsidRDefault="00166809" w:rsidP="00060934">
            <w:pPr>
              <w:pStyle w:val="TAH"/>
            </w:pPr>
          </w:p>
        </w:tc>
        <w:tc>
          <w:tcPr>
            <w:tcW w:w="1440" w:type="dxa"/>
            <w:tcBorders>
              <w:top w:val="nil"/>
              <w:left w:val="single" w:sz="4" w:space="0" w:color="auto"/>
              <w:bottom w:val="single" w:sz="4" w:space="0" w:color="auto"/>
              <w:right w:val="single" w:sz="4" w:space="0" w:color="auto"/>
            </w:tcBorders>
          </w:tcPr>
          <w:p w14:paraId="4845F8FD" w14:textId="77777777" w:rsidR="00166809" w:rsidRPr="00F56DB7" w:rsidRDefault="00166809" w:rsidP="00060934">
            <w:pPr>
              <w:pStyle w:val="TAH"/>
            </w:pPr>
          </w:p>
        </w:tc>
      </w:tr>
      <w:tr w:rsidR="00166809" w:rsidRPr="00F56DB7" w14:paraId="1D7EE3D3" w14:textId="77777777" w:rsidTr="00060934">
        <w:trPr>
          <w:trHeight w:val="428"/>
        </w:trPr>
        <w:tc>
          <w:tcPr>
            <w:tcW w:w="1772" w:type="dxa"/>
            <w:tcBorders>
              <w:top w:val="single" w:sz="4" w:space="0" w:color="auto"/>
              <w:left w:val="single" w:sz="4" w:space="0" w:color="auto"/>
              <w:bottom w:val="nil"/>
              <w:right w:val="single" w:sz="4" w:space="0" w:color="auto"/>
            </w:tcBorders>
          </w:tcPr>
          <w:p w14:paraId="76269450" w14:textId="77777777" w:rsidR="00166809" w:rsidRPr="00F56DB7" w:rsidRDefault="00166809" w:rsidP="00060934">
            <w:pPr>
              <w:pStyle w:val="TAH"/>
              <w:jc w:val="left"/>
            </w:pPr>
            <w:r w:rsidRPr="00F56DB7">
              <w:t>Content-Length</w:t>
            </w:r>
          </w:p>
        </w:tc>
        <w:tc>
          <w:tcPr>
            <w:tcW w:w="878" w:type="dxa"/>
            <w:tcBorders>
              <w:top w:val="single" w:sz="4" w:space="0" w:color="auto"/>
              <w:left w:val="single" w:sz="4" w:space="0" w:color="auto"/>
              <w:bottom w:val="nil"/>
              <w:right w:val="single" w:sz="4" w:space="0" w:color="auto"/>
            </w:tcBorders>
          </w:tcPr>
          <w:p w14:paraId="4114BF51" w14:textId="77777777" w:rsidR="00166809" w:rsidRPr="00F56DB7" w:rsidRDefault="00166809" w:rsidP="00060934">
            <w:pPr>
              <w:pStyle w:val="TAH"/>
            </w:pPr>
          </w:p>
        </w:tc>
        <w:tc>
          <w:tcPr>
            <w:tcW w:w="4795" w:type="dxa"/>
            <w:tcBorders>
              <w:top w:val="single" w:sz="4" w:space="0" w:color="auto"/>
              <w:left w:val="single" w:sz="4" w:space="0" w:color="auto"/>
              <w:bottom w:val="nil"/>
              <w:right w:val="single" w:sz="4" w:space="0" w:color="auto"/>
            </w:tcBorders>
          </w:tcPr>
          <w:p w14:paraId="53FC62D0" w14:textId="77777777" w:rsidR="00166809" w:rsidRPr="00F56DB7" w:rsidRDefault="00166809" w:rsidP="00060934">
            <w:pPr>
              <w:pStyle w:val="TAH"/>
              <w:jc w:val="left"/>
              <w:rPr>
                <w:b w:val="0"/>
                <w:snapToGrid w:val="0"/>
              </w:rPr>
            </w:pPr>
            <w:r w:rsidRPr="00F56DB7">
              <w:rPr>
                <w:b w:val="0"/>
                <w:snapToGrid w:val="0"/>
              </w:rPr>
              <w:t>header shall be present if UE uses TCP to send this message and if there is a message body</w:t>
            </w:r>
          </w:p>
        </w:tc>
        <w:tc>
          <w:tcPr>
            <w:tcW w:w="749" w:type="dxa"/>
            <w:tcBorders>
              <w:top w:val="single" w:sz="4" w:space="0" w:color="auto"/>
              <w:left w:val="single" w:sz="4" w:space="0" w:color="auto"/>
              <w:bottom w:val="nil"/>
              <w:right w:val="single" w:sz="4" w:space="0" w:color="auto"/>
            </w:tcBorders>
          </w:tcPr>
          <w:p w14:paraId="14679DFB" w14:textId="77777777" w:rsidR="00166809" w:rsidRPr="00F56DB7" w:rsidRDefault="00166809" w:rsidP="00060934">
            <w:pPr>
              <w:pStyle w:val="TAH"/>
            </w:pPr>
          </w:p>
        </w:tc>
        <w:tc>
          <w:tcPr>
            <w:tcW w:w="1440" w:type="dxa"/>
            <w:tcBorders>
              <w:top w:val="single" w:sz="4" w:space="0" w:color="auto"/>
              <w:left w:val="single" w:sz="4" w:space="0" w:color="auto"/>
              <w:bottom w:val="nil"/>
              <w:right w:val="single" w:sz="4" w:space="0" w:color="auto"/>
            </w:tcBorders>
          </w:tcPr>
          <w:p w14:paraId="6624668C" w14:textId="77777777" w:rsidR="00166809" w:rsidRPr="00F56DB7" w:rsidRDefault="00166809" w:rsidP="00060934">
            <w:pPr>
              <w:pStyle w:val="TAH"/>
            </w:pPr>
          </w:p>
        </w:tc>
      </w:tr>
      <w:tr w:rsidR="00166809" w:rsidRPr="00F56DB7" w14:paraId="46A49DC9" w14:textId="77777777" w:rsidTr="00060934">
        <w:tc>
          <w:tcPr>
            <w:tcW w:w="1772" w:type="dxa"/>
            <w:tcBorders>
              <w:top w:val="nil"/>
              <w:left w:val="single" w:sz="4" w:space="0" w:color="auto"/>
              <w:bottom w:val="single" w:sz="4" w:space="0" w:color="auto"/>
              <w:right w:val="single" w:sz="4" w:space="0" w:color="auto"/>
            </w:tcBorders>
          </w:tcPr>
          <w:p w14:paraId="27F6DCC3" w14:textId="77777777" w:rsidR="00166809" w:rsidRPr="00F56DB7" w:rsidRDefault="00166809" w:rsidP="00060934">
            <w:pPr>
              <w:pStyle w:val="TAH"/>
              <w:jc w:val="left"/>
            </w:pPr>
            <w:r w:rsidRPr="00F56DB7">
              <w:rPr>
                <w:bCs/>
              </w:rPr>
              <w:tab/>
            </w:r>
            <w:r w:rsidRPr="00F56DB7">
              <w:rPr>
                <w:rFonts w:cs="Arial"/>
                <w:b w:val="0"/>
                <w:lang w:eastAsia="zh-CN"/>
              </w:rPr>
              <w:t>value</w:t>
            </w:r>
          </w:p>
        </w:tc>
        <w:tc>
          <w:tcPr>
            <w:tcW w:w="878" w:type="dxa"/>
            <w:tcBorders>
              <w:top w:val="nil"/>
              <w:left w:val="single" w:sz="4" w:space="0" w:color="auto"/>
              <w:bottom w:val="single" w:sz="4" w:space="0" w:color="auto"/>
              <w:right w:val="single" w:sz="4" w:space="0" w:color="auto"/>
            </w:tcBorders>
          </w:tcPr>
          <w:p w14:paraId="447FE6C7" w14:textId="77777777" w:rsidR="00166809" w:rsidRPr="00F56DB7" w:rsidRDefault="00166809" w:rsidP="00060934">
            <w:pPr>
              <w:pStyle w:val="TAH"/>
            </w:pPr>
          </w:p>
        </w:tc>
        <w:tc>
          <w:tcPr>
            <w:tcW w:w="4795" w:type="dxa"/>
            <w:tcBorders>
              <w:top w:val="nil"/>
              <w:left w:val="single" w:sz="4" w:space="0" w:color="auto"/>
              <w:bottom w:val="single" w:sz="4" w:space="0" w:color="auto"/>
              <w:right w:val="single" w:sz="4" w:space="0" w:color="auto"/>
            </w:tcBorders>
          </w:tcPr>
          <w:p w14:paraId="79C53422" w14:textId="77777777" w:rsidR="00166809" w:rsidRPr="00F56DB7" w:rsidRDefault="00166809" w:rsidP="00060934">
            <w:pPr>
              <w:pStyle w:val="TAH"/>
              <w:jc w:val="left"/>
              <w:rPr>
                <w:b w:val="0"/>
                <w:snapToGrid w:val="0"/>
              </w:rPr>
            </w:pPr>
            <w:r w:rsidRPr="00F56DB7">
              <w:rPr>
                <w:rFonts w:cs="Arial"/>
                <w:b w:val="0"/>
                <w:szCs w:val="18"/>
                <w:lang w:eastAsia="zh-CN"/>
              </w:rPr>
              <w:t>length of message-body</w:t>
            </w:r>
          </w:p>
        </w:tc>
        <w:tc>
          <w:tcPr>
            <w:tcW w:w="749" w:type="dxa"/>
            <w:tcBorders>
              <w:top w:val="nil"/>
              <w:left w:val="single" w:sz="4" w:space="0" w:color="auto"/>
              <w:bottom w:val="single" w:sz="4" w:space="0" w:color="auto"/>
              <w:right w:val="single" w:sz="4" w:space="0" w:color="auto"/>
            </w:tcBorders>
          </w:tcPr>
          <w:p w14:paraId="1D6E065F" w14:textId="77777777" w:rsidR="00166809" w:rsidRPr="00F56DB7" w:rsidRDefault="00166809" w:rsidP="00060934">
            <w:pPr>
              <w:pStyle w:val="TAH"/>
            </w:pPr>
          </w:p>
        </w:tc>
        <w:tc>
          <w:tcPr>
            <w:tcW w:w="1440" w:type="dxa"/>
            <w:tcBorders>
              <w:top w:val="nil"/>
              <w:left w:val="single" w:sz="4" w:space="0" w:color="auto"/>
              <w:bottom w:val="single" w:sz="4" w:space="0" w:color="auto"/>
              <w:right w:val="single" w:sz="4" w:space="0" w:color="auto"/>
            </w:tcBorders>
          </w:tcPr>
          <w:p w14:paraId="20F73478" w14:textId="77777777" w:rsidR="00166809" w:rsidRPr="00F56DB7" w:rsidRDefault="00166809" w:rsidP="00060934">
            <w:pPr>
              <w:pStyle w:val="TAH"/>
            </w:pPr>
          </w:p>
        </w:tc>
      </w:tr>
      <w:tr w:rsidR="00166809" w:rsidRPr="00F56DB7" w14:paraId="55404F5B" w14:textId="77777777" w:rsidTr="00060934">
        <w:tc>
          <w:tcPr>
            <w:tcW w:w="1772" w:type="dxa"/>
            <w:tcBorders>
              <w:top w:val="single" w:sz="4" w:space="0" w:color="auto"/>
              <w:left w:val="single" w:sz="4" w:space="0" w:color="auto"/>
              <w:bottom w:val="single" w:sz="4" w:space="0" w:color="auto"/>
              <w:right w:val="single" w:sz="4" w:space="0" w:color="auto"/>
            </w:tcBorders>
            <w:hideMark/>
          </w:tcPr>
          <w:p w14:paraId="3445F8B8" w14:textId="77777777" w:rsidR="00166809" w:rsidRPr="00F56DB7" w:rsidRDefault="00166809" w:rsidP="00060934">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7B63765E" w14:textId="77777777" w:rsidR="00166809" w:rsidRPr="00F56DB7" w:rsidRDefault="00166809" w:rsidP="00060934">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31C0F7F3" w14:textId="77777777" w:rsidR="00166809" w:rsidRPr="00F56DB7" w:rsidRDefault="00166809" w:rsidP="00060934">
            <w:pPr>
              <w:pStyle w:val="TAL"/>
            </w:pPr>
            <w:r w:rsidRPr="00F56DB7">
              <w:t>SDP body copied from the received re-INVITE in step 12 and modified as follows:</w:t>
            </w:r>
          </w:p>
          <w:p w14:paraId="52F4EC3C" w14:textId="77777777" w:rsidR="00166809" w:rsidRPr="00F56DB7" w:rsidRDefault="00166809" w:rsidP="00060934">
            <w:pPr>
              <w:pStyle w:val="TAL"/>
            </w:pPr>
          </w:p>
          <w:p w14:paraId="1917942A" w14:textId="77777777" w:rsidR="00166809" w:rsidRPr="00F56DB7" w:rsidRDefault="00166809" w:rsidP="00060934">
            <w:pPr>
              <w:pStyle w:val="TAL"/>
              <w:rPr>
                <w:snapToGrid w:val="0"/>
              </w:rPr>
            </w:pPr>
            <w:r w:rsidRPr="00F56DB7">
              <w:rPr>
                <w:snapToGrid w:val="0"/>
              </w:rPr>
              <w:t>- IP address on "c=" lines and transport port on "m=" lines changed to indicate to which IP address and port the UE should start sending the media;</w:t>
            </w:r>
          </w:p>
          <w:p w14:paraId="389BC4FB" w14:textId="77777777" w:rsidR="00166809" w:rsidRPr="00F56DB7" w:rsidRDefault="00166809" w:rsidP="00060934">
            <w:pPr>
              <w:pStyle w:val="TAL"/>
              <w:rPr>
                <w:snapToGrid w:val="0"/>
                <w:highlight w:val="yellow"/>
              </w:rPr>
            </w:pPr>
            <w:r w:rsidRPr="00F56DB7">
              <w:rPr>
                <w:snapToGrid w:val="0"/>
              </w:rPr>
              <w:t>- "o=" line identical to previous SDP sent by SS except that sess-version is incremented</w:t>
            </w:r>
          </w:p>
        </w:tc>
        <w:tc>
          <w:tcPr>
            <w:tcW w:w="749" w:type="dxa"/>
            <w:tcBorders>
              <w:top w:val="single" w:sz="4" w:space="0" w:color="auto"/>
              <w:left w:val="single" w:sz="4" w:space="0" w:color="auto"/>
              <w:bottom w:val="single" w:sz="4" w:space="0" w:color="auto"/>
              <w:right w:val="single" w:sz="4" w:space="0" w:color="auto"/>
            </w:tcBorders>
          </w:tcPr>
          <w:p w14:paraId="4AE0B417" w14:textId="77777777" w:rsidR="00166809" w:rsidRPr="00F56DB7" w:rsidRDefault="00166809" w:rsidP="00060934">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2969A734" w14:textId="77777777" w:rsidR="00166809" w:rsidRPr="00F56DB7" w:rsidRDefault="00166809" w:rsidP="00060934">
            <w:pPr>
              <w:pStyle w:val="TAL"/>
            </w:pPr>
          </w:p>
        </w:tc>
      </w:tr>
    </w:tbl>
    <w:p w14:paraId="1F312B41" w14:textId="77777777" w:rsidR="00166809" w:rsidRPr="00F56DB7" w:rsidRDefault="00166809" w:rsidP="00166809"/>
    <w:p w14:paraId="3C55243F" w14:textId="77777777" w:rsidR="00166809" w:rsidRPr="00F56DB7" w:rsidRDefault="00166809" w:rsidP="00166809">
      <w:pPr>
        <w:pStyle w:val="TH"/>
      </w:pPr>
      <w:r w:rsidRPr="00F56DB7">
        <w:t xml:space="preserve">Table 7.20.3.3-13: ACK (step 16, table </w:t>
      </w:r>
      <w:r w:rsidRPr="00F56DB7">
        <w:rPr>
          <w:rFonts w:cs="Arial"/>
        </w:rPr>
        <w:t>7.2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166809" w:rsidRPr="00F56DB7" w14:paraId="55A56E85" w14:textId="77777777" w:rsidTr="00060934">
        <w:trPr>
          <w:trHeight w:val="242"/>
          <w:jc w:val="center"/>
        </w:trPr>
        <w:tc>
          <w:tcPr>
            <w:tcW w:w="9634" w:type="dxa"/>
            <w:tcBorders>
              <w:top w:val="single" w:sz="4" w:space="0" w:color="auto"/>
              <w:left w:val="single" w:sz="4" w:space="0" w:color="auto"/>
              <w:bottom w:val="single" w:sz="4" w:space="0" w:color="auto"/>
              <w:right w:val="single" w:sz="4" w:space="0" w:color="auto"/>
            </w:tcBorders>
            <w:hideMark/>
          </w:tcPr>
          <w:p w14:paraId="295C513E" w14:textId="18D818C8" w:rsidR="00166809" w:rsidRPr="00F56DB7" w:rsidRDefault="00166809" w:rsidP="00060934">
            <w:pPr>
              <w:pStyle w:val="TAL"/>
              <w:rPr>
                <w:rFonts w:cs="Arial"/>
              </w:rPr>
            </w:pPr>
            <w:r w:rsidRPr="00F56DB7">
              <w:t>Derivation Path:</w:t>
            </w:r>
            <w:r w:rsidR="00612F26" w:rsidRPr="00F56DB7">
              <w:t xml:space="preserve"> TS 34.229-1 [2], Annex A.2.7, condition A5</w:t>
            </w:r>
          </w:p>
        </w:tc>
      </w:tr>
    </w:tbl>
    <w:p w14:paraId="468DCA98" w14:textId="77777777" w:rsidR="00166809" w:rsidRPr="00F56DB7" w:rsidRDefault="00166809" w:rsidP="00613175"/>
    <w:p w14:paraId="6138C41E" w14:textId="7A148623" w:rsidR="004838DE" w:rsidRPr="00F56DB7" w:rsidRDefault="004838DE" w:rsidP="004838DE">
      <w:pPr>
        <w:pStyle w:val="Heading2"/>
      </w:pPr>
      <w:bookmarkStart w:id="887" w:name="_Toc84254349"/>
      <w:bookmarkStart w:id="888" w:name="_Toc84255144"/>
      <w:bookmarkStart w:id="889" w:name="_Toc90889095"/>
      <w:bookmarkStart w:id="890" w:name="_Toc99872596"/>
      <w:bookmarkStart w:id="891" w:name="_Toc210837417"/>
      <w:r w:rsidRPr="00F56DB7">
        <w:t>7.21</w:t>
      </w:r>
      <w:r w:rsidRPr="00F56DB7">
        <w:tab/>
        <w:t>MTSI MO Voice Call / add video and remove video / without preconditions at both originating UE and terminating UE / 5GS</w:t>
      </w:r>
      <w:bookmarkEnd w:id="886"/>
      <w:bookmarkEnd w:id="887"/>
      <w:bookmarkEnd w:id="888"/>
      <w:bookmarkEnd w:id="889"/>
      <w:bookmarkEnd w:id="890"/>
      <w:bookmarkEnd w:id="891"/>
    </w:p>
    <w:p w14:paraId="59C8A324" w14:textId="77777777" w:rsidR="004838DE" w:rsidRPr="00F56DB7" w:rsidRDefault="004838DE" w:rsidP="004838DE">
      <w:pPr>
        <w:pStyle w:val="H6"/>
      </w:pPr>
      <w:r w:rsidRPr="00F56DB7">
        <w:t>7.21.1</w:t>
      </w:r>
      <w:r w:rsidRPr="00F56DB7">
        <w:tab/>
        <w:t>Test Purpose (TP)</w:t>
      </w:r>
    </w:p>
    <w:p w14:paraId="012779AB" w14:textId="77777777" w:rsidR="004838DE" w:rsidRPr="00F56DB7" w:rsidRDefault="004838DE" w:rsidP="004838DE">
      <w:pPr>
        <w:pStyle w:val="H6"/>
      </w:pPr>
      <w:r w:rsidRPr="00F56DB7">
        <w:t>(1)</w:t>
      </w:r>
    </w:p>
    <w:p w14:paraId="62734393" w14:textId="1297D4B5" w:rsidR="004838DE" w:rsidRPr="00F56DB7" w:rsidRDefault="004838DE" w:rsidP="004838DE">
      <w:pPr>
        <w:pStyle w:val="PL"/>
      </w:pPr>
      <w:r w:rsidRPr="00F56DB7">
        <w:rPr>
          <w:b/>
        </w:rPr>
        <w:t>with</w:t>
      </w:r>
      <w:r w:rsidRPr="00F56DB7">
        <w:t xml:space="preserve"> { UE </w:t>
      </w:r>
      <w:r w:rsidR="004B6617" w:rsidRPr="00F56DB7">
        <w:t xml:space="preserve">is configured to not use preconditions and has </w:t>
      </w:r>
      <w:r w:rsidRPr="00F56DB7">
        <w:t>set up a voice call without preconditions }</w:t>
      </w:r>
    </w:p>
    <w:p w14:paraId="7AF44FEB"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09AAD6CC" w14:textId="77777777" w:rsidR="004838DE" w:rsidRPr="00F56DB7" w:rsidRDefault="004838DE" w:rsidP="004838DE">
      <w:pPr>
        <w:pStyle w:val="PL"/>
      </w:pPr>
      <w:r w:rsidRPr="00F56DB7">
        <w:t xml:space="preserve">  </w:t>
      </w:r>
      <w:r w:rsidRPr="00F56DB7">
        <w:rPr>
          <w:b/>
        </w:rPr>
        <w:t>when</w:t>
      </w:r>
      <w:r w:rsidRPr="00F56DB7">
        <w:t xml:space="preserve"> { UE receives re-INVITE indicating addition of video to voice call }</w:t>
      </w:r>
    </w:p>
    <w:p w14:paraId="79FEFD4A" w14:textId="5B442E3B" w:rsidR="004838DE" w:rsidRPr="00F56DB7" w:rsidRDefault="004838DE" w:rsidP="004838DE">
      <w:pPr>
        <w:pStyle w:val="PL"/>
      </w:pPr>
      <w:r w:rsidRPr="00F56DB7">
        <w:t xml:space="preserve">    </w:t>
      </w:r>
      <w:r w:rsidRPr="00F56DB7">
        <w:rPr>
          <w:b/>
        </w:rPr>
        <w:t>then</w:t>
      </w:r>
      <w:r w:rsidRPr="00F56DB7">
        <w:t xml:space="preserve"> { UE may send 100 Trying and sends 183 Session Progress with SDP answer</w:t>
      </w:r>
      <w:r w:rsidR="00BF21B4" w:rsidRPr="00F56DB7">
        <w:t xml:space="preserve"> or sends 2OO OK with SDP answer for re-INVITE</w:t>
      </w:r>
      <w:r w:rsidRPr="00F56DB7">
        <w:t xml:space="preserve"> }</w:t>
      </w:r>
    </w:p>
    <w:p w14:paraId="4647EE07" w14:textId="22CBDB3E" w:rsidR="004838DE" w:rsidRPr="00F56DB7" w:rsidRDefault="00394B1F" w:rsidP="004838DE">
      <w:pPr>
        <w:pStyle w:val="PL"/>
      </w:pPr>
      <w:r w:rsidRPr="00F56DB7">
        <w:t xml:space="preserve">            </w:t>
      </w:r>
      <w:r w:rsidR="004838DE" w:rsidRPr="00F56DB7">
        <w:t>}</w:t>
      </w:r>
    </w:p>
    <w:p w14:paraId="50835CFB" w14:textId="77777777" w:rsidR="004838DE" w:rsidRPr="00F56DB7" w:rsidRDefault="004838DE" w:rsidP="004838DE">
      <w:pPr>
        <w:pStyle w:val="PL"/>
        <w:rPr>
          <w:b/>
        </w:rPr>
      </w:pPr>
    </w:p>
    <w:p w14:paraId="5A92EC3D" w14:textId="77777777" w:rsidR="004838DE" w:rsidRPr="00F56DB7" w:rsidRDefault="004838DE" w:rsidP="004838DE">
      <w:pPr>
        <w:pStyle w:val="H6"/>
      </w:pPr>
      <w:r w:rsidRPr="00F56DB7">
        <w:t>(2)</w:t>
      </w:r>
    </w:p>
    <w:p w14:paraId="517DBEF2" w14:textId="3134E2F2" w:rsidR="004838DE" w:rsidRPr="00F56DB7" w:rsidRDefault="004838DE" w:rsidP="004838DE">
      <w:pPr>
        <w:pStyle w:val="PL"/>
      </w:pPr>
      <w:r w:rsidRPr="00F56DB7">
        <w:rPr>
          <w:b/>
        </w:rPr>
        <w:t>with</w:t>
      </w:r>
      <w:r w:rsidRPr="00F56DB7">
        <w:t xml:space="preserve"> { UE having </w:t>
      </w:r>
      <w:r w:rsidR="00BF21B4" w:rsidRPr="00F56DB7">
        <w:t xml:space="preserve">optionally </w:t>
      </w:r>
      <w:r w:rsidRPr="00F56DB7">
        <w:t>sent 183 Session Progress }</w:t>
      </w:r>
    </w:p>
    <w:p w14:paraId="60131B22"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5804E3A8" w14:textId="77777777" w:rsidR="004838DE" w:rsidRPr="00F56DB7" w:rsidRDefault="004838DE" w:rsidP="004838DE">
      <w:pPr>
        <w:pStyle w:val="PL"/>
      </w:pPr>
      <w:r w:rsidRPr="00F56DB7">
        <w:t xml:space="preserve">  </w:t>
      </w:r>
      <w:r w:rsidRPr="00F56DB7">
        <w:rPr>
          <w:b/>
        </w:rPr>
        <w:t>when</w:t>
      </w:r>
      <w:r w:rsidRPr="00F56DB7">
        <w:t xml:space="preserve"> { UE receives PRACK for 183 Session Progress }</w:t>
      </w:r>
    </w:p>
    <w:p w14:paraId="4E9E8AFB" w14:textId="77777777" w:rsidR="004838DE" w:rsidRPr="00F56DB7" w:rsidRDefault="004838DE" w:rsidP="004838DE">
      <w:pPr>
        <w:pStyle w:val="PL"/>
      </w:pPr>
      <w:r w:rsidRPr="00F56DB7">
        <w:t xml:space="preserve">    </w:t>
      </w:r>
      <w:r w:rsidRPr="00F56DB7">
        <w:rPr>
          <w:b/>
        </w:rPr>
        <w:t>then</w:t>
      </w:r>
      <w:r w:rsidRPr="00F56DB7">
        <w:t xml:space="preserve"> { UE sends 200 OK for PRACK followed by 200 OK for re-INVITE }</w:t>
      </w:r>
    </w:p>
    <w:p w14:paraId="3346AF0D" w14:textId="3236F335" w:rsidR="004838DE" w:rsidRPr="00F56DB7" w:rsidRDefault="00394B1F" w:rsidP="004838DE">
      <w:pPr>
        <w:pStyle w:val="PL"/>
      </w:pPr>
      <w:r w:rsidRPr="00F56DB7">
        <w:t xml:space="preserve">            </w:t>
      </w:r>
      <w:r w:rsidR="004838DE" w:rsidRPr="00F56DB7">
        <w:t>}</w:t>
      </w:r>
    </w:p>
    <w:p w14:paraId="39B666D5" w14:textId="77777777" w:rsidR="004838DE" w:rsidRPr="00F56DB7" w:rsidRDefault="004838DE" w:rsidP="004838DE">
      <w:pPr>
        <w:pStyle w:val="PL"/>
      </w:pPr>
    </w:p>
    <w:p w14:paraId="2593BC71" w14:textId="77777777" w:rsidR="004838DE" w:rsidRPr="00F56DB7" w:rsidRDefault="004838DE" w:rsidP="004838DE">
      <w:pPr>
        <w:pStyle w:val="H6"/>
      </w:pPr>
      <w:r w:rsidRPr="00F56DB7">
        <w:t>(3)</w:t>
      </w:r>
    </w:p>
    <w:p w14:paraId="2FB10455" w14:textId="77777777" w:rsidR="004838DE" w:rsidRPr="00F56DB7" w:rsidRDefault="004838DE" w:rsidP="004838DE">
      <w:pPr>
        <w:pStyle w:val="PL"/>
      </w:pPr>
      <w:r w:rsidRPr="00F56DB7">
        <w:rPr>
          <w:b/>
        </w:rPr>
        <w:t>with</w:t>
      </w:r>
      <w:r w:rsidRPr="00F56DB7">
        <w:t xml:space="preserve"> { UE receiving ACK }</w:t>
      </w:r>
    </w:p>
    <w:p w14:paraId="34FFFD15"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5B9CDE0D" w14:textId="77777777" w:rsidR="004838DE" w:rsidRPr="00F56DB7" w:rsidRDefault="004838DE" w:rsidP="004838DE">
      <w:pPr>
        <w:pStyle w:val="PL"/>
      </w:pPr>
      <w:r w:rsidRPr="00F56DB7">
        <w:t xml:space="preserve">  </w:t>
      </w:r>
      <w:r w:rsidRPr="00F56DB7">
        <w:rPr>
          <w:b/>
        </w:rPr>
        <w:t>when</w:t>
      </w:r>
      <w:r w:rsidRPr="00F56DB7">
        <w:t xml:space="preserve"> { UE is made to remove video again }</w:t>
      </w:r>
    </w:p>
    <w:p w14:paraId="2BFF873E" w14:textId="77777777" w:rsidR="004838DE" w:rsidRPr="00F56DB7" w:rsidRDefault="004838DE" w:rsidP="004838DE">
      <w:pPr>
        <w:pStyle w:val="PL"/>
      </w:pPr>
      <w:r w:rsidRPr="00F56DB7">
        <w:t xml:space="preserve">    </w:t>
      </w:r>
      <w:r w:rsidRPr="00F56DB7">
        <w:rPr>
          <w:b/>
        </w:rPr>
        <w:t>then</w:t>
      </w:r>
      <w:r w:rsidRPr="00F56DB7">
        <w:t xml:space="preserve"> { UE sends re-INVITE with SDP indicating that video is being removed from the call }</w:t>
      </w:r>
    </w:p>
    <w:p w14:paraId="04F42C4B" w14:textId="7AA48433" w:rsidR="004838DE" w:rsidRPr="00F56DB7" w:rsidRDefault="00394B1F" w:rsidP="004838DE">
      <w:pPr>
        <w:pStyle w:val="PL"/>
      </w:pPr>
      <w:r w:rsidRPr="00F56DB7">
        <w:t xml:space="preserve">            </w:t>
      </w:r>
      <w:r w:rsidR="004838DE" w:rsidRPr="00F56DB7">
        <w:t>}</w:t>
      </w:r>
    </w:p>
    <w:p w14:paraId="2653F9C3" w14:textId="77777777" w:rsidR="004838DE" w:rsidRPr="00F56DB7" w:rsidRDefault="004838DE" w:rsidP="004838DE">
      <w:pPr>
        <w:pStyle w:val="PL"/>
      </w:pPr>
    </w:p>
    <w:p w14:paraId="7EA1705F" w14:textId="77777777" w:rsidR="004838DE" w:rsidRPr="00F56DB7" w:rsidRDefault="004838DE" w:rsidP="004838DE">
      <w:pPr>
        <w:pStyle w:val="H6"/>
      </w:pPr>
      <w:r w:rsidRPr="00F56DB7">
        <w:t>(4)</w:t>
      </w:r>
    </w:p>
    <w:p w14:paraId="1260F81B" w14:textId="77777777" w:rsidR="004838DE" w:rsidRPr="00F56DB7" w:rsidRDefault="004838DE" w:rsidP="004838DE">
      <w:pPr>
        <w:pStyle w:val="PL"/>
      </w:pPr>
      <w:r w:rsidRPr="00F56DB7">
        <w:rPr>
          <w:b/>
        </w:rPr>
        <w:t>with</w:t>
      </w:r>
      <w:r w:rsidRPr="00F56DB7">
        <w:t xml:space="preserve"> { UE having sent re-INVITE }</w:t>
      </w:r>
    </w:p>
    <w:p w14:paraId="2D1AE692"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7C0C42CE" w14:textId="77777777" w:rsidR="004838DE" w:rsidRPr="00F56DB7" w:rsidRDefault="004838DE" w:rsidP="004838DE">
      <w:pPr>
        <w:pStyle w:val="PL"/>
      </w:pPr>
      <w:r w:rsidRPr="00F56DB7">
        <w:t xml:space="preserve">  </w:t>
      </w:r>
      <w:r w:rsidRPr="00F56DB7">
        <w:rPr>
          <w:b/>
        </w:rPr>
        <w:t>when</w:t>
      </w:r>
      <w:r w:rsidRPr="00F56DB7">
        <w:t xml:space="preserve"> { UE receives 100 Trying followed by 200 OK and indication that video resources have been removed }</w:t>
      </w:r>
    </w:p>
    <w:p w14:paraId="7D6BDBE2" w14:textId="77777777" w:rsidR="004838DE" w:rsidRPr="00F56DB7" w:rsidRDefault="004838DE" w:rsidP="004838DE">
      <w:pPr>
        <w:pStyle w:val="PL"/>
      </w:pPr>
      <w:r w:rsidRPr="00F56DB7">
        <w:t xml:space="preserve">    </w:t>
      </w:r>
      <w:r w:rsidRPr="00F56DB7">
        <w:rPr>
          <w:b/>
        </w:rPr>
        <w:t>then</w:t>
      </w:r>
      <w:r w:rsidRPr="00F56DB7">
        <w:t xml:space="preserve"> { UE sends ACK }</w:t>
      </w:r>
    </w:p>
    <w:p w14:paraId="2DDF6177" w14:textId="7293E754" w:rsidR="004838DE" w:rsidRPr="00F56DB7" w:rsidRDefault="00394B1F" w:rsidP="004838DE">
      <w:pPr>
        <w:pStyle w:val="PL"/>
      </w:pPr>
      <w:r w:rsidRPr="00F56DB7">
        <w:t xml:space="preserve">            </w:t>
      </w:r>
      <w:r w:rsidR="004838DE" w:rsidRPr="00F56DB7">
        <w:t>}</w:t>
      </w:r>
    </w:p>
    <w:p w14:paraId="6DAAEF84" w14:textId="77777777" w:rsidR="004838DE" w:rsidRPr="00F56DB7" w:rsidRDefault="004838DE" w:rsidP="004838DE">
      <w:pPr>
        <w:pStyle w:val="PL"/>
      </w:pPr>
    </w:p>
    <w:p w14:paraId="51B37A43" w14:textId="77777777" w:rsidR="004838DE" w:rsidRPr="00F56DB7" w:rsidRDefault="004838DE" w:rsidP="004838DE">
      <w:pPr>
        <w:pStyle w:val="H6"/>
      </w:pPr>
      <w:r w:rsidRPr="00F56DB7">
        <w:t>7.21.2</w:t>
      </w:r>
      <w:r w:rsidRPr="00F56DB7">
        <w:tab/>
        <w:t>Conformance Requirements</w:t>
      </w:r>
    </w:p>
    <w:p w14:paraId="6D6637FA" w14:textId="77777777" w:rsidR="004838DE" w:rsidRPr="00F56DB7" w:rsidRDefault="004838DE" w:rsidP="004838DE">
      <w:pPr>
        <w:rPr>
          <w:lang w:eastAsia="zh-CN"/>
        </w:rPr>
      </w:pPr>
      <w:r w:rsidRPr="00F56DB7">
        <w:rPr>
          <w:lang w:eastAsia="zh-CN"/>
        </w:rPr>
        <w:t>The conformance requirements covered in the present test case are, unless otherwise stated, Rel-15 requirements.</w:t>
      </w:r>
    </w:p>
    <w:p w14:paraId="057E5148" w14:textId="77777777" w:rsidR="004838DE" w:rsidRPr="00F56DB7" w:rsidRDefault="004838DE" w:rsidP="004838DE">
      <w:pPr>
        <w:rPr>
          <w:lang w:eastAsia="zh-CN"/>
        </w:rPr>
      </w:pPr>
      <w:r w:rsidRPr="00F56DB7">
        <w:rPr>
          <w:lang w:eastAsia="zh-CN"/>
        </w:rPr>
        <w:t>[TS 24.173, clause 5.2]:</w:t>
      </w:r>
    </w:p>
    <w:p w14:paraId="5A00FA84" w14:textId="77777777" w:rsidR="004838DE" w:rsidRPr="00F56DB7" w:rsidRDefault="004838DE" w:rsidP="004838DE">
      <w:r w:rsidRPr="00F56DB7">
        <w:rPr>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F56DB7">
        <w:t>3GPP TS 24.247 [14], with the following additions:</w:t>
      </w:r>
    </w:p>
    <w:p w14:paraId="72977F1B" w14:textId="77777777" w:rsidR="004838DE" w:rsidRPr="00F56DB7" w:rsidRDefault="004838DE" w:rsidP="004838DE">
      <w:pPr>
        <w:pStyle w:val="B10"/>
        <w:rPr>
          <w:lang w:eastAsia="zh-CN"/>
        </w:rPr>
      </w:pPr>
      <w:r w:rsidRPr="00F56DB7">
        <w:t>a)</w:t>
      </w:r>
      <w:r w:rsidRPr="00F56DB7">
        <w:tab/>
        <w:t xml:space="preserve">Multimedia telephony is an IMS communication service and the P-Preferred-Service and P-Asserted-Service headers shall be treated as described in </w:t>
      </w:r>
      <w:r w:rsidRPr="00F56DB7">
        <w:rPr>
          <w:lang w:eastAsia="zh-CN"/>
        </w:rPr>
        <w:t xml:space="preserve">3GPP TS 24.229 [13]. The coding of the ICSI value in </w:t>
      </w:r>
      <w:r w:rsidRPr="00F56DB7">
        <w:t xml:space="preserve">the P-Preferred-Service and P-Asserted-Service headers </w:t>
      </w:r>
      <w:r w:rsidRPr="00F56DB7">
        <w:rPr>
          <w:lang w:eastAsia="zh-CN"/>
        </w:rPr>
        <w:t xml:space="preserve">shall be according to </w:t>
      </w:r>
      <w:r w:rsidRPr="00F56DB7">
        <w:t>subclause 5.1</w:t>
      </w:r>
      <w:r w:rsidRPr="00F56DB7">
        <w:rPr>
          <w:lang w:eastAsia="zh-CN"/>
        </w:rPr>
        <w:t>.</w:t>
      </w:r>
    </w:p>
    <w:p w14:paraId="38F410E4" w14:textId="77777777" w:rsidR="004838DE" w:rsidRPr="00F56DB7" w:rsidRDefault="004838DE" w:rsidP="004838DE">
      <w:pPr>
        <w:rPr>
          <w:rFonts w:eastAsia="DengXian"/>
        </w:rPr>
      </w:pPr>
      <w:r w:rsidRPr="00F56DB7">
        <w:rPr>
          <w:rFonts w:eastAsia="DengXian"/>
        </w:rPr>
        <w:t>[TS 24.229, clause 5.1.2A.2]:</w:t>
      </w:r>
    </w:p>
    <w:p w14:paraId="0638CBD4" w14:textId="77777777" w:rsidR="004838DE" w:rsidRPr="00F56DB7" w:rsidRDefault="004838DE" w:rsidP="004838DE">
      <w:r w:rsidRPr="00F56DB7">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BF0450E" w14:textId="77777777" w:rsidR="004838DE" w:rsidRPr="00F56DB7" w:rsidRDefault="004838DE" w:rsidP="004838DE">
      <w:pPr>
        <w:rPr>
          <w:rFonts w:eastAsia="DengXian"/>
        </w:rPr>
      </w:pPr>
      <w:r w:rsidRPr="00F56DB7">
        <w:rPr>
          <w:rFonts w:eastAsia="DengXian"/>
        </w:rPr>
        <w:t>[TS 24.229, clause 5.1.4A.1]:</w:t>
      </w:r>
    </w:p>
    <w:p w14:paraId="5B95F709" w14:textId="77777777" w:rsidR="004838DE" w:rsidRPr="00F56DB7" w:rsidRDefault="004838DE" w:rsidP="004838DE">
      <w:pPr>
        <w:rPr>
          <w:snapToGrid w:val="0"/>
        </w:rPr>
      </w:pPr>
      <w:r w:rsidRPr="00F56DB7">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0580AF96" w14:textId="75314077" w:rsidR="004838DE" w:rsidRPr="00F56DB7" w:rsidDel="002279B2" w:rsidRDefault="004838DE" w:rsidP="004838DE"/>
    <w:p w14:paraId="4E2EC509" w14:textId="77777777" w:rsidR="005E18A4" w:rsidRPr="00F56DB7" w:rsidRDefault="005E18A4" w:rsidP="005E18A4">
      <w:pPr>
        <w:rPr>
          <w:rFonts w:eastAsia="DengXian"/>
        </w:rPr>
      </w:pPr>
      <w:r w:rsidRPr="00F56DB7">
        <w:rPr>
          <w:rFonts w:eastAsia="DengXian"/>
        </w:rPr>
        <w:t>[TS 24.229, clause 5.1.4A.2]:</w:t>
      </w:r>
    </w:p>
    <w:p w14:paraId="7349D617" w14:textId="77777777" w:rsidR="005E18A4" w:rsidRPr="00F56DB7" w:rsidRDefault="005E18A4" w:rsidP="005E18A4">
      <w:pPr>
        <w:rPr>
          <w:snapToGrid w:val="0"/>
        </w:rPr>
      </w:pPr>
      <w:r w:rsidRPr="00F56DB7">
        <w:rPr>
          <w:snapToGrid w:val="0"/>
        </w:rPr>
        <w:t xml:space="preserve">Upon receiving a </w:t>
      </w:r>
      <w:proofErr w:type="spellStart"/>
      <w:r w:rsidRPr="00F56DB7">
        <w:rPr>
          <w:snapToGrid w:val="0"/>
        </w:rPr>
        <w:t>reINVITE</w:t>
      </w:r>
      <w:proofErr w:type="spellEnd"/>
      <w:r w:rsidRPr="00F56DB7">
        <w:rPr>
          <w:snapToGrid w:val="0"/>
        </w:rPr>
        <w:t xml:space="preserve"> request, an UPDATE request, or a PRACK request that indicates support for the precondition mechanism by using the Supported header field or requires use of the precondition mechanism by using the Require header field, the UE shall:</w:t>
      </w:r>
    </w:p>
    <w:p w14:paraId="72A718CE" w14:textId="77777777" w:rsidR="005E18A4" w:rsidRPr="00F56DB7" w:rsidRDefault="005E18A4" w:rsidP="005E18A4">
      <w:pPr>
        <w:pStyle w:val="B10"/>
      </w:pPr>
      <w:r w:rsidRPr="00F56DB7">
        <w:rPr>
          <w:snapToGrid w:val="0"/>
        </w:rPr>
        <w:t>a)</w:t>
      </w:r>
      <w:r w:rsidRPr="00F56DB7">
        <w:rPr>
          <w:snapToGrid w:val="0"/>
        </w:rPr>
        <w:tab/>
        <w:t>if the precondition mechanism was used during the session establishment, as described in subclause 5.1.3.1 or 5.1.4.1, use the precondition mechanism for the session modification</w:t>
      </w:r>
      <w:r w:rsidRPr="00F56DB7">
        <w:t>; and</w:t>
      </w:r>
    </w:p>
    <w:p w14:paraId="0F6F78C5" w14:textId="77777777" w:rsidR="005E18A4" w:rsidRPr="00F56DB7" w:rsidRDefault="005E18A4" w:rsidP="005E18A4">
      <w:pPr>
        <w:pStyle w:val="B10"/>
        <w:rPr>
          <w:snapToGrid w:val="0"/>
        </w:rPr>
      </w:pPr>
      <w:r w:rsidRPr="00F56DB7">
        <w:t>b)</w:t>
      </w:r>
      <w:r w:rsidRPr="00F56DB7">
        <w:tab/>
      </w:r>
      <w:r w:rsidRPr="00F56DB7">
        <w:rPr>
          <w:snapToGrid w:val="0"/>
        </w:rPr>
        <w:t>if the precondition mechanism was not used during the session establishment, and:</w:t>
      </w:r>
    </w:p>
    <w:p w14:paraId="4278E0A1" w14:textId="77777777" w:rsidR="005E18A4" w:rsidRPr="00F56DB7" w:rsidRDefault="005E18A4" w:rsidP="005E18A4">
      <w:pPr>
        <w:pStyle w:val="B2"/>
      </w:pPr>
      <w:r w:rsidRPr="00F56DB7">
        <w:rPr>
          <w:snapToGrid w:val="0"/>
        </w:rPr>
        <w:t>1)</w:t>
      </w:r>
      <w:r w:rsidRPr="00F56DB7">
        <w:rPr>
          <w:snapToGrid w:val="0"/>
        </w:rPr>
        <w:tab/>
        <w:t xml:space="preserve">if the use of the precondition mechanism is required using the Require header field, reject the request by sending a </w:t>
      </w:r>
      <w:r w:rsidRPr="00F56DB7">
        <w:t>420 (Bad Extension) response; and</w:t>
      </w:r>
    </w:p>
    <w:p w14:paraId="392A5496" w14:textId="77777777" w:rsidR="005E18A4" w:rsidRPr="00F56DB7" w:rsidRDefault="005E18A4" w:rsidP="00613175">
      <w:pPr>
        <w:pStyle w:val="B2"/>
      </w:pPr>
      <w:r w:rsidRPr="00F56DB7">
        <w:t>2)</w:t>
      </w:r>
      <w:r w:rsidRPr="00F56DB7">
        <w:tab/>
      </w:r>
      <w:r w:rsidRPr="00F56DB7">
        <w:rPr>
          <w:snapToGrid w:val="0"/>
        </w:rPr>
        <w:t>if the support of the precondition mechanism is indicated using the Supported header field, not use the precondition mechanism for the session modification</w:t>
      </w:r>
      <w:r w:rsidRPr="00F56DB7">
        <w:t>.</w:t>
      </w:r>
    </w:p>
    <w:p w14:paraId="34DCBFC5" w14:textId="05F23D67" w:rsidR="004838DE" w:rsidRPr="00F56DB7" w:rsidRDefault="004838DE" w:rsidP="005E18A4">
      <w:pPr>
        <w:rPr>
          <w:rFonts w:eastAsia="DengXian"/>
        </w:rPr>
      </w:pPr>
      <w:r w:rsidRPr="00F56DB7">
        <w:rPr>
          <w:rFonts w:eastAsia="DengXian"/>
        </w:rPr>
        <w:t>[TS 24.229, clause 6.1]:</w:t>
      </w:r>
    </w:p>
    <w:p w14:paraId="13B5BDD6" w14:textId="77777777" w:rsidR="004838DE" w:rsidRPr="00F56DB7" w:rsidRDefault="004838DE" w:rsidP="004838DE">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3E408958" w14:textId="77777777" w:rsidR="004838DE" w:rsidRPr="00F56DB7" w:rsidRDefault="004838DE" w:rsidP="004838DE">
      <w:pPr>
        <w:rPr>
          <w:snapToGrid w:val="0"/>
        </w:rPr>
      </w:pPr>
      <w:proofErr w:type="gramStart"/>
      <w:r w:rsidRPr="00F56DB7">
        <w:rPr>
          <w:snapToGrid w:val="0"/>
        </w:rPr>
        <w:t>In order to</w:t>
      </w:r>
      <w:proofErr w:type="gramEnd"/>
      <w:r w:rsidRPr="00F56DB7">
        <w:rPr>
          <w:snapToGrid w:val="0"/>
        </w:rPr>
        <w:t xml:space="preserve"> authorize the media streams, the P-CSCF and S-CSCF </w:t>
      </w:r>
      <w:proofErr w:type="gramStart"/>
      <w:r w:rsidRPr="00F56DB7">
        <w:rPr>
          <w:snapToGrid w:val="0"/>
        </w:rPr>
        <w:t>have to</w:t>
      </w:r>
      <w:proofErr w:type="gramEnd"/>
      <w:r w:rsidRPr="00F56DB7">
        <w:rPr>
          <w:snapToGrid w:val="0"/>
        </w:rPr>
        <w:t xml:space="preserve"> be able to inspect SDP message bodies. Hence, the UE shall not encrypt SDP message bodies.</w:t>
      </w:r>
    </w:p>
    <w:p w14:paraId="4CE1BD33" w14:textId="77777777" w:rsidR="004838DE" w:rsidRPr="00F56DB7" w:rsidRDefault="004838DE" w:rsidP="004838DE">
      <w:pPr>
        <w:rPr>
          <w:snapToGrid w:val="0"/>
        </w:rPr>
      </w:pPr>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0B242B44" w14:textId="77777777" w:rsidR="004838DE" w:rsidRPr="00F56DB7" w:rsidRDefault="004838DE" w:rsidP="004838DE">
      <w:pPr>
        <w:rPr>
          <w:rFonts w:eastAsia="DengXian"/>
        </w:rPr>
      </w:pPr>
      <w:r w:rsidRPr="00F56DB7">
        <w:rPr>
          <w:rFonts w:eastAsia="DengXian"/>
        </w:rPr>
        <w:t>...</w:t>
      </w:r>
    </w:p>
    <w:p w14:paraId="059C8C19" w14:textId="77777777" w:rsidR="004838DE" w:rsidRPr="00F56DB7" w:rsidRDefault="004838DE" w:rsidP="004838DE">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61B75DFE" w14:textId="77777777" w:rsidR="004838DE" w:rsidRPr="00F56DB7" w:rsidRDefault="004838DE" w:rsidP="004838DE">
      <w:pPr>
        <w:rPr>
          <w:rFonts w:eastAsia="DengXian"/>
        </w:rPr>
      </w:pPr>
      <w:r w:rsidRPr="00F56DB7">
        <w:rPr>
          <w:rFonts w:eastAsia="DengXian"/>
        </w:rPr>
        <w:t>...</w:t>
      </w:r>
    </w:p>
    <w:p w14:paraId="529DBAFB" w14:textId="77777777" w:rsidR="004838DE" w:rsidRPr="00F56DB7" w:rsidRDefault="004838DE" w:rsidP="004838DE">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081B03A2" w14:textId="77777777" w:rsidR="004838DE" w:rsidRPr="00F56DB7" w:rsidRDefault="004838DE" w:rsidP="004838DE">
      <w:r w:rsidRPr="00F56DB7">
        <w:t>For other media streams the "b=" media descriptor may be included. The value or absence of the "b=" parameter will affect the assigned QoS which is defined in or 3GPP 29.213 [13C].</w:t>
      </w:r>
    </w:p>
    <w:p w14:paraId="0F67062B" w14:textId="77777777" w:rsidR="004838DE" w:rsidRPr="00F56DB7" w:rsidRDefault="004838DE" w:rsidP="004838DE">
      <w:pPr>
        <w:pStyle w:val="NO"/>
      </w:pPr>
      <w:r w:rsidRPr="00F56DB7">
        <w:t>NOTE 3:</w:t>
      </w:r>
      <w:r w:rsidRPr="00F56DB7">
        <w:tab/>
        <w:t>In a two-party session where both participants are active, the RTCP receiver reports are not sent, therefore, the RR bandwidth modifier will typically get the value of zero.</w:t>
      </w:r>
    </w:p>
    <w:p w14:paraId="7E644874" w14:textId="77777777" w:rsidR="004838DE" w:rsidRPr="00F56DB7" w:rsidRDefault="004838DE" w:rsidP="004838DE">
      <w:pPr>
        <w:rPr>
          <w:snapToGrid w:val="0"/>
        </w:rPr>
      </w:pPr>
      <w:r w:rsidRPr="00F56DB7">
        <w:t>If an in-band DTMF codec is supported by the application associated with an audio media stream, then the UE shall include, in addition to the payload type numbers associated with the audio codecs for the media stream, for each clock rate associated with the audio codecs for the media stream, a payload type number associated with the MIME subtype "telephone-event", to indicate support of in-band DTMF as described in RFC 4733 [23].</w:t>
      </w:r>
    </w:p>
    <w:p w14:paraId="683C8A1E" w14:textId="77777777" w:rsidR="004838DE" w:rsidRPr="00F56DB7" w:rsidRDefault="004838DE" w:rsidP="004838DE">
      <w:r w:rsidRPr="00F56DB7">
        <w:t>The UE shall inspect the SDP message body contained in any SIP request or response, looking for possible indications of grouping of media streams according to RFC 3524 [54] and perform the appropriate actions for IP-CAN bearer establishment for media according to IP-CAN specific procedures (see subclause B.2.2.5 for IP-CAN implemented using GPRS, subclause L.2.2.5 for IP-CAN implemented using EPS, and subclause U.2.2.5 for IP-CAN implemented using 5GS).</w:t>
      </w:r>
    </w:p>
    <w:p w14:paraId="758B8407" w14:textId="77777777" w:rsidR="004838DE" w:rsidRPr="00F56DB7" w:rsidRDefault="004838DE" w:rsidP="004838DE">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0454E64D" w14:textId="77777777" w:rsidR="004838DE" w:rsidRPr="00F56DB7" w:rsidRDefault="004838DE" w:rsidP="004838DE">
      <w:pPr>
        <w:pStyle w:val="NO"/>
      </w:pPr>
      <w:r w:rsidRPr="00F56DB7">
        <w:t>NOTE 4:</w:t>
      </w:r>
      <w:r w:rsidRPr="00F56DB7">
        <w:tab/>
        <w:t>Based on this resource reservation can, in certain cases, be initiated immediately after the sending or receiving of the initial SDP offer.</w:t>
      </w:r>
    </w:p>
    <w:p w14:paraId="4813BEDC" w14:textId="77777777" w:rsidR="004838DE" w:rsidRPr="00F56DB7" w:rsidRDefault="004838DE" w:rsidP="004838DE">
      <w:proofErr w:type="gramStart"/>
      <w:r w:rsidRPr="00F56DB7">
        <w:t>In order to</w:t>
      </w:r>
      <w:proofErr w:type="gramEnd"/>
      <w:r w:rsidRPr="00F56DB7">
        <w:t xml:space="preserve"> fulfil the QoS requirements of one or more media streams, the UE may re-use previously reserved resources. In this case the UE shall indicate as met the local preconditions related to the media stream, for which resources are re-used.</w:t>
      </w:r>
    </w:p>
    <w:p w14:paraId="388DE22D" w14:textId="77777777" w:rsidR="004838DE" w:rsidRPr="00F56DB7" w:rsidRDefault="004838DE" w:rsidP="004838DE">
      <w:pPr>
        <w:rPr>
          <w:rFonts w:eastAsia="DengXian"/>
        </w:rPr>
      </w:pPr>
      <w:r w:rsidRPr="00F56DB7">
        <w:rPr>
          <w:rFonts w:eastAsia="DengXian"/>
        </w:rPr>
        <w:t>[TS 24.229, clause 6.1.2]:</w:t>
      </w:r>
    </w:p>
    <w:p w14:paraId="362AB389" w14:textId="77777777" w:rsidR="004838DE" w:rsidRPr="00F56DB7" w:rsidRDefault="004838DE" w:rsidP="004838DE">
      <w:r w:rsidRPr="00F56DB7">
        <w:t>An INVITE request generated by a UE shall contain a SDP offer and at least one media description. This SDP offer shall reflect the calling user's terminal capabilities and user preferences for the session.</w:t>
      </w:r>
    </w:p>
    <w:p w14:paraId="1F366AC9" w14:textId="77777777" w:rsidR="004838DE" w:rsidRPr="00F56DB7" w:rsidRDefault="004838DE" w:rsidP="004838DE">
      <w:r w:rsidRPr="00F56DB7">
        <w:t>If the desired QoS resources for one or more media streams have not been reserved at the UE when constructing the SDP offer, the UE:</w:t>
      </w:r>
    </w:p>
    <w:p w14:paraId="05AB5699" w14:textId="77777777" w:rsidR="004838DE" w:rsidRPr="00F56DB7" w:rsidRDefault="004838DE" w:rsidP="004838DE">
      <w:pPr>
        <w:pStyle w:val="B10"/>
        <w:rPr>
          <w:snapToGrid w:val="0"/>
        </w:rPr>
      </w:pPr>
      <w:r w:rsidRPr="00F56DB7">
        <w:t>shall indicate the related local preconditions for QoS as not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if the UE uses the precondition mechanism (see subclause 5.1.3.1)</w:t>
      </w:r>
      <w:r w:rsidRPr="00F56DB7">
        <w:rPr>
          <w:snapToGrid w:val="0"/>
        </w:rPr>
        <w:t>; and</w:t>
      </w:r>
    </w:p>
    <w:p w14:paraId="1925DA31" w14:textId="77777777" w:rsidR="004838DE" w:rsidRPr="00F56DB7" w:rsidRDefault="004838DE" w:rsidP="004838DE">
      <w:pPr>
        <w:pStyle w:val="B10"/>
      </w:pPr>
      <w:r w:rsidRPr="00F56DB7">
        <w:t>-</w:t>
      </w:r>
      <w:r w:rsidRPr="00F56DB7">
        <w:tab/>
        <w:t>if the UE uses the precondition mechanism (see subclause 5.1.3.1), shall not request confirmation for the result of the resource reservation (as defined in RFC 3312 [30]) at the terminating UE</w:t>
      </w:r>
      <w:r w:rsidRPr="00F56DB7">
        <w:rPr>
          <w:lang w:eastAsia="ja-JP"/>
        </w:rPr>
        <w:t>.</w:t>
      </w:r>
    </w:p>
    <w:p w14:paraId="5C303C87" w14:textId="77777777" w:rsidR="004838DE" w:rsidRPr="00F56DB7" w:rsidRDefault="004838DE" w:rsidP="004838DE">
      <w:pPr>
        <w:pStyle w:val="NO"/>
      </w:pPr>
      <w:r w:rsidRPr="00F56DB7">
        <w:t>NOTE 1:</w:t>
      </w:r>
      <w:r w:rsidRPr="00F56DB7">
        <w:tab/>
        <w:t>Previous versions of this document mandated the use of the SDP inactive attribute. This document does not prohibit specific services from using direction attributes to implement their service-specific behaviours.</w:t>
      </w:r>
    </w:p>
    <w:p w14:paraId="418EDFC2" w14:textId="77777777" w:rsidR="004838DE" w:rsidRPr="00F56DB7" w:rsidRDefault="004838DE" w:rsidP="004838DE">
      <w:r w:rsidRPr="00F56DB7">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and shall not request confirmation for the result of the resource reservation (as defined in RFC 3312 [30]) at the terminating UE</w:t>
      </w:r>
      <w:r w:rsidRPr="00F56DB7">
        <w:rPr>
          <w:snapToGrid w:val="0"/>
        </w:rPr>
        <w:t>.</w:t>
      </w:r>
    </w:p>
    <w:p w14:paraId="212AF1B7" w14:textId="77777777" w:rsidR="004838DE" w:rsidRPr="00F56DB7" w:rsidRDefault="004838DE" w:rsidP="004838DE">
      <w:pPr>
        <w:pStyle w:val="NO"/>
      </w:pPr>
      <w:r w:rsidRPr="00F56DB7">
        <w:t>NOTE 2:</w:t>
      </w:r>
      <w:r w:rsidRPr="00F56DB7">
        <w:tab/>
        <w:t>If the originating UE does not use the precondition mechanism (see subclause 5.1.3.1), it will not include any precondition information in the SDP message body.</w:t>
      </w:r>
    </w:p>
    <w:p w14:paraId="0787C3F7" w14:textId="77777777" w:rsidR="004838DE" w:rsidRPr="00F56DB7" w:rsidRDefault="004838DE" w:rsidP="004838DE">
      <w:pPr>
        <w:rPr>
          <w:rFonts w:eastAsia="DengXian"/>
        </w:rPr>
      </w:pPr>
      <w:r w:rsidRPr="00F56DB7">
        <w:rPr>
          <w:rFonts w:eastAsia="DengXian"/>
        </w:rPr>
        <w:t>...</w:t>
      </w:r>
    </w:p>
    <w:p w14:paraId="7E757CF8" w14:textId="77777777" w:rsidR="004838DE" w:rsidRPr="00F56DB7" w:rsidRDefault="004838DE" w:rsidP="004838DE">
      <w:pPr>
        <w:rPr>
          <w:snapToGrid w:val="0"/>
        </w:rPr>
      </w:pPr>
      <w:r w:rsidRPr="00F56DB7">
        <w:t xml:space="preserve">Upon confirming successful local resource reservation, the UE shall create an SDP offer in which </w:t>
      </w:r>
      <w:r w:rsidRPr="00F56DB7">
        <w:rPr>
          <w:snapToGrid w:val="0"/>
        </w:rPr>
        <w:t xml:space="preserve">the related local preconditions are set to </w:t>
      </w:r>
      <w:proofErr w:type="spellStart"/>
      <w:r w:rsidRPr="00F56DB7">
        <w:rPr>
          <w:snapToGrid w:val="0"/>
        </w:rPr>
        <w:t>met</w:t>
      </w:r>
      <w:proofErr w:type="spellEnd"/>
      <w:r w:rsidRPr="00F56DB7">
        <w:rPr>
          <w:snapToGrid w:val="0"/>
        </w:rPr>
        <w:t>, using the segmented status type, as defined in RFC 3312 [30] and RFC 4032 [64]</w:t>
      </w:r>
      <w:r w:rsidRPr="00F56DB7">
        <w:rPr>
          <w:lang w:eastAsia="ja-JP"/>
        </w:rPr>
        <w:t>.</w:t>
      </w:r>
    </w:p>
    <w:p w14:paraId="7C4836AB" w14:textId="77777777" w:rsidR="004838DE" w:rsidRPr="00F56DB7" w:rsidRDefault="004838DE" w:rsidP="004838DE">
      <w:r w:rsidRPr="00F56DB7">
        <w:t>Upon receiving an SDP answer, which includes more than one codec per media stream, excluding the in-band DTMF codec, as described in subclause 6.1.1, the UE shall:</w:t>
      </w:r>
    </w:p>
    <w:p w14:paraId="796632A2" w14:textId="77777777" w:rsidR="004838DE" w:rsidRPr="00F56DB7" w:rsidRDefault="004838DE" w:rsidP="004838DE">
      <w:pPr>
        <w:pStyle w:val="B10"/>
      </w:pPr>
      <w:r w:rsidRPr="00F56DB7">
        <w:t>send an SDP offer at the first possible time, selecting only one codec per media stream; or</w:t>
      </w:r>
    </w:p>
    <w:p w14:paraId="60B15C13" w14:textId="77777777" w:rsidR="004838DE" w:rsidRPr="00F56DB7" w:rsidRDefault="004838DE" w:rsidP="004838DE">
      <w:pPr>
        <w:pStyle w:val="B10"/>
      </w:pPr>
      <w:r w:rsidRPr="00F56DB7">
        <w:t>-</w:t>
      </w:r>
      <w:r w:rsidRPr="00F56DB7">
        <w:tab/>
        <w:t xml:space="preserve">if the UE is participant in a multi-stream multiparty multimedia conference session using simulcast (indicated by the presence of </w:t>
      </w:r>
      <w:r w:rsidRPr="00F56DB7">
        <w:rPr>
          <w:lang w:eastAsia="ko-KR"/>
        </w:rPr>
        <w:t xml:space="preserve">"a=simulcast" SDP attribute(s) in the SDP answer, as defined in </w:t>
      </w:r>
      <w:r w:rsidRPr="00F56DB7">
        <w:t>RFC 8853 [249]), apply the procedures defined in 3GPP TS 26.114 [9B] annex S.</w:t>
      </w:r>
    </w:p>
    <w:p w14:paraId="0F261C0C" w14:textId="77777777" w:rsidR="004838DE" w:rsidRPr="00F56DB7" w:rsidRDefault="004838DE" w:rsidP="004838DE">
      <w:r w:rsidRPr="00F56DB7">
        <w:t xml:space="preserve">If the UE sends an initial INVITE request that includes only an IPv6 address in the SDP offer, and receives an error response (e.g., 488 (Not Acceptable Here) with </w:t>
      </w:r>
      <w:r w:rsidRPr="00F56DB7">
        <w:rPr>
          <w:rFonts w:eastAsia="MS Mincho"/>
        </w:rPr>
        <w:t>301 Warning header field</w:t>
      </w:r>
      <w:r w:rsidRPr="00F56DB7">
        <w:t>) indicating "</w:t>
      </w:r>
      <w:r w:rsidRPr="00F56DB7">
        <w:rPr>
          <w:rFonts w:eastAsia="MS Mincho"/>
        </w:rPr>
        <w:t>incompatible network address format"</w:t>
      </w:r>
      <w:r w:rsidRPr="00F56DB7">
        <w:t>, the UE shall send an ACK as per standard SIP procedures. Subsequently, the UE may acquire an IPv4 address or use an existing IPv4 address, and send a new</w:t>
      </w:r>
      <w:r w:rsidRPr="00F56DB7">
        <w:rPr>
          <w:lang w:eastAsia="ja-JP"/>
        </w:rPr>
        <w:t xml:space="preserve"> initial</w:t>
      </w:r>
      <w:r w:rsidRPr="00F56DB7">
        <w:t xml:space="preserve"> INVITE request to the same destination containing only the IPv4 address in the SDP offer.</w:t>
      </w:r>
    </w:p>
    <w:p w14:paraId="440EB55A" w14:textId="77777777" w:rsidR="004838DE" w:rsidRPr="00F56DB7" w:rsidRDefault="004838DE" w:rsidP="004838DE">
      <w:pPr>
        <w:rPr>
          <w:rFonts w:eastAsia="DengXian"/>
        </w:rPr>
      </w:pPr>
      <w:r w:rsidRPr="00F56DB7">
        <w:rPr>
          <w:rFonts w:eastAsia="DengXian"/>
        </w:rPr>
        <w:t>[TS 26.114, clause 6.2.1a.1]</w:t>
      </w:r>
    </w:p>
    <w:p w14:paraId="035011FE" w14:textId="77777777" w:rsidR="004838DE" w:rsidRPr="00F56DB7" w:rsidRDefault="004838DE" w:rsidP="004838DE">
      <w:r w:rsidRPr="00F56DB7">
        <w:t xml:space="preserve">MTSI clients should support </w:t>
      </w:r>
      <w:proofErr w:type="spellStart"/>
      <w:r w:rsidRPr="00F56DB7">
        <w:t>SDPCapNeg</w:t>
      </w:r>
      <w:proofErr w:type="spellEnd"/>
      <w:r w:rsidRPr="00F56DB7">
        <w:t xml:space="preserve"> to be able to negotiate RTP profiles for all media types where AVPF is supported. MTSI clients supporting </w:t>
      </w:r>
      <w:proofErr w:type="spellStart"/>
      <w:r w:rsidRPr="00F56DB7">
        <w:t>SDPCapNeg</w:t>
      </w:r>
      <w:proofErr w:type="spellEnd"/>
      <w:r w:rsidRPr="00F56DB7">
        <w:t xml:space="preserve"> shall support the complete </w:t>
      </w:r>
      <w:proofErr w:type="spellStart"/>
      <w:r w:rsidRPr="00F56DB7">
        <w:t>SDPCapNeg</w:t>
      </w:r>
      <w:proofErr w:type="spellEnd"/>
      <w:r w:rsidRPr="00F56DB7">
        <w:t xml:space="preserve"> framework. </w:t>
      </w:r>
    </w:p>
    <w:p w14:paraId="31CEFE03" w14:textId="77777777" w:rsidR="004838DE" w:rsidRPr="00F56DB7" w:rsidRDefault="004838DE" w:rsidP="004838DE">
      <w:proofErr w:type="spellStart"/>
      <w:r w:rsidRPr="00F56DB7">
        <w:t>SDPCapNeg</w:t>
      </w:r>
      <w:proofErr w:type="spellEnd"/>
      <w:r w:rsidRPr="00F56DB7">
        <w:t xml:space="preserve"> is described in [69]. This clause only describes the </w:t>
      </w:r>
      <w:proofErr w:type="spellStart"/>
      <w:r w:rsidRPr="00F56DB7">
        <w:t>SDPCapNeg</w:t>
      </w:r>
      <w:proofErr w:type="spellEnd"/>
      <w:r w:rsidRPr="00F56DB7">
        <w:t xml:space="preserve"> attributes that are directly applicable for the RTP profile negotiation, i.e.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TS 24.229 [7] may outline further requirements needed for supporting </w:t>
      </w:r>
      <w:proofErr w:type="spellStart"/>
      <w:r w:rsidRPr="00F56DB7">
        <w:t>SDPCapNeg</w:t>
      </w:r>
      <w:proofErr w:type="spellEnd"/>
      <w:r w:rsidRPr="00F56DB7">
        <w:t xml:space="preserve"> in SDP messages.</w:t>
      </w:r>
    </w:p>
    <w:p w14:paraId="6CF39088" w14:textId="77777777" w:rsidR="004838DE" w:rsidRPr="00F56DB7" w:rsidRDefault="004838DE" w:rsidP="004838DE">
      <w:pPr>
        <w:pStyle w:val="NO"/>
      </w:pPr>
      <w:r w:rsidRPr="00F56DB7">
        <w:t>NOTE:</w:t>
      </w:r>
      <w:r w:rsidRPr="00F56DB7">
        <w:tab/>
        <w:t xml:space="preserve">This clause describes only how to use the </w:t>
      </w:r>
      <w:proofErr w:type="spellStart"/>
      <w:r w:rsidRPr="00F56DB7">
        <w:t>SDPCapNeg</w:t>
      </w:r>
      <w:proofErr w:type="spellEnd"/>
      <w:r w:rsidRPr="00F56DB7">
        <w:t xml:space="preserve"> framework for RTP profile negotiation using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56FCA146" w14:textId="77777777" w:rsidR="004838DE" w:rsidRPr="00F56DB7" w:rsidRDefault="004838DE" w:rsidP="004838DE">
      <w:pPr>
        <w:rPr>
          <w:rFonts w:eastAsia="DengXian"/>
        </w:rPr>
      </w:pPr>
      <w:r w:rsidRPr="00F56DB7">
        <w:rPr>
          <w:rFonts w:eastAsia="DengXian"/>
        </w:rPr>
        <w:t>[TS 26.114, clause 6.2.1a.2]</w:t>
      </w:r>
    </w:p>
    <w:p w14:paraId="34C3DB9D" w14:textId="77777777" w:rsidR="004838DE" w:rsidRPr="00F56DB7" w:rsidRDefault="004838DE" w:rsidP="004838DE">
      <w:r w:rsidRPr="00F56DB7">
        <w:t xml:space="preserve">For voice and real-time text, </w:t>
      </w:r>
      <w:proofErr w:type="spellStart"/>
      <w:r w:rsidRPr="00F56DB7">
        <w:t>SDPCapNeg</w:t>
      </w:r>
      <w:proofErr w:type="spellEnd"/>
      <w:r w:rsidRPr="00F56DB7">
        <w:t xml:space="preserve"> shall be used when offering AVPF the first time for a new media type in the session since the support for AVPF in the answering client is not known at this stage. For video, an MTSI client shall either offer AVPF and AVP together using </w:t>
      </w:r>
      <w:proofErr w:type="spellStart"/>
      <w:r w:rsidRPr="00F56DB7">
        <w:t>SDPCapNeg</w:t>
      </w:r>
      <w:proofErr w:type="spellEnd"/>
      <w:r w:rsidRPr="00F56DB7">
        <w:t xml:space="preserve">, or the MTSI client shall offer only AVPF without using </w:t>
      </w:r>
      <w:proofErr w:type="spellStart"/>
      <w:r w:rsidRPr="00F56DB7">
        <w:t>SDPCapNeg</w:t>
      </w:r>
      <w:proofErr w:type="spellEnd"/>
      <w:r w:rsidRPr="00F56DB7">
        <w:t xml:space="preserve">.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w:t>
      </w:r>
      <w:proofErr w:type="spellStart"/>
      <w:r w:rsidRPr="00F56DB7">
        <w:t>SDPCapNeg</w:t>
      </w:r>
      <w:proofErr w:type="spellEnd"/>
      <w:r w:rsidRPr="00F56DB7">
        <w:t xml:space="preserve"> if it is known from an earlier re-INVITE or UPDATE that the answering client supports this RTP profile. If the offer includes only AVP then </w:t>
      </w:r>
      <w:proofErr w:type="spellStart"/>
      <w:r w:rsidRPr="00F56DB7">
        <w:t>SDPCapNeg</w:t>
      </w:r>
      <w:proofErr w:type="spellEnd"/>
      <w:r w:rsidRPr="00F56DB7">
        <w:t xml:space="preserve"> does not need to be used, which can occur for: text; speech if RTCP is not used; and in re-INVITEs or UPDATEs where the RTP profile has already been negotiated for the session in a preceding INVITE or UPDATE.</w:t>
      </w:r>
    </w:p>
    <w:p w14:paraId="58CCE010" w14:textId="77777777" w:rsidR="004838DE" w:rsidRPr="00F56DB7" w:rsidRDefault="004838DE" w:rsidP="004838DE">
      <w:r w:rsidRPr="00F56DB7">
        <w:t xml:space="preserve">When offering AVP and AVPF using </w:t>
      </w:r>
      <w:proofErr w:type="spellStart"/>
      <w:r w:rsidRPr="00F56DB7">
        <w:t>SDPCapNeg</w:t>
      </w:r>
      <w:proofErr w:type="spellEnd"/>
      <w:r w:rsidRPr="00F56DB7">
        <w:t xml:space="preserve">, the MTSI client shall offer AVP on the media (m=) line and shall offer AVPF using </w:t>
      </w:r>
      <w:proofErr w:type="spellStart"/>
      <w:r w:rsidRPr="00F56DB7">
        <w:t>SDPCapNeg</w:t>
      </w:r>
      <w:proofErr w:type="spellEnd"/>
      <w:r w:rsidRPr="00F56DB7">
        <w:t xml:space="preserve"> mechanisms. The </w:t>
      </w:r>
      <w:proofErr w:type="spellStart"/>
      <w:r w:rsidRPr="00F56DB7">
        <w:t>SDPCapNeg</w:t>
      </w:r>
      <w:proofErr w:type="spellEnd"/>
      <w:r w:rsidRPr="00F56DB7">
        <w:t xml:space="preserve"> mechanisms are used as follows:</w:t>
      </w:r>
    </w:p>
    <w:p w14:paraId="46BCB156" w14:textId="77777777" w:rsidR="004838DE" w:rsidRPr="00F56DB7" w:rsidRDefault="004838DE" w:rsidP="004838DE">
      <w:pPr>
        <w:pStyle w:val="B10"/>
      </w:pPr>
      <w:r w:rsidRPr="00F56DB7">
        <w:t>the support for AVPF is indicated in an attribute (a=) line using the transport capability attribute ‘</w:t>
      </w:r>
      <w:proofErr w:type="spellStart"/>
      <w:r w:rsidRPr="00F56DB7">
        <w:t>tcap</w:t>
      </w:r>
      <w:proofErr w:type="spellEnd"/>
      <w:r w:rsidRPr="00F56DB7">
        <w:t>’. AVPF shall be preferred over AVP.</w:t>
      </w:r>
    </w:p>
    <w:p w14:paraId="4FEBFCD1" w14:textId="77777777" w:rsidR="004838DE" w:rsidRPr="00F56DB7" w:rsidRDefault="004838DE" w:rsidP="004838DE">
      <w:pPr>
        <w:pStyle w:val="B10"/>
      </w:pPr>
      <w:r w:rsidRPr="00F56DB7">
        <w:t>at least one configuration using AVPF shall be listed using the attribute for potential configurations ‘</w:t>
      </w:r>
      <w:proofErr w:type="spellStart"/>
      <w:r w:rsidRPr="00F56DB7">
        <w:t>pcfg</w:t>
      </w:r>
      <w:proofErr w:type="spellEnd"/>
      <w:r w:rsidRPr="00F56DB7">
        <w:t>’.</w:t>
      </w:r>
    </w:p>
    <w:p w14:paraId="2B4ED031" w14:textId="77777777" w:rsidR="004838DE" w:rsidRPr="00F56DB7" w:rsidRDefault="004838DE" w:rsidP="004838DE">
      <w:pPr>
        <w:rPr>
          <w:rFonts w:eastAsia="DengXian"/>
        </w:rPr>
      </w:pPr>
      <w:r w:rsidRPr="00F56DB7">
        <w:rPr>
          <w:rFonts w:eastAsia="DengXian"/>
        </w:rPr>
        <w:t>[TS 26.114, clause 6.2.3.2]:</w:t>
      </w:r>
    </w:p>
    <w:p w14:paraId="0995C1B8" w14:textId="77777777" w:rsidR="004838DE" w:rsidRPr="00F56DB7" w:rsidRDefault="004838DE" w:rsidP="004838DE">
      <w:r w:rsidRPr="00F56DB7">
        <w:t>If video is used in a session, the session setup shall determine the applicable bandwidth(s) as defined in clause 6.2.5, RTP profile, video codec, profile and level. The "</w:t>
      </w:r>
      <w:proofErr w:type="spellStart"/>
      <w:r w:rsidRPr="00F56DB7">
        <w:t>imageattr</w:t>
      </w:r>
      <w:proofErr w:type="spellEnd"/>
      <w:r w:rsidRPr="00F56DB7">
        <w:t>" attribute as specified in [76] should be supported.</w:t>
      </w:r>
      <w:r w:rsidRPr="00F56DB7">
        <w:rPr>
          <w:lang w:eastAsia="ko-KR"/>
        </w:rPr>
        <w:t xml:space="preserve"> The </w:t>
      </w:r>
      <w:r w:rsidRPr="00F56DB7">
        <w:t>"</w:t>
      </w:r>
      <w:proofErr w:type="spellStart"/>
      <w:r w:rsidRPr="00F56DB7">
        <w:rPr>
          <w:lang w:eastAsia="ko-KR"/>
        </w:rPr>
        <w:t>framesize</w:t>
      </w:r>
      <w:proofErr w:type="spellEnd"/>
      <w:r w:rsidRPr="00F56DB7">
        <w:t>"</w:t>
      </w:r>
      <w:r w:rsidRPr="00F56DB7">
        <w:rPr>
          <w:lang w:eastAsia="ko-KR"/>
        </w:rPr>
        <w:t xml:space="preserve"> attribute as specified in [60] shall not be used in the session setup</w:t>
      </w:r>
      <w:r w:rsidRPr="00F56DB7">
        <w:t>.</w:t>
      </w:r>
    </w:p>
    <w:p w14:paraId="5135621F" w14:textId="77777777" w:rsidR="004838DE" w:rsidRPr="00F56DB7" w:rsidRDefault="004838DE" w:rsidP="004838DE">
      <w:r w:rsidRPr="00F56DB7">
        <w:t>An MTSI client shall offer AVPF for all media streams containing video. RTP profile negotiation shall be done as described in clause 6.2.1a.</w:t>
      </w:r>
    </w:p>
    <w:p w14:paraId="08021489" w14:textId="77777777" w:rsidR="004838DE" w:rsidRPr="00F56DB7" w:rsidRDefault="004838DE" w:rsidP="004838DE">
      <w:pPr>
        <w:rPr>
          <w:rFonts w:eastAsia="DengXian"/>
        </w:rPr>
      </w:pPr>
      <w:r w:rsidRPr="00F56DB7">
        <w:rPr>
          <w:rFonts w:eastAsia="DengXian"/>
        </w:rPr>
        <w:t>[TS 26.114, clause 6.2.5.1]:</w:t>
      </w:r>
    </w:p>
    <w:p w14:paraId="52DA7401" w14:textId="77777777" w:rsidR="004838DE" w:rsidRPr="00F56DB7" w:rsidRDefault="004838DE" w:rsidP="004838DE">
      <w:r w:rsidRPr="00F56DB7">
        <w:t xml:space="preserve">The SDP shall include bandwidth information for each media stream </w:t>
      </w:r>
      <w:proofErr w:type="gramStart"/>
      <w:r w:rsidRPr="00F56DB7">
        <w:t>and also</w:t>
      </w:r>
      <w:proofErr w:type="gramEnd"/>
      <w:r w:rsidRPr="00F56DB7">
        <w:t xml:space="preserve"> for the session in total. The bandwidth information for each media stream and for the session is defined by the Application Specific (AS) bandwidth modifier as defined in RFC 4566 [8].</w:t>
      </w:r>
    </w:p>
    <w:p w14:paraId="21A138F6" w14:textId="77777777" w:rsidR="004838DE" w:rsidRPr="00F56DB7" w:rsidRDefault="004838DE" w:rsidP="004838DE">
      <w:r w:rsidRPr="00F56DB7">
        <w:t>An MTSI client in terminal sh</w:t>
      </w:r>
      <w:r w:rsidRPr="00F56DB7">
        <w:rPr>
          <w:lang w:eastAsia="ko-KR"/>
        </w:rPr>
        <w:t>ould</w:t>
      </w:r>
      <w:r w:rsidRPr="00F56DB7">
        <w:t xml:space="preserve"> include the ‘a=</w:t>
      </w:r>
      <w:proofErr w:type="spellStart"/>
      <w:r w:rsidRPr="00F56DB7">
        <w:t>bw</w:t>
      </w:r>
      <w:proofErr w:type="spellEnd"/>
      <w:r w:rsidRPr="00F56DB7">
        <w:t>-info’ attribute in the SDP offer. When accepting a media type where the ‘a=</w:t>
      </w:r>
      <w:proofErr w:type="spellStart"/>
      <w:r w:rsidRPr="00F56DB7">
        <w:t>bw</w:t>
      </w:r>
      <w:proofErr w:type="spellEnd"/>
      <w:r w:rsidRPr="00F56DB7">
        <w:t>-info’ attribute is included the MTSI client in terminal shall include the ‘a=</w:t>
      </w:r>
      <w:proofErr w:type="spellStart"/>
      <w:r w:rsidRPr="00F56DB7">
        <w:t>bw</w:t>
      </w:r>
      <w:proofErr w:type="spellEnd"/>
      <w:r w:rsidRPr="00F56DB7">
        <w:t>-info’ attribute in the SDP answer</w:t>
      </w:r>
      <w:r w:rsidRPr="00F56DB7">
        <w:rPr>
          <w:lang w:eastAsia="ko-KR"/>
        </w:rPr>
        <w:t xml:space="preserve"> if it supports the attribute</w:t>
      </w:r>
      <w:r w:rsidRPr="00F56DB7">
        <w:t>. The ‘a=</w:t>
      </w:r>
      <w:proofErr w:type="spellStart"/>
      <w:r w:rsidRPr="00F56DB7">
        <w:t>bw</w:t>
      </w:r>
      <w:proofErr w:type="spellEnd"/>
      <w:r w:rsidRPr="00F56DB7">
        <w:t>-info’ attribute and the below used bandwidth properties are defined in clause 19.</w:t>
      </w:r>
    </w:p>
    <w:p w14:paraId="4112ECBD" w14:textId="77777777" w:rsidR="004838DE" w:rsidRPr="00F56DB7" w:rsidRDefault="004838DE" w:rsidP="004838DE">
      <w:pPr>
        <w:rPr>
          <w:rFonts w:eastAsia="DengXian"/>
        </w:rPr>
      </w:pPr>
      <w:r w:rsidRPr="00F56DB7">
        <w:rPr>
          <w:rFonts w:eastAsia="DengXian"/>
        </w:rPr>
        <w:t>[TS 26.114, clause 6.3]:</w:t>
      </w:r>
    </w:p>
    <w:p w14:paraId="0E10F16B" w14:textId="77777777" w:rsidR="004838DE" w:rsidRPr="00F56DB7" w:rsidRDefault="004838DE" w:rsidP="004838DE">
      <w:r w:rsidRPr="00F56DB7">
        <w:t xml:space="preserve">During session renegotiation for adding or removing media components, the SDP </w:t>
      </w:r>
      <w:proofErr w:type="spellStart"/>
      <w:r w:rsidRPr="00F56DB7">
        <w:t>offerer</w:t>
      </w:r>
      <w:proofErr w:type="spellEnd"/>
      <w:r w:rsidRPr="00F56DB7">
        <w:t xml:space="preserve"> should continue to use the same media (m=) line(s) from the previously negotiated SDP for the media components that are not being added or removed. </w:t>
      </w:r>
    </w:p>
    <w:p w14:paraId="3B0A58C8" w14:textId="77777777" w:rsidR="004838DE" w:rsidRPr="00F56DB7" w:rsidRDefault="004838DE" w:rsidP="004838DE">
      <w:r w:rsidRPr="00F56DB7">
        <w:t xml:space="preserve">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 </w:t>
      </w:r>
    </w:p>
    <w:p w14:paraId="16FCD25E" w14:textId="77777777" w:rsidR="004838DE" w:rsidRPr="00F56DB7" w:rsidRDefault="004838DE" w:rsidP="004838DE">
      <w:pPr>
        <w:rPr>
          <w:rFonts w:eastAsia="DengXian"/>
        </w:rPr>
      </w:pPr>
      <w:r w:rsidRPr="00F56DB7">
        <w:rPr>
          <w:rFonts w:eastAsia="DengXian"/>
        </w:rPr>
        <w:t>[TS 26.114, clause 7.3.1]</w:t>
      </w:r>
    </w:p>
    <w:p w14:paraId="4E71BC1C" w14:textId="075113BE" w:rsidR="004838DE" w:rsidRPr="00F56DB7" w:rsidRDefault="004838DE" w:rsidP="004838DE">
      <w:r w:rsidRPr="00F56DB7">
        <w:t>The RS and RR values included in the SDP answer should be treated as the negotiated values for the session and should be used to calculate the total RTCP bandwidth for all terminals in the session.</w:t>
      </w:r>
    </w:p>
    <w:p w14:paraId="7C4A4D85" w14:textId="77777777" w:rsidR="004838DE" w:rsidRPr="00F56DB7" w:rsidRDefault="004838DE" w:rsidP="004838DE">
      <w:pPr>
        <w:pStyle w:val="H6"/>
      </w:pPr>
      <w:r w:rsidRPr="00F56DB7">
        <w:t>7.21.3</w:t>
      </w:r>
      <w:r w:rsidRPr="00F56DB7">
        <w:tab/>
        <w:t>Test description</w:t>
      </w:r>
    </w:p>
    <w:p w14:paraId="498CCEDE" w14:textId="77777777" w:rsidR="004838DE" w:rsidRPr="00F56DB7" w:rsidRDefault="004838DE" w:rsidP="004838DE">
      <w:pPr>
        <w:pStyle w:val="H6"/>
      </w:pPr>
      <w:r w:rsidRPr="00F56DB7">
        <w:t>7.21.3.1</w:t>
      </w:r>
      <w:r w:rsidRPr="00F56DB7">
        <w:tab/>
        <w:t>Pre-test conditions</w:t>
      </w:r>
    </w:p>
    <w:p w14:paraId="39E8F5B0" w14:textId="77777777" w:rsidR="004838DE" w:rsidRPr="00F56DB7" w:rsidRDefault="004838DE" w:rsidP="004838DE">
      <w:pPr>
        <w:pStyle w:val="H6"/>
      </w:pPr>
      <w:r w:rsidRPr="00F56DB7">
        <w:t>System Simulator:</w:t>
      </w:r>
    </w:p>
    <w:p w14:paraId="39262F03" w14:textId="77777777" w:rsidR="004838DE" w:rsidRPr="00F56DB7" w:rsidRDefault="004838DE" w:rsidP="004838DE">
      <w:pPr>
        <w:pStyle w:val="B10"/>
        <w:rPr>
          <w:lang w:eastAsia="sv-SE"/>
        </w:rPr>
      </w:pPr>
      <w:r w:rsidRPr="00F56DB7">
        <w:t>-</w:t>
      </w:r>
      <w:r w:rsidRPr="00F56DB7">
        <w:tab/>
        <w:t>1 NR Cell connected to 5GC, default parameters.</w:t>
      </w:r>
    </w:p>
    <w:p w14:paraId="08E66A46" w14:textId="77777777" w:rsidR="004838DE" w:rsidRPr="00F56DB7" w:rsidRDefault="004838DE" w:rsidP="004838DE">
      <w:pPr>
        <w:pStyle w:val="H6"/>
      </w:pPr>
      <w:r w:rsidRPr="00F56DB7">
        <w:t>UE:</w:t>
      </w:r>
    </w:p>
    <w:p w14:paraId="0A87AD4A" w14:textId="77777777" w:rsidR="004838DE" w:rsidRPr="00F56DB7" w:rsidRDefault="004838DE" w:rsidP="004838DE">
      <w:pPr>
        <w:pStyle w:val="B10"/>
        <w:rPr>
          <w:snapToGrid w:val="0"/>
        </w:rPr>
      </w:pPr>
      <w:r w:rsidRPr="00F56DB7">
        <w:t>-</w:t>
      </w:r>
      <w:r w:rsidRPr="00F56DB7">
        <w:tab/>
      </w:r>
      <w:r w:rsidRPr="00F56DB7">
        <w:rPr>
          <w:snapToGrid w:val="0"/>
        </w:rPr>
        <w:t>UE contains either ISIM and USIM applications or only USIM application on UICC.</w:t>
      </w:r>
    </w:p>
    <w:p w14:paraId="120FA9A8" w14:textId="77777777" w:rsidR="004838DE" w:rsidRPr="00F56DB7" w:rsidRDefault="004838DE" w:rsidP="004838DE">
      <w:pPr>
        <w:pStyle w:val="B10"/>
        <w:rPr>
          <w:snapToGrid w:val="0"/>
        </w:rPr>
      </w:pPr>
      <w:r w:rsidRPr="00F56DB7">
        <w:t>-</w:t>
      </w:r>
      <w:r w:rsidRPr="00F56DB7">
        <w:tab/>
      </w:r>
      <w:r w:rsidRPr="00F56DB7">
        <w:rPr>
          <w:snapToGrid w:val="0"/>
        </w:rPr>
        <w:t>UE is configured to register for IMS after switch on.</w:t>
      </w:r>
    </w:p>
    <w:p w14:paraId="7DEC473A" w14:textId="77777777" w:rsidR="004838DE" w:rsidRPr="00F56DB7" w:rsidRDefault="004838DE" w:rsidP="004838DE">
      <w:pPr>
        <w:pStyle w:val="B10"/>
        <w:rPr>
          <w:snapToGrid w:val="0"/>
        </w:rPr>
      </w:pPr>
      <w:r w:rsidRPr="00F56DB7">
        <w:t>-</w:t>
      </w:r>
      <w:r w:rsidRPr="00F56DB7">
        <w:tab/>
        <w:t xml:space="preserve">UE is configured to not use preconditions. </w:t>
      </w:r>
    </w:p>
    <w:p w14:paraId="6C757AEC" w14:textId="77777777" w:rsidR="004838DE" w:rsidRPr="00F56DB7" w:rsidRDefault="004838DE" w:rsidP="004838DE">
      <w:pPr>
        <w:pStyle w:val="H6"/>
      </w:pPr>
      <w:r w:rsidRPr="00F56DB7">
        <w:t>Preamble:</w:t>
      </w:r>
    </w:p>
    <w:p w14:paraId="71F99D80" w14:textId="5C40D368" w:rsidR="004838DE" w:rsidRPr="00F56DB7" w:rsidRDefault="004838DE" w:rsidP="004838DE">
      <w:pPr>
        <w:pStyle w:val="B10"/>
        <w:rPr>
          <w:snapToGrid w:val="0"/>
        </w:rPr>
      </w:pPr>
      <w:r w:rsidRPr="00F56DB7">
        <w:t>-</w:t>
      </w:r>
      <w:r w:rsidRPr="00F56DB7">
        <w:tab/>
        <w:t>UE registered to IMS services and set up the MO call, by executing annex A.4.</w:t>
      </w:r>
      <w:r w:rsidR="005E18A4" w:rsidRPr="00F56DB7">
        <w:t>2</w:t>
      </w:r>
      <w:r w:rsidR="009727C8" w:rsidRPr="00F56DB7">
        <w:t>a</w:t>
      </w:r>
      <w:r w:rsidRPr="00F56DB7">
        <w:t>.</w:t>
      </w:r>
    </w:p>
    <w:p w14:paraId="101C3BC0" w14:textId="77777777" w:rsidR="004838DE" w:rsidRPr="00F56DB7" w:rsidRDefault="004838DE" w:rsidP="004838DE">
      <w:pPr>
        <w:pStyle w:val="H6"/>
        <w:rPr>
          <w:snapToGrid w:val="0"/>
        </w:rPr>
      </w:pPr>
      <w:r w:rsidRPr="00F56DB7">
        <w:t>7.21.3.2</w:t>
      </w:r>
      <w:r w:rsidRPr="00F56DB7">
        <w:tab/>
      </w:r>
      <w:r w:rsidRPr="00F56DB7">
        <w:rPr>
          <w:snapToGrid w:val="0"/>
        </w:rPr>
        <w:t>Test procedure sequence</w:t>
      </w:r>
    </w:p>
    <w:p w14:paraId="392E19A8" w14:textId="77777777" w:rsidR="00504AD1" w:rsidRPr="00F56DB7" w:rsidRDefault="00504AD1" w:rsidP="00504AD1">
      <w:pPr>
        <w:pStyle w:val="TH"/>
        <w:rPr>
          <w:rFonts w:cs="Arial"/>
        </w:rPr>
      </w:pPr>
      <w:r w:rsidRPr="00F56DB7">
        <w:rPr>
          <w:rFonts w:cs="Arial"/>
        </w:rPr>
        <w:t>Table 7.21.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815"/>
        <w:gridCol w:w="709"/>
        <w:gridCol w:w="2128"/>
        <w:gridCol w:w="567"/>
        <w:gridCol w:w="850"/>
      </w:tblGrid>
      <w:tr w:rsidR="00504AD1" w:rsidRPr="00F56DB7" w14:paraId="2281E703" w14:textId="77777777" w:rsidTr="00683B8A">
        <w:trPr>
          <w:jc w:val="center"/>
        </w:trPr>
        <w:tc>
          <w:tcPr>
            <w:tcW w:w="567" w:type="dxa"/>
            <w:tcBorders>
              <w:bottom w:val="nil"/>
            </w:tcBorders>
          </w:tcPr>
          <w:p w14:paraId="389B0C36" w14:textId="77777777" w:rsidR="00504AD1" w:rsidRPr="00F56DB7" w:rsidRDefault="00504AD1" w:rsidP="003E5E8F">
            <w:pPr>
              <w:pStyle w:val="TAH"/>
              <w:ind w:left="400" w:hanging="400"/>
            </w:pPr>
            <w:r w:rsidRPr="00F56DB7">
              <w:t>St</w:t>
            </w:r>
          </w:p>
        </w:tc>
        <w:tc>
          <w:tcPr>
            <w:tcW w:w="4815" w:type="dxa"/>
          </w:tcPr>
          <w:p w14:paraId="2F3046B7" w14:textId="77777777" w:rsidR="00504AD1" w:rsidRPr="00F56DB7" w:rsidRDefault="00504AD1" w:rsidP="003E5E8F">
            <w:pPr>
              <w:pStyle w:val="TAH"/>
              <w:ind w:left="400" w:hanging="400"/>
            </w:pPr>
            <w:r w:rsidRPr="00F56DB7">
              <w:t>Procedure</w:t>
            </w:r>
          </w:p>
        </w:tc>
        <w:tc>
          <w:tcPr>
            <w:tcW w:w="2837" w:type="dxa"/>
            <w:gridSpan w:val="2"/>
          </w:tcPr>
          <w:p w14:paraId="6A159ED0" w14:textId="77777777" w:rsidR="00504AD1" w:rsidRPr="00F56DB7" w:rsidRDefault="00504AD1" w:rsidP="003E5E8F">
            <w:pPr>
              <w:pStyle w:val="TAH"/>
              <w:ind w:left="400" w:hanging="400"/>
            </w:pPr>
            <w:r w:rsidRPr="00F56DB7">
              <w:t>Message Sequence</w:t>
            </w:r>
          </w:p>
        </w:tc>
        <w:tc>
          <w:tcPr>
            <w:tcW w:w="567" w:type="dxa"/>
            <w:tcBorders>
              <w:bottom w:val="nil"/>
            </w:tcBorders>
          </w:tcPr>
          <w:p w14:paraId="5A7A8493" w14:textId="77777777" w:rsidR="00504AD1" w:rsidRPr="00F56DB7" w:rsidRDefault="00504AD1" w:rsidP="003E5E8F">
            <w:pPr>
              <w:pStyle w:val="TAH"/>
            </w:pPr>
            <w:r w:rsidRPr="00F56DB7">
              <w:t>TP</w:t>
            </w:r>
          </w:p>
        </w:tc>
        <w:tc>
          <w:tcPr>
            <w:tcW w:w="850" w:type="dxa"/>
            <w:tcBorders>
              <w:bottom w:val="nil"/>
            </w:tcBorders>
          </w:tcPr>
          <w:p w14:paraId="293CF4A3" w14:textId="77777777" w:rsidR="00504AD1" w:rsidRPr="00F56DB7" w:rsidRDefault="00504AD1" w:rsidP="003E5E8F">
            <w:pPr>
              <w:pStyle w:val="TAH"/>
            </w:pPr>
            <w:r w:rsidRPr="00F56DB7">
              <w:t>Verdict</w:t>
            </w:r>
          </w:p>
        </w:tc>
      </w:tr>
      <w:tr w:rsidR="00504AD1" w:rsidRPr="00F56DB7" w14:paraId="3C742514" w14:textId="77777777" w:rsidTr="00683B8A">
        <w:trPr>
          <w:jc w:val="center"/>
        </w:trPr>
        <w:tc>
          <w:tcPr>
            <w:tcW w:w="567" w:type="dxa"/>
            <w:tcBorders>
              <w:top w:val="nil"/>
            </w:tcBorders>
          </w:tcPr>
          <w:p w14:paraId="6C8810BD" w14:textId="77777777" w:rsidR="00504AD1" w:rsidRPr="00F56DB7" w:rsidRDefault="00504AD1" w:rsidP="003E5E8F">
            <w:pPr>
              <w:pStyle w:val="TAH"/>
            </w:pPr>
          </w:p>
        </w:tc>
        <w:tc>
          <w:tcPr>
            <w:tcW w:w="4815" w:type="dxa"/>
          </w:tcPr>
          <w:p w14:paraId="3AF71AC5" w14:textId="77777777" w:rsidR="00504AD1" w:rsidRPr="00F56DB7" w:rsidRDefault="00504AD1" w:rsidP="003E5E8F">
            <w:pPr>
              <w:pStyle w:val="TAH"/>
            </w:pPr>
          </w:p>
        </w:tc>
        <w:tc>
          <w:tcPr>
            <w:tcW w:w="709" w:type="dxa"/>
          </w:tcPr>
          <w:p w14:paraId="34CAD800" w14:textId="77777777" w:rsidR="00504AD1" w:rsidRPr="00F56DB7" w:rsidRDefault="00504AD1" w:rsidP="003E5E8F">
            <w:pPr>
              <w:pStyle w:val="TAH"/>
            </w:pPr>
            <w:r w:rsidRPr="00F56DB7">
              <w:t>U - S</w:t>
            </w:r>
          </w:p>
        </w:tc>
        <w:tc>
          <w:tcPr>
            <w:tcW w:w="2128" w:type="dxa"/>
          </w:tcPr>
          <w:p w14:paraId="64CD4912" w14:textId="77777777" w:rsidR="00504AD1" w:rsidRPr="00F56DB7" w:rsidRDefault="00504AD1" w:rsidP="003E5E8F">
            <w:pPr>
              <w:pStyle w:val="TAH"/>
            </w:pPr>
            <w:r w:rsidRPr="00F56DB7">
              <w:t>Message</w:t>
            </w:r>
          </w:p>
        </w:tc>
        <w:tc>
          <w:tcPr>
            <w:tcW w:w="567" w:type="dxa"/>
            <w:tcBorders>
              <w:top w:val="nil"/>
            </w:tcBorders>
          </w:tcPr>
          <w:p w14:paraId="327925E9" w14:textId="77777777" w:rsidR="00504AD1" w:rsidRPr="00F56DB7" w:rsidRDefault="00504AD1" w:rsidP="003E5E8F">
            <w:pPr>
              <w:pStyle w:val="TAH"/>
            </w:pPr>
          </w:p>
        </w:tc>
        <w:tc>
          <w:tcPr>
            <w:tcW w:w="850" w:type="dxa"/>
            <w:tcBorders>
              <w:top w:val="nil"/>
            </w:tcBorders>
          </w:tcPr>
          <w:p w14:paraId="6CB02479" w14:textId="77777777" w:rsidR="00504AD1" w:rsidRPr="00F56DB7" w:rsidRDefault="00504AD1" w:rsidP="003E5E8F">
            <w:pPr>
              <w:pStyle w:val="TAH"/>
            </w:pPr>
          </w:p>
        </w:tc>
      </w:tr>
      <w:tr w:rsidR="00504AD1" w:rsidRPr="00F56DB7" w14:paraId="72CE039A" w14:textId="77777777" w:rsidTr="00683B8A">
        <w:trPr>
          <w:jc w:val="center"/>
        </w:trPr>
        <w:tc>
          <w:tcPr>
            <w:tcW w:w="567" w:type="dxa"/>
          </w:tcPr>
          <w:p w14:paraId="4EBF3221" w14:textId="77777777" w:rsidR="00504AD1" w:rsidRPr="00F56DB7" w:rsidRDefault="00504AD1" w:rsidP="003E5E8F">
            <w:pPr>
              <w:pStyle w:val="TAC"/>
              <w:rPr>
                <w:lang w:eastAsia="zh-CN"/>
              </w:rPr>
            </w:pPr>
            <w:r w:rsidRPr="00F56DB7">
              <w:rPr>
                <w:rFonts w:eastAsia="MS Gothic"/>
              </w:rPr>
              <w:t>1</w:t>
            </w:r>
          </w:p>
        </w:tc>
        <w:tc>
          <w:tcPr>
            <w:tcW w:w="4815" w:type="dxa"/>
          </w:tcPr>
          <w:p w14:paraId="17F2E8DE" w14:textId="77777777" w:rsidR="00504AD1" w:rsidRPr="00F56DB7" w:rsidRDefault="00504AD1" w:rsidP="003E5E8F">
            <w:pPr>
              <w:pStyle w:val="TAL"/>
              <w:rPr>
                <w:rFonts w:eastAsia="MS Gothic"/>
              </w:rPr>
            </w:pPr>
            <w:r w:rsidRPr="00F56DB7">
              <w:rPr>
                <w:rFonts w:eastAsia="MS Gothic"/>
              </w:rPr>
              <w:t>SS sends re-INVITE with an SDP offer containing media lines for both voice and video</w:t>
            </w:r>
          </w:p>
        </w:tc>
        <w:tc>
          <w:tcPr>
            <w:tcW w:w="709" w:type="dxa"/>
          </w:tcPr>
          <w:p w14:paraId="5CDC4E0F" w14:textId="77777777" w:rsidR="00504AD1" w:rsidRPr="00F56DB7" w:rsidRDefault="00504AD1" w:rsidP="003E5E8F">
            <w:pPr>
              <w:pStyle w:val="TAC"/>
              <w:rPr>
                <w:lang w:eastAsia="zh-CN"/>
              </w:rPr>
            </w:pPr>
            <w:r w:rsidRPr="00F56DB7">
              <w:rPr>
                <w:rFonts w:eastAsia="MS Gothic"/>
              </w:rPr>
              <w:t>&lt;--</w:t>
            </w:r>
          </w:p>
        </w:tc>
        <w:tc>
          <w:tcPr>
            <w:tcW w:w="2128" w:type="dxa"/>
          </w:tcPr>
          <w:p w14:paraId="0AAB853F" w14:textId="77777777" w:rsidR="00504AD1" w:rsidRPr="00F56DB7" w:rsidRDefault="00504AD1" w:rsidP="003E5E8F">
            <w:pPr>
              <w:pStyle w:val="TAL"/>
              <w:rPr>
                <w:rFonts w:eastAsia="MS Gothic"/>
              </w:rPr>
            </w:pPr>
            <w:r w:rsidRPr="00F56DB7">
              <w:rPr>
                <w:rFonts w:eastAsia="MS Gothic"/>
              </w:rPr>
              <w:t>INVITE</w:t>
            </w:r>
          </w:p>
        </w:tc>
        <w:tc>
          <w:tcPr>
            <w:tcW w:w="567" w:type="dxa"/>
          </w:tcPr>
          <w:p w14:paraId="712375A9" w14:textId="77777777" w:rsidR="00504AD1" w:rsidRPr="00F56DB7" w:rsidRDefault="00504AD1" w:rsidP="003E5E8F">
            <w:pPr>
              <w:pStyle w:val="TAC"/>
              <w:rPr>
                <w:lang w:eastAsia="zh-CN"/>
              </w:rPr>
            </w:pPr>
            <w:r w:rsidRPr="00F56DB7">
              <w:rPr>
                <w:lang w:eastAsia="zh-CN"/>
              </w:rPr>
              <w:t>-</w:t>
            </w:r>
          </w:p>
        </w:tc>
        <w:tc>
          <w:tcPr>
            <w:tcW w:w="850" w:type="dxa"/>
          </w:tcPr>
          <w:p w14:paraId="7865C1F0" w14:textId="77777777" w:rsidR="00504AD1" w:rsidRPr="00F56DB7" w:rsidRDefault="00504AD1" w:rsidP="003E5E8F">
            <w:pPr>
              <w:pStyle w:val="TAC"/>
              <w:rPr>
                <w:lang w:eastAsia="zh-CN"/>
              </w:rPr>
            </w:pPr>
            <w:r w:rsidRPr="00F56DB7">
              <w:rPr>
                <w:lang w:eastAsia="zh-CN"/>
              </w:rPr>
              <w:t>-</w:t>
            </w:r>
          </w:p>
        </w:tc>
      </w:tr>
      <w:tr w:rsidR="00504AD1" w:rsidRPr="00F56DB7" w14:paraId="28E669F9" w14:textId="77777777" w:rsidTr="00683B8A">
        <w:trPr>
          <w:jc w:val="center"/>
        </w:trPr>
        <w:tc>
          <w:tcPr>
            <w:tcW w:w="567" w:type="dxa"/>
          </w:tcPr>
          <w:p w14:paraId="646D2F0B" w14:textId="77777777" w:rsidR="00504AD1" w:rsidRPr="00F56DB7" w:rsidRDefault="00504AD1" w:rsidP="003E5E8F">
            <w:pPr>
              <w:pStyle w:val="TAC"/>
              <w:rPr>
                <w:lang w:eastAsia="zh-CN"/>
              </w:rPr>
            </w:pPr>
            <w:r w:rsidRPr="00F56DB7">
              <w:rPr>
                <w:rFonts w:eastAsia="MS Gothic"/>
              </w:rPr>
              <w:t>2</w:t>
            </w:r>
          </w:p>
        </w:tc>
        <w:tc>
          <w:tcPr>
            <w:tcW w:w="4815" w:type="dxa"/>
          </w:tcPr>
          <w:p w14:paraId="4BB29BD3" w14:textId="77777777" w:rsidR="00504AD1" w:rsidRPr="00F56DB7" w:rsidRDefault="00504AD1" w:rsidP="003E5E8F">
            <w:pPr>
              <w:pStyle w:val="TAL"/>
              <w:rPr>
                <w:rFonts w:eastAsia="MS Gothic"/>
              </w:rPr>
            </w:pPr>
            <w:r w:rsidRPr="00F56DB7">
              <w:rPr>
                <w:rFonts w:eastAsia="MS Gothic"/>
              </w:rPr>
              <w:t>Optional: UE may respond with a 100 Trying provisional response</w:t>
            </w:r>
          </w:p>
        </w:tc>
        <w:tc>
          <w:tcPr>
            <w:tcW w:w="709" w:type="dxa"/>
          </w:tcPr>
          <w:p w14:paraId="1E10DDE6" w14:textId="77777777" w:rsidR="00504AD1" w:rsidRPr="00F56DB7" w:rsidRDefault="00504AD1" w:rsidP="003E5E8F">
            <w:pPr>
              <w:pStyle w:val="TAC"/>
              <w:rPr>
                <w:rFonts w:eastAsia="MS Gothic"/>
              </w:rPr>
            </w:pPr>
            <w:r w:rsidRPr="00F56DB7">
              <w:rPr>
                <w:rFonts w:eastAsia="MS Gothic"/>
              </w:rPr>
              <w:t>--&gt;</w:t>
            </w:r>
          </w:p>
        </w:tc>
        <w:tc>
          <w:tcPr>
            <w:tcW w:w="2128" w:type="dxa"/>
          </w:tcPr>
          <w:p w14:paraId="081D77C8" w14:textId="77777777" w:rsidR="00504AD1" w:rsidRPr="00F56DB7" w:rsidRDefault="00504AD1" w:rsidP="003E5E8F">
            <w:pPr>
              <w:pStyle w:val="TAL"/>
              <w:rPr>
                <w:rFonts w:eastAsia="MS Gothic"/>
              </w:rPr>
            </w:pPr>
            <w:r w:rsidRPr="00F56DB7">
              <w:rPr>
                <w:rFonts w:eastAsia="MS Gothic"/>
              </w:rPr>
              <w:t>100 Trying</w:t>
            </w:r>
          </w:p>
        </w:tc>
        <w:tc>
          <w:tcPr>
            <w:tcW w:w="567" w:type="dxa"/>
          </w:tcPr>
          <w:p w14:paraId="6D88E21C" w14:textId="77777777" w:rsidR="00504AD1" w:rsidRPr="00F56DB7" w:rsidRDefault="00504AD1" w:rsidP="003E5E8F">
            <w:pPr>
              <w:pStyle w:val="TAC"/>
              <w:rPr>
                <w:lang w:eastAsia="zh-CN"/>
              </w:rPr>
            </w:pPr>
            <w:r w:rsidRPr="00F56DB7">
              <w:rPr>
                <w:lang w:eastAsia="zh-CN"/>
              </w:rPr>
              <w:t>-</w:t>
            </w:r>
          </w:p>
        </w:tc>
        <w:tc>
          <w:tcPr>
            <w:tcW w:w="850" w:type="dxa"/>
          </w:tcPr>
          <w:p w14:paraId="37573DB0" w14:textId="77777777" w:rsidR="00504AD1" w:rsidRPr="00F56DB7" w:rsidRDefault="00504AD1" w:rsidP="003E5E8F">
            <w:pPr>
              <w:pStyle w:val="TAC"/>
              <w:rPr>
                <w:lang w:eastAsia="zh-CN"/>
              </w:rPr>
            </w:pPr>
            <w:r w:rsidRPr="00F56DB7">
              <w:rPr>
                <w:lang w:eastAsia="zh-CN"/>
              </w:rPr>
              <w:t>-</w:t>
            </w:r>
          </w:p>
        </w:tc>
      </w:tr>
      <w:tr w:rsidR="00504AD1" w:rsidRPr="00F56DB7" w14:paraId="1D4BF82C" w14:textId="77777777" w:rsidTr="00683B8A">
        <w:trPr>
          <w:jc w:val="center"/>
        </w:trPr>
        <w:tc>
          <w:tcPr>
            <w:tcW w:w="567" w:type="dxa"/>
          </w:tcPr>
          <w:p w14:paraId="2A7C318D" w14:textId="77777777" w:rsidR="00504AD1" w:rsidRPr="00F56DB7" w:rsidRDefault="00504AD1" w:rsidP="003E5E8F">
            <w:pPr>
              <w:pStyle w:val="TAC"/>
              <w:rPr>
                <w:rFonts w:eastAsia="MS Gothic"/>
              </w:rPr>
            </w:pPr>
            <w:r w:rsidRPr="00F56DB7">
              <w:rPr>
                <w:rFonts w:eastAsia="MS Gothic"/>
              </w:rPr>
              <w:t>2A</w:t>
            </w:r>
          </w:p>
        </w:tc>
        <w:tc>
          <w:tcPr>
            <w:tcW w:w="4815" w:type="dxa"/>
          </w:tcPr>
          <w:p w14:paraId="7985BB9F" w14:textId="77777777" w:rsidR="00504AD1" w:rsidRPr="00F56DB7" w:rsidRDefault="00504AD1" w:rsidP="003E5E8F">
            <w:pPr>
              <w:pStyle w:val="TAL"/>
              <w:rPr>
                <w:rFonts w:eastAsia="MS Gothic"/>
              </w:rPr>
            </w:pPr>
            <w:r w:rsidRPr="00F56DB7">
              <w:rPr>
                <w:rFonts w:eastAsia="MS Gothic"/>
              </w:rPr>
              <w:t>SS starts a timer (2 seconds) to wait for an optional 183 Session Progress from UE.</w:t>
            </w:r>
          </w:p>
          <w:p w14:paraId="1A7BB4F4" w14:textId="77777777" w:rsidR="00504AD1" w:rsidRPr="00F56DB7" w:rsidRDefault="00504AD1" w:rsidP="003E5E8F">
            <w:pPr>
              <w:pStyle w:val="TAL"/>
              <w:rPr>
                <w:rFonts w:eastAsia="MS Gothic"/>
              </w:rPr>
            </w:pPr>
            <w:r w:rsidRPr="00F56DB7">
              <w:rPr>
                <w:rFonts w:eastAsia="MS Gothic"/>
              </w:rPr>
              <w:t>NOTE: If the UE does not send 183 Session Progress before timer expiry, proceed to step 3b1.</w:t>
            </w:r>
          </w:p>
        </w:tc>
        <w:tc>
          <w:tcPr>
            <w:tcW w:w="709" w:type="dxa"/>
          </w:tcPr>
          <w:p w14:paraId="16D9C797" w14:textId="77777777" w:rsidR="00504AD1" w:rsidRPr="00F56DB7" w:rsidRDefault="00504AD1" w:rsidP="003E5E8F">
            <w:pPr>
              <w:pStyle w:val="TAC"/>
              <w:rPr>
                <w:rFonts w:eastAsia="MS Gothic"/>
              </w:rPr>
            </w:pPr>
            <w:r w:rsidRPr="00F56DB7">
              <w:rPr>
                <w:rFonts w:eastAsia="MS Gothic"/>
              </w:rPr>
              <w:t>-</w:t>
            </w:r>
          </w:p>
        </w:tc>
        <w:tc>
          <w:tcPr>
            <w:tcW w:w="2128" w:type="dxa"/>
          </w:tcPr>
          <w:p w14:paraId="3BCAA241" w14:textId="77777777" w:rsidR="00504AD1" w:rsidRPr="00F56DB7" w:rsidRDefault="00504AD1" w:rsidP="003E5E8F">
            <w:pPr>
              <w:pStyle w:val="TAL"/>
              <w:rPr>
                <w:rFonts w:eastAsia="MS Gothic"/>
              </w:rPr>
            </w:pPr>
            <w:r w:rsidRPr="00F56DB7">
              <w:rPr>
                <w:rFonts w:eastAsia="MS Gothic"/>
              </w:rPr>
              <w:t>-</w:t>
            </w:r>
          </w:p>
        </w:tc>
        <w:tc>
          <w:tcPr>
            <w:tcW w:w="567" w:type="dxa"/>
          </w:tcPr>
          <w:p w14:paraId="67BF6C81" w14:textId="77777777" w:rsidR="00504AD1" w:rsidRPr="00F56DB7" w:rsidRDefault="00504AD1" w:rsidP="003E5E8F">
            <w:pPr>
              <w:pStyle w:val="TAC"/>
              <w:rPr>
                <w:lang w:eastAsia="zh-CN"/>
              </w:rPr>
            </w:pPr>
            <w:r w:rsidRPr="00F56DB7">
              <w:rPr>
                <w:lang w:eastAsia="zh-CN"/>
              </w:rPr>
              <w:t>-</w:t>
            </w:r>
          </w:p>
        </w:tc>
        <w:tc>
          <w:tcPr>
            <w:tcW w:w="850" w:type="dxa"/>
          </w:tcPr>
          <w:p w14:paraId="35B28959" w14:textId="77777777" w:rsidR="00504AD1" w:rsidRPr="00F56DB7" w:rsidRDefault="00504AD1" w:rsidP="003E5E8F">
            <w:pPr>
              <w:pStyle w:val="TAC"/>
              <w:rPr>
                <w:lang w:eastAsia="zh-CN"/>
              </w:rPr>
            </w:pPr>
            <w:r w:rsidRPr="00F56DB7">
              <w:rPr>
                <w:lang w:eastAsia="zh-CN"/>
              </w:rPr>
              <w:t>-</w:t>
            </w:r>
          </w:p>
        </w:tc>
      </w:tr>
      <w:tr w:rsidR="00504AD1" w:rsidRPr="00F56DB7" w14:paraId="0E4CA2AF" w14:textId="77777777" w:rsidTr="00683B8A">
        <w:trPr>
          <w:jc w:val="center"/>
        </w:trPr>
        <w:tc>
          <w:tcPr>
            <w:tcW w:w="567" w:type="dxa"/>
          </w:tcPr>
          <w:p w14:paraId="067C657D" w14:textId="77777777" w:rsidR="00504AD1" w:rsidRPr="00F56DB7" w:rsidRDefault="00504AD1" w:rsidP="003E5E8F">
            <w:pPr>
              <w:pStyle w:val="TAC"/>
              <w:rPr>
                <w:rFonts w:eastAsia="MS Gothic"/>
              </w:rPr>
            </w:pPr>
            <w:r w:rsidRPr="00F56DB7">
              <w:rPr>
                <w:rFonts w:eastAsia="MS Gothic"/>
              </w:rPr>
              <w:t>-</w:t>
            </w:r>
          </w:p>
        </w:tc>
        <w:tc>
          <w:tcPr>
            <w:tcW w:w="4815" w:type="dxa"/>
          </w:tcPr>
          <w:p w14:paraId="6D4E140B" w14:textId="77777777" w:rsidR="00504AD1" w:rsidRPr="00F56DB7" w:rsidRDefault="00504AD1" w:rsidP="003E5E8F">
            <w:pPr>
              <w:pStyle w:val="TAL"/>
              <w:rPr>
                <w:rFonts w:eastAsia="MS Gothic"/>
              </w:rPr>
            </w:pPr>
            <w:r w:rsidRPr="00F56DB7">
              <w:t>EXCEPTION: Steps 3a1 to 3b4 describe behaviour that depends on UE implementation; the “lower case letter” identifies a step sequence that takes place if such implementation take place.</w:t>
            </w:r>
          </w:p>
        </w:tc>
        <w:tc>
          <w:tcPr>
            <w:tcW w:w="709" w:type="dxa"/>
          </w:tcPr>
          <w:p w14:paraId="6763ED91" w14:textId="77777777" w:rsidR="00504AD1" w:rsidRPr="00F56DB7" w:rsidRDefault="00504AD1" w:rsidP="003E5E8F">
            <w:pPr>
              <w:pStyle w:val="TAC"/>
              <w:rPr>
                <w:rFonts w:eastAsia="MS Gothic"/>
              </w:rPr>
            </w:pPr>
            <w:r w:rsidRPr="00F56DB7">
              <w:rPr>
                <w:rFonts w:eastAsia="MS Gothic"/>
              </w:rPr>
              <w:t>-</w:t>
            </w:r>
          </w:p>
        </w:tc>
        <w:tc>
          <w:tcPr>
            <w:tcW w:w="2128" w:type="dxa"/>
          </w:tcPr>
          <w:p w14:paraId="7F9DD260" w14:textId="77777777" w:rsidR="00504AD1" w:rsidRPr="00F56DB7" w:rsidRDefault="00504AD1" w:rsidP="003E5E8F">
            <w:pPr>
              <w:pStyle w:val="TAL"/>
              <w:rPr>
                <w:rFonts w:eastAsia="MS Gothic"/>
              </w:rPr>
            </w:pPr>
            <w:r w:rsidRPr="00F56DB7">
              <w:rPr>
                <w:rFonts w:eastAsia="MS Gothic"/>
              </w:rPr>
              <w:t>-</w:t>
            </w:r>
          </w:p>
        </w:tc>
        <w:tc>
          <w:tcPr>
            <w:tcW w:w="567" w:type="dxa"/>
          </w:tcPr>
          <w:p w14:paraId="649CB2FF" w14:textId="77777777" w:rsidR="00504AD1" w:rsidRPr="00F56DB7" w:rsidRDefault="00504AD1" w:rsidP="003E5E8F">
            <w:pPr>
              <w:pStyle w:val="TAC"/>
              <w:rPr>
                <w:lang w:eastAsia="zh-CN"/>
              </w:rPr>
            </w:pPr>
            <w:r w:rsidRPr="00F56DB7">
              <w:rPr>
                <w:lang w:eastAsia="zh-CN"/>
              </w:rPr>
              <w:t>-</w:t>
            </w:r>
          </w:p>
        </w:tc>
        <w:tc>
          <w:tcPr>
            <w:tcW w:w="850" w:type="dxa"/>
          </w:tcPr>
          <w:p w14:paraId="6A8BBFDE" w14:textId="77777777" w:rsidR="00504AD1" w:rsidRPr="00F56DB7" w:rsidRDefault="00504AD1" w:rsidP="003E5E8F">
            <w:pPr>
              <w:pStyle w:val="TAC"/>
              <w:rPr>
                <w:lang w:eastAsia="zh-CN"/>
              </w:rPr>
            </w:pPr>
            <w:r w:rsidRPr="00F56DB7">
              <w:rPr>
                <w:lang w:eastAsia="zh-CN"/>
              </w:rPr>
              <w:t>-</w:t>
            </w:r>
          </w:p>
        </w:tc>
      </w:tr>
      <w:tr w:rsidR="00504AD1" w:rsidRPr="00F56DB7" w14:paraId="50412BD8" w14:textId="77777777" w:rsidTr="00683B8A">
        <w:trPr>
          <w:jc w:val="center"/>
        </w:trPr>
        <w:tc>
          <w:tcPr>
            <w:tcW w:w="567" w:type="dxa"/>
          </w:tcPr>
          <w:p w14:paraId="2D09D0CB" w14:textId="77777777" w:rsidR="00504AD1" w:rsidRPr="00F56DB7" w:rsidRDefault="00504AD1" w:rsidP="003E5E8F">
            <w:pPr>
              <w:pStyle w:val="TAC"/>
              <w:rPr>
                <w:lang w:eastAsia="zh-CN"/>
              </w:rPr>
            </w:pPr>
            <w:r w:rsidRPr="00F56DB7">
              <w:rPr>
                <w:rFonts w:eastAsia="MS Gothic"/>
              </w:rPr>
              <w:t>3a1</w:t>
            </w:r>
          </w:p>
        </w:tc>
        <w:tc>
          <w:tcPr>
            <w:tcW w:w="4815" w:type="dxa"/>
          </w:tcPr>
          <w:p w14:paraId="6C9BBE94" w14:textId="77777777" w:rsidR="00504AD1" w:rsidRPr="00F56DB7" w:rsidRDefault="00504AD1" w:rsidP="003E5E8F">
            <w:pPr>
              <w:pStyle w:val="TAL"/>
              <w:rPr>
                <w:rFonts w:eastAsia="MS Gothic"/>
              </w:rPr>
            </w:pPr>
            <w:r w:rsidRPr="00F56DB7">
              <w:rPr>
                <w:rFonts w:eastAsia="MS Gothic"/>
              </w:rPr>
              <w:t>Check: Does the UE respond 183 Session Progress with an SDP answer?</w:t>
            </w:r>
          </w:p>
          <w:p w14:paraId="2DEB34DE" w14:textId="77777777" w:rsidR="00504AD1" w:rsidRPr="00F56DB7" w:rsidRDefault="00504AD1" w:rsidP="003E5E8F">
            <w:pPr>
              <w:pStyle w:val="TAL"/>
              <w:rPr>
                <w:rFonts w:eastAsia="MS Gothic"/>
              </w:rPr>
            </w:pPr>
            <w:r w:rsidRPr="00F56DB7">
              <w:rPr>
                <w:rFonts w:eastAsia="MS Gothic"/>
              </w:rPr>
              <w:t>(Step 3 of Annex A.16.2a)</w:t>
            </w:r>
          </w:p>
        </w:tc>
        <w:tc>
          <w:tcPr>
            <w:tcW w:w="709" w:type="dxa"/>
          </w:tcPr>
          <w:p w14:paraId="3358014A" w14:textId="77777777" w:rsidR="00504AD1" w:rsidRPr="00F56DB7" w:rsidRDefault="00504AD1" w:rsidP="003E5E8F">
            <w:pPr>
              <w:pStyle w:val="TAC"/>
              <w:rPr>
                <w:lang w:eastAsia="zh-CN"/>
              </w:rPr>
            </w:pPr>
            <w:r w:rsidRPr="00F56DB7">
              <w:rPr>
                <w:rFonts w:eastAsia="MS Gothic"/>
              </w:rPr>
              <w:t>--&gt;</w:t>
            </w:r>
          </w:p>
        </w:tc>
        <w:tc>
          <w:tcPr>
            <w:tcW w:w="2128" w:type="dxa"/>
          </w:tcPr>
          <w:p w14:paraId="52364927" w14:textId="77777777" w:rsidR="00504AD1" w:rsidRPr="00F56DB7" w:rsidRDefault="00504AD1" w:rsidP="003E5E8F">
            <w:pPr>
              <w:pStyle w:val="TAL"/>
              <w:rPr>
                <w:rFonts w:eastAsia="MS Gothic"/>
              </w:rPr>
            </w:pPr>
            <w:r w:rsidRPr="00F56DB7">
              <w:rPr>
                <w:rFonts w:eastAsia="MS Gothic"/>
              </w:rPr>
              <w:t>183 Session Progress</w:t>
            </w:r>
          </w:p>
        </w:tc>
        <w:tc>
          <w:tcPr>
            <w:tcW w:w="567" w:type="dxa"/>
          </w:tcPr>
          <w:p w14:paraId="07A12BC6" w14:textId="77777777" w:rsidR="00504AD1" w:rsidRPr="00F56DB7" w:rsidRDefault="00504AD1" w:rsidP="003E5E8F">
            <w:pPr>
              <w:pStyle w:val="TAC"/>
              <w:rPr>
                <w:lang w:eastAsia="zh-CN"/>
              </w:rPr>
            </w:pPr>
            <w:r w:rsidRPr="00F56DB7">
              <w:rPr>
                <w:lang w:eastAsia="zh-CN"/>
              </w:rPr>
              <w:t>1</w:t>
            </w:r>
          </w:p>
        </w:tc>
        <w:tc>
          <w:tcPr>
            <w:tcW w:w="850" w:type="dxa"/>
          </w:tcPr>
          <w:p w14:paraId="4D18ECCC" w14:textId="77777777" w:rsidR="00504AD1" w:rsidRPr="00F56DB7" w:rsidRDefault="00504AD1" w:rsidP="003E5E8F">
            <w:pPr>
              <w:pStyle w:val="TAC"/>
              <w:rPr>
                <w:lang w:eastAsia="zh-CN"/>
              </w:rPr>
            </w:pPr>
            <w:r w:rsidRPr="00F56DB7">
              <w:rPr>
                <w:lang w:eastAsia="zh-CN"/>
              </w:rPr>
              <w:t>P</w:t>
            </w:r>
          </w:p>
        </w:tc>
      </w:tr>
      <w:tr w:rsidR="00504AD1" w:rsidRPr="00F56DB7" w14:paraId="34EF4895" w14:textId="77777777" w:rsidTr="00683B8A">
        <w:trPr>
          <w:jc w:val="center"/>
        </w:trPr>
        <w:tc>
          <w:tcPr>
            <w:tcW w:w="567" w:type="dxa"/>
          </w:tcPr>
          <w:p w14:paraId="6F3BE039" w14:textId="77777777" w:rsidR="00504AD1" w:rsidRPr="00F56DB7" w:rsidRDefault="00504AD1" w:rsidP="003E5E8F">
            <w:pPr>
              <w:pStyle w:val="TAC"/>
              <w:rPr>
                <w:rFonts w:eastAsia="MS Gothic"/>
              </w:rPr>
            </w:pPr>
            <w:r w:rsidRPr="00F56DB7">
              <w:rPr>
                <w:rFonts w:eastAsia="MS Gothic"/>
              </w:rPr>
              <w:t>3a2</w:t>
            </w:r>
          </w:p>
        </w:tc>
        <w:tc>
          <w:tcPr>
            <w:tcW w:w="4815" w:type="dxa"/>
          </w:tcPr>
          <w:p w14:paraId="6715D3FB" w14:textId="77777777" w:rsidR="00504AD1" w:rsidRPr="00F56DB7" w:rsidRDefault="00504AD1" w:rsidP="003E5E8F">
            <w:pPr>
              <w:pStyle w:val="TAL"/>
              <w:rPr>
                <w:rFonts w:eastAsia="MS Gothic"/>
              </w:rPr>
            </w:pPr>
            <w:r w:rsidRPr="00F56DB7">
              <w:rPr>
                <w:rFonts w:eastAsia="MS Gothic"/>
              </w:rPr>
              <w:t>Timer from step 2A is stopped.</w:t>
            </w:r>
          </w:p>
        </w:tc>
        <w:tc>
          <w:tcPr>
            <w:tcW w:w="709" w:type="dxa"/>
          </w:tcPr>
          <w:p w14:paraId="4B7225F7" w14:textId="77777777" w:rsidR="00504AD1" w:rsidRPr="00F56DB7" w:rsidRDefault="00504AD1" w:rsidP="003E5E8F">
            <w:pPr>
              <w:pStyle w:val="TAC"/>
              <w:rPr>
                <w:rFonts w:eastAsia="MS Gothic"/>
              </w:rPr>
            </w:pPr>
            <w:r w:rsidRPr="00F56DB7">
              <w:rPr>
                <w:rFonts w:eastAsia="MS Gothic"/>
              </w:rPr>
              <w:t>-</w:t>
            </w:r>
          </w:p>
        </w:tc>
        <w:tc>
          <w:tcPr>
            <w:tcW w:w="2128" w:type="dxa"/>
          </w:tcPr>
          <w:p w14:paraId="75275024" w14:textId="77777777" w:rsidR="00504AD1" w:rsidRPr="00F56DB7" w:rsidRDefault="00504AD1" w:rsidP="003E5E8F">
            <w:pPr>
              <w:pStyle w:val="TAL"/>
              <w:rPr>
                <w:rFonts w:eastAsia="MS Gothic"/>
              </w:rPr>
            </w:pPr>
            <w:r w:rsidRPr="00F56DB7">
              <w:rPr>
                <w:rFonts w:eastAsia="MS Gothic"/>
              </w:rPr>
              <w:t>-</w:t>
            </w:r>
          </w:p>
        </w:tc>
        <w:tc>
          <w:tcPr>
            <w:tcW w:w="567" w:type="dxa"/>
          </w:tcPr>
          <w:p w14:paraId="003A6600" w14:textId="77777777" w:rsidR="00504AD1" w:rsidRPr="00F56DB7" w:rsidRDefault="00504AD1" w:rsidP="003E5E8F">
            <w:pPr>
              <w:pStyle w:val="TAC"/>
              <w:rPr>
                <w:lang w:eastAsia="zh-CN"/>
              </w:rPr>
            </w:pPr>
            <w:r w:rsidRPr="00F56DB7">
              <w:rPr>
                <w:lang w:eastAsia="zh-CN"/>
              </w:rPr>
              <w:t>-</w:t>
            </w:r>
          </w:p>
        </w:tc>
        <w:tc>
          <w:tcPr>
            <w:tcW w:w="850" w:type="dxa"/>
          </w:tcPr>
          <w:p w14:paraId="5B67B749" w14:textId="77777777" w:rsidR="00504AD1" w:rsidRPr="00F56DB7" w:rsidRDefault="00504AD1" w:rsidP="003E5E8F">
            <w:pPr>
              <w:pStyle w:val="TAC"/>
              <w:rPr>
                <w:lang w:eastAsia="zh-CN"/>
              </w:rPr>
            </w:pPr>
            <w:r w:rsidRPr="00F56DB7">
              <w:rPr>
                <w:lang w:eastAsia="zh-CN"/>
              </w:rPr>
              <w:t>-</w:t>
            </w:r>
          </w:p>
        </w:tc>
      </w:tr>
      <w:tr w:rsidR="00504AD1" w:rsidRPr="00F56DB7" w14:paraId="5D2A6B4D" w14:textId="77777777" w:rsidTr="00683B8A">
        <w:trPr>
          <w:jc w:val="center"/>
        </w:trPr>
        <w:tc>
          <w:tcPr>
            <w:tcW w:w="567" w:type="dxa"/>
          </w:tcPr>
          <w:p w14:paraId="5AC054EB" w14:textId="77777777" w:rsidR="00504AD1" w:rsidRPr="00F56DB7" w:rsidRDefault="00504AD1" w:rsidP="003E5E8F">
            <w:pPr>
              <w:pStyle w:val="TAC"/>
              <w:rPr>
                <w:lang w:eastAsia="zh-CN"/>
              </w:rPr>
            </w:pPr>
            <w:r w:rsidRPr="00F56DB7">
              <w:rPr>
                <w:rFonts w:eastAsia="MS Gothic"/>
              </w:rPr>
              <w:t>3a3</w:t>
            </w:r>
          </w:p>
        </w:tc>
        <w:tc>
          <w:tcPr>
            <w:tcW w:w="4815" w:type="dxa"/>
          </w:tcPr>
          <w:p w14:paraId="1F869E94" w14:textId="77777777" w:rsidR="00504AD1" w:rsidRPr="00F56DB7" w:rsidRDefault="00504AD1" w:rsidP="003E5E8F">
            <w:pPr>
              <w:pStyle w:val="TAL"/>
              <w:rPr>
                <w:rFonts w:eastAsia="MS Gothic"/>
              </w:rPr>
            </w:pPr>
            <w:r w:rsidRPr="00F56DB7">
              <w:rPr>
                <w:rFonts w:eastAsia="MS Gothic"/>
              </w:rPr>
              <w:t xml:space="preserve">SS acknowledges the receipt of 183 response with PRACK </w:t>
            </w:r>
          </w:p>
        </w:tc>
        <w:tc>
          <w:tcPr>
            <w:tcW w:w="709" w:type="dxa"/>
          </w:tcPr>
          <w:p w14:paraId="0A7E5A20" w14:textId="77777777" w:rsidR="00504AD1" w:rsidRPr="00F56DB7" w:rsidRDefault="00504AD1" w:rsidP="003E5E8F">
            <w:pPr>
              <w:pStyle w:val="TAC"/>
              <w:rPr>
                <w:lang w:eastAsia="zh-CN"/>
              </w:rPr>
            </w:pPr>
            <w:r w:rsidRPr="00F56DB7">
              <w:rPr>
                <w:rFonts w:eastAsia="MS Gothic"/>
              </w:rPr>
              <w:t>&lt;--</w:t>
            </w:r>
          </w:p>
        </w:tc>
        <w:tc>
          <w:tcPr>
            <w:tcW w:w="2128" w:type="dxa"/>
          </w:tcPr>
          <w:p w14:paraId="2C54469B" w14:textId="77777777" w:rsidR="00504AD1" w:rsidRPr="00F56DB7" w:rsidRDefault="00504AD1" w:rsidP="003E5E8F">
            <w:pPr>
              <w:pStyle w:val="TAL"/>
              <w:rPr>
                <w:lang w:eastAsia="zh-CN"/>
              </w:rPr>
            </w:pPr>
            <w:r w:rsidRPr="00F56DB7">
              <w:rPr>
                <w:rFonts w:eastAsia="MS Gothic"/>
              </w:rPr>
              <w:t>PRACK</w:t>
            </w:r>
          </w:p>
        </w:tc>
        <w:tc>
          <w:tcPr>
            <w:tcW w:w="567" w:type="dxa"/>
          </w:tcPr>
          <w:p w14:paraId="38257F00" w14:textId="77777777" w:rsidR="00504AD1" w:rsidRPr="00F56DB7" w:rsidRDefault="00504AD1" w:rsidP="003E5E8F">
            <w:pPr>
              <w:pStyle w:val="TAC"/>
              <w:rPr>
                <w:lang w:eastAsia="zh-CN"/>
              </w:rPr>
            </w:pPr>
            <w:r w:rsidRPr="00F56DB7">
              <w:rPr>
                <w:lang w:eastAsia="zh-CN"/>
              </w:rPr>
              <w:t>-</w:t>
            </w:r>
          </w:p>
        </w:tc>
        <w:tc>
          <w:tcPr>
            <w:tcW w:w="850" w:type="dxa"/>
          </w:tcPr>
          <w:p w14:paraId="118602E9" w14:textId="77777777" w:rsidR="00504AD1" w:rsidRPr="00F56DB7" w:rsidRDefault="00504AD1" w:rsidP="003E5E8F">
            <w:pPr>
              <w:pStyle w:val="TAC"/>
              <w:rPr>
                <w:lang w:eastAsia="zh-CN"/>
              </w:rPr>
            </w:pPr>
            <w:r w:rsidRPr="00F56DB7">
              <w:rPr>
                <w:lang w:eastAsia="zh-CN"/>
              </w:rPr>
              <w:t>-</w:t>
            </w:r>
          </w:p>
        </w:tc>
      </w:tr>
      <w:tr w:rsidR="00504AD1" w:rsidRPr="00F56DB7" w14:paraId="25C7E544" w14:textId="77777777" w:rsidTr="00683B8A">
        <w:trPr>
          <w:jc w:val="center"/>
        </w:trPr>
        <w:tc>
          <w:tcPr>
            <w:tcW w:w="567" w:type="dxa"/>
          </w:tcPr>
          <w:p w14:paraId="3F634DD4" w14:textId="77777777" w:rsidR="00504AD1" w:rsidRPr="00F56DB7" w:rsidRDefault="00504AD1" w:rsidP="003E5E8F">
            <w:pPr>
              <w:pStyle w:val="TAC"/>
              <w:rPr>
                <w:lang w:eastAsia="zh-CN"/>
              </w:rPr>
            </w:pPr>
            <w:r w:rsidRPr="00F56DB7">
              <w:rPr>
                <w:rFonts w:eastAsia="MS Gothic"/>
              </w:rPr>
              <w:t>3a4</w:t>
            </w:r>
          </w:p>
        </w:tc>
        <w:tc>
          <w:tcPr>
            <w:tcW w:w="4815" w:type="dxa"/>
          </w:tcPr>
          <w:p w14:paraId="5FAD8439" w14:textId="77777777" w:rsidR="00504AD1" w:rsidRPr="00F56DB7" w:rsidRDefault="00504AD1" w:rsidP="003E5E8F">
            <w:pPr>
              <w:pStyle w:val="TAL"/>
              <w:rPr>
                <w:rFonts w:eastAsia="MS Gothic"/>
              </w:rPr>
            </w:pPr>
            <w:r w:rsidRPr="00F56DB7">
              <w:rPr>
                <w:rFonts w:eastAsia="MS Gothic"/>
              </w:rPr>
              <w:t>Check: Does the UE respond PRACK with 200 OK?</w:t>
            </w:r>
          </w:p>
        </w:tc>
        <w:tc>
          <w:tcPr>
            <w:tcW w:w="709" w:type="dxa"/>
          </w:tcPr>
          <w:p w14:paraId="1EB6601E" w14:textId="77777777" w:rsidR="00504AD1" w:rsidRPr="00F56DB7" w:rsidRDefault="00504AD1" w:rsidP="003E5E8F">
            <w:pPr>
              <w:pStyle w:val="TAC"/>
              <w:rPr>
                <w:rFonts w:eastAsia="MS Gothic"/>
              </w:rPr>
            </w:pPr>
            <w:r w:rsidRPr="00F56DB7">
              <w:rPr>
                <w:rFonts w:eastAsia="MS Gothic"/>
              </w:rPr>
              <w:t>--&gt;</w:t>
            </w:r>
          </w:p>
        </w:tc>
        <w:tc>
          <w:tcPr>
            <w:tcW w:w="2128" w:type="dxa"/>
          </w:tcPr>
          <w:p w14:paraId="55921778" w14:textId="77777777" w:rsidR="00504AD1" w:rsidRPr="00F56DB7" w:rsidRDefault="00504AD1" w:rsidP="003E5E8F">
            <w:pPr>
              <w:pStyle w:val="TAL"/>
              <w:rPr>
                <w:rFonts w:eastAsia="MS Gothic"/>
              </w:rPr>
            </w:pPr>
            <w:r w:rsidRPr="00F56DB7">
              <w:rPr>
                <w:rFonts w:eastAsia="MS Gothic"/>
              </w:rPr>
              <w:t>200 OK</w:t>
            </w:r>
          </w:p>
        </w:tc>
        <w:tc>
          <w:tcPr>
            <w:tcW w:w="567" w:type="dxa"/>
          </w:tcPr>
          <w:p w14:paraId="609B35C0" w14:textId="77777777" w:rsidR="00504AD1" w:rsidRPr="00F56DB7" w:rsidRDefault="00504AD1" w:rsidP="003E5E8F">
            <w:pPr>
              <w:pStyle w:val="TAC"/>
              <w:rPr>
                <w:lang w:eastAsia="zh-CN"/>
              </w:rPr>
            </w:pPr>
            <w:r w:rsidRPr="00F56DB7">
              <w:rPr>
                <w:lang w:eastAsia="zh-CN"/>
              </w:rPr>
              <w:t>2</w:t>
            </w:r>
          </w:p>
        </w:tc>
        <w:tc>
          <w:tcPr>
            <w:tcW w:w="850" w:type="dxa"/>
          </w:tcPr>
          <w:p w14:paraId="3D69FAD0" w14:textId="77777777" w:rsidR="00504AD1" w:rsidRPr="00F56DB7" w:rsidRDefault="00504AD1" w:rsidP="003E5E8F">
            <w:pPr>
              <w:pStyle w:val="TAC"/>
              <w:rPr>
                <w:lang w:eastAsia="zh-CN"/>
              </w:rPr>
            </w:pPr>
            <w:r w:rsidRPr="00F56DB7">
              <w:rPr>
                <w:lang w:eastAsia="zh-CN"/>
              </w:rPr>
              <w:t>P</w:t>
            </w:r>
          </w:p>
        </w:tc>
      </w:tr>
      <w:tr w:rsidR="00504AD1" w:rsidRPr="00F56DB7" w14:paraId="7D1F71E4" w14:textId="77777777" w:rsidTr="00683B8A">
        <w:trPr>
          <w:jc w:val="center"/>
        </w:trPr>
        <w:tc>
          <w:tcPr>
            <w:tcW w:w="567" w:type="dxa"/>
          </w:tcPr>
          <w:p w14:paraId="00B3242B" w14:textId="77777777" w:rsidR="00504AD1" w:rsidRPr="00F56DB7" w:rsidRDefault="00504AD1" w:rsidP="003E5E8F">
            <w:pPr>
              <w:pStyle w:val="TAC"/>
              <w:rPr>
                <w:rFonts w:eastAsia="MS Gothic"/>
              </w:rPr>
            </w:pPr>
            <w:r w:rsidRPr="00F56DB7">
              <w:rPr>
                <w:rFonts w:eastAsia="MS Gothic"/>
              </w:rPr>
              <w:t>3a5</w:t>
            </w:r>
          </w:p>
        </w:tc>
        <w:tc>
          <w:tcPr>
            <w:tcW w:w="4815" w:type="dxa"/>
          </w:tcPr>
          <w:p w14:paraId="737F3D84" w14:textId="77777777" w:rsidR="00504AD1" w:rsidRPr="00F56DB7" w:rsidRDefault="00504AD1" w:rsidP="003E5E8F">
            <w:pPr>
              <w:pStyle w:val="TAL"/>
              <w:rPr>
                <w:rFonts w:eastAsia="MS Gothic"/>
              </w:rPr>
            </w:pPr>
            <w:r w:rsidRPr="00F56DB7">
              <w:rPr>
                <w:rFonts w:eastAsia="MS Gothic"/>
              </w:rPr>
              <w:t>SS reserves resources for video by executing TS 38.508-1 cl 4.9.27</w:t>
            </w:r>
          </w:p>
        </w:tc>
        <w:tc>
          <w:tcPr>
            <w:tcW w:w="709" w:type="dxa"/>
          </w:tcPr>
          <w:p w14:paraId="7367DE1F" w14:textId="77777777" w:rsidR="00504AD1" w:rsidRPr="00F56DB7" w:rsidRDefault="00504AD1" w:rsidP="003E5E8F">
            <w:pPr>
              <w:pStyle w:val="TAC"/>
              <w:rPr>
                <w:rFonts w:eastAsia="MS Gothic"/>
              </w:rPr>
            </w:pPr>
            <w:r w:rsidRPr="00F56DB7">
              <w:rPr>
                <w:rFonts w:eastAsia="MS Gothic"/>
              </w:rPr>
              <w:t>-</w:t>
            </w:r>
          </w:p>
        </w:tc>
        <w:tc>
          <w:tcPr>
            <w:tcW w:w="2128" w:type="dxa"/>
          </w:tcPr>
          <w:p w14:paraId="72C149AA" w14:textId="77777777" w:rsidR="00504AD1" w:rsidRPr="00F56DB7" w:rsidRDefault="00504AD1" w:rsidP="003E5E8F">
            <w:pPr>
              <w:pStyle w:val="TAL"/>
              <w:rPr>
                <w:rFonts w:eastAsia="MS Gothic"/>
              </w:rPr>
            </w:pPr>
            <w:r w:rsidRPr="00F56DB7">
              <w:rPr>
                <w:rFonts w:eastAsia="MS Gothic"/>
              </w:rPr>
              <w:t>-</w:t>
            </w:r>
          </w:p>
        </w:tc>
        <w:tc>
          <w:tcPr>
            <w:tcW w:w="567" w:type="dxa"/>
          </w:tcPr>
          <w:p w14:paraId="7C33E914" w14:textId="77777777" w:rsidR="00504AD1" w:rsidRPr="00F56DB7" w:rsidRDefault="00504AD1" w:rsidP="003E5E8F">
            <w:pPr>
              <w:pStyle w:val="TAC"/>
              <w:rPr>
                <w:lang w:eastAsia="zh-CN"/>
              </w:rPr>
            </w:pPr>
            <w:r w:rsidRPr="00F56DB7">
              <w:rPr>
                <w:lang w:eastAsia="zh-CN"/>
              </w:rPr>
              <w:t>-</w:t>
            </w:r>
          </w:p>
        </w:tc>
        <w:tc>
          <w:tcPr>
            <w:tcW w:w="850" w:type="dxa"/>
          </w:tcPr>
          <w:p w14:paraId="6E819AE0" w14:textId="77777777" w:rsidR="00504AD1" w:rsidRPr="00F56DB7" w:rsidRDefault="00504AD1" w:rsidP="003E5E8F">
            <w:pPr>
              <w:pStyle w:val="TAC"/>
              <w:rPr>
                <w:lang w:eastAsia="zh-CN"/>
              </w:rPr>
            </w:pPr>
            <w:r w:rsidRPr="00F56DB7">
              <w:rPr>
                <w:lang w:eastAsia="zh-CN"/>
              </w:rPr>
              <w:t>-</w:t>
            </w:r>
          </w:p>
        </w:tc>
      </w:tr>
      <w:tr w:rsidR="00504AD1" w:rsidRPr="00F56DB7" w14:paraId="66283DC1" w14:textId="77777777" w:rsidTr="00683B8A">
        <w:trPr>
          <w:jc w:val="center"/>
        </w:trPr>
        <w:tc>
          <w:tcPr>
            <w:tcW w:w="567" w:type="dxa"/>
          </w:tcPr>
          <w:p w14:paraId="3A613509" w14:textId="77777777" w:rsidR="00504AD1" w:rsidRPr="00F56DB7" w:rsidRDefault="00504AD1" w:rsidP="003E5E8F">
            <w:pPr>
              <w:pStyle w:val="TAC"/>
              <w:rPr>
                <w:rFonts w:eastAsia="MS Gothic"/>
              </w:rPr>
            </w:pPr>
            <w:r w:rsidRPr="00F56DB7">
              <w:rPr>
                <w:rFonts w:eastAsia="MS Gothic"/>
              </w:rPr>
              <w:t>3a6</w:t>
            </w:r>
          </w:p>
        </w:tc>
        <w:tc>
          <w:tcPr>
            <w:tcW w:w="4815" w:type="dxa"/>
          </w:tcPr>
          <w:p w14:paraId="3E3C61D4" w14:textId="77777777" w:rsidR="00504AD1" w:rsidRPr="00F56DB7" w:rsidRDefault="00504AD1" w:rsidP="003E5E8F">
            <w:pPr>
              <w:pStyle w:val="TAL"/>
              <w:rPr>
                <w:rFonts w:eastAsia="MS Gothic"/>
              </w:rPr>
            </w:pPr>
            <w:r w:rsidRPr="00F56DB7">
              <w:rPr>
                <w:rFonts w:eastAsia="MS Gothic"/>
              </w:rPr>
              <w:t>Make UE accept the call modification (Note 1).</w:t>
            </w:r>
          </w:p>
        </w:tc>
        <w:tc>
          <w:tcPr>
            <w:tcW w:w="709" w:type="dxa"/>
          </w:tcPr>
          <w:p w14:paraId="2D81C767" w14:textId="77777777" w:rsidR="00504AD1" w:rsidRPr="00F56DB7" w:rsidRDefault="00504AD1" w:rsidP="003E5E8F">
            <w:pPr>
              <w:pStyle w:val="TAC"/>
              <w:rPr>
                <w:rFonts w:eastAsia="MS Gothic"/>
              </w:rPr>
            </w:pPr>
            <w:r w:rsidRPr="00F56DB7">
              <w:rPr>
                <w:rFonts w:eastAsia="MS Gothic"/>
              </w:rPr>
              <w:t>-</w:t>
            </w:r>
          </w:p>
        </w:tc>
        <w:tc>
          <w:tcPr>
            <w:tcW w:w="2128" w:type="dxa"/>
          </w:tcPr>
          <w:p w14:paraId="66CB7589" w14:textId="77777777" w:rsidR="00504AD1" w:rsidRPr="00F56DB7" w:rsidRDefault="00504AD1" w:rsidP="003E5E8F">
            <w:pPr>
              <w:pStyle w:val="TAL"/>
              <w:rPr>
                <w:rFonts w:eastAsia="MS Gothic"/>
              </w:rPr>
            </w:pPr>
            <w:r w:rsidRPr="00F56DB7">
              <w:rPr>
                <w:rFonts w:eastAsia="MS Gothic"/>
              </w:rPr>
              <w:t>-</w:t>
            </w:r>
          </w:p>
        </w:tc>
        <w:tc>
          <w:tcPr>
            <w:tcW w:w="567" w:type="dxa"/>
          </w:tcPr>
          <w:p w14:paraId="2668EEAD" w14:textId="77777777" w:rsidR="00504AD1" w:rsidRPr="00F56DB7" w:rsidRDefault="00504AD1" w:rsidP="003E5E8F">
            <w:pPr>
              <w:pStyle w:val="TAC"/>
              <w:rPr>
                <w:lang w:eastAsia="zh-CN"/>
              </w:rPr>
            </w:pPr>
            <w:r w:rsidRPr="00F56DB7">
              <w:rPr>
                <w:lang w:eastAsia="zh-CN"/>
              </w:rPr>
              <w:t>-</w:t>
            </w:r>
          </w:p>
        </w:tc>
        <w:tc>
          <w:tcPr>
            <w:tcW w:w="850" w:type="dxa"/>
          </w:tcPr>
          <w:p w14:paraId="22991786" w14:textId="77777777" w:rsidR="00504AD1" w:rsidRPr="00F56DB7" w:rsidRDefault="00504AD1" w:rsidP="003E5E8F">
            <w:pPr>
              <w:pStyle w:val="TAC"/>
              <w:rPr>
                <w:lang w:eastAsia="zh-CN"/>
              </w:rPr>
            </w:pPr>
            <w:r w:rsidRPr="00F56DB7">
              <w:rPr>
                <w:lang w:eastAsia="zh-CN"/>
              </w:rPr>
              <w:t>-</w:t>
            </w:r>
          </w:p>
        </w:tc>
      </w:tr>
      <w:tr w:rsidR="00504AD1" w:rsidRPr="00F56DB7" w14:paraId="64AD4ACF" w14:textId="77777777" w:rsidTr="00683B8A">
        <w:trPr>
          <w:jc w:val="center"/>
        </w:trPr>
        <w:tc>
          <w:tcPr>
            <w:tcW w:w="567" w:type="dxa"/>
          </w:tcPr>
          <w:p w14:paraId="30D5F94B" w14:textId="77777777" w:rsidR="00504AD1" w:rsidRPr="00F56DB7" w:rsidRDefault="00504AD1" w:rsidP="003E5E8F">
            <w:pPr>
              <w:pStyle w:val="TAC"/>
              <w:rPr>
                <w:lang w:eastAsia="zh-CN"/>
              </w:rPr>
            </w:pPr>
            <w:r w:rsidRPr="00F56DB7">
              <w:rPr>
                <w:rFonts w:eastAsia="MS Gothic"/>
              </w:rPr>
              <w:t>3a7</w:t>
            </w:r>
          </w:p>
        </w:tc>
        <w:tc>
          <w:tcPr>
            <w:tcW w:w="4815" w:type="dxa"/>
          </w:tcPr>
          <w:p w14:paraId="1BC98678" w14:textId="77777777" w:rsidR="00504AD1" w:rsidRPr="00F56DB7" w:rsidRDefault="00504AD1" w:rsidP="003E5E8F">
            <w:pPr>
              <w:pStyle w:val="TAL"/>
              <w:rPr>
                <w:rFonts w:eastAsia="MS Gothic"/>
              </w:rPr>
            </w:pPr>
            <w:r w:rsidRPr="00F56DB7">
              <w:rPr>
                <w:rFonts w:eastAsia="MS Gothic"/>
              </w:rPr>
              <w:t>UE responds re-INVITE with 200 OK</w:t>
            </w:r>
          </w:p>
          <w:p w14:paraId="1D38635E" w14:textId="77777777" w:rsidR="00504AD1" w:rsidRPr="00F56DB7" w:rsidRDefault="00504AD1" w:rsidP="003E5E8F">
            <w:pPr>
              <w:pStyle w:val="TAL"/>
              <w:rPr>
                <w:rFonts w:eastAsia="MS Gothic"/>
              </w:rPr>
            </w:pPr>
            <w:r w:rsidRPr="00F56DB7">
              <w:rPr>
                <w:rFonts w:eastAsia="MS Gothic"/>
              </w:rPr>
              <w:t>(Step 9 of Annex A.16.2a)</w:t>
            </w:r>
          </w:p>
        </w:tc>
        <w:tc>
          <w:tcPr>
            <w:tcW w:w="709" w:type="dxa"/>
          </w:tcPr>
          <w:p w14:paraId="1748C25A" w14:textId="77777777" w:rsidR="00504AD1" w:rsidRPr="00F56DB7" w:rsidRDefault="00504AD1" w:rsidP="003E5E8F">
            <w:pPr>
              <w:pStyle w:val="TAC"/>
            </w:pPr>
            <w:r w:rsidRPr="00F56DB7">
              <w:rPr>
                <w:rFonts w:eastAsia="MS Gothic"/>
              </w:rPr>
              <w:t>--&gt;</w:t>
            </w:r>
          </w:p>
        </w:tc>
        <w:tc>
          <w:tcPr>
            <w:tcW w:w="2128" w:type="dxa"/>
          </w:tcPr>
          <w:p w14:paraId="5D54A8D2" w14:textId="77777777" w:rsidR="00504AD1" w:rsidRPr="00F56DB7" w:rsidRDefault="00504AD1" w:rsidP="003E5E8F">
            <w:pPr>
              <w:pStyle w:val="TAL"/>
              <w:rPr>
                <w:lang w:eastAsia="zh-CN"/>
              </w:rPr>
            </w:pPr>
            <w:r w:rsidRPr="00F56DB7">
              <w:rPr>
                <w:rFonts w:eastAsia="MS Gothic"/>
              </w:rPr>
              <w:t>200 OK</w:t>
            </w:r>
          </w:p>
        </w:tc>
        <w:tc>
          <w:tcPr>
            <w:tcW w:w="567" w:type="dxa"/>
          </w:tcPr>
          <w:p w14:paraId="13DD6DFD" w14:textId="77777777" w:rsidR="00504AD1" w:rsidRPr="00F56DB7" w:rsidRDefault="00504AD1" w:rsidP="003E5E8F">
            <w:pPr>
              <w:pStyle w:val="TAC"/>
              <w:rPr>
                <w:lang w:eastAsia="zh-CN"/>
              </w:rPr>
            </w:pPr>
            <w:r w:rsidRPr="00F56DB7">
              <w:rPr>
                <w:lang w:eastAsia="zh-CN"/>
              </w:rPr>
              <w:t>2</w:t>
            </w:r>
          </w:p>
        </w:tc>
        <w:tc>
          <w:tcPr>
            <w:tcW w:w="850" w:type="dxa"/>
          </w:tcPr>
          <w:p w14:paraId="30D13364" w14:textId="77777777" w:rsidR="00504AD1" w:rsidRPr="00F56DB7" w:rsidRDefault="00504AD1" w:rsidP="003E5E8F">
            <w:pPr>
              <w:pStyle w:val="TAC"/>
              <w:rPr>
                <w:lang w:eastAsia="zh-CN"/>
              </w:rPr>
            </w:pPr>
            <w:r w:rsidRPr="00F56DB7">
              <w:rPr>
                <w:lang w:eastAsia="zh-CN"/>
              </w:rPr>
              <w:t>P</w:t>
            </w:r>
          </w:p>
        </w:tc>
      </w:tr>
      <w:tr w:rsidR="00504AD1" w:rsidRPr="00F56DB7" w:rsidDel="008F1B50" w14:paraId="3C0021E4" w14:textId="77777777" w:rsidTr="00683B8A">
        <w:trPr>
          <w:jc w:val="center"/>
        </w:trPr>
        <w:tc>
          <w:tcPr>
            <w:tcW w:w="567" w:type="dxa"/>
          </w:tcPr>
          <w:p w14:paraId="671BCBFA" w14:textId="77777777" w:rsidR="00504AD1" w:rsidRPr="00F56DB7" w:rsidRDefault="00504AD1" w:rsidP="003E5E8F">
            <w:pPr>
              <w:pStyle w:val="TAC"/>
              <w:rPr>
                <w:rFonts w:eastAsia="MS Gothic"/>
              </w:rPr>
            </w:pPr>
            <w:r w:rsidRPr="00F56DB7">
              <w:rPr>
                <w:rFonts w:eastAsia="MS Gothic"/>
              </w:rPr>
              <w:t>3a8</w:t>
            </w:r>
          </w:p>
        </w:tc>
        <w:tc>
          <w:tcPr>
            <w:tcW w:w="4815" w:type="dxa"/>
          </w:tcPr>
          <w:p w14:paraId="306D1B6D" w14:textId="77777777" w:rsidR="00504AD1" w:rsidRPr="00F56DB7" w:rsidRDefault="00504AD1" w:rsidP="003E5E8F">
            <w:pPr>
              <w:pStyle w:val="TAL"/>
              <w:rPr>
                <w:rFonts w:eastAsia="MS Gothic"/>
              </w:rPr>
            </w:pPr>
            <w:r w:rsidRPr="00F56DB7">
              <w:rPr>
                <w:rFonts w:eastAsia="MS Gothic"/>
              </w:rPr>
              <w:t>SS acknowledges the receipt of 200 OK for re-INVITE</w:t>
            </w:r>
          </w:p>
          <w:p w14:paraId="64C1E3C3" w14:textId="77777777" w:rsidR="00504AD1" w:rsidRPr="00F56DB7" w:rsidRDefault="00504AD1" w:rsidP="003E5E8F">
            <w:pPr>
              <w:pStyle w:val="TAL"/>
              <w:rPr>
                <w:rFonts w:eastAsia="MS Gothic"/>
              </w:rPr>
            </w:pPr>
            <w:r w:rsidRPr="00F56DB7">
              <w:rPr>
                <w:rFonts w:eastAsia="MS Gothic"/>
              </w:rPr>
              <w:t>(Step 10 of Annex A.16.2a)</w:t>
            </w:r>
          </w:p>
        </w:tc>
        <w:tc>
          <w:tcPr>
            <w:tcW w:w="709" w:type="dxa"/>
          </w:tcPr>
          <w:p w14:paraId="7D4B8E65" w14:textId="77777777" w:rsidR="00504AD1" w:rsidRPr="00F56DB7" w:rsidRDefault="00504AD1" w:rsidP="003E5E8F">
            <w:pPr>
              <w:pStyle w:val="TAC"/>
              <w:rPr>
                <w:rFonts w:eastAsia="MS Gothic"/>
              </w:rPr>
            </w:pPr>
            <w:r w:rsidRPr="00F56DB7">
              <w:rPr>
                <w:rFonts w:eastAsia="MS Gothic"/>
              </w:rPr>
              <w:t>&lt;--</w:t>
            </w:r>
          </w:p>
        </w:tc>
        <w:tc>
          <w:tcPr>
            <w:tcW w:w="2128" w:type="dxa"/>
          </w:tcPr>
          <w:p w14:paraId="56A2C1BC" w14:textId="77777777" w:rsidR="00504AD1" w:rsidRPr="00F56DB7" w:rsidRDefault="00504AD1" w:rsidP="003E5E8F">
            <w:pPr>
              <w:pStyle w:val="TAL"/>
              <w:rPr>
                <w:rFonts w:eastAsia="MS Gothic"/>
              </w:rPr>
            </w:pPr>
            <w:r w:rsidRPr="00F56DB7">
              <w:rPr>
                <w:rFonts w:eastAsia="MS Gothic"/>
              </w:rPr>
              <w:t>ACK</w:t>
            </w:r>
          </w:p>
        </w:tc>
        <w:tc>
          <w:tcPr>
            <w:tcW w:w="567" w:type="dxa"/>
          </w:tcPr>
          <w:p w14:paraId="3CEF2BAE" w14:textId="77777777" w:rsidR="00504AD1" w:rsidRPr="00F56DB7" w:rsidRDefault="00504AD1" w:rsidP="003E5E8F">
            <w:pPr>
              <w:pStyle w:val="TAC"/>
              <w:rPr>
                <w:lang w:eastAsia="zh-CN"/>
              </w:rPr>
            </w:pPr>
            <w:r w:rsidRPr="00F56DB7">
              <w:rPr>
                <w:lang w:eastAsia="zh-CN"/>
              </w:rPr>
              <w:t>-</w:t>
            </w:r>
          </w:p>
        </w:tc>
        <w:tc>
          <w:tcPr>
            <w:tcW w:w="850" w:type="dxa"/>
          </w:tcPr>
          <w:p w14:paraId="3E6B78A5" w14:textId="77777777" w:rsidR="00504AD1" w:rsidRPr="00F56DB7" w:rsidDel="008F1B50" w:rsidRDefault="00504AD1" w:rsidP="003E5E8F">
            <w:pPr>
              <w:pStyle w:val="TAC"/>
              <w:rPr>
                <w:lang w:eastAsia="zh-CN"/>
              </w:rPr>
            </w:pPr>
            <w:r w:rsidRPr="00F56DB7">
              <w:rPr>
                <w:lang w:eastAsia="zh-CN"/>
              </w:rPr>
              <w:t>-</w:t>
            </w:r>
          </w:p>
        </w:tc>
      </w:tr>
      <w:tr w:rsidR="00504AD1" w:rsidRPr="00F56DB7" w14:paraId="12022A56" w14:textId="77777777" w:rsidTr="00683B8A">
        <w:trPr>
          <w:jc w:val="center"/>
        </w:trPr>
        <w:tc>
          <w:tcPr>
            <w:tcW w:w="567" w:type="dxa"/>
          </w:tcPr>
          <w:p w14:paraId="6C20FA66" w14:textId="77777777" w:rsidR="00504AD1" w:rsidRPr="00F56DB7" w:rsidRDefault="00504AD1" w:rsidP="003E5E8F">
            <w:pPr>
              <w:pStyle w:val="TAC"/>
              <w:rPr>
                <w:rFonts w:eastAsia="MS Gothic"/>
              </w:rPr>
            </w:pPr>
            <w:r w:rsidRPr="00F56DB7">
              <w:rPr>
                <w:rFonts w:eastAsia="MS Gothic"/>
              </w:rPr>
              <w:t>3b1</w:t>
            </w:r>
          </w:p>
        </w:tc>
        <w:tc>
          <w:tcPr>
            <w:tcW w:w="4815" w:type="dxa"/>
          </w:tcPr>
          <w:p w14:paraId="4832FB56" w14:textId="77777777" w:rsidR="00504AD1" w:rsidRPr="00F56DB7" w:rsidRDefault="00504AD1" w:rsidP="003E5E8F">
            <w:pPr>
              <w:pStyle w:val="TAL"/>
              <w:rPr>
                <w:rFonts w:eastAsia="MS Gothic"/>
              </w:rPr>
            </w:pPr>
            <w:r w:rsidRPr="00F56DB7">
              <w:rPr>
                <w:rFonts w:eastAsia="MS Gothic"/>
              </w:rPr>
              <w:t>Make UE accept the call modification (Note 1).</w:t>
            </w:r>
          </w:p>
        </w:tc>
        <w:tc>
          <w:tcPr>
            <w:tcW w:w="709" w:type="dxa"/>
          </w:tcPr>
          <w:p w14:paraId="66E0FBD0" w14:textId="77777777" w:rsidR="00504AD1" w:rsidRPr="00F56DB7" w:rsidRDefault="00504AD1" w:rsidP="003E5E8F">
            <w:pPr>
              <w:pStyle w:val="TAC"/>
              <w:rPr>
                <w:rFonts w:eastAsia="MS Gothic"/>
              </w:rPr>
            </w:pPr>
            <w:r w:rsidRPr="00F56DB7">
              <w:rPr>
                <w:rFonts w:eastAsia="MS Gothic"/>
              </w:rPr>
              <w:t>-</w:t>
            </w:r>
          </w:p>
        </w:tc>
        <w:tc>
          <w:tcPr>
            <w:tcW w:w="2128" w:type="dxa"/>
          </w:tcPr>
          <w:p w14:paraId="60295824" w14:textId="77777777" w:rsidR="00504AD1" w:rsidRPr="00F56DB7" w:rsidRDefault="00504AD1" w:rsidP="003E5E8F">
            <w:pPr>
              <w:pStyle w:val="TAL"/>
              <w:rPr>
                <w:rFonts w:eastAsia="MS Gothic"/>
              </w:rPr>
            </w:pPr>
            <w:r w:rsidRPr="00F56DB7">
              <w:rPr>
                <w:rFonts w:eastAsia="MS Gothic"/>
              </w:rPr>
              <w:t>-</w:t>
            </w:r>
          </w:p>
        </w:tc>
        <w:tc>
          <w:tcPr>
            <w:tcW w:w="567" w:type="dxa"/>
          </w:tcPr>
          <w:p w14:paraId="2D274767" w14:textId="77777777" w:rsidR="00504AD1" w:rsidRPr="00F56DB7" w:rsidRDefault="00504AD1" w:rsidP="003E5E8F">
            <w:pPr>
              <w:pStyle w:val="TAC"/>
              <w:rPr>
                <w:lang w:eastAsia="zh-CN"/>
              </w:rPr>
            </w:pPr>
            <w:r w:rsidRPr="00F56DB7">
              <w:rPr>
                <w:lang w:eastAsia="zh-CN"/>
              </w:rPr>
              <w:t>-</w:t>
            </w:r>
          </w:p>
        </w:tc>
        <w:tc>
          <w:tcPr>
            <w:tcW w:w="850" w:type="dxa"/>
          </w:tcPr>
          <w:p w14:paraId="56EB0A97" w14:textId="77777777" w:rsidR="00504AD1" w:rsidRPr="00F56DB7" w:rsidRDefault="00504AD1" w:rsidP="003E5E8F">
            <w:pPr>
              <w:pStyle w:val="TAC"/>
              <w:rPr>
                <w:lang w:eastAsia="zh-CN"/>
              </w:rPr>
            </w:pPr>
            <w:r w:rsidRPr="00F56DB7">
              <w:rPr>
                <w:lang w:eastAsia="zh-CN"/>
              </w:rPr>
              <w:t>-</w:t>
            </w:r>
          </w:p>
        </w:tc>
      </w:tr>
      <w:tr w:rsidR="00504AD1" w:rsidRPr="00F56DB7" w:rsidDel="008F1B50" w14:paraId="39BD5463" w14:textId="77777777" w:rsidTr="00683B8A">
        <w:trPr>
          <w:jc w:val="center"/>
        </w:trPr>
        <w:tc>
          <w:tcPr>
            <w:tcW w:w="567" w:type="dxa"/>
          </w:tcPr>
          <w:p w14:paraId="781ED2CC" w14:textId="77777777" w:rsidR="00504AD1" w:rsidRPr="00F56DB7" w:rsidRDefault="00504AD1" w:rsidP="003E5E8F">
            <w:pPr>
              <w:pStyle w:val="TAC"/>
              <w:rPr>
                <w:rFonts w:eastAsia="MS Gothic"/>
              </w:rPr>
            </w:pPr>
            <w:r w:rsidRPr="00F56DB7">
              <w:rPr>
                <w:rFonts w:eastAsia="MS Gothic"/>
              </w:rPr>
              <w:t>3b2</w:t>
            </w:r>
          </w:p>
        </w:tc>
        <w:tc>
          <w:tcPr>
            <w:tcW w:w="4815" w:type="dxa"/>
          </w:tcPr>
          <w:p w14:paraId="5189C6BB" w14:textId="77777777" w:rsidR="00504AD1" w:rsidRPr="00F56DB7" w:rsidRDefault="00504AD1" w:rsidP="003E5E8F">
            <w:pPr>
              <w:pStyle w:val="TAL"/>
              <w:rPr>
                <w:rFonts w:eastAsia="MS Gothic"/>
              </w:rPr>
            </w:pPr>
            <w:r w:rsidRPr="00F56DB7">
              <w:rPr>
                <w:rFonts w:eastAsia="MS Gothic"/>
              </w:rPr>
              <w:t>Check: Does the UE respond to re-INVITE with 200 OK with SDP answer?</w:t>
            </w:r>
          </w:p>
        </w:tc>
        <w:tc>
          <w:tcPr>
            <w:tcW w:w="709" w:type="dxa"/>
          </w:tcPr>
          <w:p w14:paraId="2D99E00E" w14:textId="77777777" w:rsidR="00504AD1" w:rsidRPr="00F56DB7" w:rsidRDefault="00504AD1" w:rsidP="003E5E8F">
            <w:pPr>
              <w:pStyle w:val="TAC"/>
              <w:rPr>
                <w:rFonts w:eastAsia="MS Gothic"/>
              </w:rPr>
            </w:pPr>
            <w:r w:rsidRPr="00F56DB7">
              <w:rPr>
                <w:rFonts w:eastAsia="MS Gothic"/>
              </w:rPr>
              <w:t>--&gt;</w:t>
            </w:r>
          </w:p>
        </w:tc>
        <w:tc>
          <w:tcPr>
            <w:tcW w:w="2128" w:type="dxa"/>
          </w:tcPr>
          <w:p w14:paraId="0335570D" w14:textId="77777777" w:rsidR="00504AD1" w:rsidRPr="00F56DB7" w:rsidRDefault="00504AD1" w:rsidP="003E5E8F">
            <w:pPr>
              <w:pStyle w:val="TAL"/>
              <w:rPr>
                <w:rFonts w:eastAsia="MS Gothic"/>
              </w:rPr>
            </w:pPr>
            <w:r w:rsidRPr="00F56DB7">
              <w:rPr>
                <w:rFonts w:eastAsia="MS Gothic"/>
              </w:rPr>
              <w:t>200 OK</w:t>
            </w:r>
          </w:p>
        </w:tc>
        <w:tc>
          <w:tcPr>
            <w:tcW w:w="567" w:type="dxa"/>
          </w:tcPr>
          <w:p w14:paraId="305938A8" w14:textId="77777777" w:rsidR="00504AD1" w:rsidRPr="00F56DB7" w:rsidRDefault="00504AD1" w:rsidP="003E5E8F">
            <w:pPr>
              <w:pStyle w:val="TAC"/>
              <w:rPr>
                <w:lang w:eastAsia="zh-CN"/>
              </w:rPr>
            </w:pPr>
            <w:r w:rsidRPr="00F56DB7">
              <w:rPr>
                <w:lang w:eastAsia="zh-CN"/>
              </w:rPr>
              <w:t>1, 2</w:t>
            </w:r>
          </w:p>
        </w:tc>
        <w:tc>
          <w:tcPr>
            <w:tcW w:w="850" w:type="dxa"/>
          </w:tcPr>
          <w:p w14:paraId="69DF61F1" w14:textId="77777777" w:rsidR="00504AD1" w:rsidRPr="00F56DB7" w:rsidDel="008F1B50" w:rsidRDefault="00504AD1" w:rsidP="003E5E8F">
            <w:pPr>
              <w:pStyle w:val="TAC"/>
              <w:rPr>
                <w:lang w:eastAsia="zh-CN"/>
              </w:rPr>
            </w:pPr>
            <w:r w:rsidRPr="00F56DB7">
              <w:rPr>
                <w:lang w:eastAsia="zh-CN"/>
              </w:rPr>
              <w:t>P</w:t>
            </w:r>
          </w:p>
        </w:tc>
      </w:tr>
      <w:tr w:rsidR="00504AD1" w:rsidRPr="00F56DB7" w14:paraId="62C5C3C6" w14:textId="77777777" w:rsidTr="00683B8A">
        <w:trPr>
          <w:jc w:val="center"/>
        </w:trPr>
        <w:tc>
          <w:tcPr>
            <w:tcW w:w="567" w:type="dxa"/>
          </w:tcPr>
          <w:p w14:paraId="2F5B1AC7" w14:textId="77777777" w:rsidR="00504AD1" w:rsidRPr="00F56DB7" w:rsidRDefault="00504AD1" w:rsidP="003E5E8F">
            <w:pPr>
              <w:pStyle w:val="TAC"/>
              <w:rPr>
                <w:rFonts w:eastAsia="MS Gothic"/>
              </w:rPr>
            </w:pPr>
            <w:r w:rsidRPr="00F56DB7">
              <w:rPr>
                <w:rFonts w:eastAsia="MS Gothic"/>
              </w:rPr>
              <w:t>3b3</w:t>
            </w:r>
          </w:p>
        </w:tc>
        <w:tc>
          <w:tcPr>
            <w:tcW w:w="4815" w:type="dxa"/>
          </w:tcPr>
          <w:p w14:paraId="551F22B4" w14:textId="77777777" w:rsidR="00504AD1" w:rsidRPr="00F56DB7" w:rsidRDefault="00504AD1" w:rsidP="003E5E8F">
            <w:pPr>
              <w:pStyle w:val="TAL"/>
              <w:rPr>
                <w:rFonts w:eastAsia="MS Gothic"/>
              </w:rPr>
            </w:pPr>
            <w:r w:rsidRPr="00F56DB7">
              <w:rPr>
                <w:rFonts w:eastAsia="MS Gothic"/>
              </w:rPr>
              <w:t>SS reserves resources for video by executing TS 38.508-1 cl 4.9.27</w:t>
            </w:r>
          </w:p>
        </w:tc>
        <w:tc>
          <w:tcPr>
            <w:tcW w:w="709" w:type="dxa"/>
          </w:tcPr>
          <w:p w14:paraId="26832823" w14:textId="77777777" w:rsidR="00504AD1" w:rsidRPr="00F56DB7" w:rsidRDefault="00504AD1" w:rsidP="003E5E8F">
            <w:pPr>
              <w:pStyle w:val="TAC"/>
              <w:rPr>
                <w:rFonts w:eastAsia="MS Gothic"/>
              </w:rPr>
            </w:pPr>
            <w:r w:rsidRPr="00F56DB7">
              <w:rPr>
                <w:rFonts w:eastAsia="MS Gothic"/>
              </w:rPr>
              <w:t>-</w:t>
            </w:r>
          </w:p>
        </w:tc>
        <w:tc>
          <w:tcPr>
            <w:tcW w:w="2128" w:type="dxa"/>
          </w:tcPr>
          <w:p w14:paraId="10A78AE7" w14:textId="77777777" w:rsidR="00504AD1" w:rsidRPr="00F56DB7" w:rsidRDefault="00504AD1" w:rsidP="003E5E8F">
            <w:pPr>
              <w:pStyle w:val="TAL"/>
              <w:rPr>
                <w:rFonts w:eastAsia="MS Gothic"/>
              </w:rPr>
            </w:pPr>
            <w:r w:rsidRPr="00F56DB7">
              <w:rPr>
                <w:rFonts w:eastAsia="MS Gothic"/>
              </w:rPr>
              <w:t>-</w:t>
            </w:r>
          </w:p>
        </w:tc>
        <w:tc>
          <w:tcPr>
            <w:tcW w:w="567" w:type="dxa"/>
          </w:tcPr>
          <w:p w14:paraId="06887EA3" w14:textId="77777777" w:rsidR="00504AD1" w:rsidRPr="00F56DB7" w:rsidRDefault="00504AD1" w:rsidP="003E5E8F">
            <w:pPr>
              <w:pStyle w:val="TAC"/>
              <w:rPr>
                <w:lang w:eastAsia="zh-CN"/>
              </w:rPr>
            </w:pPr>
            <w:r w:rsidRPr="00F56DB7">
              <w:rPr>
                <w:lang w:eastAsia="zh-CN"/>
              </w:rPr>
              <w:t>-</w:t>
            </w:r>
          </w:p>
        </w:tc>
        <w:tc>
          <w:tcPr>
            <w:tcW w:w="850" w:type="dxa"/>
          </w:tcPr>
          <w:p w14:paraId="3D6EE7F7" w14:textId="77777777" w:rsidR="00504AD1" w:rsidRPr="00F56DB7" w:rsidRDefault="00504AD1" w:rsidP="003E5E8F">
            <w:pPr>
              <w:pStyle w:val="TAC"/>
              <w:rPr>
                <w:lang w:eastAsia="zh-CN"/>
              </w:rPr>
            </w:pPr>
            <w:r w:rsidRPr="00F56DB7">
              <w:rPr>
                <w:lang w:eastAsia="zh-CN"/>
              </w:rPr>
              <w:t>-</w:t>
            </w:r>
          </w:p>
        </w:tc>
      </w:tr>
      <w:tr w:rsidR="00504AD1" w:rsidRPr="00F56DB7" w14:paraId="3F31A52F" w14:textId="77777777" w:rsidTr="00683B8A">
        <w:trPr>
          <w:jc w:val="center"/>
        </w:trPr>
        <w:tc>
          <w:tcPr>
            <w:tcW w:w="567" w:type="dxa"/>
          </w:tcPr>
          <w:p w14:paraId="57F462FD" w14:textId="77777777" w:rsidR="00504AD1" w:rsidRPr="00F56DB7" w:rsidRDefault="00504AD1" w:rsidP="003E5E8F">
            <w:pPr>
              <w:pStyle w:val="TAC"/>
              <w:rPr>
                <w:rFonts w:eastAsia="MS Gothic"/>
              </w:rPr>
            </w:pPr>
            <w:r w:rsidRPr="00F56DB7">
              <w:rPr>
                <w:rFonts w:eastAsia="MS Gothic"/>
              </w:rPr>
              <w:t>3b4</w:t>
            </w:r>
          </w:p>
        </w:tc>
        <w:tc>
          <w:tcPr>
            <w:tcW w:w="4815" w:type="dxa"/>
          </w:tcPr>
          <w:p w14:paraId="55865881" w14:textId="77777777" w:rsidR="00504AD1" w:rsidRPr="00F56DB7" w:rsidRDefault="00504AD1" w:rsidP="003E5E8F">
            <w:pPr>
              <w:pStyle w:val="TAL"/>
              <w:rPr>
                <w:rFonts w:eastAsia="MS Gothic"/>
              </w:rPr>
            </w:pPr>
            <w:r w:rsidRPr="00F56DB7">
              <w:rPr>
                <w:rFonts w:eastAsia="MS Gothic"/>
              </w:rPr>
              <w:t>SS acknowledges the receipt of 200 OK for re-INVITE</w:t>
            </w:r>
          </w:p>
          <w:p w14:paraId="1DFE297A" w14:textId="77777777" w:rsidR="00504AD1" w:rsidRPr="00F56DB7" w:rsidRDefault="00504AD1" w:rsidP="003E5E8F">
            <w:pPr>
              <w:pStyle w:val="TAL"/>
              <w:rPr>
                <w:rFonts w:eastAsia="MS Gothic"/>
              </w:rPr>
            </w:pPr>
            <w:r w:rsidRPr="00F56DB7">
              <w:rPr>
                <w:rFonts w:eastAsia="MS Gothic"/>
              </w:rPr>
              <w:t>(Step 10 of Annex A.16.2a)</w:t>
            </w:r>
          </w:p>
        </w:tc>
        <w:tc>
          <w:tcPr>
            <w:tcW w:w="709" w:type="dxa"/>
          </w:tcPr>
          <w:p w14:paraId="3A89F447" w14:textId="77777777" w:rsidR="00504AD1" w:rsidRPr="00F56DB7" w:rsidRDefault="00504AD1" w:rsidP="003E5E8F">
            <w:pPr>
              <w:pStyle w:val="TAC"/>
              <w:rPr>
                <w:rFonts w:eastAsia="MS Gothic"/>
              </w:rPr>
            </w:pPr>
            <w:r w:rsidRPr="00F56DB7">
              <w:rPr>
                <w:rFonts w:eastAsia="MS Gothic"/>
              </w:rPr>
              <w:t>&lt;--</w:t>
            </w:r>
          </w:p>
        </w:tc>
        <w:tc>
          <w:tcPr>
            <w:tcW w:w="2128" w:type="dxa"/>
          </w:tcPr>
          <w:p w14:paraId="596D2228" w14:textId="77777777" w:rsidR="00504AD1" w:rsidRPr="00F56DB7" w:rsidRDefault="00504AD1" w:rsidP="003E5E8F">
            <w:pPr>
              <w:pStyle w:val="TAL"/>
              <w:rPr>
                <w:rFonts w:eastAsia="MS Gothic"/>
              </w:rPr>
            </w:pPr>
            <w:r w:rsidRPr="00F56DB7">
              <w:rPr>
                <w:rFonts w:eastAsia="MS Gothic"/>
              </w:rPr>
              <w:t>ACK</w:t>
            </w:r>
          </w:p>
        </w:tc>
        <w:tc>
          <w:tcPr>
            <w:tcW w:w="567" w:type="dxa"/>
          </w:tcPr>
          <w:p w14:paraId="4AC4349E" w14:textId="77777777" w:rsidR="00504AD1" w:rsidRPr="00F56DB7" w:rsidRDefault="00504AD1" w:rsidP="003E5E8F">
            <w:pPr>
              <w:pStyle w:val="TAC"/>
              <w:rPr>
                <w:lang w:eastAsia="zh-CN"/>
              </w:rPr>
            </w:pPr>
            <w:r w:rsidRPr="00F56DB7">
              <w:rPr>
                <w:lang w:eastAsia="zh-CN"/>
              </w:rPr>
              <w:t>-</w:t>
            </w:r>
          </w:p>
        </w:tc>
        <w:tc>
          <w:tcPr>
            <w:tcW w:w="850" w:type="dxa"/>
          </w:tcPr>
          <w:p w14:paraId="6423744D" w14:textId="77777777" w:rsidR="00504AD1" w:rsidRPr="00F56DB7" w:rsidRDefault="00504AD1" w:rsidP="003E5E8F">
            <w:pPr>
              <w:pStyle w:val="TAC"/>
              <w:rPr>
                <w:lang w:eastAsia="zh-CN"/>
              </w:rPr>
            </w:pPr>
            <w:r w:rsidRPr="00F56DB7">
              <w:rPr>
                <w:lang w:eastAsia="zh-CN"/>
              </w:rPr>
              <w:t>-</w:t>
            </w:r>
          </w:p>
        </w:tc>
      </w:tr>
      <w:tr w:rsidR="00504AD1" w:rsidRPr="00F56DB7" w14:paraId="02445ED9" w14:textId="77777777" w:rsidTr="00683B8A">
        <w:trPr>
          <w:jc w:val="center"/>
        </w:trPr>
        <w:tc>
          <w:tcPr>
            <w:tcW w:w="567" w:type="dxa"/>
          </w:tcPr>
          <w:p w14:paraId="6E9AD589" w14:textId="77777777" w:rsidR="00504AD1" w:rsidRPr="00F56DB7" w:rsidRDefault="00504AD1" w:rsidP="003E5E8F">
            <w:pPr>
              <w:pStyle w:val="TAC"/>
              <w:rPr>
                <w:rFonts w:eastAsia="MS Gothic"/>
              </w:rPr>
            </w:pPr>
            <w:r w:rsidRPr="00F56DB7">
              <w:rPr>
                <w:rFonts w:eastAsia="MS Gothic"/>
              </w:rPr>
              <w:t>4-7</w:t>
            </w:r>
          </w:p>
        </w:tc>
        <w:tc>
          <w:tcPr>
            <w:tcW w:w="4815" w:type="dxa"/>
          </w:tcPr>
          <w:p w14:paraId="44FEE454" w14:textId="77777777" w:rsidR="00504AD1" w:rsidRPr="00F56DB7" w:rsidRDefault="00504AD1" w:rsidP="003E5E8F">
            <w:pPr>
              <w:pStyle w:val="TAL"/>
              <w:rPr>
                <w:rFonts w:eastAsia="MS Gothic"/>
              </w:rPr>
            </w:pPr>
            <w:r w:rsidRPr="00F56DB7">
              <w:rPr>
                <w:rFonts w:eastAsia="MS Gothic"/>
              </w:rPr>
              <w:t>Void</w:t>
            </w:r>
          </w:p>
        </w:tc>
        <w:tc>
          <w:tcPr>
            <w:tcW w:w="709" w:type="dxa"/>
          </w:tcPr>
          <w:p w14:paraId="018A323A" w14:textId="77777777" w:rsidR="00504AD1" w:rsidRPr="00F56DB7" w:rsidRDefault="00504AD1" w:rsidP="003E5E8F">
            <w:pPr>
              <w:pStyle w:val="TAC"/>
              <w:rPr>
                <w:rFonts w:eastAsia="MS Gothic"/>
              </w:rPr>
            </w:pPr>
            <w:r w:rsidRPr="00F56DB7">
              <w:rPr>
                <w:rFonts w:eastAsia="MS Gothic"/>
              </w:rPr>
              <w:t>-</w:t>
            </w:r>
          </w:p>
        </w:tc>
        <w:tc>
          <w:tcPr>
            <w:tcW w:w="2128" w:type="dxa"/>
          </w:tcPr>
          <w:p w14:paraId="2DB58807" w14:textId="77777777" w:rsidR="00504AD1" w:rsidRPr="00F56DB7" w:rsidRDefault="00504AD1" w:rsidP="003E5E8F">
            <w:pPr>
              <w:pStyle w:val="TAL"/>
              <w:rPr>
                <w:rFonts w:eastAsia="MS Gothic"/>
              </w:rPr>
            </w:pPr>
            <w:r w:rsidRPr="00F56DB7">
              <w:rPr>
                <w:rFonts w:eastAsia="MS Gothic"/>
              </w:rPr>
              <w:t>-</w:t>
            </w:r>
          </w:p>
        </w:tc>
        <w:tc>
          <w:tcPr>
            <w:tcW w:w="567" w:type="dxa"/>
          </w:tcPr>
          <w:p w14:paraId="28304DC9" w14:textId="77777777" w:rsidR="00504AD1" w:rsidRPr="00F56DB7" w:rsidRDefault="00504AD1" w:rsidP="003E5E8F">
            <w:pPr>
              <w:pStyle w:val="TAC"/>
              <w:rPr>
                <w:lang w:eastAsia="zh-CN"/>
              </w:rPr>
            </w:pPr>
            <w:r w:rsidRPr="00F56DB7">
              <w:rPr>
                <w:lang w:eastAsia="zh-CN"/>
              </w:rPr>
              <w:t>-</w:t>
            </w:r>
          </w:p>
        </w:tc>
        <w:tc>
          <w:tcPr>
            <w:tcW w:w="850" w:type="dxa"/>
          </w:tcPr>
          <w:p w14:paraId="6024E3CF" w14:textId="77777777" w:rsidR="00504AD1" w:rsidRPr="00F56DB7" w:rsidRDefault="00504AD1" w:rsidP="003E5E8F">
            <w:pPr>
              <w:pStyle w:val="TAC"/>
              <w:rPr>
                <w:lang w:eastAsia="zh-CN"/>
              </w:rPr>
            </w:pPr>
            <w:r w:rsidRPr="00F56DB7">
              <w:rPr>
                <w:lang w:eastAsia="zh-CN"/>
              </w:rPr>
              <w:t>-</w:t>
            </w:r>
          </w:p>
        </w:tc>
      </w:tr>
      <w:tr w:rsidR="00504AD1" w:rsidRPr="00F56DB7" w14:paraId="2339B6EC" w14:textId="77777777" w:rsidTr="00683B8A">
        <w:trPr>
          <w:jc w:val="center"/>
        </w:trPr>
        <w:tc>
          <w:tcPr>
            <w:tcW w:w="567" w:type="dxa"/>
          </w:tcPr>
          <w:p w14:paraId="13F75026" w14:textId="77777777" w:rsidR="00504AD1" w:rsidRPr="00F56DB7" w:rsidRDefault="00504AD1" w:rsidP="003E5E8F">
            <w:pPr>
              <w:pStyle w:val="TAC"/>
              <w:rPr>
                <w:lang w:eastAsia="zh-CN"/>
              </w:rPr>
            </w:pPr>
            <w:r w:rsidRPr="00F56DB7">
              <w:rPr>
                <w:rFonts w:eastAsia="MS Gothic"/>
              </w:rPr>
              <w:t>8</w:t>
            </w:r>
          </w:p>
        </w:tc>
        <w:tc>
          <w:tcPr>
            <w:tcW w:w="4815" w:type="dxa"/>
          </w:tcPr>
          <w:p w14:paraId="11CA86D2" w14:textId="77777777" w:rsidR="00504AD1" w:rsidRPr="00F56DB7" w:rsidRDefault="00504AD1" w:rsidP="003E5E8F">
            <w:pPr>
              <w:pStyle w:val="TAL"/>
              <w:rPr>
                <w:rFonts w:eastAsia="MS Gothic"/>
              </w:rPr>
            </w:pPr>
            <w:r w:rsidRPr="00F56DB7">
              <w:rPr>
                <w:szCs w:val="18"/>
              </w:rPr>
              <w:t>Make UE release video from the media call (Note 2).</w:t>
            </w:r>
          </w:p>
        </w:tc>
        <w:tc>
          <w:tcPr>
            <w:tcW w:w="709" w:type="dxa"/>
          </w:tcPr>
          <w:p w14:paraId="21A2D592" w14:textId="77777777" w:rsidR="00504AD1" w:rsidRPr="00F56DB7" w:rsidRDefault="00504AD1" w:rsidP="003E5E8F">
            <w:pPr>
              <w:pStyle w:val="TAC"/>
              <w:rPr>
                <w:rFonts w:eastAsia="MS Gothic"/>
              </w:rPr>
            </w:pPr>
            <w:r w:rsidRPr="00F56DB7">
              <w:rPr>
                <w:rFonts w:eastAsia="MS Gothic"/>
              </w:rPr>
              <w:t>-</w:t>
            </w:r>
          </w:p>
        </w:tc>
        <w:tc>
          <w:tcPr>
            <w:tcW w:w="2128" w:type="dxa"/>
          </w:tcPr>
          <w:p w14:paraId="7EE80D1D" w14:textId="77777777" w:rsidR="00504AD1" w:rsidRPr="00F56DB7" w:rsidRDefault="00504AD1" w:rsidP="003E5E8F">
            <w:pPr>
              <w:pStyle w:val="TAC"/>
              <w:jc w:val="left"/>
              <w:rPr>
                <w:rFonts w:eastAsia="MS Gothic"/>
              </w:rPr>
            </w:pPr>
            <w:r w:rsidRPr="00F56DB7">
              <w:rPr>
                <w:rFonts w:eastAsia="MS Gothic"/>
              </w:rPr>
              <w:t>-</w:t>
            </w:r>
          </w:p>
        </w:tc>
        <w:tc>
          <w:tcPr>
            <w:tcW w:w="567" w:type="dxa"/>
          </w:tcPr>
          <w:p w14:paraId="274C11E4" w14:textId="77777777" w:rsidR="00504AD1" w:rsidRPr="00F56DB7" w:rsidRDefault="00504AD1" w:rsidP="003E5E8F">
            <w:pPr>
              <w:pStyle w:val="TAC"/>
              <w:rPr>
                <w:lang w:eastAsia="zh-CN"/>
              </w:rPr>
            </w:pPr>
            <w:r w:rsidRPr="00F56DB7">
              <w:rPr>
                <w:lang w:eastAsia="zh-CN"/>
              </w:rPr>
              <w:t>-</w:t>
            </w:r>
          </w:p>
        </w:tc>
        <w:tc>
          <w:tcPr>
            <w:tcW w:w="850" w:type="dxa"/>
          </w:tcPr>
          <w:p w14:paraId="2C571126" w14:textId="77777777" w:rsidR="00504AD1" w:rsidRPr="00F56DB7" w:rsidRDefault="00504AD1" w:rsidP="003E5E8F">
            <w:pPr>
              <w:pStyle w:val="TAC"/>
              <w:rPr>
                <w:lang w:eastAsia="zh-CN"/>
              </w:rPr>
            </w:pPr>
            <w:r w:rsidRPr="00F56DB7">
              <w:rPr>
                <w:lang w:eastAsia="zh-CN"/>
              </w:rPr>
              <w:t>-</w:t>
            </w:r>
          </w:p>
        </w:tc>
      </w:tr>
      <w:tr w:rsidR="00504AD1" w:rsidRPr="00F56DB7" w14:paraId="1C006373" w14:textId="77777777" w:rsidTr="00683B8A">
        <w:trPr>
          <w:jc w:val="center"/>
        </w:trPr>
        <w:tc>
          <w:tcPr>
            <w:tcW w:w="567" w:type="dxa"/>
          </w:tcPr>
          <w:p w14:paraId="782B4696" w14:textId="77777777" w:rsidR="00504AD1" w:rsidRPr="00F56DB7" w:rsidRDefault="00504AD1" w:rsidP="003E5E8F">
            <w:pPr>
              <w:pStyle w:val="TAC"/>
              <w:rPr>
                <w:lang w:eastAsia="zh-CN"/>
              </w:rPr>
            </w:pPr>
            <w:r w:rsidRPr="00F56DB7">
              <w:rPr>
                <w:lang w:eastAsia="zh-CN"/>
              </w:rPr>
              <w:t>9</w:t>
            </w:r>
          </w:p>
        </w:tc>
        <w:tc>
          <w:tcPr>
            <w:tcW w:w="4815" w:type="dxa"/>
          </w:tcPr>
          <w:p w14:paraId="2F3FD3F1" w14:textId="77777777" w:rsidR="00504AD1" w:rsidRPr="00F56DB7" w:rsidRDefault="00504AD1" w:rsidP="003E5E8F">
            <w:pPr>
              <w:pStyle w:val="TAL"/>
              <w:rPr>
                <w:rFonts w:eastAsia="MS Gothic"/>
              </w:rPr>
            </w:pPr>
            <w:r w:rsidRPr="00F56DB7">
              <w:rPr>
                <w:rFonts w:eastAsia="MS Gothic"/>
              </w:rPr>
              <w:t>Check: Does the UE send re-INVITE with a SDP offer indicating that the video component is removed from the call?</w:t>
            </w:r>
          </w:p>
        </w:tc>
        <w:tc>
          <w:tcPr>
            <w:tcW w:w="709" w:type="dxa"/>
          </w:tcPr>
          <w:p w14:paraId="3EB28A4F" w14:textId="77777777" w:rsidR="00504AD1" w:rsidRPr="00F56DB7" w:rsidRDefault="00504AD1" w:rsidP="003E5E8F">
            <w:pPr>
              <w:pStyle w:val="TAC"/>
              <w:rPr>
                <w:lang w:eastAsia="zh-CN"/>
              </w:rPr>
            </w:pPr>
            <w:r w:rsidRPr="00F56DB7">
              <w:rPr>
                <w:lang w:eastAsia="zh-CN"/>
              </w:rPr>
              <w:t>--&gt;</w:t>
            </w:r>
          </w:p>
        </w:tc>
        <w:tc>
          <w:tcPr>
            <w:tcW w:w="2128" w:type="dxa"/>
          </w:tcPr>
          <w:p w14:paraId="6270D6A8" w14:textId="77777777" w:rsidR="00504AD1" w:rsidRPr="00F56DB7" w:rsidRDefault="00504AD1" w:rsidP="003E5E8F">
            <w:pPr>
              <w:pStyle w:val="TAL"/>
              <w:rPr>
                <w:rFonts w:eastAsia="MS Gothic"/>
              </w:rPr>
            </w:pPr>
            <w:r w:rsidRPr="00F56DB7">
              <w:rPr>
                <w:rFonts w:eastAsia="MS Gothic"/>
              </w:rPr>
              <w:t>INVITE</w:t>
            </w:r>
          </w:p>
        </w:tc>
        <w:tc>
          <w:tcPr>
            <w:tcW w:w="567" w:type="dxa"/>
          </w:tcPr>
          <w:p w14:paraId="1DE7E2B2" w14:textId="77777777" w:rsidR="00504AD1" w:rsidRPr="00F56DB7" w:rsidRDefault="00504AD1" w:rsidP="003E5E8F">
            <w:pPr>
              <w:pStyle w:val="TAC"/>
              <w:rPr>
                <w:lang w:eastAsia="zh-CN"/>
              </w:rPr>
            </w:pPr>
            <w:r w:rsidRPr="00F56DB7">
              <w:rPr>
                <w:lang w:eastAsia="zh-CN"/>
              </w:rPr>
              <w:t>3</w:t>
            </w:r>
          </w:p>
        </w:tc>
        <w:tc>
          <w:tcPr>
            <w:tcW w:w="850" w:type="dxa"/>
          </w:tcPr>
          <w:p w14:paraId="63F07D36" w14:textId="77777777" w:rsidR="00504AD1" w:rsidRPr="00F56DB7" w:rsidRDefault="00504AD1" w:rsidP="003E5E8F">
            <w:pPr>
              <w:pStyle w:val="TAC"/>
              <w:rPr>
                <w:lang w:eastAsia="zh-CN"/>
              </w:rPr>
            </w:pPr>
            <w:r w:rsidRPr="00F56DB7">
              <w:rPr>
                <w:lang w:eastAsia="zh-CN"/>
              </w:rPr>
              <w:t>P</w:t>
            </w:r>
          </w:p>
        </w:tc>
      </w:tr>
      <w:tr w:rsidR="00504AD1" w:rsidRPr="00F56DB7" w14:paraId="5FCF17BF" w14:textId="77777777" w:rsidTr="00683B8A">
        <w:trPr>
          <w:jc w:val="center"/>
        </w:trPr>
        <w:tc>
          <w:tcPr>
            <w:tcW w:w="567" w:type="dxa"/>
          </w:tcPr>
          <w:p w14:paraId="55F3FCA8" w14:textId="77777777" w:rsidR="00504AD1" w:rsidRPr="00F56DB7" w:rsidRDefault="00504AD1" w:rsidP="003E5E8F">
            <w:pPr>
              <w:pStyle w:val="TAC"/>
              <w:rPr>
                <w:lang w:eastAsia="zh-CN"/>
              </w:rPr>
            </w:pPr>
            <w:r w:rsidRPr="00F56DB7">
              <w:rPr>
                <w:lang w:eastAsia="zh-CN"/>
              </w:rPr>
              <w:t>10</w:t>
            </w:r>
          </w:p>
        </w:tc>
        <w:tc>
          <w:tcPr>
            <w:tcW w:w="4815" w:type="dxa"/>
          </w:tcPr>
          <w:p w14:paraId="0C30969F" w14:textId="77777777" w:rsidR="00504AD1" w:rsidRPr="00F56DB7" w:rsidRDefault="00504AD1" w:rsidP="003E5E8F">
            <w:pPr>
              <w:pStyle w:val="TAL"/>
              <w:rPr>
                <w:rFonts w:eastAsia="MS Gothic"/>
              </w:rPr>
            </w:pPr>
            <w:r w:rsidRPr="00F56DB7">
              <w:rPr>
                <w:rFonts w:eastAsia="MS Gothic"/>
              </w:rPr>
              <w:t>The SS responds with a 100 Trying provisional response</w:t>
            </w:r>
          </w:p>
          <w:p w14:paraId="3F0F0038" w14:textId="77777777" w:rsidR="00504AD1" w:rsidRPr="00F56DB7" w:rsidRDefault="00504AD1" w:rsidP="003E5E8F">
            <w:pPr>
              <w:pStyle w:val="TAL"/>
              <w:rPr>
                <w:rFonts w:eastAsia="MS Gothic"/>
              </w:rPr>
            </w:pPr>
            <w:r w:rsidRPr="00F56DB7">
              <w:rPr>
                <w:rFonts w:eastAsia="MS Gothic"/>
              </w:rPr>
              <w:t>(Step 2 of Annex A.15.2a)</w:t>
            </w:r>
          </w:p>
        </w:tc>
        <w:tc>
          <w:tcPr>
            <w:tcW w:w="709" w:type="dxa"/>
          </w:tcPr>
          <w:p w14:paraId="3D882F7F" w14:textId="77777777" w:rsidR="00504AD1" w:rsidRPr="00F56DB7" w:rsidRDefault="00504AD1" w:rsidP="003E5E8F">
            <w:pPr>
              <w:pStyle w:val="TAC"/>
              <w:rPr>
                <w:rFonts w:eastAsia="MS Gothic"/>
              </w:rPr>
            </w:pPr>
            <w:r w:rsidRPr="00F56DB7">
              <w:rPr>
                <w:rFonts w:eastAsia="MS Gothic"/>
              </w:rPr>
              <w:t>&lt;--</w:t>
            </w:r>
          </w:p>
        </w:tc>
        <w:tc>
          <w:tcPr>
            <w:tcW w:w="2128" w:type="dxa"/>
          </w:tcPr>
          <w:p w14:paraId="2C92FC18" w14:textId="77777777" w:rsidR="00504AD1" w:rsidRPr="00F56DB7" w:rsidRDefault="00504AD1" w:rsidP="003E5E8F">
            <w:pPr>
              <w:pStyle w:val="TAL"/>
              <w:rPr>
                <w:rFonts w:eastAsia="MS Gothic"/>
              </w:rPr>
            </w:pPr>
            <w:r w:rsidRPr="00F56DB7">
              <w:rPr>
                <w:rFonts w:eastAsia="MS Gothic"/>
              </w:rPr>
              <w:t>100 Trying</w:t>
            </w:r>
          </w:p>
        </w:tc>
        <w:tc>
          <w:tcPr>
            <w:tcW w:w="567" w:type="dxa"/>
          </w:tcPr>
          <w:p w14:paraId="1DDE0035" w14:textId="77777777" w:rsidR="00504AD1" w:rsidRPr="00F56DB7" w:rsidRDefault="00504AD1" w:rsidP="003E5E8F">
            <w:pPr>
              <w:pStyle w:val="TAC"/>
              <w:rPr>
                <w:lang w:eastAsia="zh-CN"/>
              </w:rPr>
            </w:pPr>
            <w:r w:rsidRPr="00F56DB7">
              <w:rPr>
                <w:lang w:eastAsia="zh-CN"/>
              </w:rPr>
              <w:t>-</w:t>
            </w:r>
          </w:p>
        </w:tc>
        <w:tc>
          <w:tcPr>
            <w:tcW w:w="850" w:type="dxa"/>
          </w:tcPr>
          <w:p w14:paraId="68BAC2C6" w14:textId="77777777" w:rsidR="00504AD1" w:rsidRPr="00F56DB7" w:rsidRDefault="00504AD1" w:rsidP="003E5E8F">
            <w:pPr>
              <w:pStyle w:val="TAC"/>
              <w:rPr>
                <w:lang w:eastAsia="zh-CN"/>
              </w:rPr>
            </w:pPr>
            <w:r w:rsidRPr="00F56DB7">
              <w:rPr>
                <w:lang w:eastAsia="zh-CN"/>
              </w:rPr>
              <w:t>-</w:t>
            </w:r>
          </w:p>
        </w:tc>
      </w:tr>
      <w:tr w:rsidR="00504AD1" w:rsidRPr="00F56DB7" w14:paraId="59F11B08" w14:textId="77777777" w:rsidTr="00683B8A">
        <w:trPr>
          <w:jc w:val="center"/>
        </w:trPr>
        <w:tc>
          <w:tcPr>
            <w:tcW w:w="567" w:type="dxa"/>
          </w:tcPr>
          <w:p w14:paraId="26CED0DB" w14:textId="77777777" w:rsidR="00504AD1" w:rsidRPr="00F56DB7" w:rsidRDefault="00504AD1" w:rsidP="003E5E8F">
            <w:pPr>
              <w:pStyle w:val="TAC"/>
              <w:rPr>
                <w:lang w:eastAsia="zh-CN"/>
              </w:rPr>
            </w:pPr>
            <w:r w:rsidRPr="00F56DB7">
              <w:rPr>
                <w:lang w:eastAsia="zh-CN"/>
              </w:rPr>
              <w:t>11</w:t>
            </w:r>
          </w:p>
        </w:tc>
        <w:tc>
          <w:tcPr>
            <w:tcW w:w="4815" w:type="dxa"/>
          </w:tcPr>
          <w:p w14:paraId="672F2C8F" w14:textId="77777777" w:rsidR="00504AD1" w:rsidRPr="00F56DB7" w:rsidRDefault="00504AD1" w:rsidP="003E5E8F">
            <w:pPr>
              <w:pStyle w:val="TAL"/>
              <w:rPr>
                <w:rFonts w:eastAsia="MS Gothic"/>
              </w:rPr>
            </w:pPr>
            <w:r w:rsidRPr="00F56DB7">
              <w:rPr>
                <w:rFonts w:eastAsia="MS Gothic"/>
              </w:rPr>
              <w:t>SS releases the QoS flow for video by executing TS 38.508-1 cl 4.9.28.</w:t>
            </w:r>
          </w:p>
        </w:tc>
        <w:tc>
          <w:tcPr>
            <w:tcW w:w="709" w:type="dxa"/>
          </w:tcPr>
          <w:p w14:paraId="17CD6356" w14:textId="77777777" w:rsidR="00504AD1" w:rsidRPr="00F56DB7" w:rsidRDefault="00504AD1" w:rsidP="003E5E8F">
            <w:pPr>
              <w:pStyle w:val="TAC"/>
              <w:rPr>
                <w:rFonts w:eastAsia="MS Gothic"/>
              </w:rPr>
            </w:pPr>
            <w:r w:rsidRPr="00F56DB7">
              <w:rPr>
                <w:rFonts w:eastAsia="MS Gothic"/>
              </w:rPr>
              <w:t>-</w:t>
            </w:r>
          </w:p>
        </w:tc>
        <w:tc>
          <w:tcPr>
            <w:tcW w:w="2128" w:type="dxa"/>
          </w:tcPr>
          <w:p w14:paraId="3D68979C" w14:textId="77777777" w:rsidR="00504AD1" w:rsidRPr="00F56DB7" w:rsidRDefault="00504AD1" w:rsidP="003E5E8F">
            <w:pPr>
              <w:pStyle w:val="TAL"/>
              <w:rPr>
                <w:rFonts w:eastAsia="MS Gothic"/>
              </w:rPr>
            </w:pPr>
            <w:r w:rsidRPr="00F56DB7">
              <w:rPr>
                <w:rFonts w:eastAsia="MS Gothic"/>
              </w:rPr>
              <w:t>-</w:t>
            </w:r>
          </w:p>
        </w:tc>
        <w:tc>
          <w:tcPr>
            <w:tcW w:w="567" w:type="dxa"/>
          </w:tcPr>
          <w:p w14:paraId="708D0C71" w14:textId="77777777" w:rsidR="00504AD1" w:rsidRPr="00F56DB7" w:rsidRDefault="00504AD1" w:rsidP="003E5E8F">
            <w:pPr>
              <w:pStyle w:val="TAC"/>
              <w:rPr>
                <w:lang w:eastAsia="zh-CN"/>
              </w:rPr>
            </w:pPr>
            <w:r w:rsidRPr="00F56DB7">
              <w:rPr>
                <w:lang w:eastAsia="zh-CN"/>
              </w:rPr>
              <w:t>-</w:t>
            </w:r>
          </w:p>
        </w:tc>
        <w:tc>
          <w:tcPr>
            <w:tcW w:w="850" w:type="dxa"/>
          </w:tcPr>
          <w:p w14:paraId="6E2343E8" w14:textId="77777777" w:rsidR="00504AD1" w:rsidRPr="00F56DB7" w:rsidRDefault="00504AD1" w:rsidP="003E5E8F">
            <w:pPr>
              <w:pStyle w:val="TAC"/>
              <w:rPr>
                <w:lang w:eastAsia="zh-CN"/>
              </w:rPr>
            </w:pPr>
            <w:r w:rsidRPr="00F56DB7">
              <w:rPr>
                <w:lang w:eastAsia="zh-CN"/>
              </w:rPr>
              <w:t>-</w:t>
            </w:r>
          </w:p>
        </w:tc>
      </w:tr>
      <w:tr w:rsidR="00504AD1" w:rsidRPr="00F56DB7" w14:paraId="74E96531" w14:textId="77777777" w:rsidTr="00683B8A">
        <w:trPr>
          <w:jc w:val="center"/>
        </w:trPr>
        <w:tc>
          <w:tcPr>
            <w:tcW w:w="567" w:type="dxa"/>
          </w:tcPr>
          <w:p w14:paraId="11A6F693" w14:textId="77777777" w:rsidR="00504AD1" w:rsidRPr="00F56DB7" w:rsidRDefault="00504AD1" w:rsidP="003E5E8F">
            <w:pPr>
              <w:pStyle w:val="TAC"/>
              <w:rPr>
                <w:lang w:eastAsia="zh-CN"/>
              </w:rPr>
            </w:pPr>
            <w:r w:rsidRPr="00F56DB7">
              <w:rPr>
                <w:lang w:eastAsia="zh-CN"/>
              </w:rPr>
              <w:t>12</w:t>
            </w:r>
          </w:p>
        </w:tc>
        <w:tc>
          <w:tcPr>
            <w:tcW w:w="4815" w:type="dxa"/>
          </w:tcPr>
          <w:p w14:paraId="4D4E11C2" w14:textId="77777777" w:rsidR="00504AD1" w:rsidRPr="00F56DB7" w:rsidRDefault="00504AD1" w:rsidP="003E5E8F">
            <w:pPr>
              <w:pStyle w:val="TAL"/>
              <w:rPr>
                <w:rFonts w:eastAsia="MS Gothic"/>
              </w:rPr>
            </w:pPr>
            <w:r w:rsidRPr="00F56DB7">
              <w:rPr>
                <w:rFonts w:eastAsia="MS Gothic"/>
              </w:rPr>
              <w:t>The SS responds re-INVITE with 200 OK</w:t>
            </w:r>
          </w:p>
        </w:tc>
        <w:tc>
          <w:tcPr>
            <w:tcW w:w="709" w:type="dxa"/>
          </w:tcPr>
          <w:p w14:paraId="470C2DB2" w14:textId="77777777" w:rsidR="00504AD1" w:rsidRPr="00F56DB7" w:rsidRDefault="00504AD1" w:rsidP="003E5E8F">
            <w:pPr>
              <w:pStyle w:val="TAC"/>
              <w:rPr>
                <w:rFonts w:eastAsia="MS Gothic"/>
              </w:rPr>
            </w:pPr>
            <w:r w:rsidRPr="00F56DB7">
              <w:rPr>
                <w:rFonts w:eastAsia="MS Gothic"/>
              </w:rPr>
              <w:t>&lt;--</w:t>
            </w:r>
          </w:p>
        </w:tc>
        <w:tc>
          <w:tcPr>
            <w:tcW w:w="2128" w:type="dxa"/>
          </w:tcPr>
          <w:p w14:paraId="3941E6EC" w14:textId="77777777" w:rsidR="00504AD1" w:rsidRPr="00F56DB7" w:rsidRDefault="00504AD1" w:rsidP="003E5E8F">
            <w:pPr>
              <w:pStyle w:val="TAL"/>
              <w:rPr>
                <w:rFonts w:eastAsia="MS Gothic"/>
              </w:rPr>
            </w:pPr>
            <w:r w:rsidRPr="00F56DB7">
              <w:rPr>
                <w:rFonts w:eastAsia="MS Gothic"/>
              </w:rPr>
              <w:t>200 OK</w:t>
            </w:r>
          </w:p>
        </w:tc>
        <w:tc>
          <w:tcPr>
            <w:tcW w:w="567" w:type="dxa"/>
          </w:tcPr>
          <w:p w14:paraId="3044BCBC" w14:textId="77777777" w:rsidR="00504AD1" w:rsidRPr="00F56DB7" w:rsidRDefault="00504AD1" w:rsidP="003E5E8F">
            <w:pPr>
              <w:pStyle w:val="TAC"/>
              <w:rPr>
                <w:lang w:eastAsia="zh-CN"/>
              </w:rPr>
            </w:pPr>
            <w:r w:rsidRPr="00F56DB7">
              <w:rPr>
                <w:lang w:eastAsia="zh-CN"/>
              </w:rPr>
              <w:t>-</w:t>
            </w:r>
          </w:p>
        </w:tc>
        <w:tc>
          <w:tcPr>
            <w:tcW w:w="850" w:type="dxa"/>
          </w:tcPr>
          <w:p w14:paraId="58093955" w14:textId="77777777" w:rsidR="00504AD1" w:rsidRPr="00F56DB7" w:rsidRDefault="00504AD1" w:rsidP="003E5E8F">
            <w:pPr>
              <w:pStyle w:val="TAC"/>
              <w:rPr>
                <w:lang w:eastAsia="zh-CN"/>
              </w:rPr>
            </w:pPr>
            <w:r w:rsidRPr="00F56DB7">
              <w:rPr>
                <w:lang w:eastAsia="zh-CN"/>
              </w:rPr>
              <w:t>-</w:t>
            </w:r>
          </w:p>
        </w:tc>
      </w:tr>
      <w:tr w:rsidR="00504AD1" w:rsidRPr="00F56DB7" w14:paraId="050F5B2C" w14:textId="77777777" w:rsidTr="00683B8A">
        <w:trPr>
          <w:jc w:val="center"/>
        </w:trPr>
        <w:tc>
          <w:tcPr>
            <w:tcW w:w="567" w:type="dxa"/>
          </w:tcPr>
          <w:p w14:paraId="38DBF78C" w14:textId="77777777" w:rsidR="00504AD1" w:rsidRPr="00F56DB7" w:rsidRDefault="00504AD1" w:rsidP="003E5E8F">
            <w:pPr>
              <w:pStyle w:val="TAC"/>
              <w:rPr>
                <w:lang w:eastAsia="zh-CN"/>
              </w:rPr>
            </w:pPr>
            <w:r w:rsidRPr="00F56DB7">
              <w:rPr>
                <w:lang w:eastAsia="zh-CN"/>
              </w:rPr>
              <w:t>13</w:t>
            </w:r>
          </w:p>
        </w:tc>
        <w:tc>
          <w:tcPr>
            <w:tcW w:w="4815" w:type="dxa"/>
          </w:tcPr>
          <w:p w14:paraId="69B47B51" w14:textId="77777777" w:rsidR="00504AD1" w:rsidRPr="00F56DB7" w:rsidRDefault="00504AD1" w:rsidP="003E5E8F">
            <w:pPr>
              <w:pStyle w:val="TAL"/>
              <w:rPr>
                <w:rFonts w:eastAsia="MS Gothic"/>
              </w:rPr>
            </w:pPr>
            <w:r w:rsidRPr="00F56DB7">
              <w:rPr>
                <w:rFonts w:eastAsia="MS Gothic"/>
              </w:rPr>
              <w:t>Check: Does the UE acknowledge the receipt of 200 OK for re-INVITE?</w:t>
            </w:r>
          </w:p>
        </w:tc>
        <w:tc>
          <w:tcPr>
            <w:tcW w:w="709" w:type="dxa"/>
          </w:tcPr>
          <w:p w14:paraId="4BEBBAE0" w14:textId="77777777" w:rsidR="00504AD1" w:rsidRPr="00F56DB7" w:rsidRDefault="00504AD1" w:rsidP="003E5E8F">
            <w:pPr>
              <w:pStyle w:val="TAC"/>
              <w:rPr>
                <w:rFonts w:eastAsia="MS Gothic"/>
              </w:rPr>
            </w:pPr>
            <w:r w:rsidRPr="00F56DB7">
              <w:rPr>
                <w:rFonts w:eastAsia="MS Gothic"/>
              </w:rPr>
              <w:t>--&gt;</w:t>
            </w:r>
          </w:p>
        </w:tc>
        <w:tc>
          <w:tcPr>
            <w:tcW w:w="2128" w:type="dxa"/>
          </w:tcPr>
          <w:p w14:paraId="2D6D0528" w14:textId="77777777" w:rsidR="00504AD1" w:rsidRPr="00F56DB7" w:rsidRDefault="00504AD1" w:rsidP="003E5E8F">
            <w:pPr>
              <w:pStyle w:val="TAL"/>
              <w:rPr>
                <w:rFonts w:eastAsia="MS Gothic"/>
              </w:rPr>
            </w:pPr>
            <w:r w:rsidRPr="00F56DB7">
              <w:rPr>
                <w:rFonts w:eastAsia="MS Gothic"/>
              </w:rPr>
              <w:t>ACK</w:t>
            </w:r>
          </w:p>
        </w:tc>
        <w:tc>
          <w:tcPr>
            <w:tcW w:w="567" w:type="dxa"/>
          </w:tcPr>
          <w:p w14:paraId="4A6BAAF2" w14:textId="77777777" w:rsidR="00504AD1" w:rsidRPr="00F56DB7" w:rsidRDefault="00504AD1" w:rsidP="003E5E8F">
            <w:pPr>
              <w:pStyle w:val="TAC"/>
              <w:rPr>
                <w:lang w:eastAsia="zh-CN"/>
              </w:rPr>
            </w:pPr>
            <w:r w:rsidRPr="00F56DB7">
              <w:rPr>
                <w:lang w:eastAsia="zh-CN"/>
              </w:rPr>
              <w:t>4</w:t>
            </w:r>
          </w:p>
        </w:tc>
        <w:tc>
          <w:tcPr>
            <w:tcW w:w="850" w:type="dxa"/>
          </w:tcPr>
          <w:p w14:paraId="1F89D078" w14:textId="77777777" w:rsidR="00504AD1" w:rsidRPr="00F56DB7" w:rsidRDefault="00504AD1" w:rsidP="003E5E8F">
            <w:pPr>
              <w:pStyle w:val="TAC"/>
              <w:rPr>
                <w:lang w:eastAsia="zh-CN"/>
              </w:rPr>
            </w:pPr>
            <w:r w:rsidRPr="00F56DB7">
              <w:rPr>
                <w:lang w:eastAsia="zh-CN"/>
              </w:rPr>
              <w:t>P</w:t>
            </w:r>
          </w:p>
        </w:tc>
      </w:tr>
      <w:tr w:rsidR="00504AD1" w:rsidRPr="00F56DB7" w14:paraId="0D7005B4" w14:textId="77777777" w:rsidTr="00683B8A">
        <w:trPr>
          <w:jc w:val="center"/>
        </w:trPr>
        <w:tc>
          <w:tcPr>
            <w:tcW w:w="567" w:type="dxa"/>
          </w:tcPr>
          <w:p w14:paraId="392956B7" w14:textId="77777777" w:rsidR="00504AD1" w:rsidRPr="00F56DB7" w:rsidRDefault="00504AD1" w:rsidP="003E5E8F">
            <w:pPr>
              <w:pStyle w:val="TAC"/>
              <w:rPr>
                <w:lang w:eastAsia="zh-CN"/>
              </w:rPr>
            </w:pPr>
            <w:r w:rsidRPr="00F56DB7">
              <w:rPr>
                <w:lang w:eastAsia="zh-CN"/>
              </w:rPr>
              <w:t>14</w:t>
            </w:r>
          </w:p>
        </w:tc>
        <w:tc>
          <w:tcPr>
            <w:tcW w:w="4815" w:type="dxa"/>
          </w:tcPr>
          <w:p w14:paraId="01F07902" w14:textId="77777777" w:rsidR="00504AD1" w:rsidRPr="00F56DB7" w:rsidRDefault="00504AD1" w:rsidP="003E5E8F">
            <w:pPr>
              <w:pStyle w:val="TAL"/>
              <w:rPr>
                <w:rFonts w:eastAsia="MS Gothic"/>
              </w:rPr>
            </w:pPr>
            <w:r w:rsidRPr="00F56DB7">
              <w:rPr>
                <w:rFonts w:eastAsia="MS Gothic"/>
              </w:rPr>
              <w:t>Make the UE release the call</w:t>
            </w:r>
          </w:p>
        </w:tc>
        <w:tc>
          <w:tcPr>
            <w:tcW w:w="709" w:type="dxa"/>
          </w:tcPr>
          <w:p w14:paraId="015F02FE" w14:textId="77777777" w:rsidR="00504AD1" w:rsidRPr="00F56DB7" w:rsidRDefault="00504AD1" w:rsidP="003E5E8F">
            <w:pPr>
              <w:pStyle w:val="TAC"/>
              <w:rPr>
                <w:rFonts w:eastAsia="MS Gothic"/>
              </w:rPr>
            </w:pPr>
            <w:r w:rsidRPr="00F56DB7">
              <w:rPr>
                <w:rFonts w:eastAsia="MS Gothic"/>
              </w:rPr>
              <w:t>-</w:t>
            </w:r>
          </w:p>
        </w:tc>
        <w:tc>
          <w:tcPr>
            <w:tcW w:w="2128" w:type="dxa"/>
          </w:tcPr>
          <w:p w14:paraId="350285C5" w14:textId="77777777" w:rsidR="00504AD1" w:rsidRPr="00F56DB7" w:rsidRDefault="00504AD1" w:rsidP="003E5E8F">
            <w:pPr>
              <w:pStyle w:val="TAL"/>
              <w:rPr>
                <w:rFonts w:eastAsia="MS Gothic"/>
              </w:rPr>
            </w:pPr>
            <w:r w:rsidRPr="00F56DB7">
              <w:rPr>
                <w:rFonts w:eastAsia="MS Gothic"/>
              </w:rPr>
              <w:t>-</w:t>
            </w:r>
          </w:p>
        </w:tc>
        <w:tc>
          <w:tcPr>
            <w:tcW w:w="567" w:type="dxa"/>
          </w:tcPr>
          <w:p w14:paraId="3CD2A995" w14:textId="77777777" w:rsidR="00504AD1" w:rsidRPr="00F56DB7" w:rsidRDefault="00504AD1" w:rsidP="003E5E8F">
            <w:pPr>
              <w:pStyle w:val="TAC"/>
              <w:rPr>
                <w:lang w:eastAsia="zh-CN"/>
              </w:rPr>
            </w:pPr>
            <w:r w:rsidRPr="00F56DB7">
              <w:rPr>
                <w:lang w:eastAsia="zh-CN"/>
              </w:rPr>
              <w:t>-</w:t>
            </w:r>
          </w:p>
        </w:tc>
        <w:tc>
          <w:tcPr>
            <w:tcW w:w="850" w:type="dxa"/>
          </w:tcPr>
          <w:p w14:paraId="78C089B6" w14:textId="77777777" w:rsidR="00504AD1" w:rsidRPr="00F56DB7" w:rsidRDefault="00504AD1" w:rsidP="003E5E8F">
            <w:pPr>
              <w:pStyle w:val="TAC"/>
              <w:rPr>
                <w:lang w:eastAsia="zh-CN"/>
              </w:rPr>
            </w:pPr>
            <w:r w:rsidRPr="00F56DB7">
              <w:rPr>
                <w:lang w:eastAsia="zh-CN"/>
              </w:rPr>
              <w:t>-</w:t>
            </w:r>
          </w:p>
        </w:tc>
      </w:tr>
      <w:tr w:rsidR="00504AD1" w:rsidRPr="00F56DB7" w14:paraId="550A9FC5" w14:textId="77777777" w:rsidTr="00683B8A">
        <w:trPr>
          <w:jc w:val="center"/>
        </w:trPr>
        <w:tc>
          <w:tcPr>
            <w:tcW w:w="567" w:type="dxa"/>
          </w:tcPr>
          <w:p w14:paraId="1D97842A" w14:textId="77777777" w:rsidR="00504AD1" w:rsidRPr="00F56DB7" w:rsidRDefault="00504AD1" w:rsidP="003E5E8F">
            <w:pPr>
              <w:pStyle w:val="TAC"/>
              <w:rPr>
                <w:lang w:eastAsia="zh-CN"/>
              </w:rPr>
            </w:pPr>
            <w:r w:rsidRPr="00F56DB7">
              <w:rPr>
                <w:lang w:eastAsia="zh-CN"/>
              </w:rPr>
              <w:t>15</w:t>
            </w:r>
          </w:p>
        </w:tc>
        <w:tc>
          <w:tcPr>
            <w:tcW w:w="4815" w:type="dxa"/>
          </w:tcPr>
          <w:p w14:paraId="58B5F475" w14:textId="77777777" w:rsidR="00504AD1" w:rsidRPr="00F56DB7" w:rsidRDefault="00504AD1" w:rsidP="003E5E8F">
            <w:pPr>
              <w:pStyle w:val="TAL"/>
              <w:rPr>
                <w:rFonts w:eastAsia="MS Gothic"/>
              </w:rPr>
            </w:pPr>
            <w:r w:rsidRPr="00F56DB7">
              <w:rPr>
                <w:lang w:eastAsia="zh-CN"/>
              </w:rPr>
              <w:t xml:space="preserve">UE </w:t>
            </w:r>
            <w:r w:rsidRPr="00F56DB7">
              <w:rPr>
                <w:rFonts w:eastAsia="MS Gothic"/>
              </w:rPr>
              <w:t>sends BYE</w:t>
            </w:r>
          </w:p>
        </w:tc>
        <w:tc>
          <w:tcPr>
            <w:tcW w:w="709" w:type="dxa"/>
          </w:tcPr>
          <w:p w14:paraId="577004FE" w14:textId="77777777" w:rsidR="00504AD1" w:rsidRPr="00F56DB7" w:rsidRDefault="00504AD1" w:rsidP="003E5E8F">
            <w:pPr>
              <w:pStyle w:val="TAC"/>
              <w:rPr>
                <w:rFonts w:eastAsia="MS Gothic"/>
              </w:rPr>
            </w:pPr>
            <w:r w:rsidRPr="00F56DB7">
              <w:rPr>
                <w:rFonts w:eastAsia="MS Gothic"/>
              </w:rPr>
              <w:t>--&gt;</w:t>
            </w:r>
          </w:p>
        </w:tc>
        <w:tc>
          <w:tcPr>
            <w:tcW w:w="2128" w:type="dxa"/>
          </w:tcPr>
          <w:p w14:paraId="7F7C71F7" w14:textId="77777777" w:rsidR="00504AD1" w:rsidRPr="00F56DB7" w:rsidRDefault="00504AD1" w:rsidP="003E5E8F">
            <w:pPr>
              <w:pStyle w:val="TAL"/>
              <w:rPr>
                <w:rFonts w:eastAsia="MS Gothic"/>
              </w:rPr>
            </w:pPr>
            <w:r w:rsidRPr="00F56DB7">
              <w:rPr>
                <w:rFonts w:eastAsia="MS Gothic"/>
              </w:rPr>
              <w:t>BYE</w:t>
            </w:r>
          </w:p>
        </w:tc>
        <w:tc>
          <w:tcPr>
            <w:tcW w:w="567" w:type="dxa"/>
          </w:tcPr>
          <w:p w14:paraId="642D0DEF" w14:textId="77777777" w:rsidR="00504AD1" w:rsidRPr="00F56DB7" w:rsidRDefault="00504AD1" w:rsidP="003E5E8F">
            <w:pPr>
              <w:pStyle w:val="TAC"/>
              <w:rPr>
                <w:lang w:eastAsia="zh-CN"/>
              </w:rPr>
            </w:pPr>
            <w:r w:rsidRPr="00F56DB7">
              <w:rPr>
                <w:lang w:eastAsia="zh-CN"/>
              </w:rPr>
              <w:t>-</w:t>
            </w:r>
          </w:p>
        </w:tc>
        <w:tc>
          <w:tcPr>
            <w:tcW w:w="850" w:type="dxa"/>
          </w:tcPr>
          <w:p w14:paraId="2F7C77BF" w14:textId="77777777" w:rsidR="00504AD1" w:rsidRPr="00F56DB7" w:rsidRDefault="00504AD1" w:rsidP="003E5E8F">
            <w:pPr>
              <w:pStyle w:val="TAC"/>
              <w:rPr>
                <w:lang w:eastAsia="zh-CN"/>
              </w:rPr>
            </w:pPr>
            <w:r w:rsidRPr="00F56DB7">
              <w:rPr>
                <w:lang w:eastAsia="zh-CN"/>
              </w:rPr>
              <w:t>-</w:t>
            </w:r>
          </w:p>
        </w:tc>
      </w:tr>
      <w:tr w:rsidR="00504AD1" w:rsidRPr="00F56DB7" w14:paraId="3B2870AA" w14:textId="77777777" w:rsidTr="00683B8A">
        <w:trPr>
          <w:jc w:val="center"/>
        </w:trPr>
        <w:tc>
          <w:tcPr>
            <w:tcW w:w="567" w:type="dxa"/>
          </w:tcPr>
          <w:p w14:paraId="13A02A0D" w14:textId="77777777" w:rsidR="00504AD1" w:rsidRPr="00F56DB7" w:rsidRDefault="00504AD1" w:rsidP="003E5E8F">
            <w:pPr>
              <w:pStyle w:val="TAC"/>
              <w:rPr>
                <w:lang w:eastAsia="zh-CN"/>
              </w:rPr>
            </w:pPr>
            <w:r w:rsidRPr="00F56DB7">
              <w:rPr>
                <w:lang w:eastAsia="zh-CN"/>
              </w:rPr>
              <w:t>16</w:t>
            </w:r>
          </w:p>
        </w:tc>
        <w:tc>
          <w:tcPr>
            <w:tcW w:w="4815" w:type="dxa"/>
          </w:tcPr>
          <w:p w14:paraId="0279F444" w14:textId="77777777" w:rsidR="00504AD1" w:rsidRPr="00F56DB7" w:rsidRDefault="00504AD1" w:rsidP="003E5E8F">
            <w:pPr>
              <w:pStyle w:val="TAL"/>
              <w:rPr>
                <w:lang w:eastAsia="zh-CN"/>
              </w:rPr>
            </w:pPr>
            <w:r w:rsidRPr="00F56DB7">
              <w:rPr>
                <w:lang w:eastAsia="zh-CN"/>
              </w:rPr>
              <w:t>SS sends 200 OK for BYE</w:t>
            </w:r>
          </w:p>
        </w:tc>
        <w:tc>
          <w:tcPr>
            <w:tcW w:w="709" w:type="dxa"/>
          </w:tcPr>
          <w:p w14:paraId="1B9C8961" w14:textId="77777777" w:rsidR="00504AD1" w:rsidRPr="00F56DB7" w:rsidRDefault="00504AD1" w:rsidP="003E5E8F">
            <w:pPr>
              <w:pStyle w:val="TAC"/>
              <w:rPr>
                <w:rFonts w:eastAsia="MS Gothic"/>
              </w:rPr>
            </w:pPr>
            <w:r w:rsidRPr="00F56DB7">
              <w:rPr>
                <w:rFonts w:eastAsia="MS Gothic"/>
              </w:rPr>
              <w:t>&lt;--</w:t>
            </w:r>
          </w:p>
        </w:tc>
        <w:tc>
          <w:tcPr>
            <w:tcW w:w="2128" w:type="dxa"/>
          </w:tcPr>
          <w:p w14:paraId="5F4F1C50" w14:textId="77777777" w:rsidR="00504AD1" w:rsidRPr="00F56DB7" w:rsidRDefault="00504AD1" w:rsidP="003E5E8F">
            <w:pPr>
              <w:pStyle w:val="TAL"/>
              <w:rPr>
                <w:rFonts w:eastAsia="MS Gothic"/>
              </w:rPr>
            </w:pPr>
            <w:r w:rsidRPr="00F56DB7">
              <w:rPr>
                <w:rFonts w:eastAsia="MS Gothic"/>
              </w:rPr>
              <w:t>200 OK</w:t>
            </w:r>
          </w:p>
        </w:tc>
        <w:tc>
          <w:tcPr>
            <w:tcW w:w="567" w:type="dxa"/>
          </w:tcPr>
          <w:p w14:paraId="78FE243E" w14:textId="77777777" w:rsidR="00504AD1" w:rsidRPr="00F56DB7" w:rsidRDefault="00504AD1" w:rsidP="003E5E8F">
            <w:pPr>
              <w:pStyle w:val="TAC"/>
              <w:rPr>
                <w:lang w:eastAsia="zh-CN"/>
              </w:rPr>
            </w:pPr>
            <w:r w:rsidRPr="00F56DB7">
              <w:rPr>
                <w:lang w:eastAsia="zh-CN"/>
              </w:rPr>
              <w:t>-</w:t>
            </w:r>
          </w:p>
        </w:tc>
        <w:tc>
          <w:tcPr>
            <w:tcW w:w="850" w:type="dxa"/>
          </w:tcPr>
          <w:p w14:paraId="48C1500A" w14:textId="77777777" w:rsidR="00504AD1" w:rsidRPr="00F56DB7" w:rsidRDefault="00504AD1" w:rsidP="003E5E8F">
            <w:pPr>
              <w:pStyle w:val="TAC"/>
              <w:rPr>
                <w:lang w:eastAsia="zh-CN"/>
              </w:rPr>
            </w:pPr>
            <w:r w:rsidRPr="00F56DB7">
              <w:rPr>
                <w:lang w:eastAsia="zh-CN"/>
              </w:rPr>
              <w:t>-</w:t>
            </w:r>
          </w:p>
        </w:tc>
      </w:tr>
      <w:tr w:rsidR="00504AD1" w:rsidRPr="00F56DB7" w14:paraId="67B6E66D" w14:textId="77777777" w:rsidTr="00683B8A">
        <w:trPr>
          <w:jc w:val="center"/>
        </w:trPr>
        <w:tc>
          <w:tcPr>
            <w:tcW w:w="9636" w:type="dxa"/>
            <w:gridSpan w:val="6"/>
          </w:tcPr>
          <w:p w14:paraId="19770C37" w14:textId="77777777" w:rsidR="00504AD1" w:rsidRPr="00F56DB7" w:rsidRDefault="00504AD1" w:rsidP="003E5E8F">
            <w:pPr>
              <w:pStyle w:val="TAN"/>
              <w:rPr>
                <w:lang w:eastAsia="zh-CN"/>
              </w:rPr>
            </w:pPr>
            <w:r w:rsidRPr="00F56DB7">
              <w:rPr>
                <w:lang w:eastAsia="zh-CN"/>
              </w:rPr>
              <w:t>NOTE 1:</w:t>
            </w:r>
            <w:r w:rsidRPr="00F56DB7">
              <w:rPr>
                <w:lang w:eastAsia="zh-CN"/>
              </w:rPr>
              <w:tab/>
              <w:t>This can be done with AT command AT+CCMMD if supported by the UE or with an appropriate MMI command otherwise.</w:t>
            </w:r>
          </w:p>
          <w:p w14:paraId="071C6763" w14:textId="77777777" w:rsidR="00504AD1" w:rsidRPr="00F56DB7" w:rsidRDefault="00504AD1" w:rsidP="003E5E8F">
            <w:pPr>
              <w:pStyle w:val="TAN"/>
              <w:rPr>
                <w:lang w:eastAsia="zh-CN"/>
              </w:rPr>
            </w:pPr>
            <w:r w:rsidRPr="00F56DB7">
              <w:rPr>
                <w:lang w:eastAsia="zh-CN"/>
              </w:rPr>
              <w:t>NOTE 2:</w:t>
            </w:r>
            <w:r w:rsidRPr="00F56DB7">
              <w:rPr>
                <w:lang w:eastAsia="zh-CN"/>
              </w:rPr>
              <w:tab/>
              <w:t>This can be done with AT command AT+CCMMD if supported by the UE or with an appropriate MMI command otherwise.</w:t>
            </w:r>
          </w:p>
        </w:tc>
      </w:tr>
    </w:tbl>
    <w:p w14:paraId="6EB2DCE7" w14:textId="77777777" w:rsidR="00504AD1" w:rsidRPr="00F56DB7" w:rsidRDefault="00504AD1" w:rsidP="00504AD1"/>
    <w:p w14:paraId="2BC3BDA8" w14:textId="77777777" w:rsidR="004838DE" w:rsidRPr="00F56DB7" w:rsidRDefault="004838DE" w:rsidP="004838DE">
      <w:pPr>
        <w:pStyle w:val="H6"/>
      </w:pPr>
      <w:r w:rsidRPr="00F56DB7">
        <w:t>7.21.3.3</w:t>
      </w:r>
      <w:r w:rsidRPr="00F56DB7">
        <w:tab/>
        <w:t>Specific message contents</w:t>
      </w:r>
    </w:p>
    <w:p w14:paraId="0F4F8F21" w14:textId="77777777" w:rsidR="004838DE" w:rsidRPr="00F56DB7" w:rsidRDefault="004838DE" w:rsidP="004838DE">
      <w:pPr>
        <w:pStyle w:val="TH"/>
      </w:pPr>
      <w:r w:rsidRPr="00F56DB7">
        <w:t xml:space="preserve">Table 7.21.3.3-1: re-INVITE (step 1, table </w:t>
      </w:r>
      <w:r w:rsidRPr="00F56DB7">
        <w:rPr>
          <w:rFonts w:cs="Arial"/>
        </w:rPr>
        <w:t>7.21.3.2-1</w:t>
      </w:r>
      <w:r w:rsidRPr="00F56DB7">
        <w:t>)</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20"/>
        <w:gridCol w:w="1652"/>
        <w:gridCol w:w="120"/>
        <w:gridCol w:w="758"/>
        <w:gridCol w:w="120"/>
        <w:gridCol w:w="4675"/>
        <w:gridCol w:w="120"/>
        <w:gridCol w:w="629"/>
        <w:gridCol w:w="120"/>
        <w:gridCol w:w="1320"/>
        <w:gridCol w:w="120"/>
      </w:tblGrid>
      <w:tr w:rsidR="004838DE" w:rsidRPr="00F56DB7" w14:paraId="046B83BF" w14:textId="77777777" w:rsidTr="00CB7277">
        <w:trPr>
          <w:gridAfter w:val="1"/>
          <w:wAfter w:w="120" w:type="dxa"/>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7A32A832" w14:textId="4EA006BE" w:rsidR="004838DE" w:rsidRPr="00F56DB7" w:rsidRDefault="004838DE" w:rsidP="00A355D2">
            <w:pPr>
              <w:pStyle w:val="TAL"/>
              <w:rPr>
                <w:rFonts w:cs="Arial"/>
              </w:rPr>
            </w:pPr>
            <w:r w:rsidRPr="00F56DB7">
              <w:t xml:space="preserve">Derivation Path: TS 34.229-1 [2], </w:t>
            </w:r>
            <w:r w:rsidR="00612F26" w:rsidRPr="00F56DB7">
              <w:t>A</w:t>
            </w:r>
            <w:r w:rsidRPr="00F56DB7">
              <w:t>nnex A.2.</w:t>
            </w:r>
            <w:r w:rsidR="00CB7277" w:rsidRPr="00F56DB7">
              <w:t>9</w:t>
            </w:r>
            <w:r w:rsidRPr="00F56DB7">
              <w:t>, conditions A5</w:t>
            </w:r>
            <w:r w:rsidR="00612F26" w:rsidRPr="00F56DB7">
              <w:t xml:space="preserve"> and A8</w:t>
            </w:r>
          </w:p>
        </w:tc>
      </w:tr>
      <w:tr w:rsidR="004838DE" w:rsidRPr="00F56DB7" w14:paraId="5A7F4205" w14:textId="77777777" w:rsidTr="00CB7277">
        <w:trPr>
          <w:gridAfter w:val="1"/>
          <w:wAfter w:w="120"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2BA9FA59" w14:textId="77777777" w:rsidR="004838DE" w:rsidRPr="00F56DB7" w:rsidRDefault="004838DE" w:rsidP="00A355D2">
            <w:pPr>
              <w:pStyle w:val="TAH"/>
            </w:pPr>
            <w:r w:rsidRPr="00F56DB7">
              <w:t>Header/param</w:t>
            </w:r>
          </w:p>
        </w:tc>
        <w:tc>
          <w:tcPr>
            <w:tcW w:w="878" w:type="dxa"/>
            <w:gridSpan w:val="2"/>
            <w:tcBorders>
              <w:top w:val="single" w:sz="4" w:space="0" w:color="auto"/>
              <w:left w:val="single" w:sz="4" w:space="0" w:color="auto"/>
              <w:bottom w:val="single" w:sz="4" w:space="0" w:color="auto"/>
              <w:right w:val="single" w:sz="4" w:space="0" w:color="auto"/>
            </w:tcBorders>
            <w:hideMark/>
          </w:tcPr>
          <w:p w14:paraId="32F5F882" w14:textId="77777777" w:rsidR="004838DE" w:rsidRPr="00F56DB7" w:rsidRDefault="004838DE" w:rsidP="00A355D2">
            <w:pPr>
              <w:pStyle w:val="TAH"/>
            </w:pPr>
            <w:r w:rsidRPr="00F56DB7">
              <w:t>Cond</w:t>
            </w:r>
          </w:p>
        </w:tc>
        <w:tc>
          <w:tcPr>
            <w:tcW w:w="4795" w:type="dxa"/>
            <w:gridSpan w:val="2"/>
            <w:tcBorders>
              <w:top w:val="single" w:sz="4" w:space="0" w:color="auto"/>
              <w:left w:val="single" w:sz="4" w:space="0" w:color="auto"/>
              <w:bottom w:val="single" w:sz="4" w:space="0" w:color="auto"/>
              <w:right w:val="single" w:sz="4" w:space="0" w:color="auto"/>
            </w:tcBorders>
            <w:hideMark/>
          </w:tcPr>
          <w:p w14:paraId="214B5457" w14:textId="77777777" w:rsidR="004838DE" w:rsidRPr="00F56DB7" w:rsidRDefault="004838DE" w:rsidP="00A355D2">
            <w:pPr>
              <w:pStyle w:val="TAH"/>
            </w:pPr>
            <w:r w:rsidRPr="00F56DB7">
              <w:t>Value/remark</w:t>
            </w:r>
          </w:p>
        </w:tc>
        <w:tc>
          <w:tcPr>
            <w:tcW w:w="749" w:type="dxa"/>
            <w:gridSpan w:val="2"/>
            <w:tcBorders>
              <w:top w:val="single" w:sz="4" w:space="0" w:color="auto"/>
              <w:left w:val="single" w:sz="4" w:space="0" w:color="auto"/>
              <w:bottom w:val="single" w:sz="4" w:space="0" w:color="auto"/>
              <w:right w:val="single" w:sz="4" w:space="0" w:color="auto"/>
            </w:tcBorders>
            <w:hideMark/>
          </w:tcPr>
          <w:p w14:paraId="61EF6186" w14:textId="77777777" w:rsidR="004838DE" w:rsidRPr="00F56DB7" w:rsidRDefault="004838DE" w:rsidP="00A355D2">
            <w:pPr>
              <w:pStyle w:val="TAH"/>
            </w:pPr>
            <w:proofErr w:type="spellStart"/>
            <w:r w:rsidRPr="00F56DB7">
              <w:t>Rel</w:t>
            </w:r>
            <w:proofErr w:type="spellEnd"/>
          </w:p>
        </w:tc>
        <w:tc>
          <w:tcPr>
            <w:tcW w:w="1440" w:type="dxa"/>
            <w:gridSpan w:val="2"/>
            <w:tcBorders>
              <w:top w:val="single" w:sz="4" w:space="0" w:color="auto"/>
              <w:left w:val="single" w:sz="4" w:space="0" w:color="auto"/>
              <w:bottom w:val="single" w:sz="4" w:space="0" w:color="auto"/>
              <w:right w:val="single" w:sz="4" w:space="0" w:color="auto"/>
            </w:tcBorders>
            <w:hideMark/>
          </w:tcPr>
          <w:p w14:paraId="377D3C4E" w14:textId="77777777" w:rsidR="004838DE" w:rsidRPr="00F56DB7" w:rsidRDefault="004838DE" w:rsidP="00A355D2">
            <w:pPr>
              <w:pStyle w:val="TAH"/>
            </w:pPr>
            <w:r w:rsidRPr="00F56DB7">
              <w:t>Reference</w:t>
            </w:r>
          </w:p>
        </w:tc>
      </w:tr>
      <w:tr w:rsidR="004838DE" w:rsidRPr="00F56DB7" w14:paraId="6024DB52" w14:textId="77777777" w:rsidTr="00613175">
        <w:trPr>
          <w:gridAfter w:val="1"/>
          <w:wAfter w:w="120" w:type="dxa"/>
          <w:jc w:val="center"/>
        </w:trPr>
        <w:tc>
          <w:tcPr>
            <w:tcW w:w="1772" w:type="dxa"/>
            <w:gridSpan w:val="2"/>
            <w:tcBorders>
              <w:top w:val="single" w:sz="4" w:space="0" w:color="auto"/>
              <w:left w:val="single" w:sz="4" w:space="0" w:color="auto"/>
              <w:bottom w:val="nil"/>
              <w:right w:val="single" w:sz="4" w:space="0" w:color="auto"/>
            </w:tcBorders>
          </w:tcPr>
          <w:p w14:paraId="7E739361" w14:textId="03E9ACB7" w:rsidR="004838DE" w:rsidRPr="00F56DB7" w:rsidRDefault="004838DE" w:rsidP="00A355D2">
            <w:pPr>
              <w:pStyle w:val="TAH"/>
              <w:jc w:val="left"/>
              <w:rPr>
                <w:b w:val="0"/>
                <w:szCs w:val="24"/>
                <w:lang w:eastAsia="zh-CN"/>
              </w:rPr>
            </w:pPr>
            <w:r w:rsidRPr="00F56DB7">
              <w:rPr>
                <w:szCs w:val="24"/>
                <w:lang w:eastAsia="zh-CN"/>
              </w:rPr>
              <w:t>Content-Type</w:t>
            </w:r>
          </w:p>
        </w:tc>
        <w:tc>
          <w:tcPr>
            <w:tcW w:w="878" w:type="dxa"/>
            <w:gridSpan w:val="2"/>
            <w:tcBorders>
              <w:top w:val="single" w:sz="4" w:space="0" w:color="auto"/>
              <w:left w:val="single" w:sz="4" w:space="0" w:color="auto"/>
              <w:bottom w:val="nil"/>
              <w:right w:val="single" w:sz="4" w:space="0" w:color="auto"/>
            </w:tcBorders>
          </w:tcPr>
          <w:p w14:paraId="32E9F04B" w14:textId="77777777" w:rsidR="004838DE" w:rsidRPr="00F56DB7" w:rsidRDefault="004838DE" w:rsidP="00A355D2">
            <w:pPr>
              <w:pStyle w:val="TAH"/>
              <w:jc w:val="left"/>
            </w:pPr>
          </w:p>
        </w:tc>
        <w:tc>
          <w:tcPr>
            <w:tcW w:w="4795" w:type="dxa"/>
            <w:gridSpan w:val="2"/>
            <w:tcBorders>
              <w:top w:val="single" w:sz="4" w:space="0" w:color="auto"/>
              <w:left w:val="single" w:sz="4" w:space="0" w:color="auto"/>
              <w:bottom w:val="nil"/>
              <w:right w:val="single" w:sz="4" w:space="0" w:color="auto"/>
            </w:tcBorders>
          </w:tcPr>
          <w:p w14:paraId="42CACEB0" w14:textId="36939224" w:rsidR="004838DE" w:rsidRPr="00F56DB7" w:rsidRDefault="004838DE" w:rsidP="00A355D2">
            <w:pPr>
              <w:pStyle w:val="TAH"/>
              <w:jc w:val="left"/>
              <w:rPr>
                <w:b w:val="0"/>
                <w:i/>
              </w:rPr>
            </w:pPr>
          </w:p>
        </w:tc>
        <w:tc>
          <w:tcPr>
            <w:tcW w:w="749" w:type="dxa"/>
            <w:gridSpan w:val="2"/>
            <w:tcBorders>
              <w:top w:val="single" w:sz="4" w:space="0" w:color="auto"/>
              <w:left w:val="single" w:sz="4" w:space="0" w:color="auto"/>
              <w:bottom w:val="nil"/>
              <w:right w:val="single" w:sz="4" w:space="0" w:color="auto"/>
            </w:tcBorders>
          </w:tcPr>
          <w:p w14:paraId="7967FF4A" w14:textId="77777777" w:rsidR="004838DE" w:rsidRPr="00F56DB7" w:rsidRDefault="004838DE" w:rsidP="00A355D2">
            <w:pPr>
              <w:pStyle w:val="TAH"/>
              <w:jc w:val="left"/>
            </w:pPr>
          </w:p>
        </w:tc>
        <w:tc>
          <w:tcPr>
            <w:tcW w:w="1440" w:type="dxa"/>
            <w:gridSpan w:val="2"/>
            <w:tcBorders>
              <w:top w:val="single" w:sz="4" w:space="0" w:color="auto"/>
              <w:left w:val="single" w:sz="4" w:space="0" w:color="auto"/>
              <w:bottom w:val="nil"/>
              <w:right w:val="single" w:sz="4" w:space="0" w:color="auto"/>
            </w:tcBorders>
          </w:tcPr>
          <w:p w14:paraId="25B9B36B" w14:textId="77777777" w:rsidR="004838DE" w:rsidRPr="00F56DB7" w:rsidRDefault="004838DE" w:rsidP="00A355D2">
            <w:pPr>
              <w:pStyle w:val="TAH"/>
              <w:jc w:val="left"/>
            </w:pPr>
          </w:p>
        </w:tc>
      </w:tr>
      <w:tr w:rsidR="00CB7277" w:rsidRPr="00F56DB7" w14:paraId="2B124432" w14:textId="77777777" w:rsidTr="00613175">
        <w:trPr>
          <w:gridBefore w:val="1"/>
          <w:wBefore w:w="120" w:type="dxa"/>
          <w:jc w:val="center"/>
        </w:trPr>
        <w:tc>
          <w:tcPr>
            <w:tcW w:w="1772" w:type="dxa"/>
            <w:gridSpan w:val="2"/>
            <w:tcBorders>
              <w:top w:val="nil"/>
              <w:left w:val="single" w:sz="4" w:space="0" w:color="auto"/>
              <w:bottom w:val="single" w:sz="4" w:space="0" w:color="auto"/>
              <w:right w:val="single" w:sz="4" w:space="0" w:color="auto"/>
            </w:tcBorders>
          </w:tcPr>
          <w:p w14:paraId="075A7A72" w14:textId="77777777" w:rsidR="00CB7277" w:rsidRPr="00F56DB7" w:rsidRDefault="00CB7277" w:rsidP="001E1D86">
            <w:pPr>
              <w:pStyle w:val="TAH"/>
              <w:jc w:val="left"/>
              <w:rPr>
                <w:szCs w:val="24"/>
                <w:lang w:eastAsia="zh-CN"/>
              </w:rPr>
            </w:pPr>
            <w:r w:rsidRPr="00F56DB7">
              <w:rPr>
                <w:szCs w:val="24"/>
                <w:lang w:eastAsia="zh-CN"/>
              </w:rPr>
              <w:tab/>
            </w:r>
            <w:r w:rsidRPr="00F56DB7">
              <w:rPr>
                <w:b w:val="0"/>
                <w:szCs w:val="24"/>
                <w:lang w:eastAsia="zh-CN"/>
              </w:rPr>
              <w:t>media-type</w:t>
            </w:r>
          </w:p>
        </w:tc>
        <w:tc>
          <w:tcPr>
            <w:tcW w:w="878" w:type="dxa"/>
            <w:gridSpan w:val="2"/>
            <w:tcBorders>
              <w:top w:val="nil"/>
              <w:left w:val="single" w:sz="4" w:space="0" w:color="auto"/>
              <w:bottom w:val="single" w:sz="4" w:space="0" w:color="auto"/>
              <w:right w:val="single" w:sz="4" w:space="0" w:color="auto"/>
            </w:tcBorders>
          </w:tcPr>
          <w:p w14:paraId="351811AD" w14:textId="77777777" w:rsidR="00CB7277" w:rsidRPr="00F56DB7" w:rsidRDefault="00CB7277" w:rsidP="001E1D86">
            <w:pPr>
              <w:pStyle w:val="TAH"/>
              <w:jc w:val="left"/>
            </w:pPr>
          </w:p>
        </w:tc>
        <w:tc>
          <w:tcPr>
            <w:tcW w:w="4795" w:type="dxa"/>
            <w:gridSpan w:val="2"/>
            <w:tcBorders>
              <w:top w:val="nil"/>
              <w:left w:val="single" w:sz="4" w:space="0" w:color="auto"/>
              <w:bottom w:val="single" w:sz="4" w:space="0" w:color="auto"/>
              <w:right w:val="single" w:sz="4" w:space="0" w:color="auto"/>
            </w:tcBorders>
          </w:tcPr>
          <w:p w14:paraId="776ADE67" w14:textId="77777777" w:rsidR="00CB7277" w:rsidRPr="00F56DB7" w:rsidRDefault="00CB7277" w:rsidP="001E1D86">
            <w:pPr>
              <w:pStyle w:val="TAH"/>
              <w:jc w:val="left"/>
              <w:rPr>
                <w:b w:val="0"/>
                <w:i/>
              </w:rPr>
            </w:pPr>
            <w:r w:rsidRPr="00F56DB7">
              <w:rPr>
                <w:b w:val="0"/>
                <w:i/>
              </w:rPr>
              <w:t>application/</w:t>
            </w:r>
            <w:proofErr w:type="spellStart"/>
            <w:r w:rsidRPr="00F56DB7">
              <w:rPr>
                <w:b w:val="0"/>
                <w:i/>
              </w:rPr>
              <w:t>sdp</w:t>
            </w:r>
            <w:proofErr w:type="spellEnd"/>
          </w:p>
        </w:tc>
        <w:tc>
          <w:tcPr>
            <w:tcW w:w="749" w:type="dxa"/>
            <w:gridSpan w:val="2"/>
            <w:tcBorders>
              <w:top w:val="nil"/>
              <w:left w:val="single" w:sz="4" w:space="0" w:color="auto"/>
              <w:bottom w:val="single" w:sz="4" w:space="0" w:color="auto"/>
              <w:right w:val="single" w:sz="4" w:space="0" w:color="auto"/>
            </w:tcBorders>
          </w:tcPr>
          <w:p w14:paraId="59E31D56" w14:textId="77777777" w:rsidR="00CB7277" w:rsidRPr="00F56DB7" w:rsidRDefault="00CB7277" w:rsidP="001E1D86">
            <w:pPr>
              <w:pStyle w:val="TAH"/>
              <w:jc w:val="left"/>
            </w:pPr>
          </w:p>
        </w:tc>
        <w:tc>
          <w:tcPr>
            <w:tcW w:w="1440" w:type="dxa"/>
            <w:gridSpan w:val="2"/>
            <w:tcBorders>
              <w:top w:val="nil"/>
              <w:left w:val="single" w:sz="4" w:space="0" w:color="auto"/>
              <w:bottom w:val="single" w:sz="4" w:space="0" w:color="auto"/>
              <w:right w:val="single" w:sz="4" w:space="0" w:color="auto"/>
            </w:tcBorders>
          </w:tcPr>
          <w:p w14:paraId="78E95942" w14:textId="77777777" w:rsidR="00CB7277" w:rsidRPr="00F56DB7" w:rsidRDefault="00CB7277" w:rsidP="001E1D86">
            <w:pPr>
              <w:pStyle w:val="TAH"/>
              <w:jc w:val="left"/>
            </w:pPr>
          </w:p>
        </w:tc>
      </w:tr>
      <w:tr w:rsidR="004838DE" w:rsidRPr="00F56DB7" w14:paraId="052DAE2A" w14:textId="77777777" w:rsidTr="00613175">
        <w:trPr>
          <w:gridAfter w:val="1"/>
          <w:wAfter w:w="120" w:type="dxa"/>
          <w:jc w:val="center"/>
        </w:trPr>
        <w:tc>
          <w:tcPr>
            <w:tcW w:w="1772" w:type="dxa"/>
            <w:gridSpan w:val="2"/>
            <w:tcBorders>
              <w:top w:val="single" w:sz="4" w:space="0" w:color="auto"/>
              <w:left w:val="single" w:sz="4" w:space="0" w:color="auto"/>
              <w:bottom w:val="nil"/>
              <w:right w:val="single" w:sz="4" w:space="0" w:color="auto"/>
            </w:tcBorders>
          </w:tcPr>
          <w:p w14:paraId="4B55FFC4" w14:textId="0FC8A4D3" w:rsidR="004838DE" w:rsidRPr="00F56DB7" w:rsidRDefault="004838DE" w:rsidP="00A355D2">
            <w:pPr>
              <w:pStyle w:val="TAH"/>
              <w:jc w:val="left"/>
              <w:rPr>
                <w:szCs w:val="24"/>
                <w:lang w:eastAsia="zh-CN"/>
              </w:rPr>
            </w:pPr>
            <w:r w:rsidRPr="00F56DB7">
              <w:rPr>
                <w:szCs w:val="24"/>
                <w:lang w:eastAsia="zh-CN"/>
              </w:rPr>
              <w:t>Content-Length</w:t>
            </w:r>
          </w:p>
        </w:tc>
        <w:tc>
          <w:tcPr>
            <w:tcW w:w="878" w:type="dxa"/>
            <w:gridSpan w:val="2"/>
            <w:tcBorders>
              <w:top w:val="single" w:sz="4" w:space="0" w:color="auto"/>
              <w:left w:val="single" w:sz="4" w:space="0" w:color="auto"/>
              <w:bottom w:val="nil"/>
              <w:right w:val="single" w:sz="4" w:space="0" w:color="auto"/>
            </w:tcBorders>
          </w:tcPr>
          <w:p w14:paraId="3D41D53A" w14:textId="77777777" w:rsidR="004838DE" w:rsidRPr="00F56DB7" w:rsidRDefault="004838DE" w:rsidP="00A355D2">
            <w:pPr>
              <w:pStyle w:val="TAH"/>
              <w:jc w:val="left"/>
            </w:pPr>
          </w:p>
        </w:tc>
        <w:tc>
          <w:tcPr>
            <w:tcW w:w="4795" w:type="dxa"/>
            <w:gridSpan w:val="2"/>
            <w:tcBorders>
              <w:top w:val="single" w:sz="4" w:space="0" w:color="auto"/>
              <w:left w:val="single" w:sz="4" w:space="0" w:color="auto"/>
              <w:bottom w:val="nil"/>
              <w:right w:val="single" w:sz="4" w:space="0" w:color="auto"/>
            </w:tcBorders>
          </w:tcPr>
          <w:p w14:paraId="3FE398AC" w14:textId="1F67FF62" w:rsidR="004838DE" w:rsidRPr="00F56DB7" w:rsidRDefault="004838DE" w:rsidP="00A355D2">
            <w:pPr>
              <w:pStyle w:val="TAH"/>
              <w:jc w:val="left"/>
              <w:rPr>
                <w:b w:val="0"/>
                <w:i/>
              </w:rPr>
            </w:pPr>
          </w:p>
        </w:tc>
        <w:tc>
          <w:tcPr>
            <w:tcW w:w="749" w:type="dxa"/>
            <w:gridSpan w:val="2"/>
            <w:tcBorders>
              <w:top w:val="single" w:sz="4" w:space="0" w:color="auto"/>
              <w:left w:val="single" w:sz="4" w:space="0" w:color="auto"/>
              <w:bottom w:val="nil"/>
              <w:right w:val="single" w:sz="4" w:space="0" w:color="auto"/>
            </w:tcBorders>
          </w:tcPr>
          <w:p w14:paraId="1964E6A3" w14:textId="77777777" w:rsidR="004838DE" w:rsidRPr="00F56DB7" w:rsidRDefault="004838DE" w:rsidP="00A355D2">
            <w:pPr>
              <w:pStyle w:val="TAH"/>
              <w:jc w:val="left"/>
            </w:pPr>
          </w:p>
        </w:tc>
        <w:tc>
          <w:tcPr>
            <w:tcW w:w="1440" w:type="dxa"/>
            <w:gridSpan w:val="2"/>
            <w:tcBorders>
              <w:top w:val="single" w:sz="4" w:space="0" w:color="auto"/>
              <w:left w:val="single" w:sz="4" w:space="0" w:color="auto"/>
              <w:bottom w:val="nil"/>
              <w:right w:val="single" w:sz="4" w:space="0" w:color="auto"/>
            </w:tcBorders>
          </w:tcPr>
          <w:p w14:paraId="4EF0C11F" w14:textId="77777777" w:rsidR="004838DE" w:rsidRPr="00F56DB7" w:rsidRDefault="004838DE" w:rsidP="00A355D2">
            <w:pPr>
              <w:pStyle w:val="TAH"/>
              <w:jc w:val="left"/>
            </w:pPr>
          </w:p>
        </w:tc>
      </w:tr>
      <w:tr w:rsidR="00CB7277" w:rsidRPr="00F56DB7" w14:paraId="7FF0EA86" w14:textId="77777777" w:rsidTr="00613175">
        <w:trPr>
          <w:gridBefore w:val="1"/>
          <w:wBefore w:w="120" w:type="dxa"/>
          <w:jc w:val="center"/>
        </w:trPr>
        <w:tc>
          <w:tcPr>
            <w:tcW w:w="1772" w:type="dxa"/>
            <w:gridSpan w:val="2"/>
            <w:tcBorders>
              <w:top w:val="nil"/>
              <w:left w:val="single" w:sz="4" w:space="0" w:color="auto"/>
              <w:bottom w:val="single" w:sz="4" w:space="0" w:color="auto"/>
              <w:right w:val="single" w:sz="4" w:space="0" w:color="auto"/>
            </w:tcBorders>
          </w:tcPr>
          <w:p w14:paraId="5734DD3A" w14:textId="77777777" w:rsidR="00CB7277" w:rsidRPr="00F56DB7" w:rsidRDefault="00CB7277" w:rsidP="001E1D86">
            <w:pPr>
              <w:pStyle w:val="TAH"/>
              <w:jc w:val="left"/>
              <w:rPr>
                <w:szCs w:val="24"/>
                <w:lang w:eastAsia="zh-CN"/>
              </w:rPr>
            </w:pPr>
            <w:r w:rsidRPr="00F56DB7">
              <w:rPr>
                <w:szCs w:val="24"/>
                <w:lang w:eastAsia="zh-CN"/>
              </w:rPr>
              <w:tab/>
            </w:r>
            <w:r w:rsidRPr="00F56DB7">
              <w:rPr>
                <w:b w:val="0"/>
                <w:szCs w:val="24"/>
                <w:lang w:eastAsia="zh-CN"/>
              </w:rPr>
              <w:t>value</w:t>
            </w:r>
          </w:p>
        </w:tc>
        <w:tc>
          <w:tcPr>
            <w:tcW w:w="878" w:type="dxa"/>
            <w:gridSpan w:val="2"/>
            <w:tcBorders>
              <w:top w:val="nil"/>
              <w:left w:val="single" w:sz="4" w:space="0" w:color="auto"/>
              <w:bottom w:val="single" w:sz="4" w:space="0" w:color="auto"/>
              <w:right w:val="single" w:sz="4" w:space="0" w:color="auto"/>
            </w:tcBorders>
          </w:tcPr>
          <w:p w14:paraId="2217D749" w14:textId="77777777" w:rsidR="00CB7277" w:rsidRPr="00F56DB7" w:rsidRDefault="00CB7277" w:rsidP="001E1D86">
            <w:pPr>
              <w:pStyle w:val="TAH"/>
              <w:jc w:val="left"/>
            </w:pPr>
          </w:p>
        </w:tc>
        <w:tc>
          <w:tcPr>
            <w:tcW w:w="4795" w:type="dxa"/>
            <w:gridSpan w:val="2"/>
            <w:tcBorders>
              <w:top w:val="nil"/>
              <w:left w:val="single" w:sz="4" w:space="0" w:color="auto"/>
              <w:bottom w:val="single" w:sz="4" w:space="0" w:color="auto"/>
              <w:right w:val="single" w:sz="4" w:space="0" w:color="auto"/>
            </w:tcBorders>
          </w:tcPr>
          <w:p w14:paraId="07AABD80" w14:textId="77777777" w:rsidR="00CB7277" w:rsidRPr="00F56DB7" w:rsidRDefault="00CB7277" w:rsidP="001E1D86">
            <w:pPr>
              <w:pStyle w:val="TAH"/>
              <w:jc w:val="left"/>
              <w:rPr>
                <w:b w:val="0"/>
              </w:rPr>
            </w:pPr>
            <w:r w:rsidRPr="00F56DB7">
              <w:rPr>
                <w:b w:val="0"/>
              </w:rPr>
              <w:t>length of message-body</w:t>
            </w:r>
          </w:p>
        </w:tc>
        <w:tc>
          <w:tcPr>
            <w:tcW w:w="749" w:type="dxa"/>
            <w:gridSpan w:val="2"/>
            <w:tcBorders>
              <w:top w:val="nil"/>
              <w:left w:val="single" w:sz="4" w:space="0" w:color="auto"/>
              <w:bottom w:val="single" w:sz="4" w:space="0" w:color="auto"/>
              <w:right w:val="single" w:sz="4" w:space="0" w:color="auto"/>
            </w:tcBorders>
          </w:tcPr>
          <w:p w14:paraId="3C3490E5" w14:textId="77777777" w:rsidR="00CB7277" w:rsidRPr="00F56DB7" w:rsidRDefault="00CB7277" w:rsidP="001E1D86">
            <w:pPr>
              <w:pStyle w:val="TAH"/>
              <w:jc w:val="left"/>
            </w:pPr>
          </w:p>
        </w:tc>
        <w:tc>
          <w:tcPr>
            <w:tcW w:w="1440" w:type="dxa"/>
            <w:gridSpan w:val="2"/>
            <w:tcBorders>
              <w:top w:val="nil"/>
              <w:left w:val="single" w:sz="4" w:space="0" w:color="auto"/>
              <w:bottom w:val="single" w:sz="4" w:space="0" w:color="auto"/>
              <w:right w:val="single" w:sz="4" w:space="0" w:color="auto"/>
            </w:tcBorders>
          </w:tcPr>
          <w:p w14:paraId="47A78046" w14:textId="77777777" w:rsidR="00CB7277" w:rsidRPr="00F56DB7" w:rsidRDefault="00CB7277" w:rsidP="001E1D86">
            <w:pPr>
              <w:pStyle w:val="TAH"/>
              <w:jc w:val="left"/>
            </w:pPr>
          </w:p>
        </w:tc>
      </w:tr>
      <w:tr w:rsidR="004838DE" w:rsidRPr="00F56DB7" w14:paraId="58FC1A11" w14:textId="77777777" w:rsidTr="00CB7277">
        <w:trPr>
          <w:gridAfter w:val="1"/>
          <w:wAfter w:w="120"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447F23F3" w14:textId="77777777" w:rsidR="004838DE" w:rsidRPr="00F56DB7" w:rsidRDefault="004838DE" w:rsidP="00A355D2">
            <w:pPr>
              <w:pStyle w:val="TAL"/>
              <w:rPr>
                <w:b/>
              </w:rPr>
            </w:pPr>
            <w:r w:rsidRPr="00F56DB7">
              <w:rPr>
                <w:b/>
              </w:rPr>
              <w:t>Message-body</w:t>
            </w:r>
          </w:p>
        </w:tc>
        <w:tc>
          <w:tcPr>
            <w:tcW w:w="878" w:type="dxa"/>
            <w:gridSpan w:val="2"/>
            <w:tcBorders>
              <w:top w:val="single" w:sz="4" w:space="0" w:color="auto"/>
              <w:left w:val="single" w:sz="4" w:space="0" w:color="auto"/>
              <w:bottom w:val="single" w:sz="4" w:space="0" w:color="auto"/>
              <w:right w:val="single" w:sz="4" w:space="0" w:color="auto"/>
            </w:tcBorders>
          </w:tcPr>
          <w:p w14:paraId="5C92FEF0" w14:textId="77777777" w:rsidR="004838DE" w:rsidRPr="00F56DB7" w:rsidRDefault="004838DE" w:rsidP="00A355D2">
            <w:pPr>
              <w:pStyle w:val="TAL"/>
            </w:pPr>
          </w:p>
        </w:tc>
        <w:tc>
          <w:tcPr>
            <w:tcW w:w="4795" w:type="dxa"/>
            <w:gridSpan w:val="2"/>
            <w:tcBorders>
              <w:top w:val="single" w:sz="4" w:space="0" w:color="auto"/>
              <w:left w:val="single" w:sz="4" w:space="0" w:color="auto"/>
              <w:bottom w:val="single" w:sz="4" w:space="0" w:color="auto"/>
              <w:right w:val="single" w:sz="4" w:space="0" w:color="auto"/>
            </w:tcBorders>
          </w:tcPr>
          <w:p w14:paraId="0E4B18FA" w14:textId="14B234D3" w:rsidR="004838DE" w:rsidRPr="00F56DB7" w:rsidRDefault="004838DE" w:rsidP="00A355D2">
            <w:pPr>
              <w:pStyle w:val="TAL"/>
              <w:rPr>
                <w:lang w:eastAsia="zh-CN"/>
              </w:rPr>
            </w:pPr>
            <w:r w:rsidRPr="00F56DB7">
              <w:rPr>
                <w:lang w:eastAsia="zh-CN"/>
              </w:rPr>
              <w:t>Same SDP body as in Step 1 (INVITE) of Annex A.16.2</w:t>
            </w:r>
            <w:r w:rsidR="00606CE8" w:rsidRPr="00F56DB7">
              <w:rPr>
                <w:lang w:eastAsia="zh-CN"/>
              </w:rPr>
              <w:t>a</w:t>
            </w:r>
            <w:r w:rsidRPr="00F56DB7">
              <w:rPr>
                <w:lang w:eastAsia="zh-CN"/>
              </w:rPr>
              <w:t>, with following exceptions:</w:t>
            </w:r>
          </w:p>
          <w:p w14:paraId="7209F5D9" w14:textId="77777777" w:rsidR="004838DE" w:rsidRPr="00F56DB7" w:rsidRDefault="004838DE" w:rsidP="00A355D2">
            <w:pPr>
              <w:pStyle w:val="TAL"/>
              <w:rPr>
                <w:lang w:eastAsia="zh-CN"/>
              </w:rPr>
            </w:pPr>
          </w:p>
          <w:p w14:paraId="03298D88" w14:textId="77777777" w:rsidR="004838DE" w:rsidRPr="00F56DB7" w:rsidRDefault="004838DE" w:rsidP="00A355D2">
            <w:pPr>
              <w:pStyle w:val="TAL"/>
              <w:rPr>
                <w:lang w:eastAsia="zh-CN"/>
              </w:rPr>
            </w:pPr>
            <w:r w:rsidRPr="00F56DB7">
              <w:rPr>
                <w:lang w:eastAsia="zh-CN"/>
              </w:rPr>
              <w:t>Session description:</w:t>
            </w:r>
          </w:p>
          <w:p w14:paraId="6C274C15" w14:textId="77777777" w:rsidR="004838DE" w:rsidRPr="00F56DB7" w:rsidRDefault="004838DE" w:rsidP="00A355D2">
            <w:pPr>
              <w:pStyle w:val="TAL"/>
              <w:rPr>
                <w:lang w:eastAsia="zh-CN"/>
              </w:rPr>
            </w:pPr>
            <w:r w:rsidRPr="00F56DB7">
              <w:rPr>
                <w:i/>
                <w:lang w:eastAsia="zh-CN"/>
              </w:rPr>
              <w:t>o=</w:t>
            </w:r>
            <w:r w:rsidRPr="00F56DB7">
              <w:rPr>
                <w:lang w:eastAsia="zh-CN"/>
              </w:rPr>
              <w:t>line identical to previous SDP sent by SS except that sess-version is incremented by one</w:t>
            </w:r>
          </w:p>
          <w:p w14:paraId="3A9EABE1" w14:textId="77777777" w:rsidR="004838DE" w:rsidRPr="00F56DB7" w:rsidRDefault="004838DE" w:rsidP="00A355D2">
            <w:pPr>
              <w:pStyle w:val="TAL"/>
              <w:rPr>
                <w:lang w:eastAsia="zh-CN"/>
              </w:rPr>
            </w:pPr>
          </w:p>
          <w:p w14:paraId="37E3D12F" w14:textId="1200E213" w:rsidR="001557AD" w:rsidRPr="00F56DB7" w:rsidRDefault="001557AD" w:rsidP="001557AD">
            <w:pPr>
              <w:pStyle w:val="TAL"/>
              <w:rPr>
                <w:lang w:eastAsia="zh-CN"/>
              </w:rPr>
            </w:pPr>
          </w:p>
          <w:p w14:paraId="39DCD8E2" w14:textId="77777777" w:rsidR="001557AD" w:rsidRPr="00F56DB7" w:rsidRDefault="001557AD" w:rsidP="001557AD">
            <w:pPr>
              <w:pStyle w:val="TAL"/>
              <w:rPr>
                <w:lang w:eastAsia="zh-CN"/>
              </w:rPr>
            </w:pPr>
          </w:p>
          <w:p w14:paraId="687923A6" w14:textId="77777777" w:rsidR="001557AD" w:rsidRPr="00F56DB7" w:rsidRDefault="001557AD" w:rsidP="001557AD">
            <w:pPr>
              <w:pStyle w:val="TAL"/>
              <w:rPr>
                <w:lang w:eastAsia="zh-CN"/>
              </w:rPr>
            </w:pPr>
            <w:r w:rsidRPr="00F56DB7">
              <w:rPr>
                <w:lang w:eastAsia="zh-CN"/>
              </w:rPr>
              <w:t>Media description for audio:</w:t>
            </w:r>
          </w:p>
          <w:p w14:paraId="5A4D13FB" w14:textId="5354389A" w:rsidR="004838DE" w:rsidRPr="00F56DB7" w:rsidRDefault="001557AD" w:rsidP="00A355D2">
            <w:pPr>
              <w:pStyle w:val="TAL"/>
            </w:pPr>
            <w:r w:rsidRPr="00F56DB7">
              <w:rPr>
                <w:lang w:eastAsia="zh-CN"/>
              </w:rPr>
              <w:t>Same as in previous SDP sent by the SS in the 183 Session Progress at step 3 of A.4.2</w:t>
            </w:r>
            <w:r w:rsidR="00E3128C" w:rsidRPr="00F56DB7">
              <w:rPr>
                <w:lang w:eastAsia="zh-CN"/>
              </w:rPr>
              <w:t>a</w:t>
            </w:r>
          </w:p>
        </w:tc>
        <w:tc>
          <w:tcPr>
            <w:tcW w:w="749" w:type="dxa"/>
            <w:gridSpan w:val="2"/>
            <w:tcBorders>
              <w:top w:val="single" w:sz="4" w:space="0" w:color="auto"/>
              <w:left w:val="single" w:sz="4" w:space="0" w:color="auto"/>
              <w:bottom w:val="single" w:sz="4" w:space="0" w:color="auto"/>
              <w:right w:val="single" w:sz="4" w:space="0" w:color="auto"/>
            </w:tcBorders>
          </w:tcPr>
          <w:p w14:paraId="5A046CEF" w14:textId="77777777" w:rsidR="004838DE" w:rsidRPr="00F56DB7" w:rsidRDefault="004838DE" w:rsidP="00A355D2">
            <w:pPr>
              <w:pStyle w:val="TAL"/>
            </w:pPr>
          </w:p>
        </w:tc>
        <w:tc>
          <w:tcPr>
            <w:tcW w:w="1440" w:type="dxa"/>
            <w:gridSpan w:val="2"/>
            <w:tcBorders>
              <w:top w:val="single" w:sz="4" w:space="0" w:color="auto"/>
              <w:left w:val="single" w:sz="4" w:space="0" w:color="auto"/>
              <w:bottom w:val="single" w:sz="4" w:space="0" w:color="auto"/>
              <w:right w:val="single" w:sz="4" w:space="0" w:color="auto"/>
            </w:tcBorders>
            <w:hideMark/>
          </w:tcPr>
          <w:p w14:paraId="76D3E41D" w14:textId="77777777" w:rsidR="004838DE" w:rsidRPr="00F56DB7" w:rsidRDefault="004838DE" w:rsidP="00A355D2">
            <w:pPr>
              <w:pStyle w:val="TAL"/>
            </w:pPr>
            <w:r w:rsidRPr="00F56DB7">
              <w:t>TS 24.229 [7]</w:t>
            </w:r>
          </w:p>
          <w:p w14:paraId="39E31DD4" w14:textId="77777777" w:rsidR="004838DE" w:rsidRPr="00F56DB7" w:rsidRDefault="004838DE" w:rsidP="00A355D2">
            <w:pPr>
              <w:pStyle w:val="TAL"/>
            </w:pPr>
            <w:r w:rsidRPr="00F56DB7">
              <w:t>TS 26.114 [33]</w:t>
            </w:r>
          </w:p>
        </w:tc>
      </w:tr>
    </w:tbl>
    <w:p w14:paraId="5A80E606" w14:textId="77777777" w:rsidR="004838DE" w:rsidRPr="00F56DB7" w:rsidRDefault="004838DE" w:rsidP="004838DE">
      <w:pPr>
        <w:rPr>
          <w:lang w:eastAsia="zh-CN"/>
        </w:rPr>
      </w:pPr>
    </w:p>
    <w:p w14:paraId="6239A755" w14:textId="77777777" w:rsidR="00CB7277" w:rsidRPr="00F56DB7" w:rsidRDefault="00CB7277" w:rsidP="00CB7277">
      <w:pPr>
        <w:pStyle w:val="TH"/>
      </w:pPr>
      <w:r w:rsidRPr="00F56DB7">
        <w:t xml:space="preserve">Table 7.21.3.3-2: 100 Trying (step 2, table </w:t>
      </w:r>
      <w:r w:rsidRPr="00F56DB7">
        <w:rPr>
          <w:rFonts w:cs="Arial"/>
        </w:rPr>
        <w:t>7.21.3.2-1</w:t>
      </w:r>
      <w:r w:rsidRPr="00F56DB7">
        <w:t>)</w:t>
      </w:r>
    </w:p>
    <w:tbl>
      <w:tblPr>
        <w:tblpPr w:leftFromText="180" w:rightFromText="180" w:vertAnchor="text" w:horzAnchor="margin" w:tblpY="-5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CB7277" w:rsidRPr="00F56DB7" w14:paraId="0B5A9E15" w14:textId="77777777" w:rsidTr="001E1D86">
        <w:tc>
          <w:tcPr>
            <w:tcW w:w="9634" w:type="dxa"/>
            <w:tcBorders>
              <w:top w:val="single" w:sz="4" w:space="0" w:color="auto"/>
              <w:left w:val="single" w:sz="4" w:space="0" w:color="auto"/>
              <w:bottom w:val="single" w:sz="4" w:space="0" w:color="auto"/>
              <w:right w:val="single" w:sz="4" w:space="0" w:color="auto"/>
            </w:tcBorders>
            <w:hideMark/>
          </w:tcPr>
          <w:p w14:paraId="58D5563F" w14:textId="6099DE95" w:rsidR="00CB7277" w:rsidRPr="00F56DB7" w:rsidRDefault="00CB7277" w:rsidP="001E1D86">
            <w:pPr>
              <w:pStyle w:val="TAL"/>
              <w:rPr>
                <w:rFonts w:cs="Arial"/>
              </w:rPr>
            </w:pPr>
            <w:r w:rsidRPr="00F56DB7">
              <w:t>Derivation Path: Annex A.16.2</w:t>
            </w:r>
            <w:r w:rsidR="005D67EE" w:rsidRPr="00F56DB7">
              <w:t>a</w:t>
            </w:r>
            <w:r w:rsidRPr="00F56DB7">
              <w:t>, step 2</w:t>
            </w:r>
          </w:p>
        </w:tc>
      </w:tr>
    </w:tbl>
    <w:p w14:paraId="2E6F5463" w14:textId="77777777" w:rsidR="00CB7277" w:rsidRPr="00F56DB7" w:rsidRDefault="00CB7277" w:rsidP="00613175"/>
    <w:p w14:paraId="00051BC2" w14:textId="129791D6" w:rsidR="00CB7277" w:rsidRPr="00F56DB7" w:rsidRDefault="00CB7277" w:rsidP="00CB7277">
      <w:pPr>
        <w:pStyle w:val="TH"/>
      </w:pPr>
      <w:r w:rsidRPr="00F56DB7">
        <w:t>Table 7.21.3.3-3: 183 Session Progress (step 3</w:t>
      </w:r>
      <w:r w:rsidR="00BF21B4" w:rsidRPr="00F56DB7">
        <w:t>a1</w:t>
      </w:r>
      <w:r w:rsidRPr="00F56DB7">
        <w:t xml:space="preserve">, table </w:t>
      </w:r>
      <w:r w:rsidRPr="00F56DB7">
        <w:rPr>
          <w:rFonts w:cs="Arial"/>
        </w:rPr>
        <w:t>7.21.3.2-1</w:t>
      </w:r>
      <w:r w:rsidRPr="00F56DB7">
        <w:t>)</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20"/>
        <w:gridCol w:w="1652"/>
        <w:gridCol w:w="120"/>
        <w:gridCol w:w="758"/>
        <w:gridCol w:w="120"/>
        <w:gridCol w:w="4675"/>
        <w:gridCol w:w="120"/>
        <w:gridCol w:w="629"/>
        <w:gridCol w:w="120"/>
        <w:gridCol w:w="1320"/>
        <w:gridCol w:w="120"/>
      </w:tblGrid>
      <w:tr w:rsidR="00A56F64" w:rsidRPr="00F56DB7" w14:paraId="70224CDC" w14:textId="77777777" w:rsidTr="00A56F64">
        <w:trPr>
          <w:gridAfter w:val="1"/>
          <w:wAfter w:w="120" w:type="dxa"/>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15802544" w14:textId="5C5802CF" w:rsidR="00A56F64" w:rsidRPr="00F56DB7" w:rsidRDefault="00A56F64" w:rsidP="00CC08CF">
            <w:pPr>
              <w:pStyle w:val="TAL"/>
            </w:pPr>
            <w:r w:rsidRPr="00F56DB7">
              <w:t>Derivation Path:</w:t>
            </w:r>
            <w:r w:rsidR="00612F26" w:rsidRPr="00F56DB7">
              <w:t xml:space="preserve"> TS 34.229-1 [2], Annex A.2.3, condition A15</w:t>
            </w:r>
          </w:p>
        </w:tc>
      </w:tr>
      <w:tr w:rsidR="00A56F64" w:rsidRPr="00F56DB7" w14:paraId="1936902B" w14:textId="77777777" w:rsidTr="00A56F64">
        <w:trPr>
          <w:gridAfter w:val="1"/>
          <w:wAfter w:w="120"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6EEB85BC" w14:textId="77777777" w:rsidR="00A56F64" w:rsidRPr="00F56DB7" w:rsidRDefault="00A56F64" w:rsidP="00CC08CF">
            <w:pPr>
              <w:pStyle w:val="TAH"/>
            </w:pPr>
            <w:bookmarkStart w:id="892" w:name="_Hlk113359854"/>
            <w:r w:rsidRPr="00F56DB7">
              <w:t>Header/param</w:t>
            </w:r>
          </w:p>
        </w:tc>
        <w:tc>
          <w:tcPr>
            <w:tcW w:w="878" w:type="dxa"/>
            <w:gridSpan w:val="2"/>
            <w:tcBorders>
              <w:top w:val="single" w:sz="4" w:space="0" w:color="auto"/>
              <w:left w:val="single" w:sz="4" w:space="0" w:color="auto"/>
              <w:bottom w:val="single" w:sz="4" w:space="0" w:color="auto"/>
              <w:right w:val="single" w:sz="4" w:space="0" w:color="auto"/>
            </w:tcBorders>
            <w:hideMark/>
          </w:tcPr>
          <w:p w14:paraId="5C767A33" w14:textId="77777777" w:rsidR="00A56F64" w:rsidRPr="00F56DB7" w:rsidRDefault="00A56F64" w:rsidP="00CC08CF">
            <w:pPr>
              <w:pStyle w:val="TAH"/>
            </w:pPr>
            <w:r w:rsidRPr="00F56DB7">
              <w:t>Cond</w:t>
            </w:r>
          </w:p>
        </w:tc>
        <w:tc>
          <w:tcPr>
            <w:tcW w:w="4795" w:type="dxa"/>
            <w:gridSpan w:val="2"/>
            <w:tcBorders>
              <w:top w:val="single" w:sz="4" w:space="0" w:color="auto"/>
              <w:left w:val="single" w:sz="4" w:space="0" w:color="auto"/>
              <w:bottom w:val="single" w:sz="4" w:space="0" w:color="auto"/>
              <w:right w:val="single" w:sz="4" w:space="0" w:color="auto"/>
            </w:tcBorders>
            <w:hideMark/>
          </w:tcPr>
          <w:p w14:paraId="483AEEF0" w14:textId="77777777" w:rsidR="00A56F64" w:rsidRPr="00F56DB7" w:rsidRDefault="00A56F64" w:rsidP="00CC08CF">
            <w:pPr>
              <w:pStyle w:val="TAH"/>
            </w:pPr>
            <w:r w:rsidRPr="00F56DB7">
              <w:t>Value/remark</w:t>
            </w:r>
          </w:p>
        </w:tc>
        <w:tc>
          <w:tcPr>
            <w:tcW w:w="749" w:type="dxa"/>
            <w:gridSpan w:val="2"/>
            <w:tcBorders>
              <w:top w:val="single" w:sz="4" w:space="0" w:color="auto"/>
              <w:left w:val="single" w:sz="4" w:space="0" w:color="auto"/>
              <w:bottom w:val="single" w:sz="4" w:space="0" w:color="auto"/>
              <w:right w:val="single" w:sz="4" w:space="0" w:color="auto"/>
            </w:tcBorders>
            <w:hideMark/>
          </w:tcPr>
          <w:p w14:paraId="17ED430F" w14:textId="77777777" w:rsidR="00A56F64" w:rsidRPr="00F56DB7" w:rsidRDefault="00A56F64" w:rsidP="00CC08CF">
            <w:pPr>
              <w:pStyle w:val="TAH"/>
            </w:pPr>
            <w:proofErr w:type="spellStart"/>
            <w:r w:rsidRPr="00F56DB7">
              <w:t>Rel</w:t>
            </w:r>
            <w:proofErr w:type="spellEnd"/>
          </w:p>
        </w:tc>
        <w:tc>
          <w:tcPr>
            <w:tcW w:w="1440" w:type="dxa"/>
            <w:gridSpan w:val="2"/>
            <w:tcBorders>
              <w:top w:val="single" w:sz="4" w:space="0" w:color="auto"/>
              <w:left w:val="single" w:sz="4" w:space="0" w:color="auto"/>
              <w:bottom w:val="single" w:sz="4" w:space="0" w:color="auto"/>
              <w:right w:val="single" w:sz="4" w:space="0" w:color="auto"/>
            </w:tcBorders>
            <w:hideMark/>
          </w:tcPr>
          <w:p w14:paraId="04325013" w14:textId="77777777" w:rsidR="00A56F64" w:rsidRPr="00F56DB7" w:rsidRDefault="00A56F64" w:rsidP="00CC08CF">
            <w:pPr>
              <w:pStyle w:val="TAH"/>
            </w:pPr>
            <w:r w:rsidRPr="00F56DB7">
              <w:t>Reference</w:t>
            </w:r>
          </w:p>
        </w:tc>
      </w:tr>
      <w:tr w:rsidR="00A56F64" w:rsidRPr="00F56DB7" w14:paraId="2D65C48B" w14:textId="77777777" w:rsidTr="00A56F64">
        <w:trPr>
          <w:gridAfter w:val="1"/>
          <w:wAfter w:w="120" w:type="dxa"/>
          <w:jc w:val="center"/>
        </w:trPr>
        <w:tc>
          <w:tcPr>
            <w:tcW w:w="1772" w:type="dxa"/>
            <w:gridSpan w:val="2"/>
            <w:tcBorders>
              <w:top w:val="single" w:sz="4" w:space="0" w:color="auto"/>
              <w:left w:val="single" w:sz="4" w:space="0" w:color="auto"/>
              <w:bottom w:val="nil"/>
              <w:right w:val="single" w:sz="4" w:space="0" w:color="auto"/>
            </w:tcBorders>
          </w:tcPr>
          <w:p w14:paraId="5D457BFD" w14:textId="77777777" w:rsidR="00A56F64" w:rsidRPr="00F56DB7" w:rsidRDefault="00A56F64" w:rsidP="00CC08CF">
            <w:pPr>
              <w:pStyle w:val="TAH"/>
              <w:jc w:val="left"/>
              <w:rPr>
                <w:b w:val="0"/>
                <w:szCs w:val="24"/>
                <w:lang w:eastAsia="zh-CN"/>
              </w:rPr>
            </w:pPr>
            <w:r w:rsidRPr="00F56DB7">
              <w:rPr>
                <w:szCs w:val="24"/>
                <w:lang w:eastAsia="zh-CN"/>
              </w:rPr>
              <w:t>Content-Type</w:t>
            </w:r>
          </w:p>
        </w:tc>
        <w:tc>
          <w:tcPr>
            <w:tcW w:w="878" w:type="dxa"/>
            <w:gridSpan w:val="2"/>
            <w:tcBorders>
              <w:top w:val="single" w:sz="4" w:space="0" w:color="auto"/>
              <w:left w:val="single" w:sz="4" w:space="0" w:color="auto"/>
              <w:bottom w:val="nil"/>
              <w:right w:val="single" w:sz="4" w:space="0" w:color="auto"/>
            </w:tcBorders>
          </w:tcPr>
          <w:p w14:paraId="4DB285DB" w14:textId="77777777" w:rsidR="00A56F64" w:rsidRPr="00F56DB7" w:rsidRDefault="00A56F64" w:rsidP="00CC08CF">
            <w:pPr>
              <w:pStyle w:val="TAH"/>
              <w:jc w:val="left"/>
            </w:pPr>
          </w:p>
        </w:tc>
        <w:tc>
          <w:tcPr>
            <w:tcW w:w="4795" w:type="dxa"/>
            <w:gridSpan w:val="2"/>
            <w:tcBorders>
              <w:top w:val="single" w:sz="4" w:space="0" w:color="auto"/>
              <w:left w:val="single" w:sz="4" w:space="0" w:color="auto"/>
              <w:bottom w:val="nil"/>
              <w:right w:val="single" w:sz="4" w:space="0" w:color="auto"/>
            </w:tcBorders>
          </w:tcPr>
          <w:p w14:paraId="54C60071" w14:textId="77777777" w:rsidR="00A56F64" w:rsidRPr="00F56DB7" w:rsidRDefault="00A56F64" w:rsidP="00CC08CF">
            <w:pPr>
              <w:pStyle w:val="TAH"/>
              <w:jc w:val="left"/>
              <w:rPr>
                <w:b w:val="0"/>
                <w:i/>
              </w:rPr>
            </w:pPr>
          </w:p>
        </w:tc>
        <w:tc>
          <w:tcPr>
            <w:tcW w:w="749" w:type="dxa"/>
            <w:gridSpan w:val="2"/>
            <w:tcBorders>
              <w:top w:val="single" w:sz="4" w:space="0" w:color="auto"/>
              <w:left w:val="single" w:sz="4" w:space="0" w:color="auto"/>
              <w:bottom w:val="nil"/>
              <w:right w:val="single" w:sz="4" w:space="0" w:color="auto"/>
            </w:tcBorders>
          </w:tcPr>
          <w:p w14:paraId="4B0BDFBE" w14:textId="77777777" w:rsidR="00A56F64" w:rsidRPr="00F56DB7" w:rsidRDefault="00A56F64" w:rsidP="00CC08CF">
            <w:pPr>
              <w:pStyle w:val="TAH"/>
              <w:jc w:val="left"/>
            </w:pPr>
          </w:p>
        </w:tc>
        <w:tc>
          <w:tcPr>
            <w:tcW w:w="1440" w:type="dxa"/>
            <w:gridSpan w:val="2"/>
            <w:tcBorders>
              <w:top w:val="single" w:sz="4" w:space="0" w:color="auto"/>
              <w:left w:val="single" w:sz="4" w:space="0" w:color="auto"/>
              <w:bottom w:val="nil"/>
              <w:right w:val="single" w:sz="4" w:space="0" w:color="auto"/>
            </w:tcBorders>
          </w:tcPr>
          <w:p w14:paraId="21935D0F" w14:textId="77777777" w:rsidR="00A56F64" w:rsidRPr="00F56DB7" w:rsidRDefault="00A56F64" w:rsidP="00CC08CF">
            <w:pPr>
              <w:pStyle w:val="TAH"/>
              <w:jc w:val="left"/>
            </w:pPr>
          </w:p>
        </w:tc>
      </w:tr>
      <w:tr w:rsidR="00A56F64" w:rsidRPr="00F56DB7" w14:paraId="7A2CAE0A" w14:textId="77777777" w:rsidTr="00A56F64">
        <w:trPr>
          <w:gridBefore w:val="1"/>
          <w:wBefore w:w="120" w:type="dxa"/>
          <w:jc w:val="center"/>
        </w:trPr>
        <w:tc>
          <w:tcPr>
            <w:tcW w:w="1772" w:type="dxa"/>
            <w:gridSpan w:val="2"/>
            <w:tcBorders>
              <w:top w:val="nil"/>
              <w:left w:val="single" w:sz="4" w:space="0" w:color="auto"/>
              <w:bottom w:val="single" w:sz="4" w:space="0" w:color="auto"/>
              <w:right w:val="single" w:sz="4" w:space="0" w:color="auto"/>
            </w:tcBorders>
          </w:tcPr>
          <w:p w14:paraId="3431D5E6" w14:textId="77777777" w:rsidR="00A56F64" w:rsidRPr="00F56DB7" w:rsidRDefault="00A56F64" w:rsidP="00CC08CF">
            <w:pPr>
              <w:pStyle w:val="TAH"/>
              <w:jc w:val="left"/>
              <w:rPr>
                <w:szCs w:val="24"/>
                <w:lang w:eastAsia="zh-CN"/>
              </w:rPr>
            </w:pPr>
            <w:r w:rsidRPr="00F56DB7">
              <w:rPr>
                <w:szCs w:val="24"/>
                <w:lang w:eastAsia="zh-CN"/>
              </w:rPr>
              <w:tab/>
            </w:r>
            <w:r w:rsidRPr="00F56DB7">
              <w:rPr>
                <w:b w:val="0"/>
                <w:szCs w:val="24"/>
                <w:lang w:eastAsia="zh-CN"/>
              </w:rPr>
              <w:t>media-type</w:t>
            </w:r>
          </w:p>
        </w:tc>
        <w:tc>
          <w:tcPr>
            <w:tcW w:w="878" w:type="dxa"/>
            <w:gridSpan w:val="2"/>
            <w:tcBorders>
              <w:top w:val="nil"/>
              <w:left w:val="single" w:sz="4" w:space="0" w:color="auto"/>
              <w:bottom w:val="single" w:sz="4" w:space="0" w:color="auto"/>
              <w:right w:val="single" w:sz="4" w:space="0" w:color="auto"/>
            </w:tcBorders>
          </w:tcPr>
          <w:p w14:paraId="76E7A461" w14:textId="77777777" w:rsidR="00A56F64" w:rsidRPr="00F56DB7" w:rsidRDefault="00A56F64" w:rsidP="00CC08CF">
            <w:pPr>
              <w:pStyle w:val="TAH"/>
              <w:jc w:val="left"/>
            </w:pPr>
          </w:p>
        </w:tc>
        <w:tc>
          <w:tcPr>
            <w:tcW w:w="4795" w:type="dxa"/>
            <w:gridSpan w:val="2"/>
            <w:tcBorders>
              <w:top w:val="nil"/>
              <w:left w:val="single" w:sz="4" w:space="0" w:color="auto"/>
              <w:bottom w:val="single" w:sz="4" w:space="0" w:color="auto"/>
              <w:right w:val="single" w:sz="4" w:space="0" w:color="auto"/>
            </w:tcBorders>
          </w:tcPr>
          <w:p w14:paraId="2F9A168C" w14:textId="77777777" w:rsidR="00A56F64" w:rsidRPr="00F56DB7" w:rsidRDefault="00A56F64" w:rsidP="00CC08CF">
            <w:pPr>
              <w:pStyle w:val="TAH"/>
              <w:jc w:val="left"/>
              <w:rPr>
                <w:b w:val="0"/>
                <w:i/>
              </w:rPr>
            </w:pPr>
            <w:r w:rsidRPr="00F56DB7">
              <w:rPr>
                <w:b w:val="0"/>
                <w:i/>
              </w:rPr>
              <w:t>application/</w:t>
            </w:r>
            <w:proofErr w:type="spellStart"/>
            <w:r w:rsidRPr="00F56DB7">
              <w:rPr>
                <w:b w:val="0"/>
                <w:i/>
              </w:rPr>
              <w:t>sdp</w:t>
            </w:r>
            <w:proofErr w:type="spellEnd"/>
          </w:p>
        </w:tc>
        <w:tc>
          <w:tcPr>
            <w:tcW w:w="749" w:type="dxa"/>
            <w:gridSpan w:val="2"/>
            <w:tcBorders>
              <w:top w:val="nil"/>
              <w:left w:val="single" w:sz="4" w:space="0" w:color="auto"/>
              <w:bottom w:val="single" w:sz="4" w:space="0" w:color="auto"/>
              <w:right w:val="single" w:sz="4" w:space="0" w:color="auto"/>
            </w:tcBorders>
          </w:tcPr>
          <w:p w14:paraId="455FD5B2" w14:textId="77777777" w:rsidR="00A56F64" w:rsidRPr="00F56DB7" w:rsidRDefault="00A56F64" w:rsidP="00CC08CF">
            <w:pPr>
              <w:pStyle w:val="TAH"/>
              <w:jc w:val="left"/>
            </w:pPr>
          </w:p>
        </w:tc>
        <w:tc>
          <w:tcPr>
            <w:tcW w:w="1440" w:type="dxa"/>
            <w:gridSpan w:val="2"/>
            <w:tcBorders>
              <w:top w:val="nil"/>
              <w:left w:val="single" w:sz="4" w:space="0" w:color="auto"/>
              <w:bottom w:val="single" w:sz="4" w:space="0" w:color="auto"/>
              <w:right w:val="single" w:sz="4" w:space="0" w:color="auto"/>
            </w:tcBorders>
          </w:tcPr>
          <w:p w14:paraId="0895E988" w14:textId="77777777" w:rsidR="00A56F64" w:rsidRPr="00F56DB7" w:rsidRDefault="00A56F64" w:rsidP="00CC08CF">
            <w:pPr>
              <w:pStyle w:val="TAH"/>
              <w:jc w:val="left"/>
            </w:pPr>
          </w:p>
        </w:tc>
      </w:tr>
      <w:tr w:rsidR="00A56F64" w:rsidRPr="00F56DB7" w14:paraId="24D716C9" w14:textId="77777777" w:rsidTr="00A56F64">
        <w:trPr>
          <w:gridAfter w:val="1"/>
          <w:wAfter w:w="120" w:type="dxa"/>
          <w:jc w:val="center"/>
        </w:trPr>
        <w:tc>
          <w:tcPr>
            <w:tcW w:w="1772" w:type="dxa"/>
            <w:gridSpan w:val="2"/>
            <w:tcBorders>
              <w:top w:val="single" w:sz="4" w:space="0" w:color="auto"/>
              <w:left w:val="single" w:sz="4" w:space="0" w:color="auto"/>
              <w:bottom w:val="nil"/>
              <w:right w:val="single" w:sz="4" w:space="0" w:color="auto"/>
            </w:tcBorders>
          </w:tcPr>
          <w:p w14:paraId="1F1DB936" w14:textId="77777777" w:rsidR="00A56F64" w:rsidRPr="00F56DB7" w:rsidRDefault="00A56F64" w:rsidP="00CC08CF">
            <w:pPr>
              <w:pStyle w:val="TAH"/>
              <w:jc w:val="left"/>
              <w:rPr>
                <w:szCs w:val="24"/>
                <w:lang w:eastAsia="zh-CN"/>
              </w:rPr>
            </w:pPr>
            <w:r w:rsidRPr="00F56DB7">
              <w:rPr>
                <w:szCs w:val="24"/>
                <w:lang w:eastAsia="zh-CN"/>
              </w:rPr>
              <w:t>Content-Length</w:t>
            </w:r>
          </w:p>
        </w:tc>
        <w:tc>
          <w:tcPr>
            <w:tcW w:w="878" w:type="dxa"/>
            <w:gridSpan w:val="2"/>
            <w:tcBorders>
              <w:top w:val="single" w:sz="4" w:space="0" w:color="auto"/>
              <w:left w:val="single" w:sz="4" w:space="0" w:color="auto"/>
              <w:bottom w:val="nil"/>
              <w:right w:val="single" w:sz="4" w:space="0" w:color="auto"/>
            </w:tcBorders>
          </w:tcPr>
          <w:p w14:paraId="5256FE98" w14:textId="77777777" w:rsidR="00A56F64" w:rsidRPr="00F56DB7" w:rsidRDefault="00A56F64" w:rsidP="00CC08CF">
            <w:pPr>
              <w:pStyle w:val="TAH"/>
              <w:jc w:val="left"/>
            </w:pPr>
          </w:p>
        </w:tc>
        <w:tc>
          <w:tcPr>
            <w:tcW w:w="4795" w:type="dxa"/>
            <w:gridSpan w:val="2"/>
            <w:tcBorders>
              <w:top w:val="single" w:sz="4" w:space="0" w:color="auto"/>
              <w:left w:val="single" w:sz="4" w:space="0" w:color="auto"/>
              <w:bottom w:val="nil"/>
              <w:right w:val="single" w:sz="4" w:space="0" w:color="auto"/>
            </w:tcBorders>
          </w:tcPr>
          <w:p w14:paraId="6E71ECF9" w14:textId="77777777" w:rsidR="00A56F64" w:rsidRPr="00F56DB7" w:rsidRDefault="00A56F64" w:rsidP="00CC08CF">
            <w:pPr>
              <w:pStyle w:val="TAH"/>
              <w:jc w:val="left"/>
              <w:rPr>
                <w:b w:val="0"/>
                <w:i/>
              </w:rPr>
            </w:pPr>
          </w:p>
        </w:tc>
        <w:tc>
          <w:tcPr>
            <w:tcW w:w="749" w:type="dxa"/>
            <w:gridSpan w:val="2"/>
            <w:tcBorders>
              <w:top w:val="single" w:sz="4" w:space="0" w:color="auto"/>
              <w:left w:val="single" w:sz="4" w:space="0" w:color="auto"/>
              <w:bottom w:val="nil"/>
              <w:right w:val="single" w:sz="4" w:space="0" w:color="auto"/>
            </w:tcBorders>
          </w:tcPr>
          <w:p w14:paraId="239D11E8" w14:textId="77777777" w:rsidR="00A56F64" w:rsidRPr="00F56DB7" w:rsidRDefault="00A56F64" w:rsidP="00CC08CF">
            <w:pPr>
              <w:pStyle w:val="TAH"/>
              <w:jc w:val="left"/>
            </w:pPr>
          </w:p>
        </w:tc>
        <w:tc>
          <w:tcPr>
            <w:tcW w:w="1440" w:type="dxa"/>
            <w:gridSpan w:val="2"/>
            <w:tcBorders>
              <w:top w:val="single" w:sz="4" w:space="0" w:color="auto"/>
              <w:left w:val="single" w:sz="4" w:space="0" w:color="auto"/>
              <w:bottom w:val="nil"/>
              <w:right w:val="single" w:sz="4" w:space="0" w:color="auto"/>
            </w:tcBorders>
          </w:tcPr>
          <w:p w14:paraId="5BC4B816" w14:textId="77777777" w:rsidR="00A56F64" w:rsidRPr="00F56DB7" w:rsidRDefault="00A56F64" w:rsidP="00CC08CF">
            <w:pPr>
              <w:pStyle w:val="TAH"/>
              <w:jc w:val="left"/>
            </w:pPr>
          </w:p>
        </w:tc>
      </w:tr>
      <w:tr w:rsidR="00A56F64" w:rsidRPr="00F56DB7" w14:paraId="16FC4AEA" w14:textId="77777777" w:rsidTr="00A56F64">
        <w:trPr>
          <w:gridBefore w:val="1"/>
          <w:wBefore w:w="120" w:type="dxa"/>
          <w:jc w:val="center"/>
        </w:trPr>
        <w:tc>
          <w:tcPr>
            <w:tcW w:w="1772" w:type="dxa"/>
            <w:gridSpan w:val="2"/>
            <w:tcBorders>
              <w:top w:val="nil"/>
              <w:left w:val="single" w:sz="4" w:space="0" w:color="auto"/>
              <w:bottom w:val="single" w:sz="4" w:space="0" w:color="auto"/>
              <w:right w:val="single" w:sz="4" w:space="0" w:color="auto"/>
            </w:tcBorders>
          </w:tcPr>
          <w:p w14:paraId="6A91DAFC" w14:textId="77777777" w:rsidR="00A56F64" w:rsidRPr="00F56DB7" w:rsidRDefault="00A56F64" w:rsidP="00CC08CF">
            <w:pPr>
              <w:pStyle w:val="TAH"/>
              <w:jc w:val="left"/>
              <w:rPr>
                <w:szCs w:val="24"/>
                <w:lang w:eastAsia="zh-CN"/>
              </w:rPr>
            </w:pPr>
            <w:r w:rsidRPr="00F56DB7">
              <w:rPr>
                <w:szCs w:val="24"/>
                <w:lang w:eastAsia="zh-CN"/>
              </w:rPr>
              <w:tab/>
            </w:r>
            <w:r w:rsidRPr="00F56DB7">
              <w:rPr>
                <w:b w:val="0"/>
                <w:szCs w:val="24"/>
                <w:lang w:eastAsia="zh-CN"/>
              </w:rPr>
              <w:t>Value</w:t>
            </w:r>
          </w:p>
        </w:tc>
        <w:tc>
          <w:tcPr>
            <w:tcW w:w="878" w:type="dxa"/>
            <w:gridSpan w:val="2"/>
            <w:tcBorders>
              <w:top w:val="nil"/>
              <w:left w:val="single" w:sz="4" w:space="0" w:color="auto"/>
              <w:bottom w:val="single" w:sz="4" w:space="0" w:color="auto"/>
              <w:right w:val="single" w:sz="4" w:space="0" w:color="auto"/>
            </w:tcBorders>
          </w:tcPr>
          <w:p w14:paraId="788AD7B3" w14:textId="77777777" w:rsidR="00A56F64" w:rsidRPr="00F56DB7" w:rsidRDefault="00A56F64" w:rsidP="00CC08CF">
            <w:pPr>
              <w:pStyle w:val="TAH"/>
              <w:jc w:val="left"/>
            </w:pPr>
          </w:p>
        </w:tc>
        <w:tc>
          <w:tcPr>
            <w:tcW w:w="4795" w:type="dxa"/>
            <w:gridSpan w:val="2"/>
            <w:tcBorders>
              <w:top w:val="nil"/>
              <w:left w:val="single" w:sz="4" w:space="0" w:color="auto"/>
              <w:bottom w:val="single" w:sz="4" w:space="0" w:color="auto"/>
              <w:right w:val="single" w:sz="4" w:space="0" w:color="auto"/>
            </w:tcBorders>
          </w:tcPr>
          <w:p w14:paraId="0181EC49" w14:textId="77777777" w:rsidR="00A56F64" w:rsidRPr="00F56DB7" w:rsidRDefault="00A56F64" w:rsidP="00CC08CF">
            <w:pPr>
              <w:pStyle w:val="TAH"/>
              <w:jc w:val="left"/>
              <w:rPr>
                <w:b w:val="0"/>
              </w:rPr>
            </w:pPr>
            <w:r w:rsidRPr="00F56DB7">
              <w:rPr>
                <w:b w:val="0"/>
              </w:rPr>
              <w:t>length of message-body</w:t>
            </w:r>
          </w:p>
        </w:tc>
        <w:tc>
          <w:tcPr>
            <w:tcW w:w="749" w:type="dxa"/>
            <w:gridSpan w:val="2"/>
            <w:tcBorders>
              <w:top w:val="nil"/>
              <w:left w:val="single" w:sz="4" w:space="0" w:color="auto"/>
              <w:bottom w:val="single" w:sz="4" w:space="0" w:color="auto"/>
              <w:right w:val="single" w:sz="4" w:space="0" w:color="auto"/>
            </w:tcBorders>
          </w:tcPr>
          <w:p w14:paraId="7052628A" w14:textId="77777777" w:rsidR="00A56F64" w:rsidRPr="00F56DB7" w:rsidRDefault="00A56F64" w:rsidP="00CC08CF">
            <w:pPr>
              <w:pStyle w:val="TAH"/>
              <w:jc w:val="left"/>
            </w:pPr>
          </w:p>
        </w:tc>
        <w:tc>
          <w:tcPr>
            <w:tcW w:w="1440" w:type="dxa"/>
            <w:gridSpan w:val="2"/>
            <w:tcBorders>
              <w:top w:val="nil"/>
              <w:left w:val="single" w:sz="4" w:space="0" w:color="auto"/>
              <w:bottom w:val="single" w:sz="4" w:space="0" w:color="auto"/>
              <w:right w:val="single" w:sz="4" w:space="0" w:color="auto"/>
            </w:tcBorders>
          </w:tcPr>
          <w:p w14:paraId="239B46EA" w14:textId="77777777" w:rsidR="00A56F64" w:rsidRPr="00F56DB7" w:rsidRDefault="00A56F64" w:rsidP="00CC08CF">
            <w:pPr>
              <w:pStyle w:val="TAH"/>
              <w:jc w:val="left"/>
            </w:pPr>
          </w:p>
        </w:tc>
      </w:tr>
      <w:tr w:rsidR="00A56F64" w:rsidRPr="00F56DB7" w14:paraId="060A25FA" w14:textId="77777777" w:rsidTr="00A56F64">
        <w:trPr>
          <w:gridAfter w:val="1"/>
          <w:wAfter w:w="120" w:type="dxa"/>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67D2A68E" w14:textId="77777777" w:rsidR="00A56F64" w:rsidRPr="00F56DB7" w:rsidRDefault="00A56F64" w:rsidP="00CC08CF">
            <w:pPr>
              <w:pStyle w:val="TAL"/>
              <w:rPr>
                <w:b/>
              </w:rPr>
            </w:pPr>
            <w:r w:rsidRPr="00F56DB7">
              <w:rPr>
                <w:b/>
              </w:rPr>
              <w:t>Message-body</w:t>
            </w:r>
          </w:p>
        </w:tc>
        <w:tc>
          <w:tcPr>
            <w:tcW w:w="878" w:type="dxa"/>
            <w:gridSpan w:val="2"/>
            <w:tcBorders>
              <w:top w:val="single" w:sz="4" w:space="0" w:color="auto"/>
              <w:left w:val="single" w:sz="4" w:space="0" w:color="auto"/>
              <w:bottom w:val="single" w:sz="4" w:space="0" w:color="auto"/>
              <w:right w:val="single" w:sz="4" w:space="0" w:color="auto"/>
            </w:tcBorders>
          </w:tcPr>
          <w:p w14:paraId="174C9498" w14:textId="77777777" w:rsidR="00A56F64" w:rsidRPr="00F56DB7" w:rsidRDefault="00A56F64" w:rsidP="00CC08CF">
            <w:pPr>
              <w:pStyle w:val="TAL"/>
            </w:pPr>
          </w:p>
        </w:tc>
        <w:tc>
          <w:tcPr>
            <w:tcW w:w="4795" w:type="dxa"/>
            <w:gridSpan w:val="2"/>
            <w:tcBorders>
              <w:top w:val="single" w:sz="4" w:space="0" w:color="auto"/>
              <w:left w:val="single" w:sz="4" w:space="0" w:color="auto"/>
              <w:bottom w:val="single" w:sz="4" w:space="0" w:color="auto"/>
              <w:right w:val="single" w:sz="4" w:space="0" w:color="auto"/>
            </w:tcBorders>
          </w:tcPr>
          <w:p w14:paraId="6FED3A1F" w14:textId="5FC561AF" w:rsidR="00A56F64" w:rsidRPr="00F56DB7" w:rsidRDefault="00A56F64" w:rsidP="00CC08CF">
            <w:pPr>
              <w:pStyle w:val="TAL"/>
              <w:rPr>
                <w:lang w:eastAsia="zh-CN"/>
              </w:rPr>
            </w:pPr>
            <w:r w:rsidRPr="00F56DB7">
              <w:rPr>
                <w:lang w:eastAsia="zh-CN"/>
              </w:rPr>
              <w:t>Same SDP body as of Annex A.16.2</w:t>
            </w:r>
            <w:r w:rsidR="00B15E98" w:rsidRPr="00F56DB7">
              <w:rPr>
                <w:lang w:eastAsia="zh-CN"/>
              </w:rPr>
              <w:t>a</w:t>
            </w:r>
            <w:r w:rsidRPr="00F56DB7">
              <w:rPr>
                <w:lang w:eastAsia="zh-CN"/>
              </w:rPr>
              <w:t>, step 3, with the follo</w:t>
            </w:r>
            <w:r w:rsidRPr="00F56DB7">
              <w:rPr>
                <w:u w:val="words"/>
                <w:lang w:eastAsia="zh-CN"/>
              </w:rPr>
              <w:t>wing</w:t>
            </w:r>
            <w:r w:rsidRPr="00F56DB7">
              <w:rPr>
                <w:lang w:eastAsia="zh-CN"/>
              </w:rPr>
              <w:t xml:space="preserve"> clarifications:</w:t>
            </w:r>
          </w:p>
          <w:p w14:paraId="7ADBAC39" w14:textId="77777777" w:rsidR="00A56F64" w:rsidRPr="00F56DB7" w:rsidRDefault="00A56F64" w:rsidP="00CC08CF">
            <w:pPr>
              <w:pStyle w:val="TAL"/>
              <w:rPr>
                <w:lang w:eastAsia="zh-CN"/>
              </w:rPr>
            </w:pPr>
          </w:p>
          <w:p w14:paraId="586AF560" w14:textId="77777777" w:rsidR="00A56F64" w:rsidRPr="00F56DB7" w:rsidRDefault="00A56F64" w:rsidP="00CC08CF">
            <w:pPr>
              <w:pStyle w:val="TAL"/>
              <w:rPr>
                <w:bCs/>
                <w:iCs/>
                <w:lang w:eastAsia="zh-CN"/>
              </w:rPr>
            </w:pPr>
            <w:r w:rsidRPr="00F56DB7">
              <w:rPr>
                <w:bCs/>
                <w:iCs/>
                <w:lang w:eastAsia="zh-CN"/>
              </w:rPr>
              <w:t xml:space="preserve">   Media description for audio:</w:t>
            </w:r>
          </w:p>
          <w:p w14:paraId="1A5448A8" w14:textId="77777777" w:rsidR="00A56F64" w:rsidRPr="00F56DB7" w:rsidRDefault="00A56F64" w:rsidP="00CC08CF">
            <w:pPr>
              <w:pStyle w:val="TAL"/>
              <w:rPr>
                <w:bCs/>
                <w:iCs/>
                <w:lang w:eastAsia="zh-CN"/>
              </w:rPr>
            </w:pPr>
            <w:r w:rsidRPr="00F56DB7">
              <w:rPr>
                <w:bCs/>
                <w:iCs/>
                <w:lang w:eastAsia="zh-CN"/>
              </w:rPr>
              <w:t xml:space="preserve">      a=</w:t>
            </w:r>
            <w:proofErr w:type="spellStart"/>
            <w:r w:rsidRPr="00F56DB7">
              <w:rPr>
                <w:bCs/>
                <w:iCs/>
                <w:lang w:eastAsia="zh-CN"/>
              </w:rPr>
              <w:t>fmtp</w:t>
            </w:r>
            <w:proofErr w:type="spellEnd"/>
            <w:r w:rsidRPr="00F56DB7">
              <w:rPr>
                <w:bCs/>
                <w:iCs/>
                <w:lang w:eastAsia="zh-CN"/>
              </w:rPr>
              <w:t xml:space="preserve">: (format) </w:t>
            </w:r>
            <w:proofErr w:type="spellStart"/>
            <w:r w:rsidRPr="00F56DB7">
              <w:rPr>
                <w:bCs/>
                <w:iCs/>
                <w:lang w:eastAsia="zh-CN"/>
              </w:rPr>
              <w:t>br</w:t>
            </w:r>
            <w:proofErr w:type="spellEnd"/>
            <w:r w:rsidRPr="00F56DB7">
              <w:rPr>
                <w:bCs/>
                <w:iCs/>
                <w:lang w:eastAsia="zh-CN"/>
              </w:rPr>
              <w:t>=(</w:t>
            </w:r>
            <w:proofErr w:type="spellStart"/>
            <w:r w:rsidRPr="00F56DB7">
              <w:rPr>
                <w:bCs/>
                <w:iCs/>
                <w:lang w:eastAsia="zh-CN"/>
              </w:rPr>
              <w:t>br-val</w:t>
            </w:r>
            <w:proofErr w:type="spellEnd"/>
            <w:r w:rsidRPr="00F56DB7">
              <w:rPr>
                <w:bCs/>
                <w:iCs/>
                <w:lang w:eastAsia="zh-CN"/>
              </w:rPr>
              <w:t xml:space="preserve">); </w:t>
            </w:r>
            <w:proofErr w:type="spellStart"/>
            <w:r w:rsidRPr="00F56DB7">
              <w:rPr>
                <w:bCs/>
                <w:iCs/>
                <w:lang w:eastAsia="zh-CN"/>
              </w:rPr>
              <w:t>bw</w:t>
            </w:r>
            <w:proofErr w:type="spellEnd"/>
            <w:r w:rsidRPr="00F56DB7">
              <w:rPr>
                <w:bCs/>
                <w:iCs/>
                <w:lang w:eastAsia="zh-CN"/>
              </w:rPr>
              <w:t>=(</w:t>
            </w:r>
            <w:proofErr w:type="spellStart"/>
            <w:r w:rsidRPr="00F56DB7">
              <w:rPr>
                <w:bCs/>
                <w:iCs/>
                <w:lang w:eastAsia="zh-CN"/>
              </w:rPr>
              <w:t>bw-val</w:t>
            </w:r>
            <w:proofErr w:type="spellEnd"/>
            <w:r w:rsidRPr="00F56DB7">
              <w:rPr>
                <w:bCs/>
                <w:iCs/>
                <w:lang w:eastAsia="zh-CN"/>
              </w:rPr>
              <w:t>); max-red=(</w:t>
            </w:r>
            <w:proofErr w:type="spellStart"/>
            <w:r w:rsidRPr="00F56DB7">
              <w:rPr>
                <w:bCs/>
                <w:iCs/>
                <w:lang w:eastAsia="zh-CN"/>
              </w:rPr>
              <w:t>att</w:t>
            </w:r>
            <w:proofErr w:type="spellEnd"/>
            <w:r w:rsidRPr="00F56DB7">
              <w:rPr>
                <w:bCs/>
                <w:iCs/>
                <w:lang w:eastAsia="zh-CN"/>
              </w:rPr>
              <w:t>-field) [Note 1]</w:t>
            </w:r>
          </w:p>
          <w:p w14:paraId="2E741446" w14:textId="202F6411" w:rsidR="00A56F64" w:rsidRPr="00F56DB7" w:rsidRDefault="00A56F64" w:rsidP="00CC08CF">
            <w:pPr>
              <w:pStyle w:val="TAL"/>
              <w:rPr>
                <w:bCs/>
                <w:iCs/>
                <w:lang w:eastAsia="zh-CN"/>
              </w:rPr>
            </w:pPr>
            <w:r w:rsidRPr="00F56DB7">
              <w:rPr>
                <w:bCs/>
                <w:iCs/>
                <w:lang w:eastAsia="zh-CN"/>
              </w:rPr>
              <w:t xml:space="preserve">      Note 1: </w:t>
            </w:r>
            <w:proofErr w:type="spellStart"/>
            <w:r w:rsidRPr="00F56DB7">
              <w:rPr>
                <w:bCs/>
                <w:iCs/>
                <w:lang w:eastAsia="zh-CN"/>
              </w:rPr>
              <w:t>br-val</w:t>
            </w:r>
            <w:proofErr w:type="spellEnd"/>
            <w:r w:rsidRPr="00F56DB7">
              <w:rPr>
                <w:bCs/>
                <w:iCs/>
                <w:lang w:eastAsia="zh-CN"/>
              </w:rPr>
              <w:t xml:space="preserve"> and </w:t>
            </w:r>
            <w:proofErr w:type="spellStart"/>
            <w:r w:rsidRPr="00F56DB7">
              <w:rPr>
                <w:bCs/>
                <w:iCs/>
                <w:lang w:eastAsia="zh-CN"/>
              </w:rPr>
              <w:t>bw-val</w:t>
            </w:r>
            <w:proofErr w:type="spellEnd"/>
            <w:r w:rsidRPr="00F56DB7">
              <w:rPr>
                <w:bCs/>
                <w:iCs/>
                <w:lang w:eastAsia="zh-CN"/>
              </w:rPr>
              <w:t xml:space="preserve"> are the values as negotiated at call establishment (i.e. the same values as sent by the SS in the 183 Session Progress of A.4.2</w:t>
            </w:r>
            <w:r w:rsidR="00DD09AD" w:rsidRPr="00F56DB7">
              <w:rPr>
                <w:bCs/>
                <w:iCs/>
                <w:lang w:eastAsia="zh-CN"/>
              </w:rPr>
              <w:t>a</w:t>
            </w:r>
            <w:r w:rsidRPr="00F56DB7">
              <w:rPr>
                <w:bCs/>
                <w:iCs/>
                <w:lang w:eastAsia="zh-CN"/>
              </w:rPr>
              <w:t xml:space="preserve"> Step 3).</w:t>
            </w:r>
          </w:p>
        </w:tc>
        <w:tc>
          <w:tcPr>
            <w:tcW w:w="749" w:type="dxa"/>
            <w:gridSpan w:val="2"/>
            <w:tcBorders>
              <w:top w:val="single" w:sz="4" w:space="0" w:color="auto"/>
              <w:left w:val="single" w:sz="4" w:space="0" w:color="auto"/>
              <w:bottom w:val="single" w:sz="4" w:space="0" w:color="auto"/>
              <w:right w:val="single" w:sz="4" w:space="0" w:color="auto"/>
            </w:tcBorders>
          </w:tcPr>
          <w:p w14:paraId="363A8098" w14:textId="77777777" w:rsidR="00A56F64" w:rsidRPr="00F56DB7" w:rsidRDefault="00A56F64" w:rsidP="00CC08CF">
            <w:pPr>
              <w:pStyle w:val="TAL"/>
            </w:pPr>
          </w:p>
        </w:tc>
        <w:tc>
          <w:tcPr>
            <w:tcW w:w="1440" w:type="dxa"/>
            <w:gridSpan w:val="2"/>
            <w:tcBorders>
              <w:top w:val="single" w:sz="4" w:space="0" w:color="auto"/>
              <w:left w:val="single" w:sz="4" w:space="0" w:color="auto"/>
              <w:bottom w:val="single" w:sz="4" w:space="0" w:color="auto"/>
              <w:right w:val="single" w:sz="4" w:space="0" w:color="auto"/>
            </w:tcBorders>
            <w:hideMark/>
          </w:tcPr>
          <w:p w14:paraId="7D6425C6" w14:textId="77777777" w:rsidR="00A56F64" w:rsidRPr="00F56DB7" w:rsidRDefault="00A56F64" w:rsidP="00CC08CF">
            <w:pPr>
              <w:pStyle w:val="TAL"/>
            </w:pPr>
          </w:p>
        </w:tc>
      </w:tr>
    </w:tbl>
    <w:p w14:paraId="16F03147" w14:textId="77777777" w:rsidR="00323474" w:rsidRPr="00F56DB7" w:rsidRDefault="00323474" w:rsidP="00226158">
      <w:bookmarkStart w:id="893" w:name="_Hlk79058908"/>
      <w:bookmarkEnd w:id="892"/>
    </w:p>
    <w:p w14:paraId="1F913682" w14:textId="1A8261D7" w:rsidR="00CB7277" w:rsidRPr="00F56DB7" w:rsidRDefault="00CB7277" w:rsidP="00CB7277">
      <w:pPr>
        <w:pStyle w:val="TH"/>
      </w:pPr>
      <w:r w:rsidRPr="00F56DB7">
        <w:t xml:space="preserve">Table 7.21.3.3-4: PRACK (step </w:t>
      </w:r>
      <w:r w:rsidR="00BF21B4" w:rsidRPr="00F56DB7">
        <w:t>3a3</w:t>
      </w:r>
      <w:r w:rsidRPr="00F56DB7">
        <w:t xml:space="preserve">, table </w:t>
      </w:r>
      <w:r w:rsidRPr="00F56DB7">
        <w:rPr>
          <w:rFonts w:cs="Arial"/>
        </w:rPr>
        <w:t>7.21.3.2-1</w:t>
      </w:r>
      <w:r w:rsidRPr="00F56DB7">
        <w:t>)</w:t>
      </w:r>
    </w:p>
    <w:tbl>
      <w:tblPr>
        <w:tblpPr w:leftFromText="180" w:rightFromText="180" w:vertAnchor="text" w:horzAnchor="margin" w:tblpY="7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CB7277" w:rsidRPr="00F56DB7" w14:paraId="05937B4C" w14:textId="77777777" w:rsidTr="001E1D86">
        <w:tc>
          <w:tcPr>
            <w:tcW w:w="9634" w:type="dxa"/>
            <w:tcBorders>
              <w:top w:val="single" w:sz="4" w:space="0" w:color="auto"/>
              <w:left w:val="single" w:sz="4" w:space="0" w:color="auto"/>
              <w:bottom w:val="single" w:sz="4" w:space="0" w:color="auto"/>
              <w:right w:val="single" w:sz="4" w:space="0" w:color="auto"/>
            </w:tcBorders>
            <w:hideMark/>
          </w:tcPr>
          <w:p w14:paraId="20E4D386" w14:textId="5FB6D2BC" w:rsidR="00CB7277" w:rsidRPr="00F56DB7" w:rsidRDefault="00CB7277" w:rsidP="001E1D86">
            <w:pPr>
              <w:pStyle w:val="TAL"/>
              <w:rPr>
                <w:rFonts w:cs="Arial"/>
              </w:rPr>
            </w:pPr>
            <w:r w:rsidRPr="00F56DB7">
              <w:t>Derivation Path: Annex A.16.2</w:t>
            </w:r>
            <w:r w:rsidR="00214BD1" w:rsidRPr="00F56DB7">
              <w:t>a</w:t>
            </w:r>
            <w:r w:rsidRPr="00F56DB7">
              <w:t>, step 4</w:t>
            </w:r>
          </w:p>
        </w:tc>
      </w:tr>
    </w:tbl>
    <w:p w14:paraId="05EDCE42" w14:textId="77777777" w:rsidR="00CB7277" w:rsidRPr="00F56DB7" w:rsidRDefault="00CB7277" w:rsidP="00CB7277"/>
    <w:p w14:paraId="0F0E5D92" w14:textId="7815F070" w:rsidR="00CB7277" w:rsidRPr="00F56DB7" w:rsidRDefault="00CB7277" w:rsidP="00CB7277">
      <w:pPr>
        <w:pStyle w:val="TH"/>
      </w:pPr>
      <w:r w:rsidRPr="00F56DB7">
        <w:t xml:space="preserve">Table 7.21.3.3-5: 200 OK for PRACK (step </w:t>
      </w:r>
      <w:r w:rsidR="00BF21B4" w:rsidRPr="00F56DB7">
        <w:t>3a4</w:t>
      </w:r>
      <w:r w:rsidRPr="00F56DB7">
        <w:t xml:space="preserve">, table </w:t>
      </w:r>
      <w:r w:rsidRPr="00F56DB7">
        <w:rPr>
          <w:rFonts w:cs="Arial"/>
        </w:rPr>
        <w:t>7.21.3.2-1</w:t>
      </w:r>
      <w:r w:rsidRPr="00F56DB7">
        <w:t>)</w:t>
      </w:r>
    </w:p>
    <w:tbl>
      <w:tblPr>
        <w:tblpPr w:leftFromText="180" w:rightFromText="180" w:vertAnchor="text" w:horzAnchor="margin" w:tblpY="518"/>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CB7277" w:rsidRPr="00F56DB7" w14:paraId="6A337021" w14:textId="77777777" w:rsidTr="001E1D86">
        <w:tc>
          <w:tcPr>
            <w:tcW w:w="9634" w:type="dxa"/>
            <w:tcBorders>
              <w:top w:val="single" w:sz="4" w:space="0" w:color="auto"/>
              <w:left w:val="single" w:sz="4" w:space="0" w:color="auto"/>
              <w:bottom w:val="single" w:sz="4" w:space="0" w:color="auto"/>
              <w:right w:val="single" w:sz="4" w:space="0" w:color="auto"/>
            </w:tcBorders>
            <w:hideMark/>
          </w:tcPr>
          <w:p w14:paraId="3528683B" w14:textId="0175C5A7" w:rsidR="00CB7277" w:rsidRPr="00F56DB7" w:rsidRDefault="00CB7277" w:rsidP="001E1D86">
            <w:pPr>
              <w:pStyle w:val="TAL"/>
              <w:rPr>
                <w:rFonts w:cs="Arial"/>
              </w:rPr>
            </w:pPr>
            <w:r w:rsidRPr="00F56DB7">
              <w:t>Derivation Path: Annex A.16.2</w:t>
            </w:r>
            <w:r w:rsidR="00214BD1" w:rsidRPr="00F56DB7">
              <w:t>a</w:t>
            </w:r>
            <w:r w:rsidRPr="00F56DB7">
              <w:t>, step 5</w:t>
            </w:r>
          </w:p>
        </w:tc>
      </w:tr>
      <w:bookmarkEnd w:id="893"/>
    </w:tbl>
    <w:p w14:paraId="526193E1" w14:textId="77777777" w:rsidR="00CB7277" w:rsidRPr="00F56DB7" w:rsidRDefault="00CB7277" w:rsidP="00613175"/>
    <w:p w14:paraId="0472FC2E" w14:textId="7CB601E1" w:rsidR="00CB7277" w:rsidRPr="00F56DB7" w:rsidRDefault="00CB7277" w:rsidP="00CB7277">
      <w:pPr>
        <w:pStyle w:val="TH"/>
      </w:pPr>
      <w:r w:rsidRPr="00F56DB7">
        <w:t xml:space="preserve">Table 7.21.3.3-6: 200 OK for re-INVITE (step </w:t>
      </w:r>
      <w:r w:rsidR="00BF21B4" w:rsidRPr="00F56DB7">
        <w:t>3a7</w:t>
      </w:r>
      <w:r w:rsidRPr="00F56DB7">
        <w:t xml:space="preserve">, table </w:t>
      </w:r>
      <w:r w:rsidRPr="00F56DB7">
        <w:rPr>
          <w:rFonts w:cs="Arial"/>
        </w:rPr>
        <w:t>7.21.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CB7277" w:rsidRPr="00F56DB7" w14:paraId="3D3ED7D4" w14:textId="77777777" w:rsidTr="001E1D86">
        <w:trPr>
          <w:jc w:val="center"/>
        </w:trPr>
        <w:tc>
          <w:tcPr>
            <w:tcW w:w="9634" w:type="dxa"/>
            <w:tcBorders>
              <w:top w:val="single" w:sz="4" w:space="0" w:color="auto"/>
              <w:left w:val="single" w:sz="4" w:space="0" w:color="auto"/>
              <w:bottom w:val="single" w:sz="4" w:space="0" w:color="auto"/>
              <w:right w:val="single" w:sz="4" w:space="0" w:color="auto"/>
            </w:tcBorders>
            <w:hideMark/>
          </w:tcPr>
          <w:p w14:paraId="4A41113B" w14:textId="3362210A" w:rsidR="00CB7277" w:rsidRPr="00F56DB7" w:rsidRDefault="00CB7277" w:rsidP="001E1D86">
            <w:pPr>
              <w:pStyle w:val="TAL"/>
              <w:rPr>
                <w:rFonts w:cs="Arial"/>
              </w:rPr>
            </w:pPr>
            <w:r w:rsidRPr="00F56DB7">
              <w:t>Derivation Path:</w:t>
            </w:r>
            <w:r w:rsidR="00612F26" w:rsidRPr="00F56DB7">
              <w:t xml:space="preserve"> TS 34.229-1 [2], Annex A.3.1, condition A23</w:t>
            </w:r>
          </w:p>
        </w:tc>
      </w:tr>
    </w:tbl>
    <w:p w14:paraId="5DFA9CD3" w14:textId="77777777" w:rsidR="00BF21B4" w:rsidRPr="00F56DB7" w:rsidRDefault="00BF21B4" w:rsidP="00BF21B4">
      <w:pPr>
        <w:tabs>
          <w:tab w:val="left" w:pos="2040"/>
        </w:tabs>
      </w:pPr>
    </w:p>
    <w:p w14:paraId="09679649" w14:textId="77777777" w:rsidR="00504AD1" w:rsidRPr="00F56DB7" w:rsidRDefault="00504AD1" w:rsidP="00504AD1">
      <w:pPr>
        <w:pStyle w:val="TH"/>
      </w:pPr>
      <w:r w:rsidRPr="00F56DB7">
        <w:t xml:space="preserve">Table 7.21.3.3-6A: 200 OK for re-INVITE (step 3b2, table </w:t>
      </w:r>
      <w:r w:rsidRPr="00F56DB7">
        <w:rPr>
          <w:rFonts w:cs="Arial"/>
        </w:rPr>
        <w:t>7.21.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04AD1" w:rsidRPr="00F56DB7" w14:paraId="397E7749" w14:textId="77777777" w:rsidTr="00683B8A">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65FD1794" w14:textId="77777777" w:rsidR="00504AD1" w:rsidRPr="00F56DB7" w:rsidRDefault="00504AD1" w:rsidP="003E5E8F">
            <w:pPr>
              <w:pStyle w:val="TAL"/>
            </w:pPr>
            <w:r w:rsidRPr="00F56DB7">
              <w:t>Derivation Path: TS 34.229-1 [2], Annex A.3.1, condition A23</w:t>
            </w:r>
          </w:p>
        </w:tc>
      </w:tr>
      <w:tr w:rsidR="00504AD1" w:rsidRPr="00F56DB7" w14:paraId="6A2EC403"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43B30249" w14:textId="77777777" w:rsidR="00504AD1" w:rsidRPr="00F56DB7" w:rsidRDefault="00504AD1" w:rsidP="003E5E8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56B9165" w14:textId="77777777" w:rsidR="00504AD1" w:rsidRPr="00F56DB7" w:rsidRDefault="00504AD1" w:rsidP="003E5E8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4AB5B897" w14:textId="77777777" w:rsidR="00504AD1" w:rsidRPr="00F56DB7" w:rsidRDefault="00504AD1" w:rsidP="003E5E8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38775E16" w14:textId="77777777" w:rsidR="00504AD1" w:rsidRPr="00F56DB7" w:rsidRDefault="00504AD1" w:rsidP="003E5E8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566134AD" w14:textId="77777777" w:rsidR="00504AD1" w:rsidRPr="00F56DB7" w:rsidRDefault="00504AD1" w:rsidP="003E5E8F">
            <w:pPr>
              <w:pStyle w:val="TAH"/>
            </w:pPr>
            <w:r w:rsidRPr="00F56DB7">
              <w:t>Reference</w:t>
            </w:r>
          </w:p>
        </w:tc>
      </w:tr>
      <w:tr w:rsidR="00504AD1" w:rsidRPr="00F56DB7" w14:paraId="63E667A3" w14:textId="77777777" w:rsidTr="00683B8A">
        <w:trPr>
          <w:jc w:val="center"/>
        </w:trPr>
        <w:tc>
          <w:tcPr>
            <w:tcW w:w="1772" w:type="dxa"/>
            <w:tcBorders>
              <w:top w:val="single" w:sz="4" w:space="0" w:color="auto"/>
              <w:left w:val="single" w:sz="4" w:space="0" w:color="auto"/>
              <w:bottom w:val="nil"/>
              <w:right w:val="single" w:sz="4" w:space="0" w:color="auto"/>
            </w:tcBorders>
          </w:tcPr>
          <w:p w14:paraId="1F2287E6" w14:textId="77777777" w:rsidR="00504AD1" w:rsidRPr="00F56DB7" w:rsidRDefault="00504AD1" w:rsidP="003E5E8F">
            <w:pPr>
              <w:pStyle w:val="TAH"/>
              <w:jc w:val="left"/>
              <w:rPr>
                <w:b w:val="0"/>
                <w:szCs w:val="24"/>
                <w:lang w:eastAsia="zh-CN"/>
              </w:rPr>
            </w:pPr>
            <w:r w:rsidRPr="00F56DB7">
              <w:rPr>
                <w:szCs w:val="24"/>
                <w:lang w:eastAsia="zh-CN"/>
              </w:rPr>
              <w:t>Content-Type</w:t>
            </w:r>
          </w:p>
        </w:tc>
        <w:tc>
          <w:tcPr>
            <w:tcW w:w="878" w:type="dxa"/>
            <w:tcBorders>
              <w:top w:val="single" w:sz="4" w:space="0" w:color="auto"/>
              <w:left w:val="single" w:sz="4" w:space="0" w:color="auto"/>
              <w:bottom w:val="nil"/>
              <w:right w:val="single" w:sz="4" w:space="0" w:color="auto"/>
            </w:tcBorders>
          </w:tcPr>
          <w:p w14:paraId="0AC4501C" w14:textId="77777777" w:rsidR="00504AD1" w:rsidRPr="00F56DB7" w:rsidRDefault="00504AD1" w:rsidP="003E5E8F">
            <w:pPr>
              <w:pStyle w:val="TAH"/>
              <w:jc w:val="left"/>
            </w:pPr>
          </w:p>
        </w:tc>
        <w:tc>
          <w:tcPr>
            <w:tcW w:w="4795" w:type="dxa"/>
            <w:tcBorders>
              <w:top w:val="single" w:sz="4" w:space="0" w:color="auto"/>
              <w:left w:val="single" w:sz="4" w:space="0" w:color="auto"/>
              <w:bottom w:val="nil"/>
              <w:right w:val="single" w:sz="4" w:space="0" w:color="auto"/>
            </w:tcBorders>
          </w:tcPr>
          <w:p w14:paraId="2841F593" w14:textId="77777777" w:rsidR="00504AD1" w:rsidRPr="00F56DB7" w:rsidRDefault="00504AD1" w:rsidP="003E5E8F">
            <w:pPr>
              <w:pStyle w:val="TAH"/>
              <w:jc w:val="left"/>
              <w:rPr>
                <w:b w:val="0"/>
                <w:i/>
              </w:rPr>
            </w:pPr>
          </w:p>
        </w:tc>
        <w:tc>
          <w:tcPr>
            <w:tcW w:w="749" w:type="dxa"/>
            <w:tcBorders>
              <w:top w:val="single" w:sz="4" w:space="0" w:color="auto"/>
              <w:left w:val="single" w:sz="4" w:space="0" w:color="auto"/>
              <w:bottom w:val="nil"/>
              <w:right w:val="single" w:sz="4" w:space="0" w:color="auto"/>
            </w:tcBorders>
          </w:tcPr>
          <w:p w14:paraId="0576D31C" w14:textId="77777777" w:rsidR="00504AD1" w:rsidRPr="00F56DB7" w:rsidRDefault="00504AD1" w:rsidP="003E5E8F">
            <w:pPr>
              <w:pStyle w:val="TAH"/>
              <w:jc w:val="left"/>
            </w:pPr>
          </w:p>
        </w:tc>
        <w:tc>
          <w:tcPr>
            <w:tcW w:w="1440" w:type="dxa"/>
            <w:tcBorders>
              <w:top w:val="single" w:sz="4" w:space="0" w:color="auto"/>
              <w:left w:val="single" w:sz="4" w:space="0" w:color="auto"/>
              <w:bottom w:val="nil"/>
              <w:right w:val="single" w:sz="4" w:space="0" w:color="auto"/>
            </w:tcBorders>
          </w:tcPr>
          <w:p w14:paraId="3A8D9052" w14:textId="77777777" w:rsidR="00504AD1" w:rsidRPr="00F56DB7" w:rsidRDefault="00504AD1" w:rsidP="003E5E8F">
            <w:pPr>
              <w:pStyle w:val="TAH"/>
              <w:jc w:val="left"/>
            </w:pPr>
          </w:p>
        </w:tc>
      </w:tr>
      <w:tr w:rsidR="00504AD1" w:rsidRPr="00F56DB7" w14:paraId="1CF40A42" w14:textId="77777777" w:rsidTr="00683B8A">
        <w:trPr>
          <w:jc w:val="center"/>
        </w:trPr>
        <w:tc>
          <w:tcPr>
            <w:tcW w:w="1772" w:type="dxa"/>
            <w:tcBorders>
              <w:top w:val="nil"/>
              <w:left w:val="single" w:sz="4" w:space="0" w:color="auto"/>
              <w:bottom w:val="single" w:sz="4" w:space="0" w:color="auto"/>
              <w:right w:val="single" w:sz="4" w:space="0" w:color="auto"/>
            </w:tcBorders>
          </w:tcPr>
          <w:p w14:paraId="1922CDDB" w14:textId="77777777" w:rsidR="00504AD1" w:rsidRPr="00F56DB7" w:rsidRDefault="00504AD1" w:rsidP="003E5E8F">
            <w:pPr>
              <w:pStyle w:val="TAH"/>
              <w:jc w:val="left"/>
              <w:rPr>
                <w:szCs w:val="24"/>
                <w:lang w:eastAsia="zh-CN"/>
              </w:rPr>
            </w:pPr>
            <w:r w:rsidRPr="00F56DB7">
              <w:rPr>
                <w:szCs w:val="24"/>
                <w:lang w:eastAsia="zh-CN"/>
              </w:rPr>
              <w:tab/>
            </w:r>
            <w:r w:rsidRPr="00F56DB7">
              <w:rPr>
                <w:b w:val="0"/>
                <w:szCs w:val="24"/>
                <w:lang w:eastAsia="zh-CN"/>
              </w:rPr>
              <w:t>media-type</w:t>
            </w:r>
          </w:p>
        </w:tc>
        <w:tc>
          <w:tcPr>
            <w:tcW w:w="878" w:type="dxa"/>
            <w:tcBorders>
              <w:top w:val="nil"/>
              <w:left w:val="single" w:sz="4" w:space="0" w:color="auto"/>
              <w:bottom w:val="single" w:sz="4" w:space="0" w:color="auto"/>
              <w:right w:val="single" w:sz="4" w:space="0" w:color="auto"/>
            </w:tcBorders>
          </w:tcPr>
          <w:p w14:paraId="674004C7" w14:textId="77777777" w:rsidR="00504AD1" w:rsidRPr="00F56DB7" w:rsidRDefault="00504AD1" w:rsidP="003E5E8F">
            <w:pPr>
              <w:pStyle w:val="TAH"/>
              <w:jc w:val="left"/>
            </w:pPr>
          </w:p>
        </w:tc>
        <w:tc>
          <w:tcPr>
            <w:tcW w:w="4795" w:type="dxa"/>
            <w:tcBorders>
              <w:top w:val="nil"/>
              <w:left w:val="single" w:sz="4" w:space="0" w:color="auto"/>
              <w:bottom w:val="single" w:sz="4" w:space="0" w:color="auto"/>
              <w:right w:val="single" w:sz="4" w:space="0" w:color="auto"/>
            </w:tcBorders>
          </w:tcPr>
          <w:p w14:paraId="1E04254E" w14:textId="77777777" w:rsidR="00504AD1" w:rsidRPr="00F56DB7" w:rsidRDefault="00504AD1" w:rsidP="003E5E8F">
            <w:pPr>
              <w:pStyle w:val="TAH"/>
              <w:jc w:val="left"/>
              <w:rPr>
                <w:b w:val="0"/>
                <w:i/>
              </w:rPr>
            </w:pPr>
            <w:r w:rsidRPr="00F56DB7">
              <w:rPr>
                <w:b w:val="0"/>
                <w:i/>
              </w:rPr>
              <w:t>application/</w:t>
            </w:r>
            <w:proofErr w:type="spellStart"/>
            <w:r w:rsidRPr="00F56DB7">
              <w:rPr>
                <w:b w:val="0"/>
                <w:i/>
              </w:rPr>
              <w:t>sdp</w:t>
            </w:r>
            <w:proofErr w:type="spellEnd"/>
          </w:p>
        </w:tc>
        <w:tc>
          <w:tcPr>
            <w:tcW w:w="749" w:type="dxa"/>
            <w:tcBorders>
              <w:top w:val="nil"/>
              <w:left w:val="single" w:sz="4" w:space="0" w:color="auto"/>
              <w:bottom w:val="single" w:sz="4" w:space="0" w:color="auto"/>
              <w:right w:val="single" w:sz="4" w:space="0" w:color="auto"/>
            </w:tcBorders>
          </w:tcPr>
          <w:p w14:paraId="2017E11A" w14:textId="77777777" w:rsidR="00504AD1" w:rsidRPr="00F56DB7" w:rsidRDefault="00504AD1" w:rsidP="003E5E8F">
            <w:pPr>
              <w:pStyle w:val="TAH"/>
              <w:jc w:val="left"/>
            </w:pPr>
          </w:p>
        </w:tc>
        <w:tc>
          <w:tcPr>
            <w:tcW w:w="1440" w:type="dxa"/>
            <w:tcBorders>
              <w:top w:val="nil"/>
              <w:left w:val="single" w:sz="4" w:space="0" w:color="auto"/>
              <w:bottom w:val="single" w:sz="4" w:space="0" w:color="auto"/>
              <w:right w:val="single" w:sz="4" w:space="0" w:color="auto"/>
            </w:tcBorders>
          </w:tcPr>
          <w:p w14:paraId="4F236C06" w14:textId="77777777" w:rsidR="00504AD1" w:rsidRPr="00F56DB7" w:rsidRDefault="00504AD1" w:rsidP="003E5E8F">
            <w:pPr>
              <w:pStyle w:val="TAH"/>
              <w:jc w:val="left"/>
            </w:pPr>
          </w:p>
        </w:tc>
      </w:tr>
      <w:tr w:rsidR="00504AD1" w:rsidRPr="00F56DB7" w14:paraId="006A5216" w14:textId="77777777" w:rsidTr="00683B8A">
        <w:trPr>
          <w:jc w:val="center"/>
        </w:trPr>
        <w:tc>
          <w:tcPr>
            <w:tcW w:w="1772" w:type="dxa"/>
            <w:tcBorders>
              <w:top w:val="single" w:sz="4" w:space="0" w:color="auto"/>
              <w:left w:val="single" w:sz="4" w:space="0" w:color="auto"/>
              <w:bottom w:val="nil"/>
              <w:right w:val="single" w:sz="4" w:space="0" w:color="auto"/>
            </w:tcBorders>
          </w:tcPr>
          <w:p w14:paraId="593A44EA" w14:textId="77777777" w:rsidR="00504AD1" w:rsidRPr="00F56DB7" w:rsidRDefault="00504AD1" w:rsidP="003E5E8F">
            <w:pPr>
              <w:pStyle w:val="TAH"/>
              <w:jc w:val="left"/>
              <w:rPr>
                <w:szCs w:val="24"/>
                <w:lang w:eastAsia="zh-CN"/>
              </w:rPr>
            </w:pPr>
            <w:r w:rsidRPr="00F56DB7">
              <w:rPr>
                <w:szCs w:val="24"/>
                <w:lang w:eastAsia="zh-CN"/>
              </w:rPr>
              <w:t>Content-Length</w:t>
            </w:r>
          </w:p>
        </w:tc>
        <w:tc>
          <w:tcPr>
            <w:tcW w:w="878" w:type="dxa"/>
            <w:tcBorders>
              <w:top w:val="single" w:sz="4" w:space="0" w:color="auto"/>
              <w:left w:val="single" w:sz="4" w:space="0" w:color="auto"/>
              <w:bottom w:val="nil"/>
              <w:right w:val="single" w:sz="4" w:space="0" w:color="auto"/>
            </w:tcBorders>
          </w:tcPr>
          <w:p w14:paraId="2B72B507" w14:textId="77777777" w:rsidR="00504AD1" w:rsidRPr="00F56DB7" w:rsidRDefault="00504AD1" w:rsidP="003E5E8F">
            <w:pPr>
              <w:pStyle w:val="TAH"/>
              <w:jc w:val="left"/>
            </w:pPr>
          </w:p>
        </w:tc>
        <w:tc>
          <w:tcPr>
            <w:tcW w:w="4795" w:type="dxa"/>
            <w:tcBorders>
              <w:top w:val="single" w:sz="4" w:space="0" w:color="auto"/>
              <w:left w:val="single" w:sz="4" w:space="0" w:color="auto"/>
              <w:bottom w:val="nil"/>
              <w:right w:val="single" w:sz="4" w:space="0" w:color="auto"/>
            </w:tcBorders>
          </w:tcPr>
          <w:p w14:paraId="6A979639" w14:textId="77777777" w:rsidR="00504AD1" w:rsidRPr="00F56DB7" w:rsidRDefault="00504AD1" w:rsidP="003E5E8F">
            <w:pPr>
              <w:pStyle w:val="TAH"/>
              <w:jc w:val="left"/>
              <w:rPr>
                <w:b w:val="0"/>
                <w:i/>
              </w:rPr>
            </w:pPr>
          </w:p>
        </w:tc>
        <w:tc>
          <w:tcPr>
            <w:tcW w:w="749" w:type="dxa"/>
            <w:tcBorders>
              <w:top w:val="single" w:sz="4" w:space="0" w:color="auto"/>
              <w:left w:val="single" w:sz="4" w:space="0" w:color="auto"/>
              <w:bottom w:val="nil"/>
              <w:right w:val="single" w:sz="4" w:space="0" w:color="auto"/>
            </w:tcBorders>
          </w:tcPr>
          <w:p w14:paraId="546AE9E3" w14:textId="77777777" w:rsidR="00504AD1" w:rsidRPr="00F56DB7" w:rsidRDefault="00504AD1" w:rsidP="003E5E8F">
            <w:pPr>
              <w:pStyle w:val="TAH"/>
              <w:jc w:val="left"/>
            </w:pPr>
          </w:p>
        </w:tc>
        <w:tc>
          <w:tcPr>
            <w:tcW w:w="1440" w:type="dxa"/>
            <w:tcBorders>
              <w:top w:val="single" w:sz="4" w:space="0" w:color="auto"/>
              <w:left w:val="single" w:sz="4" w:space="0" w:color="auto"/>
              <w:bottom w:val="nil"/>
              <w:right w:val="single" w:sz="4" w:space="0" w:color="auto"/>
            </w:tcBorders>
          </w:tcPr>
          <w:p w14:paraId="249B99DC" w14:textId="77777777" w:rsidR="00504AD1" w:rsidRPr="00F56DB7" w:rsidRDefault="00504AD1" w:rsidP="003E5E8F">
            <w:pPr>
              <w:pStyle w:val="TAH"/>
              <w:jc w:val="left"/>
            </w:pPr>
          </w:p>
        </w:tc>
      </w:tr>
      <w:tr w:rsidR="00504AD1" w:rsidRPr="00F56DB7" w14:paraId="41C438D7" w14:textId="77777777" w:rsidTr="00683B8A">
        <w:trPr>
          <w:jc w:val="center"/>
        </w:trPr>
        <w:tc>
          <w:tcPr>
            <w:tcW w:w="1772" w:type="dxa"/>
            <w:tcBorders>
              <w:top w:val="nil"/>
              <w:left w:val="single" w:sz="4" w:space="0" w:color="auto"/>
              <w:bottom w:val="single" w:sz="4" w:space="0" w:color="auto"/>
              <w:right w:val="single" w:sz="4" w:space="0" w:color="auto"/>
            </w:tcBorders>
          </w:tcPr>
          <w:p w14:paraId="09DBBC36" w14:textId="77777777" w:rsidR="00504AD1" w:rsidRPr="00F56DB7" w:rsidRDefault="00504AD1" w:rsidP="003E5E8F">
            <w:pPr>
              <w:pStyle w:val="TAH"/>
              <w:jc w:val="left"/>
              <w:rPr>
                <w:szCs w:val="24"/>
                <w:lang w:eastAsia="zh-CN"/>
              </w:rPr>
            </w:pPr>
            <w:r w:rsidRPr="00F56DB7">
              <w:rPr>
                <w:szCs w:val="24"/>
                <w:lang w:eastAsia="zh-CN"/>
              </w:rPr>
              <w:tab/>
            </w:r>
            <w:r w:rsidRPr="00F56DB7">
              <w:rPr>
                <w:b w:val="0"/>
                <w:szCs w:val="24"/>
                <w:lang w:eastAsia="zh-CN"/>
              </w:rPr>
              <w:t>Value</w:t>
            </w:r>
          </w:p>
        </w:tc>
        <w:tc>
          <w:tcPr>
            <w:tcW w:w="878" w:type="dxa"/>
            <w:tcBorders>
              <w:top w:val="nil"/>
              <w:left w:val="single" w:sz="4" w:space="0" w:color="auto"/>
              <w:bottom w:val="single" w:sz="4" w:space="0" w:color="auto"/>
              <w:right w:val="single" w:sz="4" w:space="0" w:color="auto"/>
            </w:tcBorders>
          </w:tcPr>
          <w:p w14:paraId="4DD00928" w14:textId="77777777" w:rsidR="00504AD1" w:rsidRPr="00F56DB7" w:rsidRDefault="00504AD1" w:rsidP="003E5E8F">
            <w:pPr>
              <w:pStyle w:val="TAH"/>
              <w:jc w:val="left"/>
            </w:pPr>
          </w:p>
        </w:tc>
        <w:tc>
          <w:tcPr>
            <w:tcW w:w="4795" w:type="dxa"/>
            <w:tcBorders>
              <w:top w:val="nil"/>
              <w:left w:val="single" w:sz="4" w:space="0" w:color="auto"/>
              <w:bottom w:val="single" w:sz="4" w:space="0" w:color="auto"/>
              <w:right w:val="single" w:sz="4" w:space="0" w:color="auto"/>
            </w:tcBorders>
          </w:tcPr>
          <w:p w14:paraId="40FC28F2" w14:textId="77777777" w:rsidR="00504AD1" w:rsidRPr="00F56DB7" w:rsidRDefault="00504AD1" w:rsidP="003E5E8F">
            <w:pPr>
              <w:pStyle w:val="TAH"/>
              <w:jc w:val="left"/>
              <w:rPr>
                <w:b w:val="0"/>
              </w:rPr>
            </w:pPr>
            <w:r w:rsidRPr="00F56DB7">
              <w:rPr>
                <w:b w:val="0"/>
              </w:rPr>
              <w:t>length of message-body</w:t>
            </w:r>
          </w:p>
        </w:tc>
        <w:tc>
          <w:tcPr>
            <w:tcW w:w="749" w:type="dxa"/>
            <w:tcBorders>
              <w:top w:val="nil"/>
              <w:left w:val="single" w:sz="4" w:space="0" w:color="auto"/>
              <w:bottom w:val="single" w:sz="4" w:space="0" w:color="auto"/>
              <w:right w:val="single" w:sz="4" w:space="0" w:color="auto"/>
            </w:tcBorders>
          </w:tcPr>
          <w:p w14:paraId="24BBB32B" w14:textId="77777777" w:rsidR="00504AD1" w:rsidRPr="00F56DB7" w:rsidRDefault="00504AD1" w:rsidP="003E5E8F">
            <w:pPr>
              <w:pStyle w:val="TAH"/>
              <w:jc w:val="left"/>
            </w:pPr>
          </w:p>
        </w:tc>
        <w:tc>
          <w:tcPr>
            <w:tcW w:w="1440" w:type="dxa"/>
            <w:tcBorders>
              <w:top w:val="nil"/>
              <w:left w:val="single" w:sz="4" w:space="0" w:color="auto"/>
              <w:bottom w:val="single" w:sz="4" w:space="0" w:color="auto"/>
              <w:right w:val="single" w:sz="4" w:space="0" w:color="auto"/>
            </w:tcBorders>
          </w:tcPr>
          <w:p w14:paraId="4FD537A3" w14:textId="77777777" w:rsidR="00504AD1" w:rsidRPr="00F56DB7" w:rsidRDefault="00504AD1" w:rsidP="003E5E8F">
            <w:pPr>
              <w:pStyle w:val="TAH"/>
              <w:jc w:val="left"/>
            </w:pPr>
          </w:p>
        </w:tc>
      </w:tr>
      <w:tr w:rsidR="00504AD1" w:rsidRPr="00F56DB7" w14:paraId="75768F1A"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1FC554AB" w14:textId="77777777" w:rsidR="00504AD1" w:rsidRPr="00F56DB7" w:rsidRDefault="00504AD1" w:rsidP="003E5E8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704DDF50" w14:textId="77777777" w:rsidR="00504AD1" w:rsidRPr="00F56DB7" w:rsidRDefault="00504AD1" w:rsidP="003E5E8F">
            <w:pPr>
              <w:pStyle w:val="TAL"/>
            </w:pPr>
          </w:p>
        </w:tc>
        <w:tc>
          <w:tcPr>
            <w:tcW w:w="4795" w:type="dxa"/>
            <w:tcBorders>
              <w:top w:val="single" w:sz="4" w:space="0" w:color="auto"/>
              <w:left w:val="single" w:sz="4" w:space="0" w:color="auto"/>
              <w:bottom w:val="single" w:sz="4" w:space="0" w:color="auto"/>
              <w:right w:val="single" w:sz="4" w:space="0" w:color="auto"/>
            </w:tcBorders>
          </w:tcPr>
          <w:p w14:paraId="767CECEE" w14:textId="77777777" w:rsidR="00504AD1" w:rsidRPr="00F56DB7" w:rsidRDefault="00504AD1" w:rsidP="003E5E8F">
            <w:pPr>
              <w:rPr>
                <w:rFonts w:ascii="Arial" w:hAnsi="Arial" w:cs="Arial"/>
                <w:sz w:val="18"/>
                <w:szCs w:val="18"/>
                <w:lang w:eastAsia="zh-CN"/>
              </w:rPr>
            </w:pPr>
            <w:r w:rsidRPr="00F56DB7">
              <w:rPr>
                <w:rFonts w:ascii="Arial" w:hAnsi="Arial" w:cs="Arial"/>
                <w:sz w:val="18"/>
                <w:szCs w:val="18"/>
                <w:lang w:eastAsia="zh-CN"/>
              </w:rPr>
              <w:t>Same SDP body as of Annex A.16.2a, step 3, with the following clarifications:</w:t>
            </w:r>
          </w:p>
          <w:p w14:paraId="319A63D1" w14:textId="77777777" w:rsidR="00504AD1" w:rsidRPr="00F56DB7" w:rsidRDefault="00504AD1" w:rsidP="003E5E8F">
            <w:pPr>
              <w:rPr>
                <w:bCs/>
                <w:i/>
                <w:lang w:eastAsia="zh-CN"/>
              </w:rPr>
            </w:pPr>
            <w:r w:rsidRPr="00F56DB7">
              <w:rPr>
                <w:rFonts w:ascii="Arial" w:hAnsi="Arial" w:cs="Arial"/>
                <w:sz w:val="18"/>
                <w:szCs w:val="18"/>
                <w:lang w:eastAsia="zh-CN"/>
              </w:rPr>
              <w:t xml:space="preserve">   Media description for audio:</w:t>
            </w:r>
            <w:r w:rsidRPr="00F56DB7">
              <w:rPr>
                <w:rFonts w:ascii="Arial" w:hAnsi="Arial" w:cs="Arial"/>
                <w:sz w:val="18"/>
                <w:szCs w:val="18"/>
                <w:lang w:eastAsia="zh-CN"/>
              </w:rPr>
              <w:br/>
              <w:t xml:space="preserve">      a=</w:t>
            </w:r>
            <w:proofErr w:type="spellStart"/>
            <w:r w:rsidRPr="00F56DB7">
              <w:rPr>
                <w:rFonts w:ascii="Arial" w:hAnsi="Arial" w:cs="Arial"/>
                <w:sz w:val="18"/>
                <w:szCs w:val="18"/>
                <w:lang w:eastAsia="zh-CN"/>
              </w:rPr>
              <w:t>fmtp</w:t>
            </w:r>
            <w:proofErr w:type="spellEnd"/>
            <w:r w:rsidRPr="00F56DB7">
              <w:rPr>
                <w:rFonts w:ascii="Arial" w:hAnsi="Arial" w:cs="Arial"/>
                <w:sz w:val="18"/>
                <w:szCs w:val="18"/>
                <w:lang w:eastAsia="zh-CN"/>
              </w:rPr>
              <w:t xml:space="preserve">: (format) </w:t>
            </w:r>
            <w:proofErr w:type="spellStart"/>
            <w:r w:rsidRPr="00F56DB7">
              <w:rPr>
                <w:rFonts w:ascii="Arial" w:hAnsi="Arial" w:cs="Arial"/>
                <w:sz w:val="18"/>
                <w:szCs w:val="18"/>
                <w:lang w:eastAsia="zh-CN"/>
              </w:rPr>
              <w:t>br</w:t>
            </w:r>
            <w:proofErr w:type="spellEnd"/>
            <w:r w:rsidRPr="00F56DB7">
              <w:rPr>
                <w:rFonts w:ascii="Arial" w:hAnsi="Arial" w:cs="Arial"/>
                <w:sz w:val="18"/>
                <w:szCs w:val="18"/>
                <w:lang w:eastAsia="zh-CN"/>
              </w:rPr>
              <w:t>=(</w:t>
            </w:r>
            <w:proofErr w:type="spellStart"/>
            <w:r w:rsidRPr="00F56DB7">
              <w:rPr>
                <w:rFonts w:ascii="Arial" w:hAnsi="Arial" w:cs="Arial"/>
                <w:sz w:val="18"/>
                <w:szCs w:val="18"/>
                <w:lang w:eastAsia="zh-CN"/>
              </w:rPr>
              <w:t>br-val</w:t>
            </w:r>
            <w:proofErr w:type="spellEnd"/>
            <w:r w:rsidRPr="00F56DB7">
              <w:rPr>
                <w:rFonts w:ascii="Arial" w:hAnsi="Arial" w:cs="Arial"/>
                <w:sz w:val="18"/>
                <w:szCs w:val="18"/>
                <w:lang w:eastAsia="zh-CN"/>
              </w:rPr>
              <w:t xml:space="preserve">); </w:t>
            </w:r>
            <w:proofErr w:type="spellStart"/>
            <w:r w:rsidRPr="00F56DB7">
              <w:rPr>
                <w:rFonts w:ascii="Arial" w:hAnsi="Arial" w:cs="Arial"/>
                <w:sz w:val="18"/>
                <w:szCs w:val="18"/>
                <w:lang w:eastAsia="zh-CN"/>
              </w:rPr>
              <w:t>bw</w:t>
            </w:r>
            <w:proofErr w:type="spellEnd"/>
            <w:r w:rsidRPr="00F56DB7">
              <w:rPr>
                <w:rFonts w:ascii="Arial" w:hAnsi="Arial" w:cs="Arial"/>
                <w:sz w:val="18"/>
                <w:szCs w:val="18"/>
                <w:lang w:eastAsia="zh-CN"/>
              </w:rPr>
              <w:t>=(</w:t>
            </w:r>
            <w:proofErr w:type="spellStart"/>
            <w:r w:rsidRPr="00F56DB7">
              <w:rPr>
                <w:rFonts w:ascii="Arial" w:hAnsi="Arial" w:cs="Arial"/>
                <w:sz w:val="18"/>
                <w:szCs w:val="18"/>
                <w:lang w:eastAsia="zh-CN"/>
              </w:rPr>
              <w:t>bw-val</w:t>
            </w:r>
            <w:proofErr w:type="spellEnd"/>
            <w:r w:rsidRPr="00F56DB7">
              <w:rPr>
                <w:rFonts w:ascii="Arial" w:hAnsi="Arial" w:cs="Arial"/>
                <w:sz w:val="18"/>
                <w:szCs w:val="18"/>
                <w:lang w:eastAsia="zh-CN"/>
              </w:rPr>
              <w:t>); max-red=(</w:t>
            </w:r>
            <w:proofErr w:type="spellStart"/>
            <w:r w:rsidRPr="00F56DB7">
              <w:rPr>
                <w:rFonts w:ascii="Arial" w:hAnsi="Arial" w:cs="Arial"/>
                <w:sz w:val="18"/>
                <w:szCs w:val="18"/>
                <w:lang w:eastAsia="zh-CN"/>
              </w:rPr>
              <w:t>att</w:t>
            </w:r>
            <w:proofErr w:type="spellEnd"/>
            <w:r w:rsidRPr="00F56DB7">
              <w:rPr>
                <w:rFonts w:ascii="Arial" w:hAnsi="Arial" w:cs="Arial"/>
                <w:sz w:val="18"/>
                <w:szCs w:val="18"/>
                <w:lang w:eastAsia="zh-CN"/>
              </w:rPr>
              <w:t>-field) [Note 1]</w:t>
            </w:r>
          </w:p>
        </w:tc>
        <w:tc>
          <w:tcPr>
            <w:tcW w:w="749" w:type="dxa"/>
            <w:tcBorders>
              <w:top w:val="single" w:sz="4" w:space="0" w:color="auto"/>
              <w:left w:val="single" w:sz="4" w:space="0" w:color="auto"/>
              <w:bottom w:val="single" w:sz="4" w:space="0" w:color="auto"/>
              <w:right w:val="single" w:sz="4" w:space="0" w:color="auto"/>
            </w:tcBorders>
          </w:tcPr>
          <w:p w14:paraId="0AF41E6C" w14:textId="77777777" w:rsidR="00504AD1" w:rsidRPr="00F56DB7" w:rsidRDefault="00504AD1" w:rsidP="003E5E8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523FD260" w14:textId="77777777" w:rsidR="00504AD1" w:rsidRPr="00F56DB7" w:rsidRDefault="00504AD1" w:rsidP="003E5E8F">
            <w:pPr>
              <w:pStyle w:val="TAL"/>
            </w:pPr>
          </w:p>
        </w:tc>
      </w:tr>
      <w:tr w:rsidR="00504AD1" w:rsidRPr="00F56DB7" w14:paraId="65B0C176" w14:textId="77777777" w:rsidTr="00683B8A">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605CDDAB" w14:textId="77777777" w:rsidR="00504AD1" w:rsidRPr="00F56DB7" w:rsidRDefault="00504AD1" w:rsidP="003E5E8F">
            <w:pPr>
              <w:pStyle w:val="TAN"/>
            </w:pPr>
            <w:r w:rsidRPr="00F56DB7">
              <w:rPr>
                <w:lang w:eastAsia="zh-CN"/>
              </w:rPr>
              <w:t>Note 1:</w:t>
            </w:r>
            <w:r w:rsidRPr="00F56DB7">
              <w:rPr>
                <w:lang w:eastAsia="zh-CN"/>
              </w:rPr>
              <w:tab/>
            </w:r>
            <w:proofErr w:type="spellStart"/>
            <w:r w:rsidRPr="00F56DB7">
              <w:rPr>
                <w:lang w:eastAsia="zh-CN"/>
              </w:rPr>
              <w:t>br-val</w:t>
            </w:r>
            <w:proofErr w:type="spellEnd"/>
            <w:r w:rsidRPr="00F56DB7">
              <w:rPr>
                <w:lang w:eastAsia="zh-CN"/>
              </w:rPr>
              <w:t xml:space="preserve"> and </w:t>
            </w:r>
            <w:proofErr w:type="spellStart"/>
            <w:r w:rsidRPr="00F56DB7">
              <w:rPr>
                <w:lang w:eastAsia="zh-CN"/>
              </w:rPr>
              <w:t>bw-val</w:t>
            </w:r>
            <w:proofErr w:type="spellEnd"/>
            <w:r w:rsidRPr="00F56DB7">
              <w:rPr>
                <w:lang w:eastAsia="zh-CN"/>
              </w:rPr>
              <w:t xml:space="preserve"> are the values as negotiated at call establishment (i.e. the same values as sent by the SS in the 183 Session Progress of A.4.2a Step 3).</w:t>
            </w:r>
          </w:p>
        </w:tc>
      </w:tr>
    </w:tbl>
    <w:p w14:paraId="48FAABA0" w14:textId="77777777" w:rsidR="00504AD1" w:rsidRPr="00F56DB7" w:rsidRDefault="00504AD1" w:rsidP="00504AD1">
      <w:pPr>
        <w:tabs>
          <w:tab w:val="left" w:pos="2040"/>
        </w:tabs>
      </w:pPr>
    </w:p>
    <w:p w14:paraId="7EDD2D3C" w14:textId="6D73050E" w:rsidR="00CB7277" w:rsidRPr="00F56DB7" w:rsidRDefault="00CB7277" w:rsidP="00CB7277">
      <w:pPr>
        <w:pStyle w:val="TH"/>
      </w:pPr>
      <w:r w:rsidRPr="00F56DB7">
        <w:t xml:space="preserve">Table 7.21.3.3-7: ACK for re-INVITE (step </w:t>
      </w:r>
      <w:r w:rsidR="00BF21B4" w:rsidRPr="00F56DB7">
        <w:t>3a8, 3b3</w:t>
      </w:r>
      <w:r w:rsidRPr="00F56DB7">
        <w:t xml:space="preserve">, table </w:t>
      </w:r>
      <w:r w:rsidRPr="00F56DB7">
        <w:rPr>
          <w:rFonts w:cs="Arial"/>
        </w:rPr>
        <w:t>7.21.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CB7277" w:rsidRPr="00F56DB7" w14:paraId="2DCD9644" w14:textId="77777777" w:rsidTr="001E1D86">
        <w:trPr>
          <w:jc w:val="center"/>
        </w:trPr>
        <w:tc>
          <w:tcPr>
            <w:tcW w:w="9634" w:type="dxa"/>
            <w:tcBorders>
              <w:top w:val="single" w:sz="4" w:space="0" w:color="auto"/>
              <w:left w:val="single" w:sz="4" w:space="0" w:color="auto"/>
              <w:bottom w:val="single" w:sz="4" w:space="0" w:color="auto"/>
              <w:right w:val="single" w:sz="4" w:space="0" w:color="auto"/>
            </w:tcBorders>
            <w:hideMark/>
          </w:tcPr>
          <w:p w14:paraId="061D5189" w14:textId="49CA3ACF" w:rsidR="00CB7277" w:rsidRPr="00F56DB7" w:rsidRDefault="00CB7277" w:rsidP="001E1D86">
            <w:pPr>
              <w:pStyle w:val="TAL"/>
              <w:rPr>
                <w:rFonts w:cs="Arial"/>
              </w:rPr>
            </w:pPr>
            <w:r w:rsidRPr="00F56DB7">
              <w:t>Derivation Path:</w:t>
            </w:r>
            <w:r w:rsidR="00612F26" w:rsidRPr="00F56DB7">
              <w:t xml:space="preserve"> TS 34.229-1 [2], Annex A.2.7, condition A5</w:t>
            </w:r>
          </w:p>
        </w:tc>
      </w:tr>
    </w:tbl>
    <w:p w14:paraId="430A6999" w14:textId="77777777" w:rsidR="00CB7277" w:rsidRPr="00F56DB7" w:rsidRDefault="00CB7277" w:rsidP="00613175"/>
    <w:p w14:paraId="72176843" w14:textId="77777777" w:rsidR="00504AD1" w:rsidRPr="00F56DB7" w:rsidRDefault="00504AD1" w:rsidP="00504AD1">
      <w:pPr>
        <w:pStyle w:val="TH"/>
      </w:pPr>
      <w:r w:rsidRPr="00F56DB7">
        <w:t xml:space="preserve">Table 7.21.3.3-8: re-INVITE (step 9, table </w:t>
      </w:r>
      <w:r w:rsidRPr="00F56DB7">
        <w:rPr>
          <w:rFonts w:cs="Arial"/>
        </w:rPr>
        <w:t>7.21.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04AD1" w:rsidRPr="00F56DB7" w14:paraId="4F872E73" w14:textId="77777777" w:rsidTr="00683B8A">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0707C116" w14:textId="77777777" w:rsidR="00504AD1" w:rsidRPr="00F56DB7" w:rsidRDefault="00504AD1" w:rsidP="003E5E8F">
            <w:pPr>
              <w:pStyle w:val="TAL"/>
              <w:rPr>
                <w:rFonts w:cs="Arial"/>
              </w:rPr>
            </w:pPr>
            <w:r w:rsidRPr="00F56DB7">
              <w:t>Derivation Path: TS 34.229-1 [2], Annex A.2.1, condition A5.</w:t>
            </w:r>
          </w:p>
        </w:tc>
      </w:tr>
      <w:tr w:rsidR="00504AD1" w:rsidRPr="00F56DB7" w14:paraId="04F2750A"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100DDA3B" w14:textId="77777777" w:rsidR="00504AD1" w:rsidRPr="00F56DB7" w:rsidRDefault="00504AD1" w:rsidP="003E5E8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7E79C4D9" w14:textId="77777777" w:rsidR="00504AD1" w:rsidRPr="00F56DB7" w:rsidRDefault="00504AD1" w:rsidP="003E5E8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081BA9C" w14:textId="77777777" w:rsidR="00504AD1" w:rsidRPr="00F56DB7" w:rsidRDefault="00504AD1" w:rsidP="003E5E8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2BE0BD3A" w14:textId="77777777" w:rsidR="00504AD1" w:rsidRPr="00F56DB7" w:rsidRDefault="00504AD1" w:rsidP="003E5E8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7C829A4" w14:textId="77777777" w:rsidR="00504AD1" w:rsidRPr="00F56DB7" w:rsidRDefault="00504AD1" w:rsidP="003E5E8F">
            <w:pPr>
              <w:pStyle w:val="TAH"/>
            </w:pPr>
            <w:r w:rsidRPr="00F56DB7">
              <w:t>Reference</w:t>
            </w:r>
          </w:p>
        </w:tc>
      </w:tr>
      <w:tr w:rsidR="00504AD1" w:rsidRPr="00F56DB7" w14:paraId="3F7DCC0E" w14:textId="77777777" w:rsidTr="00683B8A">
        <w:trPr>
          <w:jc w:val="center"/>
        </w:trPr>
        <w:tc>
          <w:tcPr>
            <w:tcW w:w="1772" w:type="dxa"/>
            <w:tcBorders>
              <w:top w:val="single" w:sz="4" w:space="0" w:color="auto"/>
              <w:left w:val="single" w:sz="4" w:space="0" w:color="auto"/>
              <w:bottom w:val="nil"/>
              <w:right w:val="single" w:sz="4" w:space="0" w:color="auto"/>
            </w:tcBorders>
          </w:tcPr>
          <w:p w14:paraId="6480A8CB" w14:textId="77777777" w:rsidR="00504AD1" w:rsidRPr="00F56DB7" w:rsidRDefault="00504AD1" w:rsidP="003E5E8F">
            <w:pPr>
              <w:pStyle w:val="TAL"/>
              <w:rPr>
                <w:b/>
              </w:rPr>
            </w:pPr>
            <w:r w:rsidRPr="00F56DB7">
              <w:rPr>
                <w:b/>
                <w:szCs w:val="24"/>
                <w:lang w:eastAsia="zh-CN"/>
              </w:rPr>
              <w:t>Content-Type</w:t>
            </w:r>
          </w:p>
        </w:tc>
        <w:tc>
          <w:tcPr>
            <w:tcW w:w="878" w:type="dxa"/>
            <w:tcBorders>
              <w:top w:val="single" w:sz="4" w:space="0" w:color="auto"/>
              <w:left w:val="single" w:sz="4" w:space="0" w:color="auto"/>
              <w:bottom w:val="nil"/>
              <w:right w:val="single" w:sz="4" w:space="0" w:color="auto"/>
            </w:tcBorders>
          </w:tcPr>
          <w:p w14:paraId="36D85B5F" w14:textId="77777777" w:rsidR="00504AD1" w:rsidRPr="00F56DB7" w:rsidRDefault="00504AD1" w:rsidP="003E5E8F">
            <w:pPr>
              <w:pStyle w:val="TAL"/>
            </w:pPr>
          </w:p>
        </w:tc>
        <w:tc>
          <w:tcPr>
            <w:tcW w:w="4795" w:type="dxa"/>
            <w:tcBorders>
              <w:top w:val="single" w:sz="4" w:space="0" w:color="auto"/>
              <w:left w:val="single" w:sz="4" w:space="0" w:color="auto"/>
              <w:bottom w:val="nil"/>
              <w:right w:val="single" w:sz="4" w:space="0" w:color="auto"/>
            </w:tcBorders>
          </w:tcPr>
          <w:p w14:paraId="25362D5F" w14:textId="77777777" w:rsidR="00504AD1" w:rsidRPr="00F56DB7" w:rsidRDefault="00504AD1" w:rsidP="003E5E8F">
            <w:pPr>
              <w:pStyle w:val="TAL"/>
              <w:rPr>
                <w:lang w:eastAsia="zh-CN"/>
              </w:rPr>
            </w:pPr>
          </w:p>
        </w:tc>
        <w:tc>
          <w:tcPr>
            <w:tcW w:w="749" w:type="dxa"/>
            <w:tcBorders>
              <w:top w:val="single" w:sz="4" w:space="0" w:color="auto"/>
              <w:left w:val="single" w:sz="4" w:space="0" w:color="auto"/>
              <w:bottom w:val="nil"/>
              <w:right w:val="single" w:sz="4" w:space="0" w:color="auto"/>
            </w:tcBorders>
          </w:tcPr>
          <w:p w14:paraId="2A775188" w14:textId="77777777" w:rsidR="00504AD1" w:rsidRPr="00F56DB7" w:rsidRDefault="00504AD1" w:rsidP="003E5E8F">
            <w:pPr>
              <w:pStyle w:val="TAL"/>
            </w:pPr>
          </w:p>
        </w:tc>
        <w:tc>
          <w:tcPr>
            <w:tcW w:w="1440" w:type="dxa"/>
            <w:tcBorders>
              <w:top w:val="single" w:sz="4" w:space="0" w:color="auto"/>
              <w:left w:val="single" w:sz="4" w:space="0" w:color="auto"/>
              <w:bottom w:val="nil"/>
              <w:right w:val="single" w:sz="4" w:space="0" w:color="auto"/>
            </w:tcBorders>
          </w:tcPr>
          <w:p w14:paraId="3E7F94D7" w14:textId="77777777" w:rsidR="00504AD1" w:rsidRPr="00F56DB7" w:rsidRDefault="00504AD1" w:rsidP="003E5E8F">
            <w:pPr>
              <w:pStyle w:val="TAL"/>
            </w:pPr>
          </w:p>
        </w:tc>
      </w:tr>
      <w:tr w:rsidR="00504AD1" w:rsidRPr="00F56DB7" w14:paraId="24F8787E" w14:textId="77777777" w:rsidTr="00683B8A">
        <w:trPr>
          <w:jc w:val="center"/>
        </w:trPr>
        <w:tc>
          <w:tcPr>
            <w:tcW w:w="1772" w:type="dxa"/>
            <w:tcBorders>
              <w:top w:val="nil"/>
              <w:left w:val="single" w:sz="4" w:space="0" w:color="auto"/>
              <w:bottom w:val="single" w:sz="4" w:space="0" w:color="auto"/>
              <w:right w:val="single" w:sz="4" w:space="0" w:color="auto"/>
            </w:tcBorders>
          </w:tcPr>
          <w:p w14:paraId="580A07A8" w14:textId="77777777" w:rsidR="00504AD1" w:rsidRPr="00F56DB7" w:rsidRDefault="00504AD1" w:rsidP="003E5E8F">
            <w:pPr>
              <w:pStyle w:val="TAL"/>
              <w:rPr>
                <w:b/>
              </w:rPr>
            </w:pPr>
            <w:r w:rsidRPr="00F56DB7">
              <w:rPr>
                <w:szCs w:val="24"/>
                <w:lang w:eastAsia="zh-CN"/>
              </w:rPr>
              <w:tab/>
              <w:t>media-type</w:t>
            </w:r>
          </w:p>
        </w:tc>
        <w:tc>
          <w:tcPr>
            <w:tcW w:w="878" w:type="dxa"/>
            <w:tcBorders>
              <w:top w:val="nil"/>
              <w:left w:val="single" w:sz="4" w:space="0" w:color="auto"/>
              <w:bottom w:val="single" w:sz="4" w:space="0" w:color="auto"/>
              <w:right w:val="single" w:sz="4" w:space="0" w:color="auto"/>
            </w:tcBorders>
          </w:tcPr>
          <w:p w14:paraId="13D49851" w14:textId="77777777" w:rsidR="00504AD1" w:rsidRPr="00F56DB7" w:rsidRDefault="00504AD1" w:rsidP="003E5E8F">
            <w:pPr>
              <w:pStyle w:val="TAL"/>
            </w:pPr>
          </w:p>
        </w:tc>
        <w:tc>
          <w:tcPr>
            <w:tcW w:w="4795" w:type="dxa"/>
            <w:tcBorders>
              <w:top w:val="nil"/>
              <w:left w:val="single" w:sz="4" w:space="0" w:color="auto"/>
              <w:bottom w:val="single" w:sz="4" w:space="0" w:color="auto"/>
              <w:right w:val="single" w:sz="4" w:space="0" w:color="auto"/>
            </w:tcBorders>
          </w:tcPr>
          <w:p w14:paraId="5DE41E8F" w14:textId="77777777" w:rsidR="00504AD1" w:rsidRPr="00F56DB7" w:rsidRDefault="00504AD1" w:rsidP="003E5E8F">
            <w:pPr>
              <w:pStyle w:val="TAL"/>
              <w:rPr>
                <w:lang w:eastAsia="zh-CN"/>
              </w:rPr>
            </w:pPr>
            <w:r w:rsidRPr="00F56DB7">
              <w:rPr>
                <w:i/>
              </w:rPr>
              <w:t>application/</w:t>
            </w:r>
            <w:proofErr w:type="spellStart"/>
            <w:r w:rsidRPr="00F56DB7">
              <w:rPr>
                <w:i/>
              </w:rPr>
              <w:t>sdp</w:t>
            </w:r>
            <w:proofErr w:type="spellEnd"/>
          </w:p>
        </w:tc>
        <w:tc>
          <w:tcPr>
            <w:tcW w:w="749" w:type="dxa"/>
            <w:tcBorders>
              <w:top w:val="nil"/>
              <w:left w:val="single" w:sz="4" w:space="0" w:color="auto"/>
              <w:bottom w:val="single" w:sz="4" w:space="0" w:color="auto"/>
              <w:right w:val="single" w:sz="4" w:space="0" w:color="auto"/>
            </w:tcBorders>
          </w:tcPr>
          <w:p w14:paraId="13754A90" w14:textId="77777777" w:rsidR="00504AD1" w:rsidRPr="00F56DB7" w:rsidRDefault="00504AD1" w:rsidP="003E5E8F">
            <w:pPr>
              <w:pStyle w:val="TAL"/>
            </w:pPr>
          </w:p>
        </w:tc>
        <w:tc>
          <w:tcPr>
            <w:tcW w:w="1440" w:type="dxa"/>
            <w:tcBorders>
              <w:top w:val="nil"/>
              <w:left w:val="single" w:sz="4" w:space="0" w:color="auto"/>
              <w:bottom w:val="single" w:sz="4" w:space="0" w:color="auto"/>
              <w:right w:val="single" w:sz="4" w:space="0" w:color="auto"/>
            </w:tcBorders>
          </w:tcPr>
          <w:p w14:paraId="15BA3E65" w14:textId="77777777" w:rsidR="00504AD1" w:rsidRPr="00F56DB7" w:rsidRDefault="00504AD1" w:rsidP="003E5E8F">
            <w:pPr>
              <w:pStyle w:val="TAL"/>
            </w:pPr>
          </w:p>
        </w:tc>
      </w:tr>
      <w:tr w:rsidR="00504AD1" w:rsidRPr="00F56DB7" w14:paraId="7943C2C5" w14:textId="77777777" w:rsidTr="00683B8A">
        <w:trPr>
          <w:jc w:val="center"/>
        </w:trPr>
        <w:tc>
          <w:tcPr>
            <w:tcW w:w="1772" w:type="dxa"/>
            <w:tcBorders>
              <w:top w:val="single" w:sz="4" w:space="0" w:color="auto"/>
              <w:left w:val="single" w:sz="4" w:space="0" w:color="auto"/>
              <w:bottom w:val="nil"/>
              <w:right w:val="single" w:sz="4" w:space="0" w:color="auto"/>
            </w:tcBorders>
          </w:tcPr>
          <w:p w14:paraId="6B333E68" w14:textId="77777777" w:rsidR="00504AD1" w:rsidRPr="00F56DB7" w:rsidRDefault="00504AD1" w:rsidP="003E5E8F">
            <w:pPr>
              <w:pStyle w:val="TAL"/>
              <w:rPr>
                <w:b/>
              </w:rPr>
            </w:pPr>
            <w:r w:rsidRPr="00F56DB7">
              <w:rPr>
                <w:b/>
                <w:szCs w:val="24"/>
                <w:lang w:eastAsia="zh-CN"/>
              </w:rPr>
              <w:t>Content-Length</w:t>
            </w:r>
          </w:p>
        </w:tc>
        <w:tc>
          <w:tcPr>
            <w:tcW w:w="878" w:type="dxa"/>
            <w:tcBorders>
              <w:top w:val="single" w:sz="4" w:space="0" w:color="auto"/>
              <w:left w:val="single" w:sz="4" w:space="0" w:color="auto"/>
              <w:bottom w:val="nil"/>
              <w:right w:val="single" w:sz="4" w:space="0" w:color="auto"/>
            </w:tcBorders>
          </w:tcPr>
          <w:p w14:paraId="27EE044F" w14:textId="77777777" w:rsidR="00504AD1" w:rsidRPr="00F56DB7" w:rsidRDefault="00504AD1" w:rsidP="003E5E8F">
            <w:pPr>
              <w:pStyle w:val="TAL"/>
            </w:pPr>
          </w:p>
        </w:tc>
        <w:tc>
          <w:tcPr>
            <w:tcW w:w="4795" w:type="dxa"/>
            <w:tcBorders>
              <w:top w:val="single" w:sz="4" w:space="0" w:color="auto"/>
              <w:left w:val="single" w:sz="4" w:space="0" w:color="auto"/>
              <w:bottom w:val="nil"/>
              <w:right w:val="single" w:sz="4" w:space="0" w:color="auto"/>
            </w:tcBorders>
          </w:tcPr>
          <w:p w14:paraId="71280D28" w14:textId="77777777" w:rsidR="00504AD1" w:rsidRPr="00F56DB7" w:rsidRDefault="00504AD1" w:rsidP="003E5E8F">
            <w:pPr>
              <w:pStyle w:val="TAL"/>
              <w:rPr>
                <w:lang w:eastAsia="zh-CN"/>
              </w:rPr>
            </w:pPr>
          </w:p>
        </w:tc>
        <w:tc>
          <w:tcPr>
            <w:tcW w:w="749" w:type="dxa"/>
            <w:tcBorders>
              <w:top w:val="single" w:sz="4" w:space="0" w:color="auto"/>
              <w:left w:val="single" w:sz="4" w:space="0" w:color="auto"/>
              <w:bottom w:val="nil"/>
              <w:right w:val="single" w:sz="4" w:space="0" w:color="auto"/>
            </w:tcBorders>
          </w:tcPr>
          <w:p w14:paraId="288DBC28" w14:textId="77777777" w:rsidR="00504AD1" w:rsidRPr="00F56DB7" w:rsidRDefault="00504AD1" w:rsidP="003E5E8F">
            <w:pPr>
              <w:pStyle w:val="TAL"/>
            </w:pPr>
          </w:p>
        </w:tc>
        <w:tc>
          <w:tcPr>
            <w:tcW w:w="1440" w:type="dxa"/>
            <w:tcBorders>
              <w:top w:val="single" w:sz="4" w:space="0" w:color="auto"/>
              <w:left w:val="single" w:sz="4" w:space="0" w:color="auto"/>
              <w:bottom w:val="nil"/>
              <w:right w:val="single" w:sz="4" w:space="0" w:color="auto"/>
            </w:tcBorders>
          </w:tcPr>
          <w:p w14:paraId="6078117D" w14:textId="77777777" w:rsidR="00504AD1" w:rsidRPr="00F56DB7" w:rsidRDefault="00504AD1" w:rsidP="003E5E8F">
            <w:pPr>
              <w:pStyle w:val="TAL"/>
            </w:pPr>
          </w:p>
        </w:tc>
      </w:tr>
      <w:tr w:rsidR="00504AD1" w:rsidRPr="00F56DB7" w14:paraId="60B718F2" w14:textId="77777777" w:rsidTr="00683B8A">
        <w:trPr>
          <w:jc w:val="center"/>
        </w:trPr>
        <w:tc>
          <w:tcPr>
            <w:tcW w:w="1772" w:type="dxa"/>
            <w:tcBorders>
              <w:top w:val="nil"/>
              <w:left w:val="single" w:sz="4" w:space="0" w:color="auto"/>
              <w:bottom w:val="single" w:sz="4" w:space="0" w:color="auto"/>
              <w:right w:val="single" w:sz="4" w:space="0" w:color="auto"/>
            </w:tcBorders>
          </w:tcPr>
          <w:p w14:paraId="37940204" w14:textId="77777777" w:rsidR="00504AD1" w:rsidRPr="00F56DB7" w:rsidRDefault="00504AD1" w:rsidP="003E5E8F">
            <w:pPr>
              <w:pStyle w:val="TAL"/>
              <w:rPr>
                <w:b/>
              </w:rPr>
            </w:pPr>
            <w:r w:rsidRPr="00F56DB7">
              <w:rPr>
                <w:szCs w:val="24"/>
                <w:lang w:eastAsia="zh-CN"/>
              </w:rPr>
              <w:tab/>
              <w:t>value</w:t>
            </w:r>
          </w:p>
        </w:tc>
        <w:tc>
          <w:tcPr>
            <w:tcW w:w="878" w:type="dxa"/>
            <w:tcBorders>
              <w:top w:val="nil"/>
              <w:left w:val="single" w:sz="4" w:space="0" w:color="auto"/>
              <w:bottom w:val="single" w:sz="4" w:space="0" w:color="auto"/>
              <w:right w:val="single" w:sz="4" w:space="0" w:color="auto"/>
            </w:tcBorders>
          </w:tcPr>
          <w:p w14:paraId="441E366F" w14:textId="77777777" w:rsidR="00504AD1" w:rsidRPr="00F56DB7" w:rsidRDefault="00504AD1" w:rsidP="003E5E8F">
            <w:pPr>
              <w:pStyle w:val="TAL"/>
            </w:pPr>
          </w:p>
        </w:tc>
        <w:tc>
          <w:tcPr>
            <w:tcW w:w="4795" w:type="dxa"/>
            <w:tcBorders>
              <w:top w:val="nil"/>
              <w:left w:val="single" w:sz="4" w:space="0" w:color="auto"/>
              <w:bottom w:val="single" w:sz="4" w:space="0" w:color="auto"/>
              <w:right w:val="single" w:sz="4" w:space="0" w:color="auto"/>
            </w:tcBorders>
          </w:tcPr>
          <w:p w14:paraId="561B1824" w14:textId="77777777" w:rsidR="00504AD1" w:rsidRPr="00F56DB7" w:rsidRDefault="00504AD1" w:rsidP="003E5E8F">
            <w:pPr>
              <w:pStyle w:val="TAL"/>
              <w:rPr>
                <w:lang w:eastAsia="zh-CN"/>
              </w:rPr>
            </w:pPr>
            <w:r w:rsidRPr="00F56DB7">
              <w:t>length of message-body</w:t>
            </w:r>
          </w:p>
        </w:tc>
        <w:tc>
          <w:tcPr>
            <w:tcW w:w="749" w:type="dxa"/>
            <w:tcBorders>
              <w:top w:val="nil"/>
              <w:left w:val="single" w:sz="4" w:space="0" w:color="auto"/>
              <w:bottom w:val="single" w:sz="4" w:space="0" w:color="auto"/>
              <w:right w:val="single" w:sz="4" w:space="0" w:color="auto"/>
            </w:tcBorders>
          </w:tcPr>
          <w:p w14:paraId="6879F26B" w14:textId="77777777" w:rsidR="00504AD1" w:rsidRPr="00F56DB7" w:rsidRDefault="00504AD1" w:rsidP="003E5E8F">
            <w:pPr>
              <w:pStyle w:val="TAL"/>
            </w:pPr>
          </w:p>
        </w:tc>
        <w:tc>
          <w:tcPr>
            <w:tcW w:w="1440" w:type="dxa"/>
            <w:tcBorders>
              <w:top w:val="nil"/>
              <w:left w:val="single" w:sz="4" w:space="0" w:color="auto"/>
              <w:bottom w:val="single" w:sz="4" w:space="0" w:color="auto"/>
              <w:right w:val="single" w:sz="4" w:space="0" w:color="auto"/>
            </w:tcBorders>
          </w:tcPr>
          <w:p w14:paraId="2955EECE" w14:textId="77777777" w:rsidR="00504AD1" w:rsidRPr="00F56DB7" w:rsidRDefault="00504AD1" w:rsidP="003E5E8F">
            <w:pPr>
              <w:pStyle w:val="TAL"/>
            </w:pPr>
          </w:p>
        </w:tc>
      </w:tr>
      <w:tr w:rsidR="00504AD1" w:rsidRPr="00F56DB7" w14:paraId="6728E124" w14:textId="77777777" w:rsidTr="00683B8A">
        <w:trPr>
          <w:jc w:val="center"/>
        </w:trPr>
        <w:tc>
          <w:tcPr>
            <w:tcW w:w="1772" w:type="dxa"/>
            <w:tcBorders>
              <w:top w:val="single" w:sz="4" w:space="0" w:color="auto"/>
              <w:left w:val="single" w:sz="4" w:space="0" w:color="auto"/>
              <w:bottom w:val="single" w:sz="4" w:space="0" w:color="auto"/>
              <w:right w:val="single" w:sz="4" w:space="0" w:color="auto"/>
            </w:tcBorders>
            <w:hideMark/>
          </w:tcPr>
          <w:p w14:paraId="6B44DA06" w14:textId="77777777" w:rsidR="00504AD1" w:rsidRPr="00F56DB7" w:rsidRDefault="00504AD1" w:rsidP="003E5E8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4B6CF76A" w14:textId="77777777" w:rsidR="00504AD1" w:rsidRPr="00F56DB7" w:rsidRDefault="00504AD1" w:rsidP="003E5E8F">
            <w:pPr>
              <w:pStyle w:val="TAL"/>
            </w:pPr>
          </w:p>
        </w:tc>
        <w:tc>
          <w:tcPr>
            <w:tcW w:w="4795" w:type="dxa"/>
            <w:tcBorders>
              <w:top w:val="single" w:sz="4" w:space="0" w:color="auto"/>
              <w:left w:val="single" w:sz="4" w:space="0" w:color="auto"/>
              <w:bottom w:val="single" w:sz="4" w:space="0" w:color="auto"/>
              <w:right w:val="single" w:sz="4" w:space="0" w:color="auto"/>
            </w:tcBorders>
          </w:tcPr>
          <w:p w14:paraId="2E5C7241" w14:textId="77777777" w:rsidR="00504AD1" w:rsidRPr="00F56DB7" w:rsidRDefault="00504AD1" w:rsidP="003E5E8F">
            <w:pPr>
              <w:pStyle w:val="TAL"/>
              <w:rPr>
                <w:lang w:eastAsia="zh-CN"/>
              </w:rPr>
            </w:pPr>
            <w:r w:rsidRPr="00F56DB7">
              <w:rPr>
                <w:lang w:eastAsia="zh-CN"/>
              </w:rPr>
              <w:t xml:space="preserve">Same SDP body as specified for Step </w:t>
            </w:r>
            <w:r w:rsidRPr="00F56DB7">
              <w:t xml:space="preserve"> </w:t>
            </w:r>
            <w:r w:rsidRPr="00F56DB7">
              <w:rPr>
                <w:lang w:eastAsia="zh-CN"/>
              </w:rPr>
              <w:t>3a1 or 3b2 (183 or 200 with SDP answer), with following exceptions and no requirements on b-, c- or a-lines on the video stream:</w:t>
            </w:r>
          </w:p>
          <w:p w14:paraId="2B97EBCD" w14:textId="77777777" w:rsidR="00504AD1" w:rsidRPr="00F56DB7" w:rsidRDefault="00504AD1" w:rsidP="003E5E8F">
            <w:pPr>
              <w:pStyle w:val="TAL"/>
              <w:rPr>
                <w:lang w:eastAsia="zh-CN"/>
              </w:rPr>
            </w:pPr>
          </w:p>
          <w:p w14:paraId="7E3DD62F" w14:textId="77777777" w:rsidR="00504AD1" w:rsidRPr="00F56DB7" w:rsidRDefault="00504AD1" w:rsidP="003E5E8F">
            <w:pPr>
              <w:pStyle w:val="TAL"/>
              <w:rPr>
                <w:b/>
                <w:bCs/>
                <w:lang w:eastAsia="zh-CN"/>
              </w:rPr>
            </w:pPr>
            <w:r w:rsidRPr="00F56DB7">
              <w:rPr>
                <w:b/>
                <w:bCs/>
                <w:lang w:eastAsia="zh-CN"/>
              </w:rPr>
              <w:t>Media description:</w:t>
            </w:r>
          </w:p>
          <w:p w14:paraId="254ECA8D" w14:textId="77777777" w:rsidR="00504AD1" w:rsidRPr="00F56DB7" w:rsidRDefault="00504AD1" w:rsidP="003E5E8F">
            <w:pPr>
              <w:pStyle w:val="TAL"/>
              <w:rPr>
                <w:bCs/>
                <w:i/>
                <w:lang w:eastAsia="zh-CN"/>
              </w:rPr>
            </w:pPr>
            <w:r w:rsidRPr="00F56DB7">
              <w:rPr>
                <w:bCs/>
                <w:i/>
                <w:lang w:eastAsia="zh-CN"/>
              </w:rPr>
              <w:t xml:space="preserve">m=video 0 </w:t>
            </w:r>
            <w:r w:rsidRPr="00F56DB7">
              <w:rPr>
                <w:i/>
                <w:lang w:eastAsia="zh-CN"/>
              </w:rPr>
              <w:t xml:space="preserve">RTP/AVPF </w:t>
            </w:r>
            <w:r w:rsidRPr="00F56DB7">
              <w:rPr>
                <w:snapToGrid w:val="0"/>
                <w:lang w:eastAsia="zh-CN"/>
              </w:rPr>
              <w:t>(</w:t>
            </w:r>
            <w:proofErr w:type="spellStart"/>
            <w:r w:rsidRPr="00F56DB7">
              <w:rPr>
                <w:lang w:eastAsia="zh-CN"/>
              </w:rPr>
              <w:t>fmt</w:t>
            </w:r>
            <w:proofErr w:type="spellEnd"/>
            <w:r w:rsidRPr="00F56DB7">
              <w:rPr>
                <w:lang w:eastAsia="zh-CN"/>
              </w:rPr>
              <w:t>)</w:t>
            </w:r>
          </w:p>
          <w:p w14:paraId="5ABD5844" w14:textId="77777777" w:rsidR="00504AD1" w:rsidRPr="00F56DB7" w:rsidRDefault="00504AD1" w:rsidP="003E5E8F">
            <w:pPr>
              <w:pStyle w:val="TAL"/>
            </w:pPr>
          </w:p>
        </w:tc>
        <w:tc>
          <w:tcPr>
            <w:tcW w:w="749" w:type="dxa"/>
            <w:tcBorders>
              <w:top w:val="single" w:sz="4" w:space="0" w:color="auto"/>
              <w:left w:val="single" w:sz="4" w:space="0" w:color="auto"/>
              <w:bottom w:val="single" w:sz="4" w:space="0" w:color="auto"/>
              <w:right w:val="single" w:sz="4" w:space="0" w:color="auto"/>
            </w:tcBorders>
          </w:tcPr>
          <w:p w14:paraId="2CF008C3" w14:textId="77777777" w:rsidR="00504AD1" w:rsidRPr="00F56DB7" w:rsidRDefault="00504AD1" w:rsidP="003E5E8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0F8CF570" w14:textId="77777777" w:rsidR="00504AD1" w:rsidRPr="00F56DB7" w:rsidRDefault="00504AD1" w:rsidP="003E5E8F">
            <w:pPr>
              <w:pStyle w:val="TAL"/>
            </w:pPr>
            <w:r w:rsidRPr="00F56DB7">
              <w:t>TS 24.229 [7]</w:t>
            </w:r>
          </w:p>
          <w:p w14:paraId="2DB07FF0" w14:textId="77777777" w:rsidR="00504AD1" w:rsidRPr="00F56DB7" w:rsidRDefault="00504AD1" w:rsidP="003E5E8F">
            <w:pPr>
              <w:pStyle w:val="TAL"/>
            </w:pPr>
            <w:r w:rsidRPr="00F56DB7">
              <w:t>TS 26.114 [33]</w:t>
            </w:r>
          </w:p>
        </w:tc>
      </w:tr>
    </w:tbl>
    <w:p w14:paraId="265222CF" w14:textId="77777777" w:rsidR="00504AD1" w:rsidRPr="00F56DB7" w:rsidRDefault="00504AD1" w:rsidP="00504AD1"/>
    <w:p w14:paraId="6BC6B66C" w14:textId="77777777" w:rsidR="008B7728" w:rsidRPr="00F56DB7" w:rsidRDefault="008B7728" w:rsidP="008B7728">
      <w:pPr>
        <w:pStyle w:val="TH"/>
      </w:pPr>
      <w:r w:rsidRPr="00F56DB7">
        <w:t xml:space="preserve">Table 7.21.3.3-9: 100 Trying (step 10, table </w:t>
      </w:r>
      <w:r w:rsidRPr="00F56DB7">
        <w:rPr>
          <w:rFonts w:cs="Arial"/>
        </w:rPr>
        <w:t>7.21.3.2-1</w:t>
      </w:r>
      <w:r w:rsidRPr="00F56DB7">
        <w:t>)</w:t>
      </w:r>
    </w:p>
    <w:tbl>
      <w:tblPr>
        <w:tblpPr w:leftFromText="180" w:rightFromText="180" w:vertAnchor="text" w:horzAnchor="margin" w:tblpY="-5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8B7728" w:rsidRPr="00F56DB7" w14:paraId="6500CB6F" w14:textId="77777777" w:rsidTr="001E1D86">
        <w:tc>
          <w:tcPr>
            <w:tcW w:w="9634" w:type="dxa"/>
            <w:tcBorders>
              <w:top w:val="single" w:sz="4" w:space="0" w:color="auto"/>
              <w:left w:val="single" w:sz="4" w:space="0" w:color="auto"/>
              <w:bottom w:val="single" w:sz="4" w:space="0" w:color="auto"/>
              <w:right w:val="single" w:sz="4" w:space="0" w:color="auto"/>
            </w:tcBorders>
            <w:hideMark/>
          </w:tcPr>
          <w:p w14:paraId="41513F93" w14:textId="67837B27" w:rsidR="008B7728" w:rsidRPr="00F56DB7" w:rsidRDefault="008B7728" w:rsidP="001E1D86">
            <w:pPr>
              <w:pStyle w:val="TAL"/>
              <w:rPr>
                <w:rFonts w:cs="Arial"/>
              </w:rPr>
            </w:pPr>
            <w:r w:rsidRPr="00F56DB7">
              <w:t>Derivation Path: TS 34.229-1 [2], Annex A.2.2</w:t>
            </w:r>
          </w:p>
        </w:tc>
      </w:tr>
    </w:tbl>
    <w:p w14:paraId="6A8943C7" w14:textId="77777777" w:rsidR="008B7728" w:rsidRPr="00F56DB7" w:rsidRDefault="008B7728" w:rsidP="00613175"/>
    <w:p w14:paraId="73B91951" w14:textId="77777777" w:rsidR="00D85B3C" w:rsidRPr="00F56DB7" w:rsidRDefault="008B7728" w:rsidP="00D85B3C">
      <w:pPr>
        <w:pStyle w:val="TH"/>
      </w:pPr>
      <w:r w:rsidRPr="00F56DB7">
        <w:t xml:space="preserve">Table 7.21.3.3-10: 200 OK for re-INVITE (step 12, table </w:t>
      </w:r>
      <w:r w:rsidRPr="00F56DB7">
        <w:rPr>
          <w:rFonts w:cs="Arial"/>
        </w:rPr>
        <w:t>7.21.3.2-1</w:t>
      </w:r>
      <w:r w:rsidRPr="00F56DB7">
        <w:t>)</w:t>
      </w:r>
    </w:p>
    <w:tbl>
      <w:tblPr>
        <w:tblpPr w:leftFromText="180" w:rightFromText="180" w:vertAnchor="text" w:horzAnchor="margin" w:tblpY="50"/>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D85B3C" w:rsidRPr="00F56DB7" w14:paraId="5867D410" w14:textId="77777777" w:rsidTr="00CC08CF">
        <w:tc>
          <w:tcPr>
            <w:tcW w:w="9634" w:type="dxa"/>
            <w:gridSpan w:val="5"/>
            <w:tcBorders>
              <w:top w:val="single" w:sz="4" w:space="0" w:color="auto"/>
              <w:left w:val="single" w:sz="4" w:space="0" w:color="auto"/>
              <w:bottom w:val="single" w:sz="4" w:space="0" w:color="auto"/>
              <w:right w:val="single" w:sz="4" w:space="0" w:color="auto"/>
            </w:tcBorders>
            <w:hideMark/>
          </w:tcPr>
          <w:p w14:paraId="1F0D32F0" w14:textId="596A408E" w:rsidR="00D85B3C" w:rsidRPr="00F56DB7" w:rsidRDefault="00D85B3C" w:rsidP="00CC08CF">
            <w:pPr>
              <w:pStyle w:val="TAL"/>
              <w:rPr>
                <w:rFonts w:cs="Arial"/>
              </w:rPr>
            </w:pPr>
            <w:r w:rsidRPr="00F56DB7">
              <w:t>Derivation Path: TS 34.229-1 [2], Annex A.3.1, Condition</w:t>
            </w:r>
            <w:r w:rsidR="00612F26" w:rsidRPr="00F56DB7">
              <w:t xml:space="preserve"> A23</w:t>
            </w:r>
          </w:p>
        </w:tc>
      </w:tr>
      <w:tr w:rsidR="00D85B3C" w:rsidRPr="00F56DB7" w14:paraId="466CEB9D" w14:textId="77777777" w:rsidTr="00CC08CF">
        <w:tc>
          <w:tcPr>
            <w:tcW w:w="1772" w:type="dxa"/>
            <w:tcBorders>
              <w:top w:val="single" w:sz="4" w:space="0" w:color="auto"/>
              <w:left w:val="single" w:sz="4" w:space="0" w:color="auto"/>
              <w:bottom w:val="single" w:sz="4" w:space="0" w:color="auto"/>
              <w:right w:val="single" w:sz="4" w:space="0" w:color="auto"/>
            </w:tcBorders>
            <w:hideMark/>
          </w:tcPr>
          <w:p w14:paraId="223F5077" w14:textId="77777777" w:rsidR="00D85B3C" w:rsidRPr="00F56DB7" w:rsidRDefault="00D85B3C"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71FEB939" w14:textId="77777777" w:rsidR="00D85B3C" w:rsidRPr="00F56DB7" w:rsidRDefault="00D85B3C"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5414B14C" w14:textId="77777777" w:rsidR="00D85B3C" w:rsidRPr="00F56DB7" w:rsidRDefault="00D85B3C"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38E29889" w14:textId="77777777" w:rsidR="00D85B3C" w:rsidRPr="00F56DB7" w:rsidRDefault="00D85B3C"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8029722" w14:textId="77777777" w:rsidR="00D85B3C" w:rsidRPr="00F56DB7" w:rsidRDefault="00D85B3C" w:rsidP="00CC08CF">
            <w:pPr>
              <w:pStyle w:val="TAH"/>
            </w:pPr>
            <w:r w:rsidRPr="00F56DB7">
              <w:t>Reference</w:t>
            </w:r>
          </w:p>
        </w:tc>
      </w:tr>
      <w:tr w:rsidR="00D85B3C" w:rsidRPr="00F56DB7" w14:paraId="4C88A0BD" w14:textId="77777777" w:rsidTr="00CC08CF">
        <w:tc>
          <w:tcPr>
            <w:tcW w:w="1772" w:type="dxa"/>
            <w:tcBorders>
              <w:top w:val="single" w:sz="4" w:space="0" w:color="auto"/>
              <w:left w:val="single" w:sz="4" w:space="0" w:color="auto"/>
              <w:bottom w:val="nil"/>
              <w:right w:val="single" w:sz="4" w:space="0" w:color="auto"/>
            </w:tcBorders>
          </w:tcPr>
          <w:p w14:paraId="5B97ADF7" w14:textId="77777777" w:rsidR="00D85B3C" w:rsidRPr="00F56DB7" w:rsidRDefault="00D85B3C" w:rsidP="00CC08CF">
            <w:pPr>
              <w:pStyle w:val="TAH"/>
              <w:jc w:val="left"/>
            </w:pPr>
            <w:r w:rsidRPr="00F56DB7">
              <w:t>Content-Type</w:t>
            </w:r>
          </w:p>
        </w:tc>
        <w:tc>
          <w:tcPr>
            <w:tcW w:w="878" w:type="dxa"/>
            <w:tcBorders>
              <w:top w:val="single" w:sz="4" w:space="0" w:color="auto"/>
              <w:left w:val="single" w:sz="4" w:space="0" w:color="auto"/>
              <w:bottom w:val="nil"/>
              <w:right w:val="single" w:sz="4" w:space="0" w:color="auto"/>
            </w:tcBorders>
          </w:tcPr>
          <w:p w14:paraId="64F9C4F4" w14:textId="77777777" w:rsidR="00D85B3C" w:rsidRPr="00F56DB7" w:rsidRDefault="00D85B3C" w:rsidP="00CC08CF">
            <w:pPr>
              <w:pStyle w:val="TAH"/>
            </w:pPr>
          </w:p>
        </w:tc>
        <w:tc>
          <w:tcPr>
            <w:tcW w:w="4795" w:type="dxa"/>
            <w:tcBorders>
              <w:top w:val="single" w:sz="4" w:space="0" w:color="auto"/>
              <w:left w:val="single" w:sz="4" w:space="0" w:color="auto"/>
              <w:bottom w:val="nil"/>
              <w:right w:val="single" w:sz="4" w:space="0" w:color="auto"/>
            </w:tcBorders>
          </w:tcPr>
          <w:p w14:paraId="5D05B7E1" w14:textId="77777777" w:rsidR="00D85B3C" w:rsidRPr="00F56DB7" w:rsidRDefault="00D85B3C" w:rsidP="00CC08CF">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3F6C1A84" w14:textId="77777777" w:rsidR="00D85B3C" w:rsidRPr="00F56DB7" w:rsidRDefault="00D85B3C" w:rsidP="00CC08CF">
            <w:pPr>
              <w:pStyle w:val="TAH"/>
            </w:pPr>
          </w:p>
        </w:tc>
        <w:tc>
          <w:tcPr>
            <w:tcW w:w="1440" w:type="dxa"/>
            <w:tcBorders>
              <w:top w:val="single" w:sz="4" w:space="0" w:color="auto"/>
              <w:left w:val="single" w:sz="4" w:space="0" w:color="auto"/>
              <w:bottom w:val="nil"/>
              <w:right w:val="single" w:sz="4" w:space="0" w:color="auto"/>
            </w:tcBorders>
          </w:tcPr>
          <w:p w14:paraId="31420362" w14:textId="77777777" w:rsidR="00D85B3C" w:rsidRPr="00F56DB7" w:rsidRDefault="00D85B3C" w:rsidP="00CC08CF">
            <w:pPr>
              <w:pStyle w:val="TAH"/>
            </w:pPr>
          </w:p>
        </w:tc>
      </w:tr>
      <w:tr w:rsidR="00D85B3C" w:rsidRPr="00F56DB7" w14:paraId="7A8E83E5" w14:textId="77777777" w:rsidTr="00CC08CF">
        <w:tc>
          <w:tcPr>
            <w:tcW w:w="1772" w:type="dxa"/>
            <w:tcBorders>
              <w:top w:val="nil"/>
              <w:left w:val="single" w:sz="4" w:space="0" w:color="auto"/>
              <w:bottom w:val="single" w:sz="4" w:space="0" w:color="auto"/>
              <w:right w:val="single" w:sz="4" w:space="0" w:color="auto"/>
            </w:tcBorders>
          </w:tcPr>
          <w:p w14:paraId="308B6035" w14:textId="77777777" w:rsidR="00D85B3C" w:rsidRPr="00F56DB7" w:rsidRDefault="00D85B3C" w:rsidP="00CC08CF">
            <w:pPr>
              <w:pStyle w:val="TAH"/>
              <w:jc w:val="left"/>
            </w:pPr>
            <w:r w:rsidRPr="00F56DB7">
              <w:rPr>
                <w:bCs/>
              </w:rPr>
              <w:tab/>
            </w:r>
            <w:r w:rsidRPr="00F56DB7">
              <w:t>media-type</w:t>
            </w:r>
          </w:p>
        </w:tc>
        <w:tc>
          <w:tcPr>
            <w:tcW w:w="878" w:type="dxa"/>
            <w:tcBorders>
              <w:top w:val="nil"/>
              <w:left w:val="single" w:sz="4" w:space="0" w:color="auto"/>
              <w:bottom w:val="single" w:sz="4" w:space="0" w:color="auto"/>
              <w:right w:val="single" w:sz="4" w:space="0" w:color="auto"/>
            </w:tcBorders>
          </w:tcPr>
          <w:p w14:paraId="6DF69A28" w14:textId="77777777" w:rsidR="00D85B3C" w:rsidRPr="00F56DB7" w:rsidRDefault="00D85B3C" w:rsidP="00CC08CF">
            <w:pPr>
              <w:pStyle w:val="TAH"/>
            </w:pPr>
          </w:p>
        </w:tc>
        <w:tc>
          <w:tcPr>
            <w:tcW w:w="4795" w:type="dxa"/>
            <w:tcBorders>
              <w:top w:val="nil"/>
              <w:left w:val="single" w:sz="4" w:space="0" w:color="auto"/>
              <w:bottom w:val="single" w:sz="4" w:space="0" w:color="auto"/>
              <w:right w:val="single" w:sz="4" w:space="0" w:color="auto"/>
            </w:tcBorders>
          </w:tcPr>
          <w:p w14:paraId="2884E69F" w14:textId="77777777" w:rsidR="00D85B3C" w:rsidRPr="00F56DB7" w:rsidRDefault="00D85B3C" w:rsidP="00CC08CF">
            <w:pPr>
              <w:pStyle w:val="TAH"/>
              <w:jc w:val="left"/>
              <w:rPr>
                <w:rFonts w:cs="Arial"/>
                <w:b w:val="0"/>
                <w:i/>
                <w:szCs w:val="18"/>
                <w:lang w:eastAsia="zh-CN"/>
              </w:rPr>
            </w:pPr>
            <w:r w:rsidRPr="00F56DB7">
              <w:rPr>
                <w:rFonts w:cs="Arial"/>
                <w:b w:val="0"/>
                <w:i/>
                <w:szCs w:val="18"/>
                <w:lang w:eastAsia="zh-CN"/>
              </w:rPr>
              <w:t>application/</w:t>
            </w:r>
            <w:proofErr w:type="spellStart"/>
            <w:r w:rsidRPr="00F56DB7">
              <w:rPr>
                <w:rFonts w:cs="Arial"/>
                <w:b w:val="0"/>
                <w:i/>
                <w:szCs w:val="18"/>
                <w:lang w:eastAsia="zh-CN"/>
              </w:rPr>
              <w:t>sdp</w:t>
            </w:r>
            <w:proofErr w:type="spellEnd"/>
          </w:p>
        </w:tc>
        <w:tc>
          <w:tcPr>
            <w:tcW w:w="749" w:type="dxa"/>
            <w:tcBorders>
              <w:top w:val="nil"/>
              <w:left w:val="single" w:sz="4" w:space="0" w:color="auto"/>
              <w:bottom w:val="single" w:sz="4" w:space="0" w:color="auto"/>
              <w:right w:val="single" w:sz="4" w:space="0" w:color="auto"/>
            </w:tcBorders>
          </w:tcPr>
          <w:p w14:paraId="0D901F6E" w14:textId="77777777" w:rsidR="00D85B3C" w:rsidRPr="00F56DB7" w:rsidRDefault="00D85B3C" w:rsidP="00CC08CF">
            <w:pPr>
              <w:pStyle w:val="TAH"/>
            </w:pPr>
          </w:p>
        </w:tc>
        <w:tc>
          <w:tcPr>
            <w:tcW w:w="1440" w:type="dxa"/>
            <w:tcBorders>
              <w:top w:val="nil"/>
              <w:left w:val="single" w:sz="4" w:space="0" w:color="auto"/>
              <w:bottom w:val="single" w:sz="4" w:space="0" w:color="auto"/>
              <w:right w:val="single" w:sz="4" w:space="0" w:color="auto"/>
            </w:tcBorders>
          </w:tcPr>
          <w:p w14:paraId="6D12853E" w14:textId="77777777" w:rsidR="00D85B3C" w:rsidRPr="00F56DB7" w:rsidRDefault="00D85B3C" w:rsidP="00CC08CF">
            <w:pPr>
              <w:pStyle w:val="TAH"/>
            </w:pPr>
          </w:p>
        </w:tc>
      </w:tr>
      <w:tr w:rsidR="00D85B3C" w:rsidRPr="00F56DB7" w14:paraId="36D3874D" w14:textId="77777777" w:rsidTr="00CC08CF">
        <w:tc>
          <w:tcPr>
            <w:tcW w:w="1772" w:type="dxa"/>
            <w:tcBorders>
              <w:top w:val="single" w:sz="4" w:space="0" w:color="auto"/>
              <w:left w:val="single" w:sz="4" w:space="0" w:color="auto"/>
              <w:bottom w:val="single" w:sz="4" w:space="0" w:color="auto"/>
              <w:right w:val="single" w:sz="4" w:space="0" w:color="auto"/>
            </w:tcBorders>
            <w:hideMark/>
          </w:tcPr>
          <w:p w14:paraId="4151DE2A" w14:textId="77777777" w:rsidR="00D85B3C" w:rsidRPr="00F56DB7" w:rsidRDefault="00D85B3C"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7CC4BF8E" w14:textId="77777777" w:rsidR="00D85B3C" w:rsidRPr="00F56DB7" w:rsidRDefault="00D85B3C" w:rsidP="00CC08CF">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22F5A3AC" w14:textId="77777777" w:rsidR="00D85B3C" w:rsidRPr="00F56DB7" w:rsidRDefault="00D85B3C" w:rsidP="00CC08CF">
            <w:pPr>
              <w:pStyle w:val="TAL"/>
            </w:pPr>
            <w:r w:rsidRPr="00F56DB7">
              <w:t>SDP body copied from the received re-INVITE in step 12 and modified as follows:</w:t>
            </w:r>
          </w:p>
          <w:p w14:paraId="4494C557" w14:textId="77777777" w:rsidR="00D85B3C" w:rsidRPr="00F56DB7" w:rsidRDefault="00D85B3C" w:rsidP="00CC08CF">
            <w:pPr>
              <w:pStyle w:val="TAL"/>
            </w:pPr>
          </w:p>
          <w:p w14:paraId="1A637BDD" w14:textId="77777777" w:rsidR="00D85B3C" w:rsidRPr="00F56DB7" w:rsidRDefault="00D85B3C" w:rsidP="00CC08CF">
            <w:pPr>
              <w:pStyle w:val="TAL"/>
              <w:rPr>
                <w:snapToGrid w:val="0"/>
              </w:rPr>
            </w:pPr>
            <w:r w:rsidRPr="00F56DB7">
              <w:rPr>
                <w:snapToGrid w:val="0"/>
              </w:rPr>
              <w:t>- IP address on "c=" lines and transport port on "m=" lines changed to indicate to which IP address and port the UE should start sending the media;</w:t>
            </w:r>
          </w:p>
          <w:p w14:paraId="75939E48" w14:textId="77777777" w:rsidR="00D85B3C" w:rsidRPr="00F56DB7" w:rsidRDefault="00D85B3C" w:rsidP="00CC08CF">
            <w:pPr>
              <w:pStyle w:val="TAL"/>
              <w:rPr>
                <w:snapToGrid w:val="0"/>
                <w:highlight w:val="yellow"/>
              </w:rPr>
            </w:pPr>
            <w:r w:rsidRPr="00F56DB7">
              <w:rPr>
                <w:snapToGrid w:val="0"/>
              </w:rPr>
              <w:t>- "o=" line identical to previous SDP sent by SS except that sess-version is incremented</w:t>
            </w:r>
          </w:p>
        </w:tc>
        <w:tc>
          <w:tcPr>
            <w:tcW w:w="749" w:type="dxa"/>
            <w:tcBorders>
              <w:top w:val="single" w:sz="4" w:space="0" w:color="auto"/>
              <w:left w:val="single" w:sz="4" w:space="0" w:color="auto"/>
              <w:bottom w:val="single" w:sz="4" w:space="0" w:color="auto"/>
              <w:right w:val="single" w:sz="4" w:space="0" w:color="auto"/>
            </w:tcBorders>
          </w:tcPr>
          <w:p w14:paraId="3B2C178F" w14:textId="77777777" w:rsidR="00D85B3C" w:rsidRPr="00F56DB7" w:rsidRDefault="00D85B3C" w:rsidP="00CC08C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259095E7" w14:textId="77777777" w:rsidR="00D85B3C" w:rsidRPr="00F56DB7" w:rsidRDefault="00D85B3C" w:rsidP="00CC08CF">
            <w:pPr>
              <w:pStyle w:val="TAL"/>
            </w:pPr>
          </w:p>
        </w:tc>
      </w:tr>
    </w:tbl>
    <w:p w14:paraId="2EFA1D0F" w14:textId="6BFA5A47" w:rsidR="008B7728" w:rsidRPr="00F56DB7" w:rsidRDefault="008B7728" w:rsidP="00A013F4"/>
    <w:p w14:paraId="2C56A121" w14:textId="77777777" w:rsidR="008B7728" w:rsidRPr="00F56DB7" w:rsidRDefault="008B7728" w:rsidP="008B7728">
      <w:pPr>
        <w:pStyle w:val="TH"/>
      </w:pPr>
      <w:r w:rsidRPr="00F56DB7">
        <w:t xml:space="preserve">Table 7.21.3.3-11: ACK for re-INVITE (step 13, table </w:t>
      </w:r>
      <w:r w:rsidRPr="00F56DB7">
        <w:rPr>
          <w:rFonts w:cs="Arial"/>
        </w:rPr>
        <w:t>7.21.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8B7728" w:rsidRPr="00F56DB7" w14:paraId="777EAC01" w14:textId="77777777" w:rsidTr="001E1D86">
        <w:trPr>
          <w:jc w:val="center"/>
        </w:trPr>
        <w:tc>
          <w:tcPr>
            <w:tcW w:w="9634" w:type="dxa"/>
            <w:tcBorders>
              <w:top w:val="single" w:sz="4" w:space="0" w:color="auto"/>
              <w:left w:val="single" w:sz="4" w:space="0" w:color="auto"/>
              <w:bottom w:val="single" w:sz="4" w:space="0" w:color="auto"/>
              <w:right w:val="single" w:sz="4" w:space="0" w:color="auto"/>
            </w:tcBorders>
            <w:hideMark/>
          </w:tcPr>
          <w:p w14:paraId="1270411D" w14:textId="76621838" w:rsidR="008B7728" w:rsidRPr="00F56DB7" w:rsidRDefault="008B7728" w:rsidP="001E1D86">
            <w:pPr>
              <w:pStyle w:val="TAL"/>
              <w:rPr>
                <w:rFonts w:cs="Arial"/>
              </w:rPr>
            </w:pPr>
            <w:r w:rsidRPr="00F56DB7">
              <w:t>Derivation Path:</w:t>
            </w:r>
            <w:r w:rsidR="00612F26" w:rsidRPr="00F56DB7">
              <w:t xml:space="preserve"> TS 34.229-1 [2], Annex A.2.7, condition A5</w:t>
            </w:r>
          </w:p>
        </w:tc>
      </w:tr>
    </w:tbl>
    <w:p w14:paraId="5199A497" w14:textId="77777777" w:rsidR="008B7728" w:rsidRPr="00F56DB7" w:rsidRDefault="008B7728" w:rsidP="00613175"/>
    <w:p w14:paraId="0E4C0302" w14:textId="77777777" w:rsidR="008B7728" w:rsidRPr="00F56DB7" w:rsidRDefault="008B7728" w:rsidP="008B7728">
      <w:pPr>
        <w:pStyle w:val="TH"/>
      </w:pPr>
      <w:bookmarkStart w:id="894" w:name="_Hlk79063103"/>
      <w:r w:rsidRPr="00F56DB7">
        <w:t xml:space="preserve">Table 7.21.3.3-12: BYE (step 15, table </w:t>
      </w:r>
      <w:r w:rsidRPr="00F56DB7">
        <w:rPr>
          <w:rFonts w:cs="Arial"/>
        </w:rPr>
        <w:t>7.21.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8B7728" w:rsidRPr="00F56DB7" w14:paraId="744AF9AF" w14:textId="77777777" w:rsidTr="001E1D86">
        <w:trPr>
          <w:jc w:val="center"/>
        </w:trPr>
        <w:tc>
          <w:tcPr>
            <w:tcW w:w="9634" w:type="dxa"/>
            <w:tcBorders>
              <w:top w:val="single" w:sz="4" w:space="0" w:color="auto"/>
              <w:left w:val="single" w:sz="4" w:space="0" w:color="auto"/>
              <w:bottom w:val="single" w:sz="4" w:space="0" w:color="auto"/>
              <w:right w:val="single" w:sz="4" w:space="0" w:color="auto"/>
            </w:tcBorders>
            <w:hideMark/>
          </w:tcPr>
          <w:p w14:paraId="151C2884" w14:textId="77777777" w:rsidR="008B7728" w:rsidRPr="00F56DB7" w:rsidRDefault="008B7728" w:rsidP="001E1D86">
            <w:pPr>
              <w:pStyle w:val="TAL"/>
              <w:rPr>
                <w:rFonts w:cs="Arial"/>
              </w:rPr>
            </w:pPr>
            <w:r w:rsidRPr="00F56DB7">
              <w:t>Derivation Path: Annex A.7, step 1</w:t>
            </w:r>
          </w:p>
        </w:tc>
      </w:tr>
    </w:tbl>
    <w:p w14:paraId="7B59B571" w14:textId="77777777" w:rsidR="008B7728" w:rsidRPr="00F56DB7" w:rsidRDefault="008B7728" w:rsidP="00613175">
      <w:pPr>
        <w:rPr>
          <w:lang w:eastAsia="zh-CN"/>
        </w:rPr>
      </w:pPr>
    </w:p>
    <w:p w14:paraId="3B92AE75" w14:textId="77777777" w:rsidR="008B7728" w:rsidRPr="00F56DB7" w:rsidRDefault="008B7728" w:rsidP="008B7728">
      <w:pPr>
        <w:pStyle w:val="TH"/>
      </w:pPr>
      <w:r w:rsidRPr="00F56DB7">
        <w:t xml:space="preserve">Table 7.21.3.3-13: 200 OK for BYE (step 16, table </w:t>
      </w:r>
      <w:r w:rsidRPr="00F56DB7">
        <w:rPr>
          <w:rFonts w:cs="Arial"/>
        </w:rPr>
        <w:t>7.21.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8B7728" w:rsidRPr="00F56DB7" w14:paraId="5708DF67" w14:textId="77777777" w:rsidTr="001E1D86">
        <w:trPr>
          <w:jc w:val="center"/>
        </w:trPr>
        <w:tc>
          <w:tcPr>
            <w:tcW w:w="9634" w:type="dxa"/>
            <w:tcBorders>
              <w:top w:val="single" w:sz="4" w:space="0" w:color="auto"/>
              <w:left w:val="single" w:sz="4" w:space="0" w:color="auto"/>
              <w:bottom w:val="single" w:sz="4" w:space="0" w:color="auto"/>
              <w:right w:val="single" w:sz="4" w:space="0" w:color="auto"/>
            </w:tcBorders>
            <w:hideMark/>
          </w:tcPr>
          <w:p w14:paraId="053B8278" w14:textId="77777777" w:rsidR="008B7728" w:rsidRPr="00F56DB7" w:rsidRDefault="008B7728" w:rsidP="001E1D86">
            <w:pPr>
              <w:pStyle w:val="TAL"/>
              <w:rPr>
                <w:rFonts w:cs="Arial"/>
              </w:rPr>
            </w:pPr>
            <w:r w:rsidRPr="00F56DB7">
              <w:t>Derivation Path: Annex A.7, step 2</w:t>
            </w:r>
          </w:p>
        </w:tc>
      </w:tr>
      <w:bookmarkEnd w:id="894"/>
    </w:tbl>
    <w:p w14:paraId="15624CEE" w14:textId="77777777" w:rsidR="004838DE" w:rsidRPr="00F56DB7" w:rsidRDefault="004838DE" w:rsidP="004838DE">
      <w:pPr>
        <w:rPr>
          <w:lang w:eastAsia="zh-CN"/>
        </w:rPr>
      </w:pPr>
    </w:p>
    <w:p w14:paraId="08592E76" w14:textId="77777777" w:rsidR="00915C82" w:rsidRPr="00F56DB7" w:rsidRDefault="00915C82" w:rsidP="00915C82">
      <w:pPr>
        <w:pStyle w:val="Heading2"/>
        <w:rPr>
          <w:rFonts w:eastAsia="MS Gothic"/>
        </w:rPr>
      </w:pPr>
      <w:bookmarkStart w:id="895" w:name="_Toc75880652"/>
      <w:bookmarkStart w:id="896" w:name="_Toc84254350"/>
      <w:bookmarkStart w:id="897" w:name="_Toc84255145"/>
      <w:bookmarkStart w:id="898" w:name="_Toc90889096"/>
      <w:bookmarkStart w:id="899" w:name="_Toc99872597"/>
      <w:bookmarkStart w:id="900" w:name="_Toc210837418"/>
      <w:r w:rsidRPr="00F56DB7">
        <w:rPr>
          <w:rFonts w:eastAsia="MS Gothic"/>
        </w:rPr>
        <w:t>7.22</w:t>
      </w:r>
      <w:r w:rsidRPr="00F56DB7">
        <w:rPr>
          <w:rFonts w:eastAsia="MS Gothic"/>
        </w:rPr>
        <w:tab/>
        <w:t>MTSI MT Voice Call / add video and remove video / with preconditions at both originating UE and terminating UE / 5GS</w:t>
      </w:r>
      <w:bookmarkEnd w:id="895"/>
      <w:bookmarkEnd w:id="896"/>
      <w:bookmarkEnd w:id="897"/>
      <w:bookmarkEnd w:id="898"/>
      <w:bookmarkEnd w:id="899"/>
      <w:bookmarkEnd w:id="900"/>
    </w:p>
    <w:p w14:paraId="605817F7" w14:textId="77777777" w:rsidR="00915C82" w:rsidRPr="00F56DB7" w:rsidRDefault="00915C82" w:rsidP="00915C82">
      <w:pPr>
        <w:pStyle w:val="H6"/>
        <w:rPr>
          <w:rFonts w:eastAsia="MS Gothic"/>
        </w:rPr>
      </w:pPr>
      <w:r w:rsidRPr="00F56DB7">
        <w:rPr>
          <w:rFonts w:eastAsia="MS Gothic"/>
        </w:rPr>
        <w:t>7.22.1</w:t>
      </w:r>
      <w:r w:rsidRPr="00F56DB7">
        <w:rPr>
          <w:rFonts w:eastAsia="MS Gothic"/>
        </w:rPr>
        <w:tab/>
        <w:t xml:space="preserve">Test </w:t>
      </w:r>
      <w:r w:rsidRPr="00F56DB7">
        <w:t>Purpose</w:t>
      </w:r>
      <w:r w:rsidRPr="00F56DB7">
        <w:rPr>
          <w:rFonts w:eastAsia="MS Gothic"/>
        </w:rPr>
        <w:t xml:space="preserve"> (TP)</w:t>
      </w:r>
    </w:p>
    <w:p w14:paraId="2E9C5A4A" w14:textId="77777777" w:rsidR="00915C82" w:rsidRPr="00F56DB7" w:rsidRDefault="00915C82" w:rsidP="00915C82">
      <w:pPr>
        <w:pStyle w:val="H6"/>
      </w:pPr>
      <w:r w:rsidRPr="00F56DB7">
        <w:t>(1)</w:t>
      </w:r>
    </w:p>
    <w:p w14:paraId="3F409084" w14:textId="77777777" w:rsidR="00915C82" w:rsidRPr="00F56DB7" w:rsidRDefault="00915C82" w:rsidP="00915C82">
      <w:pPr>
        <w:pStyle w:val="PL"/>
      </w:pPr>
      <w:r w:rsidRPr="00F56DB7">
        <w:rPr>
          <w:b/>
        </w:rPr>
        <w:t>with</w:t>
      </w:r>
      <w:r w:rsidRPr="00F56DB7">
        <w:t xml:space="preserve"> { UE being configured to use preconditions and having been invited to voice call and voice call being set up successfully }</w:t>
      </w:r>
    </w:p>
    <w:p w14:paraId="2AF4E44F" w14:textId="77777777" w:rsidR="00915C82" w:rsidRPr="00F56DB7" w:rsidRDefault="00915C82" w:rsidP="00915C82">
      <w:pPr>
        <w:pStyle w:val="PL"/>
      </w:pPr>
      <w:r w:rsidRPr="00F56DB7">
        <w:rPr>
          <w:b/>
        </w:rPr>
        <w:t>ensure</w:t>
      </w:r>
      <w:r w:rsidRPr="00F56DB7">
        <w:t xml:space="preserve"> </w:t>
      </w:r>
      <w:r w:rsidRPr="00F56DB7">
        <w:rPr>
          <w:b/>
        </w:rPr>
        <w:t>that</w:t>
      </w:r>
      <w:r w:rsidRPr="00F56DB7">
        <w:t xml:space="preserve"> {</w:t>
      </w:r>
    </w:p>
    <w:p w14:paraId="0FE761B3" w14:textId="77777777" w:rsidR="00915C82" w:rsidRPr="00F56DB7" w:rsidRDefault="00915C82" w:rsidP="00915C82">
      <w:pPr>
        <w:pStyle w:val="PL"/>
      </w:pPr>
      <w:r w:rsidRPr="00F56DB7">
        <w:t xml:space="preserve">  </w:t>
      </w:r>
      <w:r w:rsidRPr="00F56DB7">
        <w:rPr>
          <w:b/>
        </w:rPr>
        <w:t>when</w:t>
      </w:r>
      <w:r w:rsidRPr="00F56DB7">
        <w:t xml:space="preserve"> { UE is made to add video to the voice call }</w:t>
      </w:r>
    </w:p>
    <w:p w14:paraId="3A9BCFF1" w14:textId="77777777" w:rsidR="00915C82" w:rsidRPr="00F56DB7" w:rsidRDefault="00915C82" w:rsidP="00915C82">
      <w:pPr>
        <w:pStyle w:val="PL"/>
      </w:pPr>
      <w:r w:rsidRPr="00F56DB7">
        <w:t xml:space="preserve">    </w:t>
      </w:r>
      <w:r w:rsidRPr="00F56DB7">
        <w:rPr>
          <w:b/>
        </w:rPr>
        <w:t>then</w:t>
      </w:r>
      <w:r w:rsidRPr="00F56DB7">
        <w:t xml:space="preserve"> { UE sends re-INVITE with SDP media for both voice and video }</w:t>
      </w:r>
    </w:p>
    <w:p w14:paraId="06852812" w14:textId="77777777" w:rsidR="00915C82" w:rsidRPr="00F56DB7" w:rsidRDefault="00915C82" w:rsidP="00915C82">
      <w:pPr>
        <w:pStyle w:val="PL"/>
      </w:pPr>
      <w:r w:rsidRPr="00F56DB7">
        <w:t xml:space="preserve">            }</w:t>
      </w:r>
    </w:p>
    <w:p w14:paraId="3D5EF402" w14:textId="77777777" w:rsidR="00915C82" w:rsidRPr="00F56DB7" w:rsidRDefault="00915C82" w:rsidP="00915C82">
      <w:pPr>
        <w:pStyle w:val="PL"/>
      </w:pPr>
    </w:p>
    <w:p w14:paraId="7EC3D6C6" w14:textId="77777777" w:rsidR="00915C82" w:rsidRPr="00F56DB7" w:rsidRDefault="00915C82" w:rsidP="00915C82">
      <w:pPr>
        <w:pStyle w:val="H6"/>
      </w:pPr>
      <w:r w:rsidRPr="00F56DB7">
        <w:t>(2)</w:t>
      </w:r>
    </w:p>
    <w:p w14:paraId="3A137945" w14:textId="77777777" w:rsidR="00915C82" w:rsidRPr="00F56DB7" w:rsidRDefault="00915C82" w:rsidP="00915C82">
      <w:pPr>
        <w:pStyle w:val="PL"/>
      </w:pPr>
      <w:r w:rsidRPr="00F56DB7">
        <w:rPr>
          <w:b/>
        </w:rPr>
        <w:t>with</w:t>
      </w:r>
      <w:r w:rsidRPr="00F56DB7">
        <w:t xml:space="preserve"> { UE having sent re-INVITE }</w:t>
      </w:r>
    </w:p>
    <w:p w14:paraId="182011FA" w14:textId="77777777" w:rsidR="00915C82" w:rsidRPr="00F56DB7" w:rsidRDefault="00915C82" w:rsidP="00915C82">
      <w:pPr>
        <w:pStyle w:val="PL"/>
      </w:pPr>
      <w:r w:rsidRPr="00F56DB7">
        <w:rPr>
          <w:b/>
        </w:rPr>
        <w:t>ensure</w:t>
      </w:r>
      <w:r w:rsidRPr="00F56DB7">
        <w:t xml:space="preserve"> </w:t>
      </w:r>
      <w:r w:rsidRPr="00F56DB7">
        <w:rPr>
          <w:b/>
        </w:rPr>
        <w:t>that</w:t>
      </w:r>
      <w:r w:rsidRPr="00F56DB7">
        <w:t xml:space="preserve"> {</w:t>
      </w:r>
    </w:p>
    <w:p w14:paraId="215E695B" w14:textId="77777777" w:rsidR="00915C82" w:rsidRPr="00F56DB7" w:rsidRDefault="00915C82" w:rsidP="00915C82">
      <w:pPr>
        <w:pStyle w:val="PL"/>
      </w:pPr>
      <w:r w:rsidRPr="00F56DB7">
        <w:t xml:space="preserve">  </w:t>
      </w:r>
      <w:r w:rsidRPr="00F56DB7">
        <w:rPr>
          <w:b/>
        </w:rPr>
        <w:t>when</w:t>
      </w:r>
      <w:r w:rsidRPr="00F56DB7">
        <w:t xml:space="preserve"> { UE receives 100 Trying followed by 183 Session Progress }</w:t>
      </w:r>
    </w:p>
    <w:p w14:paraId="3DFC911D" w14:textId="77777777" w:rsidR="00915C82" w:rsidRPr="00F56DB7" w:rsidRDefault="00915C82" w:rsidP="00915C82">
      <w:pPr>
        <w:pStyle w:val="PL"/>
      </w:pPr>
      <w:r w:rsidRPr="00F56DB7">
        <w:t xml:space="preserve">    </w:t>
      </w:r>
      <w:r w:rsidRPr="00F56DB7">
        <w:rPr>
          <w:b/>
        </w:rPr>
        <w:t>then</w:t>
      </w:r>
      <w:r w:rsidRPr="00F56DB7">
        <w:t xml:space="preserve"> { UE sends PRACK }</w:t>
      </w:r>
    </w:p>
    <w:p w14:paraId="1D57E333" w14:textId="77777777" w:rsidR="00915C82" w:rsidRPr="00F56DB7" w:rsidRDefault="00915C82" w:rsidP="00915C82">
      <w:pPr>
        <w:pStyle w:val="PL"/>
      </w:pPr>
      <w:r w:rsidRPr="00F56DB7">
        <w:t xml:space="preserve">            }</w:t>
      </w:r>
    </w:p>
    <w:p w14:paraId="4FB3D0F3" w14:textId="77777777" w:rsidR="00915C82" w:rsidRPr="00F56DB7" w:rsidRDefault="00915C82" w:rsidP="00915C82">
      <w:pPr>
        <w:pStyle w:val="PL"/>
      </w:pPr>
    </w:p>
    <w:p w14:paraId="4063E7AC" w14:textId="77777777" w:rsidR="00915C82" w:rsidRPr="00F56DB7" w:rsidRDefault="00915C82" w:rsidP="00915C82">
      <w:pPr>
        <w:pStyle w:val="H6"/>
      </w:pPr>
      <w:r w:rsidRPr="00F56DB7">
        <w:t>(3)</w:t>
      </w:r>
    </w:p>
    <w:p w14:paraId="53BB92D1" w14:textId="77777777" w:rsidR="00915C82" w:rsidRPr="00F56DB7" w:rsidRDefault="00915C82" w:rsidP="00915C82">
      <w:pPr>
        <w:pStyle w:val="PL"/>
      </w:pPr>
      <w:r w:rsidRPr="00F56DB7">
        <w:rPr>
          <w:b/>
        </w:rPr>
        <w:t>with</w:t>
      </w:r>
      <w:r w:rsidRPr="00F56DB7">
        <w:t xml:space="preserve"> { UE having sent PRACK }</w:t>
      </w:r>
    </w:p>
    <w:p w14:paraId="5DFC33E4" w14:textId="77777777" w:rsidR="00915C82" w:rsidRPr="00F56DB7" w:rsidRDefault="00915C82" w:rsidP="00915C82">
      <w:pPr>
        <w:pStyle w:val="PL"/>
      </w:pPr>
      <w:r w:rsidRPr="00F56DB7">
        <w:rPr>
          <w:b/>
        </w:rPr>
        <w:t>ensure</w:t>
      </w:r>
      <w:r w:rsidRPr="00F56DB7">
        <w:t xml:space="preserve"> </w:t>
      </w:r>
      <w:r w:rsidRPr="00F56DB7">
        <w:rPr>
          <w:b/>
        </w:rPr>
        <w:t>that</w:t>
      </w:r>
      <w:r w:rsidRPr="00F56DB7">
        <w:t xml:space="preserve"> {</w:t>
      </w:r>
    </w:p>
    <w:p w14:paraId="2F5F951C" w14:textId="77777777" w:rsidR="00915C82" w:rsidRPr="00F56DB7" w:rsidRDefault="00915C82" w:rsidP="00915C82">
      <w:pPr>
        <w:pStyle w:val="PL"/>
      </w:pPr>
      <w:r w:rsidRPr="00F56DB7">
        <w:t xml:space="preserve">  </w:t>
      </w:r>
      <w:r w:rsidRPr="00F56DB7">
        <w:rPr>
          <w:b/>
        </w:rPr>
        <w:t>when</w:t>
      </w:r>
      <w:r w:rsidRPr="00F56DB7">
        <w:t xml:space="preserve"> { UE receives 200 OK for PRACK and resources being reserved }</w:t>
      </w:r>
    </w:p>
    <w:p w14:paraId="00E82081" w14:textId="77777777" w:rsidR="00915C82" w:rsidRPr="00F56DB7" w:rsidRDefault="00915C82" w:rsidP="00915C82">
      <w:pPr>
        <w:pStyle w:val="PL"/>
      </w:pPr>
      <w:r w:rsidRPr="00F56DB7">
        <w:t xml:space="preserve">    </w:t>
      </w:r>
      <w:r w:rsidRPr="00F56DB7">
        <w:rPr>
          <w:b/>
        </w:rPr>
        <w:t>then</w:t>
      </w:r>
      <w:r w:rsidRPr="00F56DB7">
        <w:t xml:space="preserve"> { UE sends UPDATE with SDP offer indicating reserved resources }</w:t>
      </w:r>
    </w:p>
    <w:p w14:paraId="6433935B" w14:textId="77777777" w:rsidR="00915C82" w:rsidRPr="00F56DB7" w:rsidRDefault="00915C82" w:rsidP="00915C82">
      <w:pPr>
        <w:pStyle w:val="PL"/>
      </w:pPr>
      <w:r w:rsidRPr="00F56DB7">
        <w:t xml:space="preserve">            }</w:t>
      </w:r>
    </w:p>
    <w:p w14:paraId="29A9077E" w14:textId="77777777" w:rsidR="00915C82" w:rsidRPr="00F56DB7" w:rsidRDefault="00915C82" w:rsidP="00915C82">
      <w:pPr>
        <w:pStyle w:val="PL"/>
      </w:pPr>
    </w:p>
    <w:p w14:paraId="54912E43" w14:textId="77777777" w:rsidR="00915C82" w:rsidRPr="00F56DB7" w:rsidRDefault="00915C82" w:rsidP="00915C82">
      <w:pPr>
        <w:pStyle w:val="H6"/>
      </w:pPr>
      <w:r w:rsidRPr="00F56DB7">
        <w:t>(4)</w:t>
      </w:r>
    </w:p>
    <w:p w14:paraId="60A890BC" w14:textId="77777777" w:rsidR="00915C82" w:rsidRPr="00F56DB7" w:rsidRDefault="00915C82" w:rsidP="00915C82">
      <w:pPr>
        <w:pStyle w:val="PL"/>
      </w:pPr>
      <w:r w:rsidRPr="00F56DB7">
        <w:rPr>
          <w:b/>
        </w:rPr>
        <w:t>with</w:t>
      </w:r>
      <w:r w:rsidRPr="00F56DB7">
        <w:t xml:space="preserve"> { UE having sent UPDATE }</w:t>
      </w:r>
    </w:p>
    <w:p w14:paraId="3DC578AE" w14:textId="77777777" w:rsidR="00915C82" w:rsidRPr="00F56DB7" w:rsidRDefault="00915C82" w:rsidP="00915C82">
      <w:pPr>
        <w:pStyle w:val="PL"/>
      </w:pPr>
      <w:r w:rsidRPr="00F56DB7">
        <w:rPr>
          <w:b/>
        </w:rPr>
        <w:t>ensure</w:t>
      </w:r>
      <w:r w:rsidRPr="00F56DB7">
        <w:t xml:space="preserve"> </w:t>
      </w:r>
      <w:r w:rsidRPr="00F56DB7">
        <w:rPr>
          <w:b/>
        </w:rPr>
        <w:t>that</w:t>
      </w:r>
      <w:r w:rsidRPr="00F56DB7">
        <w:t xml:space="preserve"> {</w:t>
      </w:r>
    </w:p>
    <w:p w14:paraId="5BB372C4" w14:textId="77777777" w:rsidR="00915C82" w:rsidRPr="00F56DB7" w:rsidRDefault="00915C82" w:rsidP="00915C82">
      <w:pPr>
        <w:pStyle w:val="PL"/>
      </w:pPr>
      <w:r w:rsidRPr="00F56DB7">
        <w:t xml:space="preserve">  </w:t>
      </w:r>
      <w:r w:rsidRPr="00F56DB7">
        <w:rPr>
          <w:b/>
        </w:rPr>
        <w:t>when</w:t>
      </w:r>
      <w:r w:rsidRPr="00F56DB7">
        <w:t xml:space="preserve"> { UE receives 200 OK for UPDATE followed by 200 OK for re-INVITE }</w:t>
      </w:r>
    </w:p>
    <w:p w14:paraId="0E46B4F4" w14:textId="77777777" w:rsidR="00915C82" w:rsidRPr="00F56DB7" w:rsidRDefault="00915C82" w:rsidP="00915C82">
      <w:pPr>
        <w:pStyle w:val="PL"/>
      </w:pPr>
      <w:r w:rsidRPr="00F56DB7">
        <w:t xml:space="preserve">    </w:t>
      </w:r>
      <w:r w:rsidRPr="00F56DB7">
        <w:rPr>
          <w:b/>
        </w:rPr>
        <w:t>then</w:t>
      </w:r>
      <w:r w:rsidRPr="00F56DB7">
        <w:t xml:space="preserve"> { UE sends ACK }</w:t>
      </w:r>
    </w:p>
    <w:p w14:paraId="4998AFC2" w14:textId="77777777" w:rsidR="00915C82" w:rsidRPr="00F56DB7" w:rsidRDefault="00915C82" w:rsidP="00915C82">
      <w:pPr>
        <w:pStyle w:val="PL"/>
      </w:pPr>
      <w:r w:rsidRPr="00F56DB7">
        <w:t xml:space="preserve">            }</w:t>
      </w:r>
    </w:p>
    <w:p w14:paraId="019B8B62" w14:textId="77777777" w:rsidR="00915C82" w:rsidRPr="00F56DB7" w:rsidRDefault="00915C82" w:rsidP="00915C82">
      <w:pPr>
        <w:pStyle w:val="PL"/>
      </w:pPr>
    </w:p>
    <w:p w14:paraId="473EE347" w14:textId="77777777" w:rsidR="00915C82" w:rsidRPr="00F56DB7" w:rsidRDefault="00915C82" w:rsidP="00915C82">
      <w:pPr>
        <w:pStyle w:val="H6"/>
      </w:pPr>
      <w:r w:rsidRPr="00F56DB7">
        <w:t>(5)</w:t>
      </w:r>
    </w:p>
    <w:p w14:paraId="52A1E8DE" w14:textId="77777777" w:rsidR="00915C82" w:rsidRPr="00F56DB7" w:rsidRDefault="00915C82" w:rsidP="00915C82">
      <w:pPr>
        <w:pStyle w:val="PL"/>
      </w:pPr>
      <w:r w:rsidRPr="00F56DB7">
        <w:rPr>
          <w:b/>
        </w:rPr>
        <w:t>with</w:t>
      </w:r>
      <w:r w:rsidRPr="00F56DB7">
        <w:t xml:space="preserve"> { UE having sent ACK }</w:t>
      </w:r>
    </w:p>
    <w:p w14:paraId="286F7C4B" w14:textId="77777777" w:rsidR="00915C82" w:rsidRPr="00F56DB7" w:rsidRDefault="00915C82" w:rsidP="00915C82">
      <w:pPr>
        <w:pStyle w:val="PL"/>
      </w:pPr>
      <w:r w:rsidRPr="00F56DB7">
        <w:rPr>
          <w:b/>
        </w:rPr>
        <w:t>ensure</w:t>
      </w:r>
      <w:r w:rsidRPr="00F56DB7">
        <w:t xml:space="preserve"> </w:t>
      </w:r>
      <w:r w:rsidRPr="00F56DB7">
        <w:rPr>
          <w:b/>
        </w:rPr>
        <w:t>that</w:t>
      </w:r>
      <w:r w:rsidRPr="00F56DB7">
        <w:t xml:space="preserve"> {</w:t>
      </w:r>
    </w:p>
    <w:p w14:paraId="58001572" w14:textId="77777777" w:rsidR="00915C82" w:rsidRPr="00F56DB7" w:rsidRDefault="00915C82" w:rsidP="00915C82">
      <w:pPr>
        <w:pStyle w:val="PL"/>
      </w:pPr>
      <w:r w:rsidRPr="00F56DB7">
        <w:t xml:space="preserve">  </w:t>
      </w:r>
      <w:r w:rsidRPr="00F56DB7">
        <w:rPr>
          <w:b/>
        </w:rPr>
        <w:t>when</w:t>
      </w:r>
      <w:r w:rsidRPr="00F56DB7">
        <w:t xml:space="preserve"> { UE receives re-INVITE indicating removal of video }</w:t>
      </w:r>
    </w:p>
    <w:p w14:paraId="1643AC34" w14:textId="77777777" w:rsidR="00915C82" w:rsidRPr="00F56DB7" w:rsidRDefault="00915C82" w:rsidP="00915C82">
      <w:pPr>
        <w:pStyle w:val="PL"/>
      </w:pPr>
      <w:r w:rsidRPr="00F56DB7">
        <w:t xml:space="preserve">    </w:t>
      </w:r>
      <w:r w:rsidRPr="00F56DB7">
        <w:rPr>
          <w:b/>
        </w:rPr>
        <w:t>then</w:t>
      </w:r>
      <w:r w:rsidRPr="00F56DB7">
        <w:t xml:space="preserve"> { UE may send 100 Trying and sends 200 OK for re-INVITE }</w:t>
      </w:r>
    </w:p>
    <w:p w14:paraId="3D320F0C" w14:textId="77777777" w:rsidR="00915C82" w:rsidRPr="00F56DB7" w:rsidRDefault="00915C82" w:rsidP="00915C82">
      <w:pPr>
        <w:pStyle w:val="PL"/>
      </w:pPr>
      <w:r w:rsidRPr="00F56DB7">
        <w:t xml:space="preserve">            }</w:t>
      </w:r>
    </w:p>
    <w:p w14:paraId="44781620" w14:textId="77777777" w:rsidR="00915C82" w:rsidRPr="00F56DB7" w:rsidRDefault="00915C82" w:rsidP="00915C82">
      <w:pPr>
        <w:pStyle w:val="PL"/>
      </w:pPr>
    </w:p>
    <w:p w14:paraId="4DF5B080" w14:textId="77777777" w:rsidR="00915C82" w:rsidRPr="00F56DB7" w:rsidRDefault="00915C82" w:rsidP="00915C82">
      <w:pPr>
        <w:pStyle w:val="H6"/>
        <w:rPr>
          <w:rFonts w:eastAsia="MS Gothic"/>
        </w:rPr>
      </w:pPr>
      <w:r w:rsidRPr="00F56DB7">
        <w:rPr>
          <w:rFonts w:eastAsia="MS Gothic"/>
        </w:rPr>
        <w:t>7.22.2</w:t>
      </w:r>
      <w:r w:rsidRPr="00F56DB7">
        <w:rPr>
          <w:rFonts w:eastAsia="MS Gothic"/>
        </w:rPr>
        <w:tab/>
        <w:t>Conformance Requirements</w:t>
      </w:r>
    </w:p>
    <w:p w14:paraId="65810766" w14:textId="77777777" w:rsidR="00915C82" w:rsidRPr="00F56DB7" w:rsidRDefault="00915C82" w:rsidP="00915C82">
      <w:r w:rsidRPr="00F56DB7">
        <w:t>The conformance requirements covered in the present test case are, unless otherwise stated, Rel-15 requirements.</w:t>
      </w:r>
    </w:p>
    <w:p w14:paraId="2205B949" w14:textId="77777777" w:rsidR="00915C82" w:rsidRPr="00F56DB7" w:rsidRDefault="00915C82" w:rsidP="00915C82">
      <w:r w:rsidRPr="00F56DB7">
        <w:t>[TS 24.229, clause 5.1.2A.1.1]</w:t>
      </w:r>
    </w:p>
    <w:p w14:paraId="50A1E834" w14:textId="77777777" w:rsidR="00915C82" w:rsidRPr="00F56DB7" w:rsidRDefault="00915C82" w:rsidP="00915C82">
      <w:r w:rsidRPr="00F56DB7">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6E56060E" w14:textId="77777777" w:rsidR="00915C82" w:rsidRPr="00F56DB7" w:rsidRDefault="00915C82" w:rsidP="00915C82">
      <w:pPr>
        <w:rPr>
          <w:lang w:eastAsia="en-US"/>
        </w:rPr>
      </w:pPr>
      <w:r w:rsidRPr="00F56DB7">
        <w:rPr>
          <w:lang w:eastAsia="en-US"/>
        </w:rPr>
        <w:t>[TS 24.229, clause 5.1.3.1]</w:t>
      </w:r>
    </w:p>
    <w:p w14:paraId="753327E4" w14:textId="77777777" w:rsidR="00915C82" w:rsidRPr="00F56DB7" w:rsidRDefault="00915C82" w:rsidP="00915C82">
      <w:pPr>
        <w:rPr>
          <w:lang w:eastAsia="en-US"/>
        </w:rPr>
      </w:pPr>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468E49BE" w14:textId="77777777" w:rsidR="00915C82" w:rsidRPr="00F56DB7" w:rsidRDefault="00915C82" w:rsidP="00915C82">
      <w:r w:rsidRPr="00F56DB7">
        <w:t>The preconditions mechanism should be supported by the originating UE.</w:t>
      </w:r>
    </w:p>
    <w:p w14:paraId="5BAFD7DC" w14:textId="77777777" w:rsidR="00915C82" w:rsidRPr="00F56DB7" w:rsidRDefault="00915C82" w:rsidP="00915C82">
      <w:r w:rsidRPr="00F56DB7">
        <w:t>…</w:t>
      </w:r>
    </w:p>
    <w:p w14:paraId="03F90AF6" w14:textId="77777777" w:rsidR="00915C82" w:rsidRPr="00F56DB7" w:rsidRDefault="00915C82" w:rsidP="00915C82">
      <w:pPr>
        <w:rPr>
          <w:lang w:eastAsia="en-US"/>
        </w:rPr>
      </w:pPr>
      <w:r w:rsidRPr="00F56DB7">
        <w:t>Upon successful reservation of local resources the UE shall confirm the successful resource reservation (see subclause 6.1.2) within the next SIP request.</w:t>
      </w:r>
    </w:p>
    <w:p w14:paraId="04263266" w14:textId="77777777" w:rsidR="00915C82" w:rsidRPr="00F56DB7" w:rsidRDefault="00915C82" w:rsidP="00915C82">
      <w:pPr>
        <w:pStyle w:val="NO"/>
        <w:rPr>
          <w:lang w:eastAsia="en-US"/>
        </w:rPr>
      </w:pPr>
      <w:r w:rsidRPr="00F56DB7">
        <w:t>NOTE 3:</w:t>
      </w:r>
      <w:r w:rsidRPr="00F56DB7">
        <w:tab/>
        <w:t xml:space="preserve">In case of the precondition mechanism being used on both sides, this confirmation will be sent in either a PRACK request or an UPDATE request. In case of the precondition mechanism not being supported on one or both sides, alternatively a </w:t>
      </w:r>
      <w:proofErr w:type="spellStart"/>
      <w:r w:rsidRPr="00F56DB7">
        <w:t>reINVITE</w:t>
      </w:r>
      <w:proofErr w:type="spellEnd"/>
      <w:r w:rsidRPr="00F56DB7">
        <w:t xml:space="preserve"> request can be used for this confirmation after a 200 (OK) response has been received for the initial INVITE request, in case the terminating UE does not support the PRACK request (as described in RFC 3262 [27]) and does not support the UPDATE request (as described in RFC 3311 [29]).</w:t>
      </w:r>
    </w:p>
    <w:p w14:paraId="48681AEB" w14:textId="77777777" w:rsidR="00915C82" w:rsidRPr="00F56DB7" w:rsidRDefault="00915C82" w:rsidP="00915C82">
      <w:r w:rsidRPr="00F56DB7">
        <w:t>[TS 24.229, clause 5.1.4A.1]</w:t>
      </w:r>
    </w:p>
    <w:p w14:paraId="5CDD751F" w14:textId="77777777" w:rsidR="00915C82" w:rsidRPr="00F56DB7" w:rsidRDefault="00915C82" w:rsidP="00915C82">
      <w:pPr>
        <w:rPr>
          <w:snapToGrid w:val="0"/>
        </w:rPr>
      </w:pPr>
      <w:proofErr w:type="gramStart"/>
      <w:r w:rsidRPr="00F56DB7">
        <w:rPr>
          <w:snapToGrid w:val="0"/>
        </w:rPr>
        <w:t>In order to</w:t>
      </w:r>
      <w:proofErr w:type="gramEnd"/>
      <w:r w:rsidRPr="00F56DB7">
        <w:rPr>
          <w:snapToGrid w:val="0"/>
        </w:rPr>
        <w:t xml:space="preserve"> indicate support of the precondition mechanism during a session modification, upon generating a </w:t>
      </w:r>
      <w:proofErr w:type="spellStart"/>
      <w:r w:rsidRPr="00F56DB7">
        <w:rPr>
          <w:snapToGrid w:val="0"/>
        </w:rPr>
        <w:t>reINVITE</w:t>
      </w:r>
      <w:proofErr w:type="spellEnd"/>
      <w:r w:rsidRPr="00F56DB7">
        <w:rPr>
          <w:snapToGrid w:val="0"/>
        </w:rPr>
        <w:t xml:space="preserve"> request, an UPDATE request with an SDP body, or a PRACK request with an SDP body, the UE shall:</w:t>
      </w:r>
    </w:p>
    <w:p w14:paraId="36E3189A" w14:textId="77777777" w:rsidR="00915C82" w:rsidRPr="00F56DB7" w:rsidRDefault="00915C82" w:rsidP="00915C82">
      <w:pPr>
        <w:pStyle w:val="B10"/>
      </w:pPr>
      <w:r w:rsidRPr="00F56DB7">
        <w:t>a)</w:t>
      </w:r>
      <w:r w:rsidRPr="00F56DB7">
        <w:tab/>
      </w:r>
      <w:r w:rsidRPr="00F56DB7">
        <w:rPr>
          <w:snapToGrid w:val="0"/>
        </w:rPr>
        <w:t>indicate the support for the precondition mechanism using the Supported header field</w:t>
      </w:r>
      <w:r w:rsidRPr="00F56DB7">
        <w:t>;</w:t>
      </w:r>
    </w:p>
    <w:p w14:paraId="4133ACD4" w14:textId="77777777" w:rsidR="00915C82" w:rsidRPr="00F56DB7" w:rsidRDefault="00915C82" w:rsidP="00915C82">
      <w:pPr>
        <w:pStyle w:val="B10"/>
      </w:pPr>
      <w:r w:rsidRPr="00F56DB7">
        <w:t>b)</w:t>
      </w:r>
      <w:r w:rsidRPr="00F56DB7">
        <w:tab/>
      </w:r>
      <w:r w:rsidRPr="00F56DB7">
        <w:rPr>
          <w:snapToGrid w:val="0"/>
        </w:rPr>
        <w:t>not indicate the requirement for the precondition mechanism using the Require header field</w:t>
      </w:r>
      <w:r w:rsidRPr="00F56DB7">
        <w:t>; and</w:t>
      </w:r>
    </w:p>
    <w:p w14:paraId="767A1588" w14:textId="77777777" w:rsidR="00915C82" w:rsidRPr="00F56DB7" w:rsidRDefault="00915C82" w:rsidP="00915C82">
      <w:pPr>
        <w:pStyle w:val="B10"/>
      </w:pPr>
      <w:r w:rsidRPr="00F56DB7">
        <w:t>c)</w:t>
      </w:r>
      <w:r w:rsidRPr="00F56DB7">
        <w:tab/>
      </w:r>
      <w:r w:rsidRPr="00F56DB7">
        <w:rPr>
          <w:snapToGrid w:val="0"/>
        </w:rPr>
        <w:t>if a re-INVITE request is being generated, indicate the support for reliable provisional responses using the Supported header field</w:t>
      </w:r>
      <w:r w:rsidRPr="00F56DB7">
        <w:rPr>
          <w:snapToGrid w:val="0"/>
          <w:vanish/>
        </w:rPr>
        <w:t>;</w:t>
      </w:r>
    </w:p>
    <w:p w14:paraId="4498FE6A" w14:textId="77777777" w:rsidR="00915C82" w:rsidRPr="00F56DB7" w:rsidRDefault="00915C82" w:rsidP="00915C82">
      <w:r w:rsidRPr="00F56DB7">
        <w:t>[TS 24.229, clause 5.1.4A.2]</w:t>
      </w:r>
    </w:p>
    <w:p w14:paraId="3C64F3A9" w14:textId="77777777" w:rsidR="00915C82" w:rsidRPr="00F56DB7" w:rsidRDefault="00915C82" w:rsidP="00915C82">
      <w:pPr>
        <w:rPr>
          <w:snapToGrid w:val="0"/>
          <w:lang w:eastAsia="en-US"/>
        </w:rPr>
      </w:pPr>
      <w:r w:rsidRPr="00F56DB7">
        <w:rPr>
          <w:snapToGrid w:val="0"/>
        </w:rPr>
        <w:t xml:space="preserve">Upon receiving a </w:t>
      </w:r>
      <w:proofErr w:type="spellStart"/>
      <w:r w:rsidRPr="00F56DB7">
        <w:rPr>
          <w:snapToGrid w:val="0"/>
        </w:rPr>
        <w:t>reINVITE</w:t>
      </w:r>
      <w:proofErr w:type="spellEnd"/>
      <w:r w:rsidRPr="00F56DB7">
        <w:rPr>
          <w:snapToGrid w:val="0"/>
        </w:rPr>
        <w:t xml:space="preserve"> request, an UPDATE request, or a PRACK request that indicates support for the precondition mechanism by using the Supported header field or requires use of the precondition mechanism by using the Require header field, the UE shall:</w:t>
      </w:r>
    </w:p>
    <w:p w14:paraId="07E47B5B" w14:textId="77777777" w:rsidR="00915C82" w:rsidRPr="00F56DB7" w:rsidRDefault="00915C82" w:rsidP="00915C82">
      <w:r w:rsidRPr="00F56DB7">
        <w:rPr>
          <w:snapToGrid w:val="0"/>
        </w:rPr>
        <w:t>a)</w:t>
      </w:r>
      <w:r w:rsidRPr="00F56DB7">
        <w:rPr>
          <w:snapToGrid w:val="0"/>
        </w:rPr>
        <w:tab/>
        <w:t>if the precondition mechanism was used during the session establishment, as described in subclause 5.1.3.1 or 5.1.4.1, use the precondition mechanism for the session modification</w:t>
      </w:r>
      <w:r w:rsidRPr="00F56DB7">
        <w:t>;</w:t>
      </w:r>
    </w:p>
    <w:p w14:paraId="635D072E" w14:textId="77777777" w:rsidR="00915C82" w:rsidRPr="00F56DB7" w:rsidRDefault="00915C82" w:rsidP="00915C82">
      <w:r w:rsidRPr="00F56DB7">
        <w:t>…</w:t>
      </w:r>
    </w:p>
    <w:p w14:paraId="02E9679A" w14:textId="77777777" w:rsidR="00915C82" w:rsidRPr="00F56DB7" w:rsidRDefault="00915C82" w:rsidP="00915C82">
      <w:r w:rsidRPr="00F56DB7">
        <w:t>If the precondition mechanism is used for the session modification, the UE shall indicate support for the preconditions mechanism, using the Require header field, in responses that include an SDP body, to the session modification request.</w:t>
      </w:r>
    </w:p>
    <w:p w14:paraId="4F382409" w14:textId="77777777" w:rsidR="00915C82" w:rsidRPr="00F56DB7" w:rsidRDefault="00915C82" w:rsidP="00915C82">
      <w:pPr>
        <w:rPr>
          <w:snapToGrid w:val="0"/>
          <w:lang w:eastAsia="en-US"/>
        </w:rPr>
      </w:pPr>
      <w:r w:rsidRPr="00F56DB7">
        <w:rPr>
          <w:snapToGrid w:val="0"/>
          <w:lang w:eastAsia="en-US"/>
        </w:rPr>
        <w:t>[TS 24.229, clause 6.1.1]</w:t>
      </w:r>
    </w:p>
    <w:p w14:paraId="37CB43BD" w14:textId="77777777" w:rsidR="00915C82" w:rsidRPr="00F56DB7" w:rsidRDefault="00915C82" w:rsidP="00915C82">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0BF28BAB" w14:textId="77777777" w:rsidR="00915C82" w:rsidRPr="00F56DB7" w:rsidRDefault="00915C82" w:rsidP="00915C82">
      <w:r w:rsidRPr="00F56DB7">
        <w:t>…</w:t>
      </w:r>
    </w:p>
    <w:p w14:paraId="72E4E913" w14:textId="77777777" w:rsidR="00915C82" w:rsidRPr="00F56DB7" w:rsidRDefault="00915C82" w:rsidP="00915C82">
      <w:pPr>
        <w:rPr>
          <w:lang w:eastAsia="en-US"/>
        </w:rPr>
      </w:pPr>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52CE6275" w14:textId="77777777" w:rsidR="00915C82" w:rsidRPr="00F56DB7" w:rsidRDefault="00915C82" w:rsidP="00915C82">
      <w:r w:rsidRPr="00F56DB7">
        <w:t>…</w:t>
      </w:r>
    </w:p>
    <w:p w14:paraId="52A3F35A" w14:textId="77777777" w:rsidR="00915C82" w:rsidRPr="00F56DB7" w:rsidRDefault="00915C82" w:rsidP="00915C82">
      <w:pPr>
        <w:rPr>
          <w:snapToGrid w:val="0"/>
          <w:lang w:eastAsia="en-US"/>
        </w:rPr>
      </w:pPr>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76BB9D28" w14:textId="77777777" w:rsidR="00915C82" w:rsidRPr="00F56DB7" w:rsidRDefault="00915C82" w:rsidP="00915C82">
      <w:pPr>
        <w:rPr>
          <w:lang w:eastAsia="en-US"/>
        </w:rPr>
      </w:pPr>
      <w:r w:rsidRPr="00F56DB7">
        <w:t>For other media streams the "b=" media descriptor may be included. The value or absence of the "b=" parameter will affect the assigned QoS which is defined in or 3GPP 29.213 [13C].</w:t>
      </w:r>
    </w:p>
    <w:p w14:paraId="16890317" w14:textId="77777777" w:rsidR="00915C82" w:rsidRPr="00F56DB7" w:rsidRDefault="00915C82" w:rsidP="00915C82">
      <w:pPr>
        <w:pStyle w:val="NO"/>
      </w:pPr>
      <w:r w:rsidRPr="00F56DB7">
        <w:t>NOTE 3:</w:t>
      </w:r>
      <w:r w:rsidRPr="00F56DB7">
        <w:tab/>
        <w:t>In a two-party session where both participants are active, the RTCP receiver reports are not sent, therefore, the RR bandwidth modifier will typically get the value of zero.</w:t>
      </w:r>
    </w:p>
    <w:p w14:paraId="21485110" w14:textId="77777777" w:rsidR="00915C82" w:rsidRPr="00F56DB7" w:rsidRDefault="00915C82" w:rsidP="00915C82">
      <w:r w:rsidRPr="00F56DB7">
        <w:t>If an in-band DTMF codec is supported by the application associated with an audio media stream, then the UE shall include, in addition to the payload type numbers associated with the audio codecs for the media stream, for each clock rate associated with the audio codecs for the media stream, a payload type number associated with the MIME subtype "telephone-event", to indicate support of in-band DTMF as described in RFC 4733[23]. </w:t>
      </w:r>
    </w:p>
    <w:p w14:paraId="6E5AA621" w14:textId="77777777" w:rsidR="00915C82" w:rsidRPr="00F56DB7" w:rsidRDefault="00915C82" w:rsidP="00915C82">
      <w:r w:rsidRPr="00F56DB7">
        <w:t>…</w:t>
      </w:r>
    </w:p>
    <w:p w14:paraId="26A43F98" w14:textId="77777777" w:rsidR="00915C82" w:rsidRPr="00F56DB7" w:rsidRDefault="00915C82" w:rsidP="00915C82">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06286A96" w14:textId="77777777" w:rsidR="00915C82" w:rsidRPr="00F56DB7" w:rsidRDefault="00915C82" w:rsidP="00915C82">
      <w:pPr>
        <w:rPr>
          <w:lang w:eastAsia="en-US"/>
        </w:rPr>
      </w:pPr>
      <w:r w:rsidRPr="00F56DB7">
        <w:rPr>
          <w:lang w:eastAsia="en-US"/>
        </w:rPr>
        <w:t>[TS 24.229, clause 6.1.4.2]</w:t>
      </w:r>
    </w:p>
    <w:p w14:paraId="578DB117" w14:textId="77777777" w:rsidR="00915C82" w:rsidRPr="00F56DB7" w:rsidRDefault="00915C82" w:rsidP="00915C82">
      <w:pPr>
        <w:rPr>
          <w:lang w:eastAsia="en-US"/>
        </w:rPr>
      </w:pPr>
      <w:r w:rsidRPr="00F56DB7">
        <w:t xml:space="preserve">If the precondition mechanism is used for the session modification, the following applies: </w:t>
      </w:r>
    </w:p>
    <w:p w14:paraId="71CFACD3" w14:textId="77777777" w:rsidR="00915C82" w:rsidRPr="00F56DB7" w:rsidRDefault="00915C82" w:rsidP="00915C82">
      <w:pPr>
        <w:pStyle w:val="B10"/>
      </w:pPr>
      <w:r w:rsidRPr="00F56DB7">
        <w:t>a)</w:t>
      </w:r>
      <w:r w:rsidRPr="00F56DB7">
        <w:tab/>
        <w:t>if the session modification does not increase the QoS requirement of the already established media stream (e.g., all the media streams in a call hold procedure, audio stream in a call upgrade procedure), in the SDP body of the request (re-INVITE, UPDATE, or PRACK), both local and remote QoS of this media shall be indicated as met; and</w:t>
      </w:r>
    </w:p>
    <w:p w14:paraId="472602F4" w14:textId="77777777" w:rsidR="00915C82" w:rsidRPr="00F56DB7" w:rsidRDefault="00915C82" w:rsidP="00915C82">
      <w:pPr>
        <w:pStyle w:val="B10"/>
      </w:pPr>
      <w:r w:rsidRPr="00F56DB7">
        <w:t>b)</w:t>
      </w:r>
      <w:r w:rsidRPr="00F56DB7">
        <w:tab/>
        <w:t>if the session modification increases the QoS requirement of some already established media stream(s) (e.g., request of using a different audio/video codec that requires higher bandwidth), or if the session modification adds a new media stream (e.g., call upgrade), the setting of the current and desired QoS status of the modified or added media stream shall be the same as specified in subclause 6.1.2. If the network fails to modify or reserve the required resources, the UE shall send a CANCEL request to terminate the session modification.</w:t>
      </w:r>
    </w:p>
    <w:p w14:paraId="184C1E7D" w14:textId="77777777" w:rsidR="00915C82" w:rsidRPr="00F56DB7" w:rsidRDefault="00915C82" w:rsidP="00915C82">
      <w:pPr>
        <w:rPr>
          <w:lang w:eastAsia="en-US"/>
        </w:rPr>
      </w:pPr>
      <w:r w:rsidRPr="00F56DB7">
        <w:rPr>
          <w:lang w:eastAsia="en-US"/>
        </w:rPr>
        <w:t>[TS 26.114, clause 5.2.1.1]</w:t>
      </w:r>
    </w:p>
    <w:p w14:paraId="3B3A5EB4" w14:textId="33DE8EF0" w:rsidR="00915C82" w:rsidRPr="00F56DB7" w:rsidRDefault="00915C82" w:rsidP="00915C82">
      <w:r w:rsidRPr="00F56DB7">
        <w:t xml:space="preserve">MTSI clients in terminals offering super-wideband or </w:t>
      </w:r>
      <w:r w:rsidR="00D66C64" w:rsidRPr="00F56DB7">
        <w:t>full band</w:t>
      </w:r>
      <w:r w:rsidRPr="00F56DB7">
        <w:t xml:space="preserve"> speech communication shall support:</w:t>
      </w:r>
    </w:p>
    <w:p w14:paraId="494FE932" w14:textId="77777777" w:rsidR="00915C82" w:rsidRPr="00F56DB7" w:rsidRDefault="00915C82" w:rsidP="00915C82">
      <w:pPr>
        <w:rPr>
          <w:lang w:eastAsia="en-US"/>
        </w:rPr>
      </w:pPr>
      <w:r w:rsidRPr="00F56DB7">
        <w:t>-</w:t>
      </w:r>
      <w:r w:rsidRPr="00F56DB7">
        <w:tab/>
        <w:t>EVS codec ( TS 26.441 [121], TS 26.444 [124], TS 26.445 [125], TS 26.447 [127], TS 26.451 [131], TS 26.442 [122], TS 26.452 [165], and TS 26.443 [123] ) as described below including functions for backwards compatibility with AMR-WB ( TS 26.446 [126]) and discontinuous transmission ( TS 26.449 [129] and TS 26.450 [130]).</w:t>
      </w:r>
    </w:p>
    <w:p w14:paraId="19B1F9C9" w14:textId="77777777" w:rsidR="00915C82" w:rsidRPr="00F56DB7" w:rsidRDefault="00915C82" w:rsidP="00915C82">
      <w:pPr>
        <w:rPr>
          <w:lang w:eastAsia="en-US"/>
        </w:rPr>
      </w:pPr>
      <w:r w:rsidRPr="00F56DB7">
        <w:rPr>
          <w:lang w:eastAsia="en-US"/>
        </w:rPr>
        <w:t>[TS 26.114, clause 5.2.2]</w:t>
      </w:r>
    </w:p>
    <w:p w14:paraId="5BC84698" w14:textId="77777777" w:rsidR="00915C82" w:rsidRPr="00F56DB7" w:rsidRDefault="00915C82" w:rsidP="00915C82">
      <w:r w:rsidRPr="00F56DB7">
        <w:t>MTSI clients in terminals offering video communication shall support:</w:t>
      </w:r>
    </w:p>
    <w:p w14:paraId="2D49265D" w14:textId="77777777" w:rsidR="00915C82" w:rsidRPr="00F56DB7" w:rsidRDefault="00915C82" w:rsidP="00915C82">
      <w:pPr>
        <w:pStyle w:val="B10"/>
      </w:pPr>
      <w:r w:rsidRPr="00F56DB7">
        <w:t>-</w:t>
      </w:r>
      <w:r w:rsidRPr="00F56DB7">
        <w:tab/>
        <w:t>H.264 (AVC) [24] Constrained Baseline Profile (CBP) Level 1.2;</w:t>
      </w:r>
    </w:p>
    <w:p w14:paraId="6A517BE6" w14:textId="77777777" w:rsidR="00915C82" w:rsidRPr="00F56DB7" w:rsidRDefault="00915C82" w:rsidP="00915C82">
      <w:pPr>
        <w:pStyle w:val="B10"/>
      </w:pPr>
      <w:r w:rsidRPr="00F56DB7">
        <w:t>-</w:t>
      </w:r>
      <w:r w:rsidRPr="00F56DB7">
        <w:tab/>
        <w:t>H.265 (HEVC) [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530B16A6" w14:textId="77777777" w:rsidR="00915C82" w:rsidRPr="00F56DB7" w:rsidRDefault="00915C82" w:rsidP="00915C82">
      <w:r w:rsidRPr="00F56DB7">
        <w:t>In addition they should support:</w:t>
      </w:r>
      <w:r w:rsidRPr="00F56DB7">
        <w:tab/>
        <w:t>-</w:t>
      </w:r>
      <w:r w:rsidRPr="00F56DB7">
        <w:tab/>
        <w:t>H.264 (AVC) [24] Constrained High Profile (CHP) Level 3.1.</w:t>
      </w:r>
    </w:p>
    <w:p w14:paraId="6B70ADF3" w14:textId="77777777" w:rsidR="00915C82" w:rsidRPr="00F56DB7" w:rsidRDefault="00915C82" w:rsidP="00915C82">
      <w:r w:rsidRPr="00F56DB7">
        <w:t>For backwards compatibility to previous releases, if H.264 (AVC) [24] Constrained High Profile Level 3</w:t>
      </w:r>
      <w:r w:rsidRPr="00F56DB7">
        <w:rPr>
          <w:lang w:eastAsia="ko-KR"/>
        </w:rPr>
        <w:t>.1 is supported, then H.264 (AVC) [24] Constrained Baseline Profile (CBP) Level 3.1 should also be offered.</w:t>
      </w:r>
    </w:p>
    <w:p w14:paraId="5CCE46B3" w14:textId="77777777" w:rsidR="00915C82" w:rsidRPr="00F56DB7" w:rsidRDefault="00915C82" w:rsidP="00915C82">
      <w:pPr>
        <w:rPr>
          <w:lang w:eastAsia="en-US"/>
        </w:rPr>
      </w:pPr>
      <w:r w:rsidRPr="00F56DB7">
        <w:rPr>
          <w:lang w:eastAsia="en-US"/>
        </w:rPr>
        <w:t>[TS 26.114, clause 6.2.1a.1]</w:t>
      </w:r>
    </w:p>
    <w:p w14:paraId="707B31F1" w14:textId="77777777" w:rsidR="00915C82" w:rsidRPr="00F56DB7" w:rsidRDefault="00915C82" w:rsidP="00915C82">
      <w:r w:rsidRPr="00F56DB7">
        <w:t xml:space="preserve">MTSI clients should support </w:t>
      </w:r>
      <w:proofErr w:type="spellStart"/>
      <w:r w:rsidRPr="00F56DB7">
        <w:t>SDPCapNeg</w:t>
      </w:r>
      <w:proofErr w:type="spellEnd"/>
      <w:r w:rsidRPr="00F56DB7">
        <w:t xml:space="preserve"> to be able to negotiate RTP profiles for all media types where AVPF is supported. MTSI clients supporting </w:t>
      </w:r>
      <w:proofErr w:type="spellStart"/>
      <w:r w:rsidRPr="00F56DB7">
        <w:t>SDPCapNeg</w:t>
      </w:r>
      <w:proofErr w:type="spellEnd"/>
      <w:r w:rsidRPr="00F56DB7">
        <w:t xml:space="preserve"> shall support the complete </w:t>
      </w:r>
      <w:proofErr w:type="spellStart"/>
      <w:r w:rsidRPr="00F56DB7">
        <w:t>SDPCapNeg</w:t>
      </w:r>
      <w:proofErr w:type="spellEnd"/>
      <w:r w:rsidRPr="00F56DB7">
        <w:t xml:space="preserve"> framework. </w:t>
      </w:r>
    </w:p>
    <w:p w14:paraId="4137E07D" w14:textId="77777777" w:rsidR="00915C82" w:rsidRPr="00F56DB7" w:rsidRDefault="00915C82" w:rsidP="00915C82">
      <w:proofErr w:type="spellStart"/>
      <w:r w:rsidRPr="00F56DB7">
        <w:t>SDPCapNeg</w:t>
      </w:r>
      <w:proofErr w:type="spellEnd"/>
      <w:r w:rsidRPr="00F56DB7">
        <w:t xml:space="preserve"> is described in [69]. This clause only describes the </w:t>
      </w:r>
      <w:proofErr w:type="spellStart"/>
      <w:r w:rsidRPr="00F56DB7">
        <w:t>SDPCapNeg</w:t>
      </w:r>
      <w:proofErr w:type="spellEnd"/>
      <w:r w:rsidRPr="00F56DB7">
        <w:t xml:space="preserve"> attributes that are directly applicable for the RTP profile negotiation, i.e.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TS 24.229 [7] may outline further requirements needed for supporting </w:t>
      </w:r>
      <w:proofErr w:type="spellStart"/>
      <w:r w:rsidRPr="00F56DB7">
        <w:t>SDPCapNeg</w:t>
      </w:r>
      <w:proofErr w:type="spellEnd"/>
      <w:r w:rsidRPr="00F56DB7">
        <w:t xml:space="preserve"> in SDP messages.</w:t>
      </w:r>
    </w:p>
    <w:p w14:paraId="17ABF1A8" w14:textId="77777777" w:rsidR="00915C82" w:rsidRPr="00F56DB7" w:rsidRDefault="00915C82" w:rsidP="00915C82">
      <w:pPr>
        <w:pStyle w:val="NO"/>
      </w:pPr>
      <w:r w:rsidRPr="00F56DB7">
        <w:t>NOTE:</w:t>
      </w:r>
      <w:r w:rsidRPr="00F56DB7">
        <w:tab/>
        <w:t xml:space="preserve">This clause describes only how to use the </w:t>
      </w:r>
      <w:proofErr w:type="spellStart"/>
      <w:r w:rsidRPr="00F56DB7">
        <w:t>SDPCapNeg</w:t>
      </w:r>
      <w:proofErr w:type="spellEnd"/>
      <w:r w:rsidRPr="00F56DB7">
        <w:t xml:space="preserve"> framework for RTP profile negotiation using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3A627021" w14:textId="77777777" w:rsidR="00915C82" w:rsidRPr="00F56DB7" w:rsidRDefault="00915C82" w:rsidP="00915C82">
      <w:r w:rsidRPr="00F56DB7">
        <w:t>[TS 26.114, clause 6.2.1a.2]</w:t>
      </w:r>
    </w:p>
    <w:p w14:paraId="6D74815F" w14:textId="77777777" w:rsidR="00915C82" w:rsidRPr="00F56DB7" w:rsidRDefault="00915C82" w:rsidP="00915C82">
      <w:r w:rsidRPr="00F56DB7">
        <w:t xml:space="preserve">For voice and real-time text, </w:t>
      </w:r>
      <w:proofErr w:type="spellStart"/>
      <w:r w:rsidRPr="00F56DB7">
        <w:t>SDPCapNeg</w:t>
      </w:r>
      <w:proofErr w:type="spellEnd"/>
      <w:r w:rsidRPr="00F56DB7">
        <w:t xml:space="preserve"> shall be used when offering AVPF the first time for a new media type in the session since the support for AVPF in the answering client is not known at this stage. For video, an MTSI client shall either offer AVPF and AVP together using </w:t>
      </w:r>
      <w:proofErr w:type="spellStart"/>
      <w:r w:rsidRPr="00F56DB7">
        <w:t>SDPCapNeg</w:t>
      </w:r>
      <w:proofErr w:type="spellEnd"/>
      <w:r w:rsidRPr="00F56DB7">
        <w:t xml:space="preserve">, or the MTSI client shall offer only AVPF without using </w:t>
      </w:r>
      <w:proofErr w:type="spellStart"/>
      <w:r w:rsidRPr="00F56DB7">
        <w:t>SDPCapNeg</w:t>
      </w:r>
      <w:proofErr w:type="spellEnd"/>
      <w:r w:rsidRPr="00F56DB7">
        <w:t xml:space="preserve">.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w:t>
      </w:r>
      <w:proofErr w:type="spellStart"/>
      <w:r w:rsidRPr="00F56DB7">
        <w:t>SDPCapNeg</w:t>
      </w:r>
      <w:proofErr w:type="spellEnd"/>
      <w:r w:rsidRPr="00F56DB7">
        <w:t xml:space="preserve"> if it is known from an earlier re-INVITE or UPDATE that the answering client supports this RTP profile. If the offer includes only AVP then </w:t>
      </w:r>
      <w:proofErr w:type="spellStart"/>
      <w:r w:rsidRPr="00F56DB7">
        <w:t>SDPCapNeg</w:t>
      </w:r>
      <w:proofErr w:type="spellEnd"/>
      <w:r w:rsidRPr="00F56DB7">
        <w:t xml:space="preserve"> does not need to be used, which can occur for: text; speech if RTCP is not used; and in re-INVITEs or UPDATEs where the RTP profile has already been negotiated for the session in a preceding INVITE or UPDATE.</w:t>
      </w:r>
    </w:p>
    <w:p w14:paraId="2993FC1E" w14:textId="77777777" w:rsidR="00915C82" w:rsidRPr="00F56DB7" w:rsidRDefault="00915C82" w:rsidP="00915C82">
      <w:r w:rsidRPr="00F56DB7">
        <w:t xml:space="preserve">When offering AVP and AVPF using </w:t>
      </w:r>
      <w:proofErr w:type="spellStart"/>
      <w:r w:rsidRPr="00F56DB7">
        <w:t>SDPCapNeg</w:t>
      </w:r>
      <w:proofErr w:type="spellEnd"/>
      <w:r w:rsidRPr="00F56DB7">
        <w:t xml:space="preserve">, the MTSI client shall offer AVP on the media (m=) line and shall offer AVPF using </w:t>
      </w:r>
      <w:proofErr w:type="spellStart"/>
      <w:r w:rsidRPr="00F56DB7">
        <w:t>SDPCapNeg</w:t>
      </w:r>
      <w:proofErr w:type="spellEnd"/>
      <w:r w:rsidRPr="00F56DB7">
        <w:t xml:space="preserve"> mechanisms. The </w:t>
      </w:r>
      <w:proofErr w:type="spellStart"/>
      <w:r w:rsidRPr="00F56DB7">
        <w:t>SDPCapNeg</w:t>
      </w:r>
      <w:proofErr w:type="spellEnd"/>
      <w:r w:rsidRPr="00F56DB7">
        <w:t xml:space="preserve"> mechanisms are used as follows:</w:t>
      </w:r>
    </w:p>
    <w:p w14:paraId="2D3BE63D" w14:textId="77777777" w:rsidR="00915C82" w:rsidRPr="00F56DB7" w:rsidRDefault="00915C82" w:rsidP="00915C82">
      <w:pPr>
        <w:pStyle w:val="B10"/>
      </w:pPr>
      <w:r w:rsidRPr="00F56DB7">
        <w:t>-</w:t>
      </w:r>
      <w:r w:rsidRPr="00F56DB7">
        <w:tab/>
        <w:t>The support for AVPF is indicated in an attribute (a=) line using the transport capability attribute ‘</w:t>
      </w:r>
      <w:proofErr w:type="spellStart"/>
      <w:r w:rsidRPr="00F56DB7">
        <w:t>tcap</w:t>
      </w:r>
      <w:proofErr w:type="spellEnd"/>
      <w:r w:rsidRPr="00F56DB7">
        <w:t>’. AVPF shall be preferred over AVP.</w:t>
      </w:r>
    </w:p>
    <w:p w14:paraId="6DFC75BE" w14:textId="77777777" w:rsidR="00915C82" w:rsidRPr="00F56DB7" w:rsidRDefault="00915C82" w:rsidP="00915C82">
      <w:pPr>
        <w:ind w:firstLine="284"/>
        <w:rPr>
          <w:lang w:eastAsia="en-US"/>
        </w:rPr>
      </w:pPr>
      <w:r w:rsidRPr="00F56DB7">
        <w:t>-</w:t>
      </w:r>
      <w:r w:rsidRPr="00F56DB7">
        <w:tab/>
        <w:t>At least one configuration using AVPF shall be listed using the attribute for potential configurations ‘</w:t>
      </w:r>
      <w:proofErr w:type="spellStart"/>
      <w:r w:rsidRPr="00F56DB7">
        <w:t>pcfg</w:t>
      </w:r>
      <w:proofErr w:type="spellEnd"/>
      <w:r w:rsidRPr="00F56DB7">
        <w:t>’.</w:t>
      </w:r>
    </w:p>
    <w:p w14:paraId="093DF416" w14:textId="77777777" w:rsidR="00915C82" w:rsidRPr="00F56DB7" w:rsidRDefault="00915C82" w:rsidP="00915C82">
      <w:r w:rsidRPr="00F56DB7">
        <w:t>[TS 26.114, clause 6.2.3.2]</w:t>
      </w:r>
    </w:p>
    <w:p w14:paraId="28C99F6C" w14:textId="77777777" w:rsidR="00915C82" w:rsidRPr="00F56DB7" w:rsidRDefault="00915C82" w:rsidP="00915C82">
      <w:r w:rsidRPr="00F56DB7">
        <w:t>If video is used in a session, the session setup shall determine the applicable bandwidth(s) as defined in clause 6.2.5, RTP profile, video codec, profile and level. The "</w:t>
      </w:r>
      <w:proofErr w:type="spellStart"/>
      <w:r w:rsidRPr="00F56DB7">
        <w:t>imageattr</w:t>
      </w:r>
      <w:proofErr w:type="spellEnd"/>
      <w:r w:rsidRPr="00F56DB7">
        <w:t>" attribute as specified in IETF RFC 6236 [76] should be supported.</w:t>
      </w:r>
      <w:r w:rsidRPr="00F56DB7">
        <w:rPr>
          <w:lang w:eastAsia="ko-KR"/>
        </w:rPr>
        <w:t xml:space="preserve"> The </w:t>
      </w:r>
      <w:r w:rsidRPr="00F56DB7">
        <w:t>"</w:t>
      </w:r>
      <w:proofErr w:type="spellStart"/>
      <w:r w:rsidRPr="00F56DB7">
        <w:rPr>
          <w:lang w:eastAsia="ko-KR"/>
        </w:rPr>
        <w:t>framesize</w:t>
      </w:r>
      <w:proofErr w:type="spellEnd"/>
      <w:r w:rsidRPr="00F56DB7">
        <w:t>"</w:t>
      </w:r>
      <w:r w:rsidRPr="00F56DB7">
        <w:rPr>
          <w:lang w:eastAsia="ko-KR"/>
        </w:rPr>
        <w:t xml:space="preserve"> attribute as specified in [60] shall not be used in the session setup</w:t>
      </w:r>
      <w:r w:rsidRPr="00F56DB7">
        <w:t>.</w:t>
      </w:r>
    </w:p>
    <w:p w14:paraId="59F5CB3F" w14:textId="77777777" w:rsidR="00915C82" w:rsidRPr="00F56DB7" w:rsidRDefault="00915C82" w:rsidP="00915C82">
      <w:r w:rsidRPr="00F56DB7">
        <w:t>An MTSI client shall offer AVPF for all media streams containing video. RTP profile negotiation shall be done as described in clause 6.2.1a.</w:t>
      </w:r>
    </w:p>
    <w:p w14:paraId="458327FF" w14:textId="77777777" w:rsidR="00915C82" w:rsidRPr="00F56DB7" w:rsidRDefault="00915C82" w:rsidP="00915C82">
      <w:r w:rsidRPr="00F56DB7">
        <w:t>[TS 26.114, clause 6.2.5.1]</w:t>
      </w:r>
    </w:p>
    <w:p w14:paraId="53A241FE" w14:textId="77777777" w:rsidR="00915C82" w:rsidRPr="00F56DB7" w:rsidRDefault="00915C82" w:rsidP="00915C82">
      <w:r w:rsidRPr="00F56DB7">
        <w:t xml:space="preserve">The SDP shall include bandwidth information for each media stream </w:t>
      </w:r>
      <w:proofErr w:type="gramStart"/>
      <w:r w:rsidRPr="00F56DB7">
        <w:t>and also</w:t>
      </w:r>
      <w:proofErr w:type="gramEnd"/>
      <w:r w:rsidRPr="00F56DB7">
        <w:t xml:space="preserve"> for the session in total. The bandwidth information for each media stream and for the session is defined by the Application Specific (AS) bandwidth modifier as defined in RFC 4566 [8].</w:t>
      </w:r>
    </w:p>
    <w:p w14:paraId="12CA9DBE" w14:textId="77777777" w:rsidR="00915C82" w:rsidRPr="00F56DB7" w:rsidRDefault="00915C82" w:rsidP="00915C82">
      <w:r w:rsidRPr="00F56DB7">
        <w:t>[TS 26.114, clause 6.3]</w:t>
      </w:r>
    </w:p>
    <w:p w14:paraId="02124E28" w14:textId="77777777" w:rsidR="00915C82" w:rsidRPr="00F56DB7" w:rsidRDefault="00915C82" w:rsidP="00915C82">
      <w:r w:rsidRPr="00F56DB7">
        <w:t>Addition and removal of media components shall be performed based on the SDP-based offer-answer model as specified in RFC 3264 [58].</w:t>
      </w:r>
    </w:p>
    <w:p w14:paraId="134CF6A0" w14:textId="77777777" w:rsidR="00915C82" w:rsidRPr="00F56DB7" w:rsidRDefault="00915C82" w:rsidP="00915C82">
      <w:r w:rsidRPr="00F56DB7">
        <w:t xml:space="preserve">During session renegotiation for adding or removing media components, the SDP offeror should continue to use the same media (m=) line(s) from the previously negotiated SDP for the media components that are not being added or removed. </w:t>
      </w:r>
    </w:p>
    <w:p w14:paraId="0A9E2468" w14:textId="77777777" w:rsidR="00915C82" w:rsidRPr="00F56DB7" w:rsidRDefault="00915C82" w:rsidP="00915C82">
      <w:r w:rsidRPr="00F56DB7">
        <w:t>[TS 26.114, clause 7.3.1]</w:t>
      </w:r>
    </w:p>
    <w:p w14:paraId="6FE770D0" w14:textId="77777777" w:rsidR="00915C82" w:rsidRPr="00F56DB7" w:rsidRDefault="00915C82" w:rsidP="00915C82">
      <w:r w:rsidRPr="00F56DB7">
        <w:t>The bandwidth for RTCP traffic shall be described using the "RS" and "RR" SDP bandwidth modifiers at media level, as specified by RFC 3556 [42]. Therefore, an MTSI client shall include the "b=RS:" and "b=RR:" fields in SDP, and shall be able to interpret them.</w:t>
      </w:r>
    </w:p>
    <w:p w14:paraId="1CDFBCE6" w14:textId="77777777" w:rsidR="00915C82" w:rsidRPr="00F56DB7" w:rsidRDefault="00915C82" w:rsidP="00915C82">
      <w:pPr>
        <w:pStyle w:val="H6"/>
        <w:rPr>
          <w:rFonts w:eastAsia="MS Gothic"/>
        </w:rPr>
      </w:pPr>
      <w:r w:rsidRPr="00F56DB7">
        <w:rPr>
          <w:rFonts w:eastAsia="MS Gothic"/>
        </w:rPr>
        <w:t>7.22.3</w:t>
      </w:r>
      <w:r w:rsidRPr="00F56DB7">
        <w:rPr>
          <w:rFonts w:eastAsia="MS Gothic"/>
        </w:rPr>
        <w:tab/>
        <w:t>Test description</w:t>
      </w:r>
    </w:p>
    <w:p w14:paraId="4E5E753B" w14:textId="77777777" w:rsidR="00915C82" w:rsidRPr="00F56DB7" w:rsidRDefault="00915C82" w:rsidP="00915C82">
      <w:pPr>
        <w:pStyle w:val="H6"/>
      </w:pPr>
      <w:r w:rsidRPr="00F56DB7">
        <w:t>7.22.3.1</w:t>
      </w:r>
      <w:r w:rsidRPr="00F56DB7">
        <w:tab/>
        <w:t>Pre-test conditions</w:t>
      </w:r>
    </w:p>
    <w:p w14:paraId="18C442AF" w14:textId="77777777" w:rsidR="00915C82" w:rsidRPr="00F56DB7" w:rsidRDefault="00915C82" w:rsidP="00915C82">
      <w:pPr>
        <w:pStyle w:val="H6"/>
        <w:rPr>
          <w:rFonts w:cs="Arial"/>
        </w:rPr>
      </w:pPr>
      <w:r w:rsidRPr="00F56DB7">
        <w:rPr>
          <w:rFonts w:cs="Arial"/>
        </w:rPr>
        <w:t>System Simulator:</w:t>
      </w:r>
    </w:p>
    <w:p w14:paraId="3C3EFCC8" w14:textId="77777777" w:rsidR="00915C82" w:rsidRPr="00F56DB7" w:rsidRDefault="00915C82" w:rsidP="00915C82">
      <w:pPr>
        <w:pStyle w:val="B10"/>
      </w:pPr>
      <w:r w:rsidRPr="00F56DB7">
        <w:t>-</w:t>
      </w:r>
      <w:r w:rsidRPr="00F56DB7">
        <w:tab/>
        <w:t>1 NR Cell connected to 5GC, default parameters.</w:t>
      </w:r>
    </w:p>
    <w:p w14:paraId="577449E4" w14:textId="77777777" w:rsidR="00915C82" w:rsidRPr="00F56DB7" w:rsidRDefault="00915C82" w:rsidP="00915C82">
      <w:pPr>
        <w:pStyle w:val="H6"/>
      </w:pPr>
      <w:r w:rsidRPr="00F56DB7">
        <w:t>UE:</w:t>
      </w:r>
    </w:p>
    <w:p w14:paraId="23438360" w14:textId="77777777" w:rsidR="00915C82" w:rsidRPr="00F56DB7" w:rsidRDefault="00915C82" w:rsidP="00915C82">
      <w:pPr>
        <w:pStyle w:val="B10"/>
      </w:pPr>
      <w:r w:rsidRPr="00F56DB7">
        <w:t>-</w:t>
      </w:r>
      <w:r w:rsidRPr="00F56DB7">
        <w:tab/>
      </w:r>
      <w:r w:rsidRPr="00F56DB7">
        <w:rPr>
          <w:snapToGrid w:val="0"/>
        </w:rPr>
        <w:t>UE contains either ISIM and USIM applications or only USIM application on UICC.</w:t>
      </w:r>
    </w:p>
    <w:p w14:paraId="7013C1A7" w14:textId="77777777" w:rsidR="00915C82" w:rsidRPr="00F56DB7" w:rsidRDefault="00915C82" w:rsidP="00915C82">
      <w:pPr>
        <w:pStyle w:val="B10"/>
        <w:rPr>
          <w:snapToGrid w:val="0"/>
        </w:rPr>
      </w:pPr>
      <w:r w:rsidRPr="00F56DB7">
        <w:t>-</w:t>
      </w:r>
      <w:r w:rsidRPr="00F56DB7">
        <w:tab/>
      </w:r>
      <w:r w:rsidRPr="00F56DB7">
        <w:rPr>
          <w:snapToGrid w:val="0"/>
        </w:rPr>
        <w:t>UE is configured to register for IMS after switch on.</w:t>
      </w:r>
    </w:p>
    <w:p w14:paraId="40F92452" w14:textId="61865BC7" w:rsidR="00915C82" w:rsidRPr="00F56DB7" w:rsidRDefault="00915C82" w:rsidP="00915C82">
      <w:pPr>
        <w:pStyle w:val="B10"/>
        <w:rPr>
          <w:snapToGrid w:val="0"/>
        </w:rPr>
      </w:pPr>
      <w:r w:rsidRPr="00F56DB7">
        <w:rPr>
          <w:snapToGrid w:val="0"/>
        </w:rPr>
        <w:t>-</w:t>
      </w:r>
      <w:r w:rsidRPr="00F56DB7">
        <w:rPr>
          <w:snapToGrid w:val="0"/>
        </w:rPr>
        <w:tab/>
        <w:t>UE is configured to use preconditions</w:t>
      </w:r>
    </w:p>
    <w:p w14:paraId="30F332FC" w14:textId="77777777" w:rsidR="00915C82" w:rsidRPr="00F56DB7" w:rsidRDefault="00915C82" w:rsidP="00915C82">
      <w:pPr>
        <w:pStyle w:val="H6"/>
        <w:rPr>
          <w:rFonts w:cs="Arial"/>
        </w:rPr>
      </w:pPr>
      <w:r w:rsidRPr="00F56DB7">
        <w:rPr>
          <w:rFonts w:cs="Arial"/>
        </w:rPr>
        <w:t>Preamble:</w:t>
      </w:r>
    </w:p>
    <w:p w14:paraId="7CF7B52D" w14:textId="2B9F9185" w:rsidR="00915C82" w:rsidRPr="00F56DB7" w:rsidRDefault="00323474">
      <w:pPr>
        <w:pStyle w:val="B10"/>
        <w:numPr>
          <w:ilvl w:val="0"/>
          <w:numId w:val="2"/>
        </w:numPr>
        <w:rPr>
          <w:snapToGrid w:val="0"/>
        </w:rPr>
      </w:pPr>
      <w:r w:rsidRPr="00F56DB7">
        <w:rPr>
          <w:snapToGrid w:val="0"/>
        </w:rPr>
        <w:t>The UE has registered to IMS and set up the MT call, by executing the generic test procedure in Annex A.2 up to the last step and thereafter executing the generic test procedure in A.5.1a.</w:t>
      </w:r>
    </w:p>
    <w:p w14:paraId="45EE7210" w14:textId="29C95ADB" w:rsidR="00915C82" w:rsidRPr="00F56DB7" w:rsidRDefault="00915C82" w:rsidP="00915C82">
      <w:pPr>
        <w:pStyle w:val="H6"/>
        <w:rPr>
          <w:rFonts w:eastAsia="MS Gothic"/>
        </w:rPr>
      </w:pPr>
      <w:r w:rsidRPr="00F56DB7">
        <w:rPr>
          <w:rFonts w:eastAsia="MS Gothic"/>
        </w:rPr>
        <w:t>7.22.3.2</w:t>
      </w:r>
      <w:r w:rsidRPr="00F56DB7">
        <w:rPr>
          <w:rFonts w:eastAsia="MS Gothic"/>
        </w:rPr>
        <w:tab/>
        <w:t>Test procedure sequence</w:t>
      </w:r>
    </w:p>
    <w:p w14:paraId="02345F14" w14:textId="77777777" w:rsidR="003E5E8F" w:rsidRPr="00F56DB7" w:rsidRDefault="003E5E8F" w:rsidP="003E5E8F">
      <w:pPr>
        <w:pStyle w:val="TH"/>
        <w:rPr>
          <w:rFonts w:cs="Arial"/>
        </w:rPr>
      </w:pPr>
      <w:r w:rsidRPr="00F56DB7">
        <w:rPr>
          <w:rFonts w:cs="Arial"/>
        </w:rPr>
        <w:t>Table 7.22.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3E5E8F" w:rsidRPr="00F56DB7" w14:paraId="313926DE" w14:textId="77777777" w:rsidTr="00683B8A">
        <w:trPr>
          <w:jc w:val="center"/>
        </w:trPr>
        <w:tc>
          <w:tcPr>
            <w:tcW w:w="567" w:type="dxa"/>
            <w:tcBorders>
              <w:bottom w:val="nil"/>
            </w:tcBorders>
          </w:tcPr>
          <w:p w14:paraId="2E3026C2" w14:textId="77777777" w:rsidR="003E5E8F" w:rsidRPr="00F56DB7" w:rsidRDefault="003E5E8F" w:rsidP="003E5E8F">
            <w:pPr>
              <w:pStyle w:val="TAH"/>
              <w:ind w:left="400" w:hanging="400"/>
            </w:pPr>
            <w:r w:rsidRPr="00F56DB7">
              <w:t>St</w:t>
            </w:r>
          </w:p>
        </w:tc>
        <w:tc>
          <w:tcPr>
            <w:tcW w:w="3968" w:type="dxa"/>
          </w:tcPr>
          <w:p w14:paraId="084BA591" w14:textId="77777777" w:rsidR="003E5E8F" w:rsidRPr="00F56DB7" w:rsidRDefault="003E5E8F" w:rsidP="003E5E8F">
            <w:pPr>
              <w:pStyle w:val="TAH"/>
              <w:ind w:left="400" w:hanging="400"/>
            </w:pPr>
            <w:r w:rsidRPr="00F56DB7">
              <w:t>Procedure</w:t>
            </w:r>
          </w:p>
        </w:tc>
        <w:tc>
          <w:tcPr>
            <w:tcW w:w="3684" w:type="dxa"/>
            <w:gridSpan w:val="2"/>
          </w:tcPr>
          <w:p w14:paraId="591B61EC" w14:textId="77777777" w:rsidR="003E5E8F" w:rsidRPr="00F56DB7" w:rsidRDefault="003E5E8F" w:rsidP="003E5E8F">
            <w:pPr>
              <w:pStyle w:val="TAH"/>
              <w:ind w:left="400" w:hanging="400"/>
            </w:pPr>
            <w:r w:rsidRPr="00F56DB7">
              <w:t>Message Sequence</w:t>
            </w:r>
          </w:p>
        </w:tc>
        <w:tc>
          <w:tcPr>
            <w:tcW w:w="567" w:type="dxa"/>
            <w:tcBorders>
              <w:bottom w:val="nil"/>
            </w:tcBorders>
          </w:tcPr>
          <w:p w14:paraId="0A88880F" w14:textId="77777777" w:rsidR="003E5E8F" w:rsidRPr="00F56DB7" w:rsidRDefault="003E5E8F" w:rsidP="003E5E8F">
            <w:pPr>
              <w:pStyle w:val="TAH"/>
            </w:pPr>
            <w:r w:rsidRPr="00F56DB7">
              <w:t>TP</w:t>
            </w:r>
          </w:p>
        </w:tc>
        <w:tc>
          <w:tcPr>
            <w:tcW w:w="850" w:type="dxa"/>
            <w:tcBorders>
              <w:bottom w:val="nil"/>
            </w:tcBorders>
          </w:tcPr>
          <w:p w14:paraId="32D85B73" w14:textId="77777777" w:rsidR="003E5E8F" w:rsidRPr="00F56DB7" w:rsidRDefault="003E5E8F" w:rsidP="003E5E8F">
            <w:pPr>
              <w:pStyle w:val="TAH"/>
            </w:pPr>
            <w:r w:rsidRPr="00F56DB7">
              <w:t>Verdict</w:t>
            </w:r>
          </w:p>
        </w:tc>
      </w:tr>
      <w:tr w:rsidR="003E5E8F" w:rsidRPr="00F56DB7" w14:paraId="78B05BA1" w14:textId="77777777" w:rsidTr="00683B8A">
        <w:trPr>
          <w:jc w:val="center"/>
        </w:trPr>
        <w:tc>
          <w:tcPr>
            <w:tcW w:w="567" w:type="dxa"/>
            <w:tcBorders>
              <w:top w:val="nil"/>
            </w:tcBorders>
          </w:tcPr>
          <w:p w14:paraId="7894CF30" w14:textId="77777777" w:rsidR="003E5E8F" w:rsidRPr="00F56DB7" w:rsidRDefault="003E5E8F" w:rsidP="003E5E8F">
            <w:pPr>
              <w:pStyle w:val="TAH"/>
            </w:pPr>
          </w:p>
        </w:tc>
        <w:tc>
          <w:tcPr>
            <w:tcW w:w="3968" w:type="dxa"/>
          </w:tcPr>
          <w:p w14:paraId="7FDD5BA5" w14:textId="77777777" w:rsidR="003E5E8F" w:rsidRPr="00F56DB7" w:rsidRDefault="003E5E8F" w:rsidP="003E5E8F">
            <w:pPr>
              <w:pStyle w:val="TAH"/>
            </w:pPr>
          </w:p>
        </w:tc>
        <w:tc>
          <w:tcPr>
            <w:tcW w:w="708" w:type="dxa"/>
          </w:tcPr>
          <w:p w14:paraId="6A11C8D7" w14:textId="77777777" w:rsidR="003E5E8F" w:rsidRPr="00F56DB7" w:rsidRDefault="003E5E8F" w:rsidP="003E5E8F">
            <w:pPr>
              <w:pStyle w:val="TAH"/>
            </w:pPr>
            <w:r w:rsidRPr="00F56DB7">
              <w:t>U - S</w:t>
            </w:r>
          </w:p>
        </w:tc>
        <w:tc>
          <w:tcPr>
            <w:tcW w:w="2976" w:type="dxa"/>
          </w:tcPr>
          <w:p w14:paraId="4752E2B5" w14:textId="77777777" w:rsidR="003E5E8F" w:rsidRPr="00F56DB7" w:rsidRDefault="003E5E8F" w:rsidP="003E5E8F">
            <w:pPr>
              <w:pStyle w:val="TAH"/>
            </w:pPr>
            <w:r w:rsidRPr="00F56DB7">
              <w:t>Message</w:t>
            </w:r>
          </w:p>
        </w:tc>
        <w:tc>
          <w:tcPr>
            <w:tcW w:w="567" w:type="dxa"/>
            <w:tcBorders>
              <w:top w:val="nil"/>
            </w:tcBorders>
          </w:tcPr>
          <w:p w14:paraId="51D0043B" w14:textId="77777777" w:rsidR="003E5E8F" w:rsidRPr="00F56DB7" w:rsidRDefault="003E5E8F" w:rsidP="003E5E8F">
            <w:pPr>
              <w:pStyle w:val="TAH"/>
            </w:pPr>
          </w:p>
        </w:tc>
        <w:tc>
          <w:tcPr>
            <w:tcW w:w="850" w:type="dxa"/>
            <w:tcBorders>
              <w:top w:val="nil"/>
            </w:tcBorders>
          </w:tcPr>
          <w:p w14:paraId="343F3A67" w14:textId="77777777" w:rsidR="003E5E8F" w:rsidRPr="00F56DB7" w:rsidRDefault="003E5E8F" w:rsidP="003E5E8F">
            <w:pPr>
              <w:pStyle w:val="TAH"/>
            </w:pPr>
          </w:p>
        </w:tc>
      </w:tr>
      <w:tr w:rsidR="003E5E8F" w:rsidRPr="00F56DB7" w14:paraId="1F45AB58" w14:textId="77777777" w:rsidTr="00683B8A">
        <w:trPr>
          <w:jc w:val="center"/>
        </w:trPr>
        <w:tc>
          <w:tcPr>
            <w:tcW w:w="567" w:type="dxa"/>
          </w:tcPr>
          <w:p w14:paraId="20B82401" w14:textId="77777777" w:rsidR="003E5E8F" w:rsidRPr="00F56DB7" w:rsidRDefault="003E5E8F" w:rsidP="003E5E8F">
            <w:pPr>
              <w:pStyle w:val="TAC"/>
              <w:rPr>
                <w:lang w:eastAsia="zh-CN"/>
              </w:rPr>
            </w:pPr>
            <w:r w:rsidRPr="00F56DB7">
              <w:rPr>
                <w:lang w:eastAsia="zh-CN"/>
              </w:rPr>
              <w:t>-</w:t>
            </w:r>
          </w:p>
        </w:tc>
        <w:tc>
          <w:tcPr>
            <w:tcW w:w="3968" w:type="dxa"/>
          </w:tcPr>
          <w:p w14:paraId="5349FF39" w14:textId="0833DBC8" w:rsidR="003E5E8F" w:rsidRPr="00F56DB7" w:rsidRDefault="003E5E8F" w:rsidP="003E5E8F">
            <w:pPr>
              <w:pStyle w:val="TAL"/>
            </w:pPr>
            <w:r w:rsidRPr="00F56DB7">
              <w:t>Make UE add video to the ongoing voice call</w:t>
            </w:r>
          </w:p>
        </w:tc>
        <w:tc>
          <w:tcPr>
            <w:tcW w:w="708" w:type="dxa"/>
          </w:tcPr>
          <w:p w14:paraId="58D104C6" w14:textId="77777777" w:rsidR="003E5E8F" w:rsidRPr="00F56DB7" w:rsidRDefault="003E5E8F" w:rsidP="003E5E8F">
            <w:pPr>
              <w:pStyle w:val="TAC"/>
              <w:rPr>
                <w:lang w:eastAsia="zh-CN"/>
              </w:rPr>
            </w:pPr>
            <w:r w:rsidRPr="00F56DB7">
              <w:rPr>
                <w:lang w:eastAsia="zh-CN"/>
              </w:rPr>
              <w:t>-</w:t>
            </w:r>
          </w:p>
        </w:tc>
        <w:tc>
          <w:tcPr>
            <w:tcW w:w="2976" w:type="dxa"/>
          </w:tcPr>
          <w:p w14:paraId="65B0FC50" w14:textId="77777777" w:rsidR="003E5E8F" w:rsidRPr="00F56DB7" w:rsidRDefault="003E5E8F" w:rsidP="003E5E8F">
            <w:pPr>
              <w:pStyle w:val="TAL"/>
              <w:rPr>
                <w:rFonts w:eastAsia="MS Gothic"/>
              </w:rPr>
            </w:pPr>
            <w:r w:rsidRPr="00F56DB7">
              <w:rPr>
                <w:lang w:eastAsia="zh-CN"/>
              </w:rPr>
              <w:t>-</w:t>
            </w:r>
          </w:p>
        </w:tc>
        <w:tc>
          <w:tcPr>
            <w:tcW w:w="567" w:type="dxa"/>
          </w:tcPr>
          <w:p w14:paraId="51CC87D7" w14:textId="77777777" w:rsidR="003E5E8F" w:rsidRPr="00F56DB7" w:rsidRDefault="003E5E8F" w:rsidP="003E5E8F">
            <w:pPr>
              <w:pStyle w:val="TAC"/>
              <w:rPr>
                <w:lang w:eastAsia="zh-CN"/>
              </w:rPr>
            </w:pPr>
            <w:r w:rsidRPr="00F56DB7">
              <w:rPr>
                <w:lang w:eastAsia="zh-CN"/>
              </w:rPr>
              <w:t>-</w:t>
            </w:r>
          </w:p>
        </w:tc>
        <w:tc>
          <w:tcPr>
            <w:tcW w:w="850" w:type="dxa"/>
          </w:tcPr>
          <w:p w14:paraId="2E8429D5" w14:textId="77777777" w:rsidR="003E5E8F" w:rsidRPr="00F56DB7" w:rsidRDefault="003E5E8F" w:rsidP="003E5E8F">
            <w:pPr>
              <w:pStyle w:val="TAC"/>
              <w:rPr>
                <w:lang w:eastAsia="zh-CN"/>
              </w:rPr>
            </w:pPr>
            <w:r w:rsidRPr="00F56DB7">
              <w:rPr>
                <w:lang w:eastAsia="zh-CN"/>
              </w:rPr>
              <w:t>-</w:t>
            </w:r>
          </w:p>
        </w:tc>
      </w:tr>
      <w:tr w:rsidR="003E5E8F" w:rsidRPr="00F56DB7" w14:paraId="40A661A1" w14:textId="77777777" w:rsidTr="00683B8A">
        <w:trPr>
          <w:trHeight w:val="350"/>
          <w:jc w:val="center"/>
        </w:trPr>
        <w:tc>
          <w:tcPr>
            <w:tcW w:w="567" w:type="dxa"/>
          </w:tcPr>
          <w:p w14:paraId="4ECB1613" w14:textId="77777777" w:rsidR="003E5E8F" w:rsidRPr="00F56DB7" w:rsidRDefault="003E5E8F" w:rsidP="003E5E8F">
            <w:pPr>
              <w:pStyle w:val="TAC"/>
            </w:pPr>
            <w:r w:rsidRPr="00F56DB7">
              <w:t>1</w:t>
            </w:r>
          </w:p>
        </w:tc>
        <w:tc>
          <w:tcPr>
            <w:tcW w:w="3968" w:type="dxa"/>
          </w:tcPr>
          <w:p w14:paraId="601ABF33" w14:textId="77777777" w:rsidR="003E5E8F" w:rsidRPr="00F56DB7" w:rsidRDefault="003E5E8F" w:rsidP="003E5E8F">
            <w:pPr>
              <w:pStyle w:val="TAL"/>
              <w:rPr>
                <w:rFonts w:eastAsia="MS Gothic"/>
              </w:rPr>
            </w:pPr>
            <w:r w:rsidRPr="00F56DB7">
              <w:t>Check: does the UE send re-INVITE with an SDP offer containing media lines for both voice and video?</w:t>
            </w:r>
          </w:p>
        </w:tc>
        <w:tc>
          <w:tcPr>
            <w:tcW w:w="708" w:type="dxa"/>
          </w:tcPr>
          <w:p w14:paraId="7D2601BB" w14:textId="77777777" w:rsidR="003E5E8F" w:rsidRPr="00F56DB7" w:rsidRDefault="003E5E8F" w:rsidP="003E5E8F">
            <w:pPr>
              <w:pStyle w:val="TAC"/>
              <w:rPr>
                <w:rFonts w:eastAsia="MS Gothic"/>
              </w:rPr>
            </w:pPr>
            <w:r w:rsidRPr="00F56DB7">
              <w:t>--&gt;</w:t>
            </w:r>
          </w:p>
        </w:tc>
        <w:tc>
          <w:tcPr>
            <w:tcW w:w="2976" w:type="dxa"/>
          </w:tcPr>
          <w:p w14:paraId="361D6CF4" w14:textId="77777777" w:rsidR="003E5E8F" w:rsidRPr="00F56DB7" w:rsidRDefault="003E5E8F" w:rsidP="003E5E8F">
            <w:pPr>
              <w:pStyle w:val="TAL"/>
              <w:rPr>
                <w:rFonts w:eastAsia="MS Gothic"/>
              </w:rPr>
            </w:pPr>
            <w:r w:rsidRPr="00F56DB7">
              <w:rPr>
                <w:rFonts w:eastAsia="MS Gothic"/>
              </w:rPr>
              <w:t>INVITE</w:t>
            </w:r>
          </w:p>
        </w:tc>
        <w:tc>
          <w:tcPr>
            <w:tcW w:w="567" w:type="dxa"/>
          </w:tcPr>
          <w:p w14:paraId="21E99699" w14:textId="77777777" w:rsidR="003E5E8F" w:rsidRPr="00F56DB7" w:rsidRDefault="003E5E8F" w:rsidP="003E5E8F">
            <w:pPr>
              <w:pStyle w:val="TAC"/>
              <w:rPr>
                <w:lang w:eastAsia="zh-CN"/>
              </w:rPr>
            </w:pPr>
            <w:r w:rsidRPr="00F56DB7">
              <w:rPr>
                <w:lang w:eastAsia="zh-CN"/>
              </w:rPr>
              <w:t>1</w:t>
            </w:r>
          </w:p>
        </w:tc>
        <w:tc>
          <w:tcPr>
            <w:tcW w:w="850" w:type="dxa"/>
          </w:tcPr>
          <w:p w14:paraId="194329C6" w14:textId="77777777" w:rsidR="003E5E8F" w:rsidRPr="00F56DB7" w:rsidRDefault="003E5E8F" w:rsidP="003E5E8F">
            <w:pPr>
              <w:pStyle w:val="TAC"/>
              <w:rPr>
                <w:lang w:eastAsia="zh-CN"/>
              </w:rPr>
            </w:pPr>
            <w:r w:rsidRPr="00F56DB7">
              <w:rPr>
                <w:lang w:eastAsia="zh-CN"/>
              </w:rPr>
              <w:t>P</w:t>
            </w:r>
          </w:p>
        </w:tc>
      </w:tr>
      <w:tr w:rsidR="003E5E8F" w:rsidRPr="00F56DB7" w14:paraId="2C9151F3" w14:textId="77777777" w:rsidTr="00683B8A">
        <w:trPr>
          <w:jc w:val="center"/>
        </w:trPr>
        <w:tc>
          <w:tcPr>
            <w:tcW w:w="567" w:type="dxa"/>
          </w:tcPr>
          <w:p w14:paraId="49FC2904" w14:textId="77777777" w:rsidR="003E5E8F" w:rsidRPr="00F56DB7" w:rsidRDefault="003E5E8F" w:rsidP="003E5E8F">
            <w:pPr>
              <w:pStyle w:val="TAC"/>
              <w:rPr>
                <w:lang w:eastAsia="zh-CN"/>
              </w:rPr>
            </w:pPr>
            <w:r w:rsidRPr="00F56DB7">
              <w:rPr>
                <w:lang w:eastAsia="zh-CN"/>
              </w:rPr>
              <w:t>2</w:t>
            </w:r>
          </w:p>
        </w:tc>
        <w:tc>
          <w:tcPr>
            <w:tcW w:w="3968" w:type="dxa"/>
          </w:tcPr>
          <w:p w14:paraId="69BE5BE3" w14:textId="77777777" w:rsidR="003E5E8F" w:rsidRPr="00F56DB7" w:rsidRDefault="003E5E8F" w:rsidP="003E5E8F">
            <w:pPr>
              <w:pStyle w:val="TAL"/>
              <w:rPr>
                <w:rFonts w:eastAsia="MS Gothic"/>
              </w:rPr>
            </w:pPr>
            <w:r w:rsidRPr="00F56DB7">
              <w:t>SS responds with 100 Trying</w:t>
            </w:r>
          </w:p>
        </w:tc>
        <w:tc>
          <w:tcPr>
            <w:tcW w:w="708" w:type="dxa"/>
          </w:tcPr>
          <w:p w14:paraId="46D800B6" w14:textId="77777777" w:rsidR="003E5E8F" w:rsidRPr="00F56DB7" w:rsidRDefault="003E5E8F" w:rsidP="003E5E8F">
            <w:pPr>
              <w:pStyle w:val="TAC"/>
              <w:rPr>
                <w:rFonts w:eastAsia="MS Gothic"/>
              </w:rPr>
            </w:pPr>
            <w:r w:rsidRPr="00F56DB7">
              <w:rPr>
                <w:lang w:eastAsia="zh-CN"/>
              </w:rPr>
              <w:t>&lt;--</w:t>
            </w:r>
          </w:p>
        </w:tc>
        <w:tc>
          <w:tcPr>
            <w:tcW w:w="2976" w:type="dxa"/>
          </w:tcPr>
          <w:p w14:paraId="67A01983" w14:textId="77777777" w:rsidR="003E5E8F" w:rsidRPr="00F56DB7" w:rsidRDefault="003E5E8F" w:rsidP="003E5E8F">
            <w:pPr>
              <w:pStyle w:val="TAL"/>
              <w:rPr>
                <w:rFonts w:eastAsia="MS Gothic"/>
              </w:rPr>
            </w:pPr>
            <w:r w:rsidRPr="00F56DB7">
              <w:rPr>
                <w:rFonts w:eastAsia="MS Gothic"/>
              </w:rPr>
              <w:t>100 Trying</w:t>
            </w:r>
          </w:p>
        </w:tc>
        <w:tc>
          <w:tcPr>
            <w:tcW w:w="567" w:type="dxa"/>
          </w:tcPr>
          <w:p w14:paraId="03FF96CD" w14:textId="77777777" w:rsidR="003E5E8F" w:rsidRPr="00F56DB7" w:rsidRDefault="003E5E8F" w:rsidP="003E5E8F">
            <w:pPr>
              <w:pStyle w:val="TAC"/>
              <w:rPr>
                <w:lang w:eastAsia="zh-CN"/>
              </w:rPr>
            </w:pPr>
            <w:r w:rsidRPr="00F56DB7">
              <w:rPr>
                <w:lang w:eastAsia="zh-CN"/>
              </w:rPr>
              <w:t>-</w:t>
            </w:r>
          </w:p>
        </w:tc>
        <w:tc>
          <w:tcPr>
            <w:tcW w:w="850" w:type="dxa"/>
          </w:tcPr>
          <w:p w14:paraId="7F48F2A3" w14:textId="77777777" w:rsidR="003E5E8F" w:rsidRPr="00F56DB7" w:rsidRDefault="003E5E8F" w:rsidP="003E5E8F">
            <w:pPr>
              <w:pStyle w:val="TAC"/>
              <w:rPr>
                <w:lang w:eastAsia="zh-CN"/>
              </w:rPr>
            </w:pPr>
            <w:r w:rsidRPr="00F56DB7">
              <w:rPr>
                <w:lang w:eastAsia="zh-CN"/>
              </w:rPr>
              <w:t>-</w:t>
            </w:r>
          </w:p>
        </w:tc>
      </w:tr>
      <w:tr w:rsidR="003E5E8F" w:rsidRPr="00F56DB7" w14:paraId="4653DF4F" w14:textId="77777777" w:rsidTr="00683B8A">
        <w:trPr>
          <w:jc w:val="center"/>
        </w:trPr>
        <w:tc>
          <w:tcPr>
            <w:tcW w:w="567" w:type="dxa"/>
          </w:tcPr>
          <w:p w14:paraId="5E019F22" w14:textId="77777777" w:rsidR="003E5E8F" w:rsidRPr="00F56DB7" w:rsidRDefault="003E5E8F" w:rsidP="003E5E8F">
            <w:pPr>
              <w:pStyle w:val="TAC"/>
              <w:rPr>
                <w:lang w:eastAsia="zh-CN"/>
              </w:rPr>
            </w:pPr>
            <w:r w:rsidRPr="00F56DB7">
              <w:rPr>
                <w:lang w:eastAsia="zh-CN"/>
              </w:rPr>
              <w:t>3</w:t>
            </w:r>
          </w:p>
        </w:tc>
        <w:tc>
          <w:tcPr>
            <w:tcW w:w="3968" w:type="dxa"/>
          </w:tcPr>
          <w:p w14:paraId="7F42BC9B" w14:textId="77777777" w:rsidR="003E5E8F" w:rsidRPr="00F56DB7" w:rsidRDefault="003E5E8F" w:rsidP="003E5E8F">
            <w:pPr>
              <w:pStyle w:val="TAL"/>
              <w:rPr>
                <w:rFonts w:eastAsia="MS Gothic"/>
              </w:rPr>
            </w:pPr>
            <w:r w:rsidRPr="00F56DB7">
              <w:t>SS responds with 183 session Progress including SDP answer</w:t>
            </w:r>
          </w:p>
        </w:tc>
        <w:tc>
          <w:tcPr>
            <w:tcW w:w="708" w:type="dxa"/>
          </w:tcPr>
          <w:p w14:paraId="3E4A7DAB" w14:textId="77777777" w:rsidR="003E5E8F" w:rsidRPr="00F56DB7" w:rsidRDefault="003E5E8F" w:rsidP="003E5E8F">
            <w:pPr>
              <w:pStyle w:val="TAC"/>
              <w:rPr>
                <w:rFonts w:eastAsia="MS Gothic"/>
              </w:rPr>
            </w:pPr>
            <w:r w:rsidRPr="00F56DB7">
              <w:rPr>
                <w:lang w:eastAsia="zh-CN"/>
              </w:rPr>
              <w:t>&lt;--</w:t>
            </w:r>
          </w:p>
        </w:tc>
        <w:tc>
          <w:tcPr>
            <w:tcW w:w="2976" w:type="dxa"/>
          </w:tcPr>
          <w:p w14:paraId="4AC3F099" w14:textId="77777777" w:rsidR="003E5E8F" w:rsidRPr="00F56DB7" w:rsidRDefault="003E5E8F" w:rsidP="003E5E8F">
            <w:pPr>
              <w:pStyle w:val="TAL"/>
              <w:rPr>
                <w:rFonts w:eastAsia="MS Gothic"/>
              </w:rPr>
            </w:pPr>
            <w:r w:rsidRPr="00F56DB7">
              <w:rPr>
                <w:rFonts w:eastAsia="MS Gothic"/>
              </w:rPr>
              <w:t>183 Session Progress</w:t>
            </w:r>
          </w:p>
        </w:tc>
        <w:tc>
          <w:tcPr>
            <w:tcW w:w="567" w:type="dxa"/>
          </w:tcPr>
          <w:p w14:paraId="59F1F180" w14:textId="77777777" w:rsidR="003E5E8F" w:rsidRPr="00F56DB7" w:rsidRDefault="003E5E8F" w:rsidP="003E5E8F">
            <w:pPr>
              <w:pStyle w:val="TAC"/>
              <w:rPr>
                <w:lang w:eastAsia="zh-CN"/>
              </w:rPr>
            </w:pPr>
            <w:r w:rsidRPr="00F56DB7">
              <w:rPr>
                <w:lang w:eastAsia="zh-CN"/>
              </w:rPr>
              <w:t>-</w:t>
            </w:r>
          </w:p>
        </w:tc>
        <w:tc>
          <w:tcPr>
            <w:tcW w:w="850" w:type="dxa"/>
          </w:tcPr>
          <w:p w14:paraId="31CAA620" w14:textId="77777777" w:rsidR="003E5E8F" w:rsidRPr="00F56DB7" w:rsidRDefault="003E5E8F" w:rsidP="003E5E8F">
            <w:pPr>
              <w:pStyle w:val="TAC"/>
              <w:rPr>
                <w:lang w:eastAsia="zh-CN"/>
              </w:rPr>
            </w:pPr>
            <w:r w:rsidRPr="00F56DB7">
              <w:rPr>
                <w:lang w:eastAsia="zh-CN"/>
              </w:rPr>
              <w:t>-</w:t>
            </w:r>
          </w:p>
        </w:tc>
      </w:tr>
      <w:tr w:rsidR="003E5E8F" w:rsidRPr="00F56DB7" w14:paraId="71FC2ADA" w14:textId="77777777" w:rsidTr="00683B8A">
        <w:trPr>
          <w:jc w:val="center"/>
        </w:trPr>
        <w:tc>
          <w:tcPr>
            <w:tcW w:w="567" w:type="dxa"/>
          </w:tcPr>
          <w:p w14:paraId="1AAAB0B2" w14:textId="77777777" w:rsidR="003E5E8F" w:rsidRPr="00F56DB7" w:rsidRDefault="003E5E8F" w:rsidP="003E5E8F">
            <w:pPr>
              <w:pStyle w:val="TAC"/>
              <w:rPr>
                <w:lang w:eastAsia="zh-CN"/>
              </w:rPr>
            </w:pPr>
            <w:r w:rsidRPr="00F56DB7">
              <w:rPr>
                <w:lang w:eastAsia="zh-CN"/>
              </w:rPr>
              <w:t>4</w:t>
            </w:r>
          </w:p>
        </w:tc>
        <w:tc>
          <w:tcPr>
            <w:tcW w:w="3968" w:type="dxa"/>
          </w:tcPr>
          <w:p w14:paraId="21494BB9" w14:textId="77777777" w:rsidR="003E5E8F" w:rsidRPr="00F56DB7" w:rsidRDefault="003E5E8F" w:rsidP="003E5E8F">
            <w:pPr>
              <w:pStyle w:val="TAL"/>
              <w:rPr>
                <w:rFonts w:eastAsia="MS Gothic"/>
              </w:rPr>
            </w:pPr>
            <w:r w:rsidRPr="00F56DB7">
              <w:t>Check: does the UE acknowledge the receipt of 183 response with PRACK?</w:t>
            </w:r>
          </w:p>
        </w:tc>
        <w:tc>
          <w:tcPr>
            <w:tcW w:w="708" w:type="dxa"/>
          </w:tcPr>
          <w:p w14:paraId="13EAAE62" w14:textId="77777777" w:rsidR="003E5E8F" w:rsidRPr="00F56DB7" w:rsidRDefault="003E5E8F" w:rsidP="003E5E8F">
            <w:pPr>
              <w:pStyle w:val="TAC"/>
              <w:rPr>
                <w:rFonts w:eastAsia="MS Gothic"/>
              </w:rPr>
            </w:pPr>
            <w:r w:rsidRPr="00F56DB7">
              <w:rPr>
                <w:lang w:eastAsia="zh-CN"/>
              </w:rPr>
              <w:t>--&gt;</w:t>
            </w:r>
          </w:p>
        </w:tc>
        <w:tc>
          <w:tcPr>
            <w:tcW w:w="2976" w:type="dxa"/>
          </w:tcPr>
          <w:p w14:paraId="2D30A598" w14:textId="77777777" w:rsidR="003E5E8F" w:rsidRPr="00F56DB7" w:rsidRDefault="003E5E8F" w:rsidP="003E5E8F">
            <w:pPr>
              <w:pStyle w:val="TAL"/>
              <w:rPr>
                <w:rFonts w:eastAsia="MS Gothic"/>
              </w:rPr>
            </w:pPr>
            <w:r w:rsidRPr="00F56DB7">
              <w:rPr>
                <w:rFonts w:eastAsia="MS Gothic"/>
              </w:rPr>
              <w:t>PRACK</w:t>
            </w:r>
          </w:p>
        </w:tc>
        <w:tc>
          <w:tcPr>
            <w:tcW w:w="567" w:type="dxa"/>
          </w:tcPr>
          <w:p w14:paraId="3E4D7057" w14:textId="77777777" w:rsidR="003E5E8F" w:rsidRPr="00F56DB7" w:rsidRDefault="003E5E8F" w:rsidP="003E5E8F">
            <w:pPr>
              <w:pStyle w:val="TAC"/>
              <w:rPr>
                <w:lang w:eastAsia="zh-CN"/>
              </w:rPr>
            </w:pPr>
            <w:r w:rsidRPr="00F56DB7">
              <w:rPr>
                <w:lang w:eastAsia="zh-CN"/>
              </w:rPr>
              <w:t>2</w:t>
            </w:r>
          </w:p>
        </w:tc>
        <w:tc>
          <w:tcPr>
            <w:tcW w:w="850" w:type="dxa"/>
          </w:tcPr>
          <w:p w14:paraId="3BDB9551" w14:textId="77777777" w:rsidR="003E5E8F" w:rsidRPr="00F56DB7" w:rsidRDefault="003E5E8F" w:rsidP="003E5E8F">
            <w:pPr>
              <w:pStyle w:val="TAC"/>
              <w:rPr>
                <w:lang w:eastAsia="zh-CN"/>
              </w:rPr>
            </w:pPr>
            <w:r w:rsidRPr="00F56DB7">
              <w:rPr>
                <w:lang w:eastAsia="zh-CN"/>
              </w:rPr>
              <w:t>P</w:t>
            </w:r>
          </w:p>
        </w:tc>
      </w:tr>
      <w:tr w:rsidR="003E5E8F" w:rsidRPr="00F56DB7" w14:paraId="60AC7D3F" w14:textId="77777777" w:rsidTr="00683B8A">
        <w:trPr>
          <w:jc w:val="center"/>
        </w:trPr>
        <w:tc>
          <w:tcPr>
            <w:tcW w:w="567" w:type="dxa"/>
          </w:tcPr>
          <w:p w14:paraId="7204D2A5" w14:textId="77777777" w:rsidR="003E5E8F" w:rsidRPr="00F56DB7" w:rsidRDefault="003E5E8F" w:rsidP="003E5E8F">
            <w:pPr>
              <w:pStyle w:val="TAC"/>
              <w:rPr>
                <w:lang w:eastAsia="zh-CN"/>
              </w:rPr>
            </w:pPr>
            <w:r w:rsidRPr="00F56DB7">
              <w:rPr>
                <w:lang w:eastAsia="zh-CN"/>
              </w:rPr>
              <w:t>5</w:t>
            </w:r>
          </w:p>
        </w:tc>
        <w:tc>
          <w:tcPr>
            <w:tcW w:w="3968" w:type="dxa"/>
          </w:tcPr>
          <w:p w14:paraId="3E12020C" w14:textId="77777777" w:rsidR="003E5E8F" w:rsidRPr="00F56DB7" w:rsidRDefault="003E5E8F" w:rsidP="003E5E8F">
            <w:pPr>
              <w:pStyle w:val="TAL"/>
              <w:rPr>
                <w:rFonts w:eastAsia="MS Gothic"/>
              </w:rPr>
            </w:pPr>
            <w:r w:rsidRPr="00F56DB7">
              <w:t xml:space="preserve">SS responds to PRACK with 200 OK </w:t>
            </w:r>
          </w:p>
        </w:tc>
        <w:tc>
          <w:tcPr>
            <w:tcW w:w="708" w:type="dxa"/>
          </w:tcPr>
          <w:p w14:paraId="53E554CF" w14:textId="77777777" w:rsidR="003E5E8F" w:rsidRPr="00F56DB7" w:rsidRDefault="003E5E8F" w:rsidP="003E5E8F">
            <w:pPr>
              <w:pStyle w:val="TAC"/>
              <w:rPr>
                <w:rFonts w:eastAsia="MS Gothic"/>
              </w:rPr>
            </w:pPr>
            <w:r w:rsidRPr="00F56DB7">
              <w:t>&lt;--</w:t>
            </w:r>
          </w:p>
        </w:tc>
        <w:tc>
          <w:tcPr>
            <w:tcW w:w="2976" w:type="dxa"/>
          </w:tcPr>
          <w:p w14:paraId="1FF369DC" w14:textId="77777777" w:rsidR="003E5E8F" w:rsidRPr="00F56DB7" w:rsidRDefault="003E5E8F" w:rsidP="003E5E8F">
            <w:pPr>
              <w:pStyle w:val="TAL"/>
              <w:rPr>
                <w:rFonts w:eastAsia="MS Gothic"/>
              </w:rPr>
            </w:pPr>
            <w:r w:rsidRPr="00F56DB7">
              <w:rPr>
                <w:rFonts w:eastAsia="MS Gothic"/>
              </w:rPr>
              <w:t>200 OK</w:t>
            </w:r>
          </w:p>
        </w:tc>
        <w:tc>
          <w:tcPr>
            <w:tcW w:w="567" w:type="dxa"/>
          </w:tcPr>
          <w:p w14:paraId="5830DC89" w14:textId="77777777" w:rsidR="003E5E8F" w:rsidRPr="00F56DB7" w:rsidRDefault="003E5E8F" w:rsidP="003E5E8F">
            <w:pPr>
              <w:pStyle w:val="TAC"/>
              <w:rPr>
                <w:lang w:eastAsia="zh-CN"/>
              </w:rPr>
            </w:pPr>
            <w:r w:rsidRPr="00F56DB7">
              <w:rPr>
                <w:lang w:eastAsia="zh-CN"/>
              </w:rPr>
              <w:t>-</w:t>
            </w:r>
          </w:p>
        </w:tc>
        <w:tc>
          <w:tcPr>
            <w:tcW w:w="850" w:type="dxa"/>
          </w:tcPr>
          <w:p w14:paraId="658955C6" w14:textId="77777777" w:rsidR="003E5E8F" w:rsidRPr="00F56DB7" w:rsidRDefault="003E5E8F" w:rsidP="003E5E8F">
            <w:pPr>
              <w:pStyle w:val="TAC"/>
              <w:rPr>
                <w:lang w:eastAsia="zh-CN"/>
              </w:rPr>
            </w:pPr>
            <w:r w:rsidRPr="00F56DB7">
              <w:rPr>
                <w:lang w:eastAsia="zh-CN"/>
              </w:rPr>
              <w:t>-</w:t>
            </w:r>
          </w:p>
        </w:tc>
      </w:tr>
      <w:tr w:rsidR="003E5E8F" w:rsidRPr="00F56DB7" w14:paraId="61AA0B7F" w14:textId="77777777" w:rsidTr="00683B8A">
        <w:trPr>
          <w:jc w:val="center"/>
        </w:trPr>
        <w:tc>
          <w:tcPr>
            <w:tcW w:w="567" w:type="dxa"/>
          </w:tcPr>
          <w:p w14:paraId="544DBE71" w14:textId="77777777" w:rsidR="003E5E8F" w:rsidRPr="00F56DB7" w:rsidRDefault="003E5E8F" w:rsidP="003E5E8F">
            <w:pPr>
              <w:pStyle w:val="TAC"/>
              <w:rPr>
                <w:lang w:eastAsia="zh-CN"/>
              </w:rPr>
            </w:pPr>
            <w:r w:rsidRPr="00F56DB7">
              <w:rPr>
                <w:lang w:eastAsia="zh-CN"/>
              </w:rPr>
              <w:t>5A</w:t>
            </w:r>
          </w:p>
        </w:tc>
        <w:tc>
          <w:tcPr>
            <w:tcW w:w="3968" w:type="dxa"/>
          </w:tcPr>
          <w:p w14:paraId="458FC5C0" w14:textId="77777777" w:rsidR="003E5E8F" w:rsidRPr="00F56DB7" w:rsidRDefault="003E5E8F" w:rsidP="003E5E8F">
            <w:pPr>
              <w:pStyle w:val="TAL"/>
            </w:pPr>
            <w:r w:rsidRPr="00F56DB7">
              <w:rPr>
                <w:rFonts w:eastAsia="MS Gothic"/>
              </w:rPr>
              <w:t>SS reserves resources for video by executing TS 38.508-1 cl 4.9.27</w:t>
            </w:r>
          </w:p>
        </w:tc>
        <w:tc>
          <w:tcPr>
            <w:tcW w:w="708" w:type="dxa"/>
          </w:tcPr>
          <w:p w14:paraId="37A22247" w14:textId="77777777" w:rsidR="003E5E8F" w:rsidRPr="00F56DB7" w:rsidRDefault="003E5E8F" w:rsidP="003E5E8F">
            <w:pPr>
              <w:pStyle w:val="TAC"/>
            </w:pPr>
            <w:r w:rsidRPr="00F56DB7">
              <w:t>-</w:t>
            </w:r>
          </w:p>
        </w:tc>
        <w:tc>
          <w:tcPr>
            <w:tcW w:w="2976" w:type="dxa"/>
          </w:tcPr>
          <w:p w14:paraId="6209DB3A" w14:textId="77777777" w:rsidR="003E5E8F" w:rsidRPr="00F56DB7" w:rsidRDefault="003E5E8F" w:rsidP="003E5E8F">
            <w:pPr>
              <w:pStyle w:val="TAL"/>
              <w:rPr>
                <w:rFonts w:eastAsia="MS Gothic"/>
              </w:rPr>
            </w:pPr>
            <w:r w:rsidRPr="00F56DB7">
              <w:rPr>
                <w:rFonts w:eastAsia="MS Gothic"/>
              </w:rPr>
              <w:t>-</w:t>
            </w:r>
          </w:p>
        </w:tc>
        <w:tc>
          <w:tcPr>
            <w:tcW w:w="567" w:type="dxa"/>
          </w:tcPr>
          <w:p w14:paraId="2F2C2D51" w14:textId="77777777" w:rsidR="003E5E8F" w:rsidRPr="00F56DB7" w:rsidRDefault="003E5E8F" w:rsidP="003E5E8F">
            <w:pPr>
              <w:pStyle w:val="TAC"/>
              <w:rPr>
                <w:lang w:eastAsia="zh-CN"/>
              </w:rPr>
            </w:pPr>
            <w:r w:rsidRPr="00F56DB7">
              <w:rPr>
                <w:lang w:eastAsia="zh-CN"/>
              </w:rPr>
              <w:t>-</w:t>
            </w:r>
          </w:p>
        </w:tc>
        <w:tc>
          <w:tcPr>
            <w:tcW w:w="850" w:type="dxa"/>
          </w:tcPr>
          <w:p w14:paraId="4CD34FD2" w14:textId="77777777" w:rsidR="003E5E8F" w:rsidRPr="00F56DB7" w:rsidRDefault="003E5E8F" w:rsidP="003E5E8F">
            <w:pPr>
              <w:pStyle w:val="TAC"/>
              <w:rPr>
                <w:lang w:eastAsia="zh-CN"/>
              </w:rPr>
            </w:pPr>
            <w:r w:rsidRPr="00F56DB7">
              <w:rPr>
                <w:lang w:eastAsia="zh-CN"/>
              </w:rPr>
              <w:t>-</w:t>
            </w:r>
          </w:p>
        </w:tc>
      </w:tr>
      <w:tr w:rsidR="003E5E8F" w:rsidRPr="00F56DB7" w14:paraId="1A2C3294" w14:textId="77777777" w:rsidTr="00683B8A">
        <w:trPr>
          <w:jc w:val="center"/>
        </w:trPr>
        <w:tc>
          <w:tcPr>
            <w:tcW w:w="567" w:type="dxa"/>
          </w:tcPr>
          <w:p w14:paraId="5387E9AB" w14:textId="77777777" w:rsidR="003E5E8F" w:rsidRPr="00F56DB7" w:rsidRDefault="003E5E8F" w:rsidP="003E5E8F">
            <w:pPr>
              <w:pStyle w:val="TAC"/>
              <w:rPr>
                <w:lang w:eastAsia="zh-CN"/>
              </w:rPr>
            </w:pPr>
            <w:r w:rsidRPr="00F56DB7">
              <w:rPr>
                <w:lang w:eastAsia="zh-CN"/>
              </w:rPr>
              <w:t>6</w:t>
            </w:r>
          </w:p>
        </w:tc>
        <w:tc>
          <w:tcPr>
            <w:tcW w:w="3968" w:type="dxa"/>
          </w:tcPr>
          <w:p w14:paraId="201C197E" w14:textId="77777777" w:rsidR="003E5E8F" w:rsidRPr="00F56DB7" w:rsidRDefault="003E5E8F" w:rsidP="003E5E8F">
            <w:pPr>
              <w:pStyle w:val="TAL"/>
              <w:rPr>
                <w:rFonts w:eastAsia="MS Gothic"/>
              </w:rPr>
            </w:pPr>
            <w:r w:rsidRPr="00F56DB7">
              <w:t>Check: does the UE send UPDATE?</w:t>
            </w:r>
          </w:p>
        </w:tc>
        <w:tc>
          <w:tcPr>
            <w:tcW w:w="708" w:type="dxa"/>
          </w:tcPr>
          <w:p w14:paraId="710ABE7A" w14:textId="77777777" w:rsidR="003E5E8F" w:rsidRPr="00F56DB7" w:rsidRDefault="003E5E8F" w:rsidP="003E5E8F">
            <w:pPr>
              <w:pStyle w:val="TAC"/>
              <w:rPr>
                <w:rFonts w:eastAsia="MS Gothic"/>
              </w:rPr>
            </w:pPr>
            <w:r w:rsidRPr="00F56DB7">
              <w:rPr>
                <w:lang w:eastAsia="zh-CN"/>
              </w:rPr>
              <w:t>--&gt;</w:t>
            </w:r>
          </w:p>
        </w:tc>
        <w:tc>
          <w:tcPr>
            <w:tcW w:w="2976" w:type="dxa"/>
          </w:tcPr>
          <w:p w14:paraId="443A4801" w14:textId="77777777" w:rsidR="003E5E8F" w:rsidRPr="00F56DB7" w:rsidRDefault="003E5E8F" w:rsidP="003E5E8F">
            <w:pPr>
              <w:pStyle w:val="TAL"/>
              <w:rPr>
                <w:rFonts w:eastAsia="MS Gothic"/>
              </w:rPr>
            </w:pPr>
            <w:r w:rsidRPr="00F56DB7">
              <w:rPr>
                <w:rFonts w:eastAsia="MS Gothic"/>
              </w:rPr>
              <w:t>UPDATE</w:t>
            </w:r>
          </w:p>
        </w:tc>
        <w:tc>
          <w:tcPr>
            <w:tcW w:w="567" w:type="dxa"/>
          </w:tcPr>
          <w:p w14:paraId="0AE9279B" w14:textId="77777777" w:rsidR="003E5E8F" w:rsidRPr="00F56DB7" w:rsidRDefault="003E5E8F" w:rsidP="003E5E8F">
            <w:pPr>
              <w:pStyle w:val="TAC"/>
              <w:rPr>
                <w:lang w:eastAsia="zh-CN"/>
              </w:rPr>
            </w:pPr>
            <w:r w:rsidRPr="00F56DB7">
              <w:rPr>
                <w:lang w:eastAsia="zh-CN"/>
              </w:rPr>
              <w:t>3</w:t>
            </w:r>
          </w:p>
        </w:tc>
        <w:tc>
          <w:tcPr>
            <w:tcW w:w="850" w:type="dxa"/>
          </w:tcPr>
          <w:p w14:paraId="2DA12599" w14:textId="77777777" w:rsidR="003E5E8F" w:rsidRPr="00F56DB7" w:rsidRDefault="003E5E8F" w:rsidP="003E5E8F">
            <w:pPr>
              <w:pStyle w:val="TAC"/>
            </w:pPr>
            <w:r w:rsidRPr="00F56DB7">
              <w:t>P</w:t>
            </w:r>
          </w:p>
        </w:tc>
      </w:tr>
      <w:tr w:rsidR="003E5E8F" w:rsidRPr="00F56DB7" w14:paraId="3679DC28" w14:textId="77777777" w:rsidTr="00683B8A">
        <w:trPr>
          <w:jc w:val="center"/>
        </w:trPr>
        <w:tc>
          <w:tcPr>
            <w:tcW w:w="567" w:type="dxa"/>
          </w:tcPr>
          <w:p w14:paraId="2C9D22FF" w14:textId="77777777" w:rsidR="003E5E8F" w:rsidRPr="00F56DB7" w:rsidRDefault="003E5E8F" w:rsidP="003E5E8F">
            <w:pPr>
              <w:pStyle w:val="TAC"/>
              <w:rPr>
                <w:lang w:eastAsia="zh-CN"/>
              </w:rPr>
            </w:pPr>
            <w:r w:rsidRPr="00F56DB7">
              <w:rPr>
                <w:lang w:eastAsia="zh-CN"/>
              </w:rPr>
              <w:t>7</w:t>
            </w:r>
          </w:p>
        </w:tc>
        <w:tc>
          <w:tcPr>
            <w:tcW w:w="3968" w:type="dxa"/>
          </w:tcPr>
          <w:p w14:paraId="23545233" w14:textId="77777777" w:rsidR="003E5E8F" w:rsidRPr="00F56DB7" w:rsidRDefault="003E5E8F" w:rsidP="003E5E8F">
            <w:pPr>
              <w:pStyle w:val="TAL"/>
              <w:rPr>
                <w:rFonts w:eastAsia="MS Gothic"/>
              </w:rPr>
            </w:pPr>
            <w:r w:rsidRPr="00F56DB7">
              <w:t>SS responds UPDATE with 200 OK indicating reservation of resources</w:t>
            </w:r>
          </w:p>
        </w:tc>
        <w:tc>
          <w:tcPr>
            <w:tcW w:w="708" w:type="dxa"/>
          </w:tcPr>
          <w:p w14:paraId="74E245E4" w14:textId="77777777" w:rsidR="003E5E8F" w:rsidRPr="00F56DB7" w:rsidRDefault="003E5E8F" w:rsidP="003E5E8F">
            <w:pPr>
              <w:pStyle w:val="TAC"/>
              <w:rPr>
                <w:rFonts w:eastAsia="MS Gothic"/>
              </w:rPr>
            </w:pPr>
            <w:r w:rsidRPr="00F56DB7">
              <w:t>&lt;--</w:t>
            </w:r>
          </w:p>
        </w:tc>
        <w:tc>
          <w:tcPr>
            <w:tcW w:w="2976" w:type="dxa"/>
          </w:tcPr>
          <w:p w14:paraId="27A03417" w14:textId="77777777" w:rsidR="003E5E8F" w:rsidRPr="00F56DB7" w:rsidRDefault="003E5E8F" w:rsidP="003E5E8F">
            <w:pPr>
              <w:pStyle w:val="TAL"/>
              <w:rPr>
                <w:rFonts w:eastAsia="MS Gothic"/>
              </w:rPr>
            </w:pPr>
            <w:r w:rsidRPr="00F56DB7">
              <w:rPr>
                <w:rFonts w:eastAsia="MS Gothic"/>
              </w:rPr>
              <w:t>200 OK</w:t>
            </w:r>
          </w:p>
        </w:tc>
        <w:tc>
          <w:tcPr>
            <w:tcW w:w="567" w:type="dxa"/>
          </w:tcPr>
          <w:p w14:paraId="47FB1E5D" w14:textId="77777777" w:rsidR="003E5E8F" w:rsidRPr="00F56DB7" w:rsidRDefault="003E5E8F" w:rsidP="003E5E8F">
            <w:pPr>
              <w:pStyle w:val="TAC"/>
              <w:rPr>
                <w:lang w:eastAsia="zh-CN"/>
              </w:rPr>
            </w:pPr>
            <w:r w:rsidRPr="00F56DB7">
              <w:rPr>
                <w:lang w:eastAsia="zh-CN"/>
              </w:rPr>
              <w:t>-</w:t>
            </w:r>
          </w:p>
        </w:tc>
        <w:tc>
          <w:tcPr>
            <w:tcW w:w="850" w:type="dxa"/>
          </w:tcPr>
          <w:p w14:paraId="07C89E9F" w14:textId="77777777" w:rsidR="003E5E8F" w:rsidRPr="00F56DB7" w:rsidRDefault="003E5E8F" w:rsidP="003E5E8F">
            <w:pPr>
              <w:pStyle w:val="TAC"/>
              <w:rPr>
                <w:lang w:eastAsia="zh-CN"/>
              </w:rPr>
            </w:pPr>
            <w:r w:rsidRPr="00F56DB7">
              <w:rPr>
                <w:lang w:eastAsia="zh-CN"/>
              </w:rPr>
              <w:t>-</w:t>
            </w:r>
          </w:p>
        </w:tc>
      </w:tr>
      <w:tr w:rsidR="003E5E8F" w:rsidRPr="00F56DB7" w14:paraId="02514B51" w14:textId="77777777" w:rsidTr="00683B8A">
        <w:trPr>
          <w:jc w:val="center"/>
        </w:trPr>
        <w:tc>
          <w:tcPr>
            <w:tcW w:w="567" w:type="dxa"/>
          </w:tcPr>
          <w:p w14:paraId="7BFFAC51" w14:textId="77777777" w:rsidR="003E5E8F" w:rsidRPr="00F56DB7" w:rsidRDefault="003E5E8F" w:rsidP="003E5E8F">
            <w:pPr>
              <w:pStyle w:val="TAC"/>
              <w:rPr>
                <w:lang w:eastAsia="zh-CN"/>
              </w:rPr>
            </w:pPr>
            <w:r w:rsidRPr="00F56DB7">
              <w:rPr>
                <w:lang w:eastAsia="zh-CN"/>
              </w:rPr>
              <w:t>8</w:t>
            </w:r>
          </w:p>
        </w:tc>
        <w:tc>
          <w:tcPr>
            <w:tcW w:w="3968" w:type="dxa"/>
          </w:tcPr>
          <w:p w14:paraId="1A828BB3" w14:textId="77777777" w:rsidR="003E5E8F" w:rsidRPr="00F56DB7" w:rsidRDefault="003E5E8F" w:rsidP="003E5E8F">
            <w:pPr>
              <w:pStyle w:val="TAL"/>
              <w:rPr>
                <w:rFonts w:eastAsia="MS Gothic"/>
              </w:rPr>
            </w:pPr>
            <w:r w:rsidRPr="00F56DB7">
              <w:rPr>
                <w:rFonts w:eastAsia="MS Gothic"/>
              </w:rPr>
              <w:t>SS responds to re-INVITE with 200 OK</w:t>
            </w:r>
          </w:p>
        </w:tc>
        <w:tc>
          <w:tcPr>
            <w:tcW w:w="708" w:type="dxa"/>
          </w:tcPr>
          <w:p w14:paraId="1D3617A3" w14:textId="77777777" w:rsidR="003E5E8F" w:rsidRPr="00F56DB7" w:rsidRDefault="003E5E8F" w:rsidP="003E5E8F">
            <w:pPr>
              <w:pStyle w:val="TAC"/>
              <w:rPr>
                <w:rFonts w:eastAsia="MS Gothic"/>
              </w:rPr>
            </w:pPr>
            <w:r w:rsidRPr="00F56DB7">
              <w:t>&lt;--</w:t>
            </w:r>
          </w:p>
        </w:tc>
        <w:tc>
          <w:tcPr>
            <w:tcW w:w="2976" w:type="dxa"/>
          </w:tcPr>
          <w:p w14:paraId="3F35983D" w14:textId="77777777" w:rsidR="003E5E8F" w:rsidRPr="00F56DB7" w:rsidRDefault="003E5E8F" w:rsidP="003E5E8F">
            <w:pPr>
              <w:pStyle w:val="TAL"/>
              <w:rPr>
                <w:rFonts w:eastAsia="MS Gothic"/>
              </w:rPr>
            </w:pPr>
            <w:r w:rsidRPr="00F56DB7">
              <w:rPr>
                <w:rFonts w:eastAsia="MS Gothic"/>
              </w:rPr>
              <w:t>200 OK</w:t>
            </w:r>
          </w:p>
        </w:tc>
        <w:tc>
          <w:tcPr>
            <w:tcW w:w="567" w:type="dxa"/>
          </w:tcPr>
          <w:p w14:paraId="061E35B4" w14:textId="77777777" w:rsidR="003E5E8F" w:rsidRPr="00F56DB7" w:rsidRDefault="003E5E8F" w:rsidP="003E5E8F">
            <w:pPr>
              <w:pStyle w:val="TAC"/>
              <w:rPr>
                <w:lang w:eastAsia="zh-CN"/>
              </w:rPr>
            </w:pPr>
            <w:r w:rsidRPr="00F56DB7">
              <w:rPr>
                <w:lang w:eastAsia="zh-CN"/>
              </w:rPr>
              <w:t>-</w:t>
            </w:r>
          </w:p>
        </w:tc>
        <w:tc>
          <w:tcPr>
            <w:tcW w:w="850" w:type="dxa"/>
          </w:tcPr>
          <w:p w14:paraId="4FFEF030" w14:textId="77777777" w:rsidR="003E5E8F" w:rsidRPr="00F56DB7" w:rsidRDefault="003E5E8F" w:rsidP="003E5E8F">
            <w:pPr>
              <w:pStyle w:val="TAC"/>
              <w:rPr>
                <w:lang w:eastAsia="zh-CN"/>
              </w:rPr>
            </w:pPr>
            <w:r w:rsidRPr="00F56DB7">
              <w:rPr>
                <w:lang w:eastAsia="zh-CN"/>
              </w:rPr>
              <w:t>-</w:t>
            </w:r>
          </w:p>
        </w:tc>
      </w:tr>
      <w:tr w:rsidR="003E5E8F" w:rsidRPr="00F56DB7" w14:paraId="019D5E44" w14:textId="77777777" w:rsidTr="00683B8A">
        <w:trPr>
          <w:jc w:val="center"/>
        </w:trPr>
        <w:tc>
          <w:tcPr>
            <w:tcW w:w="567" w:type="dxa"/>
          </w:tcPr>
          <w:p w14:paraId="03C308CB" w14:textId="77777777" w:rsidR="003E5E8F" w:rsidRPr="00F56DB7" w:rsidRDefault="003E5E8F" w:rsidP="003E5E8F">
            <w:pPr>
              <w:pStyle w:val="TAC"/>
              <w:rPr>
                <w:lang w:eastAsia="zh-CN"/>
              </w:rPr>
            </w:pPr>
            <w:r w:rsidRPr="00F56DB7">
              <w:rPr>
                <w:lang w:eastAsia="zh-CN"/>
              </w:rPr>
              <w:t>9</w:t>
            </w:r>
          </w:p>
        </w:tc>
        <w:tc>
          <w:tcPr>
            <w:tcW w:w="3968" w:type="dxa"/>
          </w:tcPr>
          <w:p w14:paraId="6C350739" w14:textId="77777777" w:rsidR="003E5E8F" w:rsidRPr="00F56DB7" w:rsidRDefault="003E5E8F" w:rsidP="003E5E8F">
            <w:pPr>
              <w:pStyle w:val="TAL"/>
              <w:rPr>
                <w:rFonts w:eastAsia="MS Gothic"/>
              </w:rPr>
            </w:pPr>
            <w:r w:rsidRPr="00F56DB7">
              <w:t>Check: does t</w:t>
            </w:r>
            <w:r w:rsidRPr="00F56DB7">
              <w:rPr>
                <w:rFonts w:eastAsia="MS Gothic"/>
              </w:rPr>
              <w:t>he UE acknowledge the receipt of 200 OK for re-INVITE?</w:t>
            </w:r>
          </w:p>
        </w:tc>
        <w:tc>
          <w:tcPr>
            <w:tcW w:w="708" w:type="dxa"/>
          </w:tcPr>
          <w:p w14:paraId="4962FE5F" w14:textId="77777777" w:rsidR="003E5E8F" w:rsidRPr="00F56DB7" w:rsidRDefault="003E5E8F" w:rsidP="003E5E8F">
            <w:pPr>
              <w:pStyle w:val="TAC"/>
              <w:rPr>
                <w:rFonts w:eastAsia="MS Gothic"/>
              </w:rPr>
            </w:pPr>
            <w:r w:rsidRPr="00F56DB7">
              <w:rPr>
                <w:lang w:eastAsia="zh-CN"/>
              </w:rPr>
              <w:t>--&gt;</w:t>
            </w:r>
          </w:p>
        </w:tc>
        <w:tc>
          <w:tcPr>
            <w:tcW w:w="2976" w:type="dxa"/>
          </w:tcPr>
          <w:p w14:paraId="75C569FC" w14:textId="77777777" w:rsidR="003E5E8F" w:rsidRPr="00F56DB7" w:rsidRDefault="003E5E8F" w:rsidP="003E5E8F">
            <w:pPr>
              <w:pStyle w:val="TAL"/>
              <w:rPr>
                <w:rFonts w:eastAsia="MS Gothic"/>
              </w:rPr>
            </w:pPr>
            <w:r w:rsidRPr="00F56DB7">
              <w:rPr>
                <w:rFonts w:eastAsia="MS Gothic"/>
              </w:rPr>
              <w:t>ACK</w:t>
            </w:r>
          </w:p>
        </w:tc>
        <w:tc>
          <w:tcPr>
            <w:tcW w:w="567" w:type="dxa"/>
          </w:tcPr>
          <w:p w14:paraId="317FE2D5" w14:textId="77777777" w:rsidR="003E5E8F" w:rsidRPr="00F56DB7" w:rsidRDefault="003E5E8F" w:rsidP="003E5E8F">
            <w:pPr>
              <w:pStyle w:val="TAC"/>
              <w:rPr>
                <w:lang w:eastAsia="zh-CN"/>
              </w:rPr>
            </w:pPr>
            <w:r w:rsidRPr="00F56DB7">
              <w:rPr>
                <w:lang w:eastAsia="zh-CN"/>
              </w:rPr>
              <w:t>4</w:t>
            </w:r>
          </w:p>
        </w:tc>
        <w:tc>
          <w:tcPr>
            <w:tcW w:w="850" w:type="dxa"/>
          </w:tcPr>
          <w:p w14:paraId="122DC9A4" w14:textId="77777777" w:rsidR="003E5E8F" w:rsidRPr="00F56DB7" w:rsidRDefault="003E5E8F" w:rsidP="003E5E8F">
            <w:pPr>
              <w:pStyle w:val="TAC"/>
              <w:rPr>
                <w:lang w:eastAsia="zh-CN"/>
              </w:rPr>
            </w:pPr>
            <w:r w:rsidRPr="00F56DB7">
              <w:rPr>
                <w:lang w:eastAsia="zh-CN"/>
              </w:rPr>
              <w:t>P</w:t>
            </w:r>
          </w:p>
        </w:tc>
      </w:tr>
      <w:tr w:rsidR="003E5E8F" w:rsidRPr="00F56DB7" w14:paraId="49947C63" w14:textId="77777777" w:rsidTr="00683B8A">
        <w:trPr>
          <w:trHeight w:val="503"/>
          <w:jc w:val="center"/>
        </w:trPr>
        <w:tc>
          <w:tcPr>
            <w:tcW w:w="567" w:type="dxa"/>
          </w:tcPr>
          <w:p w14:paraId="0D360756" w14:textId="77777777" w:rsidR="003E5E8F" w:rsidRPr="00F56DB7" w:rsidRDefault="003E5E8F" w:rsidP="003E5E8F">
            <w:pPr>
              <w:pStyle w:val="TAC"/>
              <w:rPr>
                <w:lang w:eastAsia="zh-CN"/>
              </w:rPr>
            </w:pPr>
            <w:r w:rsidRPr="00F56DB7">
              <w:rPr>
                <w:lang w:eastAsia="zh-CN"/>
              </w:rPr>
              <w:t>10</w:t>
            </w:r>
          </w:p>
        </w:tc>
        <w:tc>
          <w:tcPr>
            <w:tcW w:w="3968" w:type="dxa"/>
          </w:tcPr>
          <w:p w14:paraId="6CC41D4C" w14:textId="77777777" w:rsidR="003E5E8F" w:rsidRPr="00F56DB7" w:rsidRDefault="003E5E8F" w:rsidP="003E5E8F">
            <w:pPr>
              <w:pStyle w:val="TAL"/>
              <w:rPr>
                <w:rFonts w:eastAsia="MS Gothic"/>
              </w:rPr>
            </w:pPr>
            <w:r w:rsidRPr="00F56DB7">
              <w:rPr>
                <w:rFonts w:eastAsia="MS Gothic"/>
              </w:rPr>
              <w:t>SS sends re-INVITE with SDP offer indicating that video component is removed from the call.</w:t>
            </w:r>
          </w:p>
        </w:tc>
        <w:tc>
          <w:tcPr>
            <w:tcW w:w="708" w:type="dxa"/>
          </w:tcPr>
          <w:p w14:paraId="3AA4D4A6" w14:textId="77777777" w:rsidR="003E5E8F" w:rsidRPr="00F56DB7" w:rsidRDefault="003E5E8F" w:rsidP="003E5E8F">
            <w:pPr>
              <w:pStyle w:val="TAC"/>
              <w:rPr>
                <w:rFonts w:eastAsia="MS Gothic"/>
              </w:rPr>
            </w:pPr>
            <w:r w:rsidRPr="00F56DB7">
              <w:t>&lt;--</w:t>
            </w:r>
          </w:p>
        </w:tc>
        <w:tc>
          <w:tcPr>
            <w:tcW w:w="2976" w:type="dxa"/>
          </w:tcPr>
          <w:p w14:paraId="607EB30D" w14:textId="77777777" w:rsidR="003E5E8F" w:rsidRPr="00F56DB7" w:rsidRDefault="003E5E8F" w:rsidP="003E5E8F">
            <w:pPr>
              <w:pStyle w:val="TAL"/>
              <w:rPr>
                <w:rFonts w:eastAsia="MS Gothic"/>
              </w:rPr>
            </w:pPr>
            <w:r w:rsidRPr="00F56DB7">
              <w:rPr>
                <w:rFonts w:eastAsia="MS Gothic"/>
              </w:rPr>
              <w:t>INVITE</w:t>
            </w:r>
          </w:p>
        </w:tc>
        <w:tc>
          <w:tcPr>
            <w:tcW w:w="567" w:type="dxa"/>
          </w:tcPr>
          <w:p w14:paraId="77A7F640" w14:textId="77777777" w:rsidR="003E5E8F" w:rsidRPr="00F56DB7" w:rsidRDefault="003E5E8F" w:rsidP="003E5E8F">
            <w:pPr>
              <w:pStyle w:val="TAC"/>
              <w:rPr>
                <w:lang w:eastAsia="zh-CN"/>
              </w:rPr>
            </w:pPr>
            <w:r w:rsidRPr="00F56DB7">
              <w:rPr>
                <w:lang w:eastAsia="zh-CN"/>
              </w:rPr>
              <w:t>-</w:t>
            </w:r>
          </w:p>
        </w:tc>
        <w:tc>
          <w:tcPr>
            <w:tcW w:w="850" w:type="dxa"/>
          </w:tcPr>
          <w:p w14:paraId="019EF11C" w14:textId="77777777" w:rsidR="003E5E8F" w:rsidRPr="00F56DB7" w:rsidRDefault="003E5E8F" w:rsidP="003E5E8F">
            <w:pPr>
              <w:pStyle w:val="TAC"/>
              <w:rPr>
                <w:lang w:eastAsia="zh-CN"/>
              </w:rPr>
            </w:pPr>
            <w:r w:rsidRPr="00F56DB7">
              <w:rPr>
                <w:lang w:eastAsia="zh-CN"/>
              </w:rPr>
              <w:t>-</w:t>
            </w:r>
          </w:p>
        </w:tc>
      </w:tr>
      <w:tr w:rsidR="003E5E8F" w:rsidRPr="00F56DB7" w14:paraId="01DEEBEB" w14:textId="77777777" w:rsidTr="00683B8A">
        <w:trPr>
          <w:trHeight w:val="260"/>
          <w:jc w:val="center"/>
        </w:trPr>
        <w:tc>
          <w:tcPr>
            <w:tcW w:w="567" w:type="dxa"/>
          </w:tcPr>
          <w:p w14:paraId="6074CB2A" w14:textId="77777777" w:rsidR="003E5E8F" w:rsidRPr="00F56DB7" w:rsidRDefault="003E5E8F" w:rsidP="003E5E8F">
            <w:pPr>
              <w:pStyle w:val="TAC"/>
              <w:rPr>
                <w:lang w:eastAsia="zh-CN"/>
              </w:rPr>
            </w:pPr>
            <w:r w:rsidRPr="00F56DB7">
              <w:rPr>
                <w:lang w:eastAsia="zh-CN"/>
              </w:rPr>
              <w:t>11</w:t>
            </w:r>
          </w:p>
        </w:tc>
        <w:tc>
          <w:tcPr>
            <w:tcW w:w="3968" w:type="dxa"/>
          </w:tcPr>
          <w:p w14:paraId="7BA2F075" w14:textId="77777777" w:rsidR="003E5E8F" w:rsidRPr="00F56DB7" w:rsidRDefault="003E5E8F" w:rsidP="003E5E8F">
            <w:pPr>
              <w:pStyle w:val="TAL"/>
              <w:rPr>
                <w:rFonts w:eastAsia="MS Gothic"/>
              </w:rPr>
            </w:pPr>
            <w:r w:rsidRPr="00F56DB7">
              <w:rPr>
                <w:rFonts w:eastAsia="MS Gothic"/>
              </w:rPr>
              <w:t>Optional: UE may send  100 Trying.</w:t>
            </w:r>
          </w:p>
        </w:tc>
        <w:tc>
          <w:tcPr>
            <w:tcW w:w="708" w:type="dxa"/>
          </w:tcPr>
          <w:p w14:paraId="34EFAF6B" w14:textId="77777777" w:rsidR="003E5E8F" w:rsidRPr="00F56DB7" w:rsidRDefault="003E5E8F" w:rsidP="003E5E8F">
            <w:pPr>
              <w:pStyle w:val="TAC"/>
              <w:rPr>
                <w:rFonts w:eastAsia="MS Gothic"/>
              </w:rPr>
            </w:pPr>
            <w:r w:rsidRPr="00F56DB7">
              <w:rPr>
                <w:lang w:eastAsia="zh-CN"/>
              </w:rPr>
              <w:t>--&gt;</w:t>
            </w:r>
          </w:p>
        </w:tc>
        <w:tc>
          <w:tcPr>
            <w:tcW w:w="2976" w:type="dxa"/>
          </w:tcPr>
          <w:p w14:paraId="6A295989" w14:textId="77777777" w:rsidR="003E5E8F" w:rsidRPr="00F56DB7" w:rsidRDefault="003E5E8F" w:rsidP="003E5E8F">
            <w:pPr>
              <w:pStyle w:val="TAL"/>
              <w:rPr>
                <w:rFonts w:eastAsia="MS Gothic"/>
              </w:rPr>
            </w:pPr>
            <w:r w:rsidRPr="00F56DB7">
              <w:rPr>
                <w:rFonts w:eastAsia="MS Gothic"/>
              </w:rPr>
              <w:t>100 Trying</w:t>
            </w:r>
          </w:p>
        </w:tc>
        <w:tc>
          <w:tcPr>
            <w:tcW w:w="567" w:type="dxa"/>
          </w:tcPr>
          <w:p w14:paraId="4F5CC96A" w14:textId="77777777" w:rsidR="003E5E8F" w:rsidRPr="00F56DB7" w:rsidRDefault="003E5E8F" w:rsidP="003E5E8F">
            <w:pPr>
              <w:pStyle w:val="TAC"/>
              <w:rPr>
                <w:lang w:eastAsia="zh-CN"/>
              </w:rPr>
            </w:pPr>
            <w:r w:rsidRPr="00F56DB7">
              <w:rPr>
                <w:lang w:eastAsia="zh-CN"/>
              </w:rPr>
              <w:t>-</w:t>
            </w:r>
          </w:p>
        </w:tc>
        <w:tc>
          <w:tcPr>
            <w:tcW w:w="850" w:type="dxa"/>
          </w:tcPr>
          <w:p w14:paraId="35A7CFE2" w14:textId="77777777" w:rsidR="003E5E8F" w:rsidRPr="00F56DB7" w:rsidRDefault="003E5E8F" w:rsidP="003E5E8F">
            <w:pPr>
              <w:pStyle w:val="TAC"/>
              <w:rPr>
                <w:lang w:eastAsia="zh-CN"/>
              </w:rPr>
            </w:pPr>
            <w:r w:rsidRPr="00F56DB7">
              <w:rPr>
                <w:lang w:eastAsia="zh-CN"/>
              </w:rPr>
              <w:t>-</w:t>
            </w:r>
          </w:p>
        </w:tc>
      </w:tr>
      <w:tr w:rsidR="003E5E8F" w:rsidRPr="00F56DB7" w14:paraId="1FE7E076" w14:textId="77777777" w:rsidTr="00683B8A">
        <w:trPr>
          <w:jc w:val="center"/>
        </w:trPr>
        <w:tc>
          <w:tcPr>
            <w:tcW w:w="567" w:type="dxa"/>
          </w:tcPr>
          <w:p w14:paraId="600D4F8A" w14:textId="77777777" w:rsidR="003E5E8F" w:rsidRPr="00F56DB7" w:rsidRDefault="003E5E8F" w:rsidP="003E5E8F">
            <w:pPr>
              <w:pStyle w:val="TAC"/>
              <w:rPr>
                <w:lang w:eastAsia="zh-CN"/>
              </w:rPr>
            </w:pPr>
            <w:r w:rsidRPr="00F56DB7">
              <w:rPr>
                <w:lang w:eastAsia="zh-CN"/>
              </w:rPr>
              <w:t>12</w:t>
            </w:r>
          </w:p>
        </w:tc>
        <w:tc>
          <w:tcPr>
            <w:tcW w:w="3968" w:type="dxa"/>
          </w:tcPr>
          <w:p w14:paraId="79B151AD" w14:textId="77777777" w:rsidR="003E5E8F" w:rsidRPr="00F56DB7" w:rsidRDefault="003E5E8F" w:rsidP="003E5E8F">
            <w:pPr>
              <w:pStyle w:val="TAL"/>
              <w:rPr>
                <w:rFonts w:eastAsia="MS Gothic"/>
              </w:rPr>
            </w:pPr>
            <w:r w:rsidRPr="00F56DB7">
              <w:rPr>
                <w:rFonts w:eastAsia="MS Gothic"/>
              </w:rPr>
              <w:t>Check: does the UE responds to re-invite with 200 OK final response?</w:t>
            </w:r>
          </w:p>
        </w:tc>
        <w:tc>
          <w:tcPr>
            <w:tcW w:w="708" w:type="dxa"/>
          </w:tcPr>
          <w:p w14:paraId="229743F3" w14:textId="77777777" w:rsidR="003E5E8F" w:rsidRPr="00F56DB7" w:rsidRDefault="003E5E8F" w:rsidP="003E5E8F">
            <w:pPr>
              <w:pStyle w:val="TAC"/>
              <w:rPr>
                <w:rFonts w:eastAsia="MS Gothic"/>
              </w:rPr>
            </w:pPr>
            <w:r w:rsidRPr="00F56DB7">
              <w:rPr>
                <w:lang w:eastAsia="zh-CN"/>
              </w:rPr>
              <w:t>--&gt;</w:t>
            </w:r>
          </w:p>
        </w:tc>
        <w:tc>
          <w:tcPr>
            <w:tcW w:w="2976" w:type="dxa"/>
          </w:tcPr>
          <w:p w14:paraId="20167C8C" w14:textId="77777777" w:rsidR="003E5E8F" w:rsidRPr="00F56DB7" w:rsidRDefault="003E5E8F" w:rsidP="003E5E8F">
            <w:pPr>
              <w:pStyle w:val="TAL"/>
              <w:rPr>
                <w:rFonts w:eastAsia="MS Gothic"/>
              </w:rPr>
            </w:pPr>
            <w:r w:rsidRPr="00F56DB7">
              <w:rPr>
                <w:rFonts w:eastAsia="MS Gothic"/>
              </w:rPr>
              <w:t>200 OK</w:t>
            </w:r>
          </w:p>
        </w:tc>
        <w:tc>
          <w:tcPr>
            <w:tcW w:w="567" w:type="dxa"/>
          </w:tcPr>
          <w:p w14:paraId="19B4D457" w14:textId="77777777" w:rsidR="003E5E8F" w:rsidRPr="00F56DB7" w:rsidRDefault="003E5E8F" w:rsidP="003E5E8F">
            <w:pPr>
              <w:pStyle w:val="TAC"/>
              <w:rPr>
                <w:lang w:eastAsia="zh-CN"/>
              </w:rPr>
            </w:pPr>
            <w:r w:rsidRPr="00F56DB7">
              <w:rPr>
                <w:lang w:eastAsia="zh-CN"/>
              </w:rPr>
              <w:t>5</w:t>
            </w:r>
          </w:p>
        </w:tc>
        <w:tc>
          <w:tcPr>
            <w:tcW w:w="850" w:type="dxa"/>
          </w:tcPr>
          <w:p w14:paraId="4942BA0A" w14:textId="77777777" w:rsidR="003E5E8F" w:rsidRPr="00F56DB7" w:rsidRDefault="003E5E8F" w:rsidP="003E5E8F">
            <w:pPr>
              <w:pStyle w:val="TAC"/>
              <w:rPr>
                <w:lang w:eastAsia="zh-CN"/>
              </w:rPr>
            </w:pPr>
            <w:r w:rsidRPr="00F56DB7">
              <w:rPr>
                <w:lang w:eastAsia="zh-CN"/>
              </w:rPr>
              <w:t>P</w:t>
            </w:r>
          </w:p>
        </w:tc>
      </w:tr>
      <w:tr w:rsidR="003E5E8F" w:rsidRPr="00F56DB7" w14:paraId="0ED9C5C0" w14:textId="77777777" w:rsidTr="00683B8A">
        <w:trPr>
          <w:trHeight w:val="278"/>
          <w:jc w:val="center"/>
        </w:trPr>
        <w:tc>
          <w:tcPr>
            <w:tcW w:w="567" w:type="dxa"/>
          </w:tcPr>
          <w:p w14:paraId="1D9AC5A4" w14:textId="77777777" w:rsidR="003E5E8F" w:rsidRPr="00F56DB7" w:rsidRDefault="003E5E8F" w:rsidP="003E5E8F">
            <w:pPr>
              <w:pStyle w:val="TAC"/>
              <w:rPr>
                <w:lang w:eastAsia="zh-CN"/>
              </w:rPr>
            </w:pPr>
            <w:r w:rsidRPr="00F56DB7">
              <w:rPr>
                <w:lang w:eastAsia="zh-CN"/>
              </w:rPr>
              <w:t>13</w:t>
            </w:r>
          </w:p>
        </w:tc>
        <w:tc>
          <w:tcPr>
            <w:tcW w:w="3968" w:type="dxa"/>
          </w:tcPr>
          <w:p w14:paraId="559CF5F3" w14:textId="77777777" w:rsidR="003E5E8F" w:rsidRPr="00F56DB7" w:rsidRDefault="003E5E8F" w:rsidP="003E5E8F">
            <w:pPr>
              <w:pStyle w:val="TAL"/>
              <w:rPr>
                <w:rFonts w:eastAsia="MS Gothic"/>
              </w:rPr>
            </w:pPr>
            <w:r w:rsidRPr="00F56DB7">
              <w:rPr>
                <w:rFonts w:eastAsia="MS Gothic"/>
              </w:rPr>
              <w:t>SS releases the QoS flow for video by executing TS 38.508-1 cl 4.9.28.</w:t>
            </w:r>
          </w:p>
        </w:tc>
        <w:tc>
          <w:tcPr>
            <w:tcW w:w="708" w:type="dxa"/>
          </w:tcPr>
          <w:p w14:paraId="01944F29" w14:textId="77777777" w:rsidR="003E5E8F" w:rsidRPr="00F56DB7" w:rsidRDefault="003E5E8F" w:rsidP="003E5E8F">
            <w:pPr>
              <w:pStyle w:val="TAC"/>
              <w:rPr>
                <w:lang w:eastAsia="zh-CN"/>
              </w:rPr>
            </w:pPr>
            <w:r w:rsidRPr="00F56DB7">
              <w:rPr>
                <w:lang w:eastAsia="zh-CN"/>
              </w:rPr>
              <w:t>-</w:t>
            </w:r>
          </w:p>
        </w:tc>
        <w:tc>
          <w:tcPr>
            <w:tcW w:w="2976" w:type="dxa"/>
          </w:tcPr>
          <w:p w14:paraId="31AD903E" w14:textId="77777777" w:rsidR="003E5E8F" w:rsidRPr="00F56DB7" w:rsidRDefault="003E5E8F" w:rsidP="003E5E8F">
            <w:pPr>
              <w:pStyle w:val="TAL"/>
              <w:rPr>
                <w:rFonts w:eastAsia="MS Gothic"/>
              </w:rPr>
            </w:pPr>
            <w:r w:rsidRPr="00F56DB7">
              <w:rPr>
                <w:rFonts w:eastAsia="MS Gothic"/>
              </w:rPr>
              <w:t>-</w:t>
            </w:r>
          </w:p>
        </w:tc>
        <w:tc>
          <w:tcPr>
            <w:tcW w:w="567" w:type="dxa"/>
          </w:tcPr>
          <w:p w14:paraId="6A8364C7" w14:textId="77777777" w:rsidR="003E5E8F" w:rsidRPr="00F56DB7" w:rsidRDefault="003E5E8F" w:rsidP="003E5E8F">
            <w:pPr>
              <w:pStyle w:val="TAC"/>
              <w:rPr>
                <w:lang w:eastAsia="zh-CN"/>
              </w:rPr>
            </w:pPr>
            <w:r w:rsidRPr="00F56DB7">
              <w:rPr>
                <w:lang w:eastAsia="zh-CN"/>
              </w:rPr>
              <w:t>-</w:t>
            </w:r>
          </w:p>
        </w:tc>
        <w:tc>
          <w:tcPr>
            <w:tcW w:w="850" w:type="dxa"/>
          </w:tcPr>
          <w:p w14:paraId="4DBE0BDC" w14:textId="77777777" w:rsidR="003E5E8F" w:rsidRPr="00F56DB7" w:rsidRDefault="003E5E8F" w:rsidP="003E5E8F">
            <w:pPr>
              <w:pStyle w:val="TAC"/>
              <w:rPr>
                <w:lang w:eastAsia="zh-CN"/>
              </w:rPr>
            </w:pPr>
            <w:r w:rsidRPr="00F56DB7">
              <w:rPr>
                <w:lang w:eastAsia="zh-CN"/>
              </w:rPr>
              <w:t>-</w:t>
            </w:r>
          </w:p>
        </w:tc>
      </w:tr>
      <w:tr w:rsidR="003E5E8F" w:rsidRPr="00F56DB7" w14:paraId="4BBA2EB5" w14:textId="77777777" w:rsidTr="00683B8A">
        <w:trPr>
          <w:jc w:val="center"/>
        </w:trPr>
        <w:tc>
          <w:tcPr>
            <w:tcW w:w="567" w:type="dxa"/>
          </w:tcPr>
          <w:p w14:paraId="53840D86" w14:textId="77777777" w:rsidR="003E5E8F" w:rsidRPr="00F56DB7" w:rsidRDefault="003E5E8F" w:rsidP="003E5E8F">
            <w:pPr>
              <w:pStyle w:val="TAC"/>
              <w:rPr>
                <w:lang w:eastAsia="zh-CN"/>
              </w:rPr>
            </w:pPr>
            <w:r w:rsidRPr="00F56DB7">
              <w:rPr>
                <w:lang w:eastAsia="zh-CN"/>
              </w:rPr>
              <w:t>14</w:t>
            </w:r>
          </w:p>
        </w:tc>
        <w:tc>
          <w:tcPr>
            <w:tcW w:w="3968" w:type="dxa"/>
          </w:tcPr>
          <w:p w14:paraId="0C079F0E" w14:textId="77777777" w:rsidR="003E5E8F" w:rsidRPr="00F56DB7" w:rsidRDefault="003E5E8F" w:rsidP="003E5E8F">
            <w:pPr>
              <w:pStyle w:val="TAL"/>
              <w:rPr>
                <w:rFonts w:eastAsia="MS Gothic"/>
              </w:rPr>
            </w:pPr>
            <w:r w:rsidRPr="00F56DB7">
              <w:rPr>
                <w:rFonts w:eastAsia="MS Gothic"/>
              </w:rPr>
              <w:t>The SS acknowledges the receipt of 200 OK for re-INVITE.</w:t>
            </w:r>
          </w:p>
        </w:tc>
        <w:tc>
          <w:tcPr>
            <w:tcW w:w="708" w:type="dxa"/>
          </w:tcPr>
          <w:p w14:paraId="1B6D999B" w14:textId="77777777" w:rsidR="003E5E8F" w:rsidRPr="00F56DB7" w:rsidRDefault="003E5E8F" w:rsidP="003E5E8F">
            <w:pPr>
              <w:pStyle w:val="TAC"/>
              <w:rPr>
                <w:lang w:eastAsia="zh-CN"/>
              </w:rPr>
            </w:pPr>
            <w:r w:rsidRPr="00F56DB7">
              <w:t>&lt;--</w:t>
            </w:r>
          </w:p>
        </w:tc>
        <w:tc>
          <w:tcPr>
            <w:tcW w:w="2976" w:type="dxa"/>
          </w:tcPr>
          <w:p w14:paraId="56AA87A7" w14:textId="77777777" w:rsidR="003E5E8F" w:rsidRPr="00F56DB7" w:rsidRDefault="003E5E8F" w:rsidP="003E5E8F">
            <w:pPr>
              <w:pStyle w:val="TAL"/>
              <w:rPr>
                <w:rFonts w:eastAsia="MS Gothic"/>
              </w:rPr>
            </w:pPr>
            <w:r w:rsidRPr="00F56DB7">
              <w:rPr>
                <w:rFonts w:eastAsia="MS Gothic"/>
              </w:rPr>
              <w:t>ACK</w:t>
            </w:r>
          </w:p>
        </w:tc>
        <w:tc>
          <w:tcPr>
            <w:tcW w:w="567" w:type="dxa"/>
          </w:tcPr>
          <w:p w14:paraId="67230248" w14:textId="77777777" w:rsidR="003E5E8F" w:rsidRPr="00F56DB7" w:rsidRDefault="003E5E8F" w:rsidP="003E5E8F">
            <w:pPr>
              <w:pStyle w:val="TAC"/>
              <w:rPr>
                <w:lang w:eastAsia="zh-CN"/>
              </w:rPr>
            </w:pPr>
            <w:r w:rsidRPr="00F56DB7">
              <w:rPr>
                <w:lang w:eastAsia="zh-CN"/>
              </w:rPr>
              <w:t>-</w:t>
            </w:r>
          </w:p>
        </w:tc>
        <w:tc>
          <w:tcPr>
            <w:tcW w:w="850" w:type="dxa"/>
          </w:tcPr>
          <w:p w14:paraId="451B8495" w14:textId="77777777" w:rsidR="003E5E8F" w:rsidRPr="00F56DB7" w:rsidRDefault="003E5E8F" w:rsidP="003E5E8F">
            <w:pPr>
              <w:pStyle w:val="TAC"/>
              <w:rPr>
                <w:lang w:eastAsia="zh-CN"/>
              </w:rPr>
            </w:pPr>
            <w:r w:rsidRPr="00F56DB7">
              <w:rPr>
                <w:lang w:eastAsia="zh-CN"/>
              </w:rPr>
              <w:t>-</w:t>
            </w:r>
          </w:p>
        </w:tc>
      </w:tr>
    </w:tbl>
    <w:p w14:paraId="409EA2C8" w14:textId="77777777" w:rsidR="003E5E8F" w:rsidRPr="00683B8A" w:rsidRDefault="003E5E8F" w:rsidP="003E5E8F">
      <w:pPr>
        <w:rPr>
          <w:u w:val="single"/>
        </w:rPr>
      </w:pPr>
    </w:p>
    <w:p w14:paraId="1A9298AF" w14:textId="77777777" w:rsidR="00915C82" w:rsidRPr="00F56DB7" w:rsidRDefault="00915C82" w:rsidP="00915C82">
      <w:pPr>
        <w:pStyle w:val="H6"/>
      </w:pPr>
      <w:r w:rsidRPr="00F56DB7">
        <w:t>7.22.3.3</w:t>
      </w:r>
      <w:r w:rsidRPr="00F56DB7">
        <w:tab/>
        <w:t>Specific message contents</w:t>
      </w:r>
    </w:p>
    <w:p w14:paraId="3DF2C94B" w14:textId="77777777" w:rsidR="00310FA6" w:rsidRPr="00F56DB7" w:rsidRDefault="00310FA6" w:rsidP="00310FA6">
      <w:pPr>
        <w:pStyle w:val="TH"/>
      </w:pPr>
      <w:r w:rsidRPr="00F56DB7">
        <w:t xml:space="preserve">Table 7.22.3.3-1: INVITE (step 1, table </w:t>
      </w:r>
      <w:r w:rsidRPr="00F56DB7">
        <w:rPr>
          <w:rFonts w:cs="Arial"/>
        </w:rPr>
        <w:t>7.22.3.2-1</w:t>
      </w:r>
      <w:r w:rsidRPr="00F56DB7">
        <w:t>)</w:t>
      </w:r>
    </w:p>
    <w:tbl>
      <w:tblPr>
        <w:tblpPr w:leftFromText="180" w:rightFromText="180" w:vertAnchor="page" w:horzAnchor="margin" w:tblpY="2401"/>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310FA6" w:rsidRPr="00F56DB7" w14:paraId="5DD7F9D4" w14:textId="77777777" w:rsidTr="005A1552">
        <w:tc>
          <w:tcPr>
            <w:tcW w:w="9634" w:type="dxa"/>
            <w:gridSpan w:val="5"/>
            <w:tcBorders>
              <w:top w:val="single" w:sz="4" w:space="0" w:color="auto"/>
              <w:left w:val="single" w:sz="4" w:space="0" w:color="auto"/>
              <w:bottom w:val="single" w:sz="4" w:space="0" w:color="auto"/>
              <w:right w:val="single" w:sz="4" w:space="0" w:color="auto"/>
            </w:tcBorders>
            <w:hideMark/>
          </w:tcPr>
          <w:p w14:paraId="262112B9" w14:textId="77777777" w:rsidR="00310FA6" w:rsidRPr="00F56DB7" w:rsidRDefault="00310FA6" w:rsidP="005A1552">
            <w:pPr>
              <w:pStyle w:val="TAL"/>
              <w:jc w:val="both"/>
              <w:rPr>
                <w:rFonts w:cs="Arial"/>
              </w:rPr>
            </w:pPr>
            <w:r w:rsidRPr="00F56DB7">
              <w:t>Derivation Path: TS 34.229-1 [2], Annex A.2.1, Conditions A5 and A11</w:t>
            </w:r>
          </w:p>
        </w:tc>
      </w:tr>
      <w:tr w:rsidR="00310FA6" w:rsidRPr="00F56DB7" w14:paraId="1CADB5B2" w14:textId="77777777" w:rsidTr="005A1552">
        <w:tc>
          <w:tcPr>
            <w:tcW w:w="1772" w:type="dxa"/>
            <w:tcBorders>
              <w:top w:val="single" w:sz="4" w:space="0" w:color="auto"/>
              <w:left w:val="single" w:sz="4" w:space="0" w:color="auto"/>
              <w:bottom w:val="single" w:sz="4" w:space="0" w:color="auto"/>
              <w:right w:val="single" w:sz="4" w:space="0" w:color="auto"/>
            </w:tcBorders>
            <w:hideMark/>
          </w:tcPr>
          <w:p w14:paraId="419823D1" w14:textId="77777777" w:rsidR="00310FA6" w:rsidRPr="00F56DB7" w:rsidRDefault="00310FA6" w:rsidP="005A1552">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04A2CEB0" w14:textId="77777777" w:rsidR="00310FA6" w:rsidRPr="00F56DB7" w:rsidRDefault="00310FA6" w:rsidP="005A1552">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74DFED88" w14:textId="77777777" w:rsidR="00310FA6" w:rsidRPr="00F56DB7" w:rsidRDefault="00310FA6" w:rsidP="005A1552">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DA87211" w14:textId="77777777" w:rsidR="00310FA6" w:rsidRPr="00F56DB7" w:rsidRDefault="00310FA6" w:rsidP="005A1552">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522CD329" w14:textId="77777777" w:rsidR="00310FA6" w:rsidRPr="00F56DB7" w:rsidRDefault="00310FA6" w:rsidP="005A1552">
            <w:pPr>
              <w:pStyle w:val="TAH"/>
            </w:pPr>
            <w:r w:rsidRPr="00F56DB7">
              <w:t>Reference</w:t>
            </w:r>
          </w:p>
        </w:tc>
      </w:tr>
      <w:tr w:rsidR="00310FA6" w:rsidRPr="00F56DB7" w:rsidDel="00060934" w14:paraId="6260D881" w14:textId="77777777" w:rsidTr="005A1552">
        <w:tc>
          <w:tcPr>
            <w:tcW w:w="1772" w:type="dxa"/>
            <w:tcBorders>
              <w:top w:val="single" w:sz="4" w:space="0" w:color="auto"/>
              <w:left w:val="single" w:sz="4" w:space="0" w:color="auto"/>
              <w:bottom w:val="nil"/>
              <w:right w:val="single" w:sz="4" w:space="0" w:color="auto"/>
            </w:tcBorders>
          </w:tcPr>
          <w:p w14:paraId="4F20336C" w14:textId="77777777" w:rsidR="00310FA6" w:rsidRPr="00F56DB7" w:rsidDel="00060934" w:rsidRDefault="00310FA6" w:rsidP="005A1552">
            <w:pPr>
              <w:pStyle w:val="TAH"/>
              <w:jc w:val="left"/>
              <w:rPr>
                <w:lang w:eastAsia="zh-CN"/>
              </w:rPr>
            </w:pPr>
            <w:r w:rsidRPr="00F56DB7">
              <w:rPr>
                <w:lang w:eastAsia="zh-CN"/>
              </w:rPr>
              <w:t>Supported</w:t>
            </w:r>
          </w:p>
        </w:tc>
        <w:tc>
          <w:tcPr>
            <w:tcW w:w="878" w:type="dxa"/>
            <w:tcBorders>
              <w:top w:val="single" w:sz="4" w:space="0" w:color="auto"/>
              <w:left w:val="single" w:sz="4" w:space="0" w:color="auto"/>
              <w:bottom w:val="nil"/>
              <w:right w:val="single" w:sz="4" w:space="0" w:color="auto"/>
            </w:tcBorders>
          </w:tcPr>
          <w:p w14:paraId="21619432" w14:textId="77777777" w:rsidR="00310FA6" w:rsidRPr="00F56DB7" w:rsidDel="00060934" w:rsidRDefault="00310FA6" w:rsidP="005A1552">
            <w:pPr>
              <w:pStyle w:val="TAH"/>
            </w:pPr>
          </w:p>
        </w:tc>
        <w:tc>
          <w:tcPr>
            <w:tcW w:w="4795" w:type="dxa"/>
            <w:tcBorders>
              <w:top w:val="single" w:sz="4" w:space="0" w:color="auto"/>
              <w:left w:val="single" w:sz="4" w:space="0" w:color="auto"/>
              <w:bottom w:val="nil"/>
              <w:right w:val="single" w:sz="4" w:space="0" w:color="auto"/>
            </w:tcBorders>
          </w:tcPr>
          <w:p w14:paraId="377F1376" w14:textId="77777777" w:rsidR="00310FA6" w:rsidRPr="00F56DB7" w:rsidDel="00060934" w:rsidRDefault="00310FA6" w:rsidP="005A1552">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211A72C8" w14:textId="77777777" w:rsidR="00310FA6" w:rsidRPr="00F56DB7" w:rsidDel="00060934" w:rsidRDefault="00310FA6" w:rsidP="00683B8A">
            <w:pPr>
              <w:pStyle w:val="TAL"/>
            </w:pPr>
          </w:p>
        </w:tc>
        <w:tc>
          <w:tcPr>
            <w:tcW w:w="1440" w:type="dxa"/>
            <w:tcBorders>
              <w:top w:val="single" w:sz="4" w:space="0" w:color="auto"/>
              <w:left w:val="single" w:sz="4" w:space="0" w:color="auto"/>
              <w:bottom w:val="nil"/>
              <w:right w:val="single" w:sz="4" w:space="0" w:color="auto"/>
            </w:tcBorders>
          </w:tcPr>
          <w:p w14:paraId="0EB21F20" w14:textId="77777777" w:rsidR="00310FA6" w:rsidRPr="00F56DB7" w:rsidDel="00060934" w:rsidRDefault="00310FA6" w:rsidP="00683B8A">
            <w:pPr>
              <w:pStyle w:val="TAL"/>
            </w:pPr>
          </w:p>
        </w:tc>
      </w:tr>
      <w:tr w:rsidR="00310FA6" w:rsidRPr="00F56DB7" w:rsidDel="00060934" w14:paraId="35B98AF8" w14:textId="77777777" w:rsidTr="005A1552">
        <w:tc>
          <w:tcPr>
            <w:tcW w:w="1772" w:type="dxa"/>
            <w:tcBorders>
              <w:top w:val="nil"/>
              <w:left w:val="single" w:sz="4" w:space="0" w:color="auto"/>
              <w:bottom w:val="single" w:sz="4" w:space="0" w:color="auto"/>
              <w:right w:val="single" w:sz="4" w:space="0" w:color="auto"/>
            </w:tcBorders>
          </w:tcPr>
          <w:p w14:paraId="385EAA73" w14:textId="77777777" w:rsidR="00310FA6" w:rsidRPr="00F56DB7" w:rsidRDefault="00310FA6" w:rsidP="005A1552">
            <w:pPr>
              <w:pStyle w:val="TAH"/>
              <w:jc w:val="left"/>
              <w:rPr>
                <w:lang w:eastAsia="zh-CN"/>
              </w:rPr>
            </w:pPr>
            <w:r w:rsidRPr="00F56DB7">
              <w:rPr>
                <w:bCs/>
              </w:rPr>
              <w:tab/>
            </w:r>
            <w:r w:rsidRPr="00F56DB7">
              <w:rPr>
                <w:b w:val="0"/>
                <w:lang w:eastAsia="zh-CN"/>
              </w:rPr>
              <w:t>option-tag</w:t>
            </w:r>
          </w:p>
        </w:tc>
        <w:tc>
          <w:tcPr>
            <w:tcW w:w="878" w:type="dxa"/>
            <w:tcBorders>
              <w:top w:val="nil"/>
              <w:left w:val="single" w:sz="4" w:space="0" w:color="auto"/>
              <w:bottom w:val="single" w:sz="4" w:space="0" w:color="auto"/>
              <w:right w:val="single" w:sz="4" w:space="0" w:color="auto"/>
            </w:tcBorders>
          </w:tcPr>
          <w:p w14:paraId="22BDD299" w14:textId="77777777" w:rsidR="00310FA6" w:rsidRPr="00F56DB7" w:rsidDel="00060934" w:rsidRDefault="00310FA6" w:rsidP="005A1552">
            <w:pPr>
              <w:pStyle w:val="TAH"/>
            </w:pPr>
          </w:p>
        </w:tc>
        <w:tc>
          <w:tcPr>
            <w:tcW w:w="4795" w:type="dxa"/>
            <w:tcBorders>
              <w:top w:val="nil"/>
              <w:left w:val="single" w:sz="4" w:space="0" w:color="auto"/>
              <w:bottom w:val="single" w:sz="4" w:space="0" w:color="auto"/>
              <w:right w:val="single" w:sz="4" w:space="0" w:color="auto"/>
            </w:tcBorders>
          </w:tcPr>
          <w:p w14:paraId="674502BC" w14:textId="77777777" w:rsidR="00310FA6" w:rsidRPr="00F56DB7" w:rsidDel="00060934" w:rsidRDefault="00310FA6" w:rsidP="005A1552">
            <w:pPr>
              <w:pStyle w:val="TAH"/>
              <w:jc w:val="left"/>
              <w:rPr>
                <w:rFonts w:cs="Arial"/>
                <w:b w:val="0"/>
                <w:i/>
                <w:szCs w:val="18"/>
                <w:lang w:eastAsia="zh-CN"/>
              </w:rPr>
            </w:pPr>
            <w:r w:rsidRPr="00F56DB7">
              <w:rPr>
                <w:rFonts w:cs="Arial"/>
                <w:b w:val="0"/>
                <w:i/>
                <w:szCs w:val="18"/>
                <w:lang w:eastAsia="zh-CN"/>
              </w:rPr>
              <w:t>precondition</w:t>
            </w:r>
          </w:p>
        </w:tc>
        <w:tc>
          <w:tcPr>
            <w:tcW w:w="749" w:type="dxa"/>
            <w:tcBorders>
              <w:top w:val="nil"/>
              <w:left w:val="single" w:sz="4" w:space="0" w:color="auto"/>
              <w:bottom w:val="single" w:sz="4" w:space="0" w:color="auto"/>
              <w:right w:val="single" w:sz="4" w:space="0" w:color="auto"/>
            </w:tcBorders>
          </w:tcPr>
          <w:p w14:paraId="5D86C741" w14:textId="77777777" w:rsidR="00310FA6" w:rsidRPr="00F56DB7" w:rsidDel="00060934" w:rsidRDefault="00310FA6" w:rsidP="00683B8A">
            <w:pPr>
              <w:pStyle w:val="TAL"/>
            </w:pPr>
          </w:p>
        </w:tc>
        <w:tc>
          <w:tcPr>
            <w:tcW w:w="1440" w:type="dxa"/>
            <w:tcBorders>
              <w:top w:val="nil"/>
              <w:left w:val="single" w:sz="4" w:space="0" w:color="auto"/>
              <w:bottom w:val="single" w:sz="4" w:space="0" w:color="auto"/>
              <w:right w:val="single" w:sz="4" w:space="0" w:color="auto"/>
            </w:tcBorders>
          </w:tcPr>
          <w:p w14:paraId="1696E41B" w14:textId="77777777" w:rsidR="00310FA6" w:rsidRPr="00F56DB7" w:rsidDel="00060934" w:rsidRDefault="00310FA6" w:rsidP="00683B8A">
            <w:pPr>
              <w:pStyle w:val="TAL"/>
            </w:pPr>
          </w:p>
        </w:tc>
      </w:tr>
      <w:tr w:rsidR="00310FA6" w:rsidRPr="00F56DB7" w:rsidDel="00060934" w14:paraId="2E3D45F2" w14:textId="77777777" w:rsidTr="005A1552">
        <w:tc>
          <w:tcPr>
            <w:tcW w:w="1772" w:type="dxa"/>
            <w:tcBorders>
              <w:top w:val="nil"/>
              <w:left w:val="single" w:sz="4" w:space="0" w:color="auto"/>
              <w:bottom w:val="single" w:sz="4" w:space="0" w:color="auto"/>
              <w:right w:val="single" w:sz="4" w:space="0" w:color="auto"/>
            </w:tcBorders>
          </w:tcPr>
          <w:p w14:paraId="2A15178C" w14:textId="77777777" w:rsidR="00310FA6" w:rsidRPr="00F56DB7" w:rsidRDefault="00310FA6" w:rsidP="005A1552">
            <w:pPr>
              <w:pStyle w:val="TAH"/>
              <w:jc w:val="left"/>
              <w:rPr>
                <w:bCs/>
              </w:rPr>
            </w:pPr>
            <w:r w:rsidRPr="003E45D1">
              <w:t>Message-body</w:t>
            </w:r>
          </w:p>
        </w:tc>
        <w:tc>
          <w:tcPr>
            <w:tcW w:w="878" w:type="dxa"/>
            <w:tcBorders>
              <w:top w:val="nil"/>
              <w:left w:val="single" w:sz="4" w:space="0" w:color="auto"/>
              <w:bottom w:val="single" w:sz="4" w:space="0" w:color="auto"/>
              <w:right w:val="single" w:sz="4" w:space="0" w:color="auto"/>
            </w:tcBorders>
          </w:tcPr>
          <w:p w14:paraId="06352C55" w14:textId="77777777" w:rsidR="00310FA6" w:rsidRPr="00F56DB7" w:rsidDel="00060934" w:rsidRDefault="00310FA6" w:rsidP="005A1552">
            <w:pPr>
              <w:pStyle w:val="TAH"/>
            </w:pPr>
          </w:p>
        </w:tc>
        <w:tc>
          <w:tcPr>
            <w:tcW w:w="4795" w:type="dxa"/>
            <w:tcBorders>
              <w:top w:val="nil"/>
              <w:left w:val="single" w:sz="4" w:space="0" w:color="auto"/>
              <w:bottom w:val="single" w:sz="4" w:space="0" w:color="auto"/>
              <w:right w:val="single" w:sz="4" w:space="0" w:color="auto"/>
            </w:tcBorders>
          </w:tcPr>
          <w:p w14:paraId="40F25D85" w14:textId="77777777" w:rsidR="00310FA6" w:rsidRPr="00702A0F" w:rsidRDefault="00310FA6" w:rsidP="005A1552">
            <w:pPr>
              <w:pStyle w:val="TAL"/>
              <w:rPr>
                <w:lang w:eastAsia="zh-CN"/>
              </w:rPr>
            </w:pPr>
            <w:r w:rsidRPr="00702A0F">
              <w:rPr>
                <w:lang w:eastAsia="zh-CN"/>
              </w:rPr>
              <w:t>Same SDP body as specified for Step 6 (UPDATE) of Annex A.15.1a, with following differences:</w:t>
            </w:r>
          </w:p>
          <w:p w14:paraId="2CFA8A57" w14:textId="77777777" w:rsidR="00310FA6" w:rsidRPr="00702A0F" w:rsidRDefault="00310FA6" w:rsidP="005A1552">
            <w:pPr>
              <w:pStyle w:val="TAL"/>
              <w:rPr>
                <w:lang w:eastAsia="zh-CN"/>
              </w:rPr>
            </w:pPr>
          </w:p>
          <w:p w14:paraId="2299E8F9" w14:textId="77777777" w:rsidR="00310FA6" w:rsidRPr="00702A0F" w:rsidRDefault="00310FA6" w:rsidP="005A1552">
            <w:pPr>
              <w:pStyle w:val="TAL"/>
              <w:rPr>
                <w:lang w:eastAsia="zh-CN"/>
              </w:rPr>
            </w:pPr>
            <w:r w:rsidRPr="00702A0F">
              <w:rPr>
                <w:lang w:eastAsia="zh-CN"/>
              </w:rPr>
              <w:t>For preconditions of audio media:</w:t>
            </w:r>
          </w:p>
          <w:p w14:paraId="058B693C" w14:textId="77777777" w:rsidR="00310FA6" w:rsidRPr="00702A0F" w:rsidRDefault="00310FA6" w:rsidP="005A1552">
            <w:pPr>
              <w:pStyle w:val="TAL"/>
              <w:rPr>
                <w:rFonts w:eastAsia="SimSun"/>
                <w:i/>
                <w:lang w:eastAsia="zh-CN"/>
              </w:rPr>
            </w:pPr>
            <w:r w:rsidRPr="00702A0F">
              <w:rPr>
                <w:rFonts w:eastAsia="SimSun"/>
                <w:i/>
                <w:lang w:eastAsia="zh-CN"/>
              </w:rPr>
              <w:t>a=</w:t>
            </w:r>
            <w:proofErr w:type="spellStart"/>
            <w:r w:rsidRPr="00702A0F">
              <w:rPr>
                <w:rFonts w:eastAsia="SimSun"/>
                <w:i/>
                <w:lang w:eastAsia="zh-CN"/>
              </w:rPr>
              <w:t>curr:qos</w:t>
            </w:r>
            <w:proofErr w:type="spellEnd"/>
            <w:r w:rsidRPr="00702A0F">
              <w:rPr>
                <w:rFonts w:eastAsia="SimSun"/>
                <w:i/>
                <w:lang w:eastAsia="zh-CN"/>
              </w:rPr>
              <w:t xml:space="preserve"> remote </w:t>
            </w:r>
            <w:proofErr w:type="spellStart"/>
            <w:r w:rsidRPr="00702A0F">
              <w:rPr>
                <w:rFonts w:eastAsia="SimSun"/>
                <w:i/>
                <w:lang w:eastAsia="zh-CN"/>
              </w:rPr>
              <w:t>sendrecv</w:t>
            </w:r>
            <w:proofErr w:type="spellEnd"/>
          </w:p>
          <w:p w14:paraId="5050CEEE" w14:textId="77777777" w:rsidR="00310FA6" w:rsidRPr="00702A0F" w:rsidRDefault="00310FA6" w:rsidP="005A1552">
            <w:pPr>
              <w:pStyle w:val="TAL"/>
              <w:rPr>
                <w:i/>
              </w:rPr>
            </w:pPr>
          </w:p>
          <w:p w14:paraId="471F59C6" w14:textId="77777777" w:rsidR="00310FA6" w:rsidRPr="00702A0F" w:rsidRDefault="00310FA6" w:rsidP="005A1552">
            <w:pPr>
              <w:pStyle w:val="TAL"/>
              <w:rPr>
                <w:lang w:eastAsia="zh-CN"/>
              </w:rPr>
            </w:pPr>
            <w:r w:rsidRPr="00702A0F">
              <w:rPr>
                <w:lang w:eastAsia="zh-CN"/>
              </w:rPr>
              <w:t>For preconditions of video media:</w:t>
            </w:r>
          </w:p>
          <w:p w14:paraId="18C3EE8D" w14:textId="77777777" w:rsidR="00310FA6" w:rsidRPr="00F56DB7" w:rsidRDefault="00310FA6" w:rsidP="005A1552">
            <w:pPr>
              <w:pStyle w:val="TAH"/>
              <w:jc w:val="left"/>
              <w:rPr>
                <w:rFonts w:cs="Arial"/>
                <w:b w:val="0"/>
                <w:i/>
                <w:szCs w:val="18"/>
                <w:lang w:eastAsia="zh-CN"/>
              </w:rPr>
            </w:pPr>
            <w:r w:rsidRPr="00683B8A">
              <w:rPr>
                <w:rFonts w:eastAsia="SimSun"/>
                <w:b w:val="0"/>
                <w:i/>
                <w:lang w:eastAsia="zh-CN"/>
              </w:rPr>
              <w:t>a=</w:t>
            </w:r>
            <w:proofErr w:type="spellStart"/>
            <w:r w:rsidRPr="00683B8A">
              <w:rPr>
                <w:rFonts w:eastAsia="SimSun"/>
                <w:b w:val="0"/>
                <w:i/>
                <w:lang w:eastAsia="zh-CN"/>
              </w:rPr>
              <w:t>curr:qos</w:t>
            </w:r>
            <w:proofErr w:type="spellEnd"/>
            <w:r w:rsidRPr="00683B8A">
              <w:rPr>
                <w:rFonts w:eastAsia="SimSun"/>
                <w:b w:val="0"/>
                <w:i/>
                <w:lang w:eastAsia="zh-CN"/>
              </w:rPr>
              <w:t xml:space="preserve"> local none</w:t>
            </w:r>
          </w:p>
        </w:tc>
        <w:tc>
          <w:tcPr>
            <w:tcW w:w="749" w:type="dxa"/>
            <w:tcBorders>
              <w:top w:val="nil"/>
              <w:left w:val="single" w:sz="4" w:space="0" w:color="auto"/>
              <w:bottom w:val="single" w:sz="4" w:space="0" w:color="auto"/>
              <w:right w:val="single" w:sz="4" w:space="0" w:color="auto"/>
            </w:tcBorders>
          </w:tcPr>
          <w:p w14:paraId="2FA36719" w14:textId="77777777" w:rsidR="00310FA6" w:rsidRPr="00F56DB7" w:rsidDel="00060934" w:rsidRDefault="00310FA6" w:rsidP="00683B8A">
            <w:pPr>
              <w:pStyle w:val="TAL"/>
            </w:pPr>
          </w:p>
        </w:tc>
        <w:tc>
          <w:tcPr>
            <w:tcW w:w="1440" w:type="dxa"/>
            <w:tcBorders>
              <w:top w:val="nil"/>
              <w:left w:val="single" w:sz="4" w:space="0" w:color="auto"/>
              <w:bottom w:val="single" w:sz="4" w:space="0" w:color="auto"/>
              <w:right w:val="single" w:sz="4" w:space="0" w:color="auto"/>
            </w:tcBorders>
          </w:tcPr>
          <w:p w14:paraId="2AB6F5B0" w14:textId="77777777" w:rsidR="00310FA6" w:rsidRPr="00F8468C" w:rsidRDefault="00310FA6" w:rsidP="00683B8A">
            <w:pPr>
              <w:pStyle w:val="TAL"/>
            </w:pPr>
            <w:r w:rsidRPr="00F8468C">
              <w:t>TS 24.229 [7]</w:t>
            </w:r>
          </w:p>
          <w:p w14:paraId="47FC1EFA" w14:textId="77777777" w:rsidR="00310FA6" w:rsidRPr="00F8468C" w:rsidDel="00060934" w:rsidRDefault="00310FA6" w:rsidP="00683B8A">
            <w:pPr>
              <w:pStyle w:val="TAL"/>
            </w:pPr>
            <w:r w:rsidRPr="001D1894">
              <w:t>TS 26.114 [33]</w:t>
            </w:r>
          </w:p>
        </w:tc>
      </w:tr>
    </w:tbl>
    <w:p w14:paraId="39BEF21B" w14:textId="77777777" w:rsidR="00310FA6" w:rsidRPr="00F56DB7" w:rsidRDefault="00310FA6" w:rsidP="00310FA6">
      <w:pPr>
        <w:spacing w:after="0"/>
        <w:rPr>
          <w:rFonts w:eastAsia="MS Gothic"/>
        </w:rPr>
      </w:pPr>
    </w:p>
    <w:p w14:paraId="3F396261" w14:textId="5E41E8B2" w:rsidR="00915C82" w:rsidRPr="00F56DB7" w:rsidRDefault="00915C82" w:rsidP="00925185">
      <w:pPr>
        <w:pStyle w:val="TH"/>
      </w:pPr>
      <w:r w:rsidRPr="00F56DB7">
        <w:t xml:space="preserve">Table 7.22.3.3-2: 100 Trying (step 2, table </w:t>
      </w:r>
      <w:r w:rsidRPr="00F56DB7">
        <w:rPr>
          <w:rFonts w:cs="Arial"/>
        </w:rPr>
        <w:t>7.22.3.2-1</w:t>
      </w:r>
      <w:r w:rsidRPr="00F56DB7">
        <w:t>)</w:t>
      </w:r>
    </w:p>
    <w:tbl>
      <w:tblPr>
        <w:tblpPr w:leftFromText="180" w:rightFromText="180" w:vertAnchor="text" w:horzAnchor="margin" w:tblpY="-5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22A42AE2" w14:textId="77777777" w:rsidTr="00A355D2">
        <w:tc>
          <w:tcPr>
            <w:tcW w:w="9634" w:type="dxa"/>
            <w:tcBorders>
              <w:top w:val="single" w:sz="4" w:space="0" w:color="auto"/>
              <w:left w:val="single" w:sz="4" w:space="0" w:color="auto"/>
              <w:bottom w:val="single" w:sz="4" w:space="0" w:color="auto"/>
              <w:right w:val="single" w:sz="4" w:space="0" w:color="auto"/>
            </w:tcBorders>
            <w:hideMark/>
          </w:tcPr>
          <w:p w14:paraId="177FF344" w14:textId="3C4BCC3C" w:rsidR="00915C82" w:rsidRPr="00F56DB7" w:rsidRDefault="00915C82" w:rsidP="00A355D2">
            <w:pPr>
              <w:pStyle w:val="TAL"/>
              <w:rPr>
                <w:rFonts w:cs="Arial"/>
              </w:rPr>
            </w:pPr>
            <w:r w:rsidRPr="00F56DB7">
              <w:t>Derivation Path: TS 34.229-1 [2], Annex A.2.2</w:t>
            </w:r>
          </w:p>
        </w:tc>
      </w:tr>
    </w:tbl>
    <w:p w14:paraId="1B5DDA65" w14:textId="77777777" w:rsidR="00915C82" w:rsidRPr="00F56DB7" w:rsidRDefault="00915C82" w:rsidP="00925185"/>
    <w:p w14:paraId="3F44AA89" w14:textId="77777777" w:rsidR="00310FA6" w:rsidRPr="00F56DB7" w:rsidRDefault="00310FA6" w:rsidP="00310FA6">
      <w:pPr>
        <w:pStyle w:val="TH"/>
      </w:pPr>
      <w:r w:rsidRPr="00F56DB7">
        <w:t xml:space="preserve">Table 7.22.3.3-3: 183 Session Progress (step 3, table </w:t>
      </w:r>
      <w:r w:rsidRPr="00F56DB7">
        <w:rPr>
          <w:rFonts w:cs="Arial"/>
        </w:rPr>
        <w:t>7.22.3.2-1</w:t>
      </w:r>
      <w:r w:rsidRPr="00F56DB7">
        <w:t>)</w:t>
      </w:r>
    </w:p>
    <w:tbl>
      <w:tblPr>
        <w:tblpPr w:leftFromText="180" w:rightFromText="180" w:vertAnchor="page" w:horzAnchor="margin" w:tblpY="7201"/>
        <w:tblW w:w="9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4"/>
        <w:gridCol w:w="889"/>
        <w:gridCol w:w="4855"/>
        <w:gridCol w:w="758"/>
        <w:gridCol w:w="1458"/>
      </w:tblGrid>
      <w:tr w:rsidR="00310FA6" w:rsidRPr="00F56DB7" w14:paraId="1C10B799" w14:textId="77777777" w:rsidTr="00683B8A">
        <w:tc>
          <w:tcPr>
            <w:tcW w:w="9754" w:type="dxa"/>
            <w:gridSpan w:val="5"/>
            <w:tcBorders>
              <w:top w:val="single" w:sz="4" w:space="0" w:color="auto"/>
              <w:left w:val="single" w:sz="4" w:space="0" w:color="auto"/>
              <w:bottom w:val="single" w:sz="4" w:space="0" w:color="auto"/>
              <w:right w:val="single" w:sz="4" w:space="0" w:color="auto"/>
            </w:tcBorders>
            <w:hideMark/>
          </w:tcPr>
          <w:p w14:paraId="484F0F74" w14:textId="48834E2A" w:rsidR="00310FA6" w:rsidRPr="00F56DB7" w:rsidRDefault="00310FA6" w:rsidP="005A1552">
            <w:pPr>
              <w:pStyle w:val="TAL"/>
              <w:rPr>
                <w:rFonts w:cs="Arial"/>
              </w:rPr>
            </w:pPr>
            <w:r w:rsidRPr="00F56DB7">
              <w:t xml:space="preserve">Derivation Path: TS 34.229-1 [2], Annex A.2.3, </w:t>
            </w:r>
            <w:r>
              <w:t>c</w:t>
            </w:r>
            <w:r w:rsidRPr="00F56DB7">
              <w:t>ondition A15</w:t>
            </w:r>
          </w:p>
        </w:tc>
      </w:tr>
      <w:tr w:rsidR="00310FA6" w:rsidRPr="00F56DB7" w14:paraId="2E596085" w14:textId="77777777" w:rsidTr="00683B8A">
        <w:tc>
          <w:tcPr>
            <w:tcW w:w="1794" w:type="dxa"/>
            <w:tcBorders>
              <w:top w:val="single" w:sz="4" w:space="0" w:color="auto"/>
              <w:left w:val="single" w:sz="4" w:space="0" w:color="auto"/>
              <w:bottom w:val="single" w:sz="4" w:space="0" w:color="auto"/>
              <w:right w:val="single" w:sz="4" w:space="0" w:color="auto"/>
            </w:tcBorders>
            <w:hideMark/>
          </w:tcPr>
          <w:p w14:paraId="486035FC" w14:textId="77777777" w:rsidR="00310FA6" w:rsidRPr="00F56DB7" w:rsidRDefault="00310FA6" w:rsidP="005A1552">
            <w:pPr>
              <w:pStyle w:val="TAH"/>
              <w:jc w:val="left"/>
            </w:pPr>
            <w:r w:rsidRPr="00F56DB7">
              <w:t>Header/param</w:t>
            </w:r>
          </w:p>
        </w:tc>
        <w:tc>
          <w:tcPr>
            <w:tcW w:w="889" w:type="dxa"/>
            <w:tcBorders>
              <w:top w:val="single" w:sz="4" w:space="0" w:color="auto"/>
              <w:left w:val="single" w:sz="4" w:space="0" w:color="auto"/>
              <w:bottom w:val="single" w:sz="4" w:space="0" w:color="auto"/>
              <w:right w:val="single" w:sz="4" w:space="0" w:color="auto"/>
            </w:tcBorders>
            <w:hideMark/>
          </w:tcPr>
          <w:p w14:paraId="2E03D060" w14:textId="77777777" w:rsidR="00310FA6" w:rsidRPr="00F56DB7" w:rsidRDefault="00310FA6" w:rsidP="005A1552">
            <w:pPr>
              <w:pStyle w:val="TAH"/>
            </w:pPr>
            <w:r w:rsidRPr="00F56DB7">
              <w:t>Cond</w:t>
            </w:r>
          </w:p>
        </w:tc>
        <w:tc>
          <w:tcPr>
            <w:tcW w:w="4855" w:type="dxa"/>
            <w:tcBorders>
              <w:top w:val="single" w:sz="4" w:space="0" w:color="auto"/>
              <w:left w:val="single" w:sz="4" w:space="0" w:color="auto"/>
              <w:bottom w:val="single" w:sz="4" w:space="0" w:color="auto"/>
              <w:right w:val="single" w:sz="4" w:space="0" w:color="auto"/>
            </w:tcBorders>
            <w:hideMark/>
          </w:tcPr>
          <w:p w14:paraId="635DC5D2" w14:textId="77777777" w:rsidR="00310FA6" w:rsidRPr="00F56DB7" w:rsidRDefault="00310FA6" w:rsidP="005A1552">
            <w:pPr>
              <w:pStyle w:val="TAH"/>
            </w:pPr>
            <w:r w:rsidRPr="00F56DB7">
              <w:t>Value/remark</w:t>
            </w:r>
          </w:p>
        </w:tc>
        <w:tc>
          <w:tcPr>
            <w:tcW w:w="758" w:type="dxa"/>
            <w:tcBorders>
              <w:top w:val="single" w:sz="4" w:space="0" w:color="auto"/>
              <w:left w:val="single" w:sz="4" w:space="0" w:color="auto"/>
              <w:bottom w:val="single" w:sz="4" w:space="0" w:color="auto"/>
              <w:right w:val="single" w:sz="4" w:space="0" w:color="auto"/>
            </w:tcBorders>
            <w:hideMark/>
          </w:tcPr>
          <w:p w14:paraId="1F7AE60D" w14:textId="77777777" w:rsidR="00310FA6" w:rsidRPr="00F56DB7" w:rsidRDefault="00310FA6" w:rsidP="005A1552">
            <w:pPr>
              <w:pStyle w:val="TAH"/>
            </w:pPr>
            <w:proofErr w:type="spellStart"/>
            <w:r w:rsidRPr="00F56DB7">
              <w:t>Rel</w:t>
            </w:r>
            <w:proofErr w:type="spellEnd"/>
          </w:p>
        </w:tc>
        <w:tc>
          <w:tcPr>
            <w:tcW w:w="1458" w:type="dxa"/>
            <w:tcBorders>
              <w:top w:val="single" w:sz="4" w:space="0" w:color="auto"/>
              <w:left w:val="single" w:sz="4" w:space="0" w:color="auto"/>
              <w:bottom w:val="single" w:sz="4" w:space="0" w:color="auto"/>
              <w:right w:val="single" w:sz="4" w:space="0" w:color="auto"/>
            </w:tcBorders>
            <w:hideMark/>
          </w:tcPr>
          <w:p w14:paraId="48D8559E" w14:textId="77777777" w:rsidR="00310FA6" w:rsidRPr="00F56DB7" w:rsidRDefault="00310FA6" w:rsidP="005A1552">
            <w:pPr>
              <w:pStyle w:val="TAH"/>
            </w:pPr>
            <w:r w:rsidRPr="00F56DB7">
              <w:t>Reference</w:t>
            </w:r>
          </w:p>
        </w:tc>
      </w:tr>
      <w:tr w:rsidR="00310FA6" w:rsidRPr="00F56DB7" w:rsidDel="00060934" w14:paraId="1597764C" w14:textId="77777777" w:rsidTr="00683B8A">
        <w:tc>
          <w:tcPr>
            <w:tcW w:w="1794" w:type="dxa"/>
            <w:tcBorders>
              <w:top w:val="single" w:sz="4" w:space="0" w:color="auto"/>
              <w:left w:val="single" w:sz="4" w:space="0" w:color="auto"/>
              <w:bottom w:val="nil"/>
              <w:right w:val="single" w:sz="4" w:space="0" w:color="auto"/>
            </w:tcBorders>
          </w:tcPr>
          <w:p w14:paraId="35D8AB27" w14:textId="77777777" w:rsidR="00310FA6" w:rsidRPr="00F56DB7" w:rsidDel="00060934" w:rsidRDefault="00310FA6" w:rsidP="005A1552">
            <w:pPr>
              <w:pStyle w:val="TAH"/>
              <w:jc w:val="left"/>
              <w:rPr>
                <w:lang w:eastAsia="zh-CN"/>
              </w:rPr>
            </w:pPr>
            <w:r w:rsidRPr="00F56DB7">
              <w:rPr>
                <w:lang w:eastAsia="zh-CN"/>
              </w:rPr>
              <w:t>Require</w:t>
            </w:r>
          </w:p>
        </w:tc>
        <w:tc>
          <w:tcPr>
            <w:tcW w:w="889" w:type="dxa"/>
            <w:tcBorders>
              <w:top w:val="single" w:sz="4" w:space="0" w:color="auto"/>
              <w:left w:val="single" w:sz="4" w:space="0" w:color="auto"/>
              <w:bottom w:val="nil"/>
              <w:right w:val="single" w:sz="4" w:space="0" w:color="auto"/>
            </w:tcBorders>
          </w:tcPr>
          <w:p w14:paraId="542AD307" w14:textId="77777777" w:rsidR="00310FA6" w:rsidRPr="00F56DB7" w:rsidDel="00060934" w:rsidRDefault="00310FA6" w:rsidP="005A1552">
            <w:pPr>
              <w:pStyle w:val="TAH"/>
            </w:pPr>
          </w:p>
        </w:tc>
        <w:tc>
          <w:tcPr>
            <w:tcW w:w="4855" w:type="dxa"/>
            <w:tcBorders>
              <w:top w:val="single" w:sz="4" w:space="0" w:color="auto"/>
              <w:left w:val="single" w:sz="4" w:space="0" w:color="auto"/>
              <w:bottom w:val="nil"/>
              <w:right w:val="single" w:sz="4" w:space="0" w:color="auto"/>
            </w:tcBorders>
          </w:tcPr>
          <w:p w14:paraId="09EEA7E9" w14:textId="77777777" w:rsidR="00310FA6" w:rsidRPr="00F56DB7" w:rsidDel="00060934" w:rsidRDefault="00310FA6" w:rsidP="005A1552">
            <w:pPr>
              <w:pStyle w:val="TAH"/>
              <w:jc w:val="left"/>
              <w:rPr>
                <w:rFonts w:cs="Arial"/>
                <w:b w:val="0"/>
                <w:i/>
                <w:szCs w:val="18"/>
                <w:lang w:eastAsia="zh-CN"/>
              </w:rPr>
            </w:pPr>
          </w:p>
        </w:tc>
        <w:tc>
          <w:tcPr>
            <w:tcW w:w="758" w:type="dxa"/>
            <w:tcBorders>
              <w:top w:val="single" w:sz="4" w:space="0" w:color="auto"/>
              <w:left w:val="single" w:sz="4" w:space="0" w:color="auto"/>
              <w:bottom w:val="nil"/>
              <w:right w:val="single" w:sz="4" w:space="0" w:color="auto"/>
            </w:tcBorders>
          </w:tcPr>
          <w:p w14:paraId="23AC4C7E" w14:textId="77777777" w:rsidR="00310FA6" w:rsidRPr="00F56DB7" w:rsidDel="00060934" w:rsidRDefault="00310FA6" w:rsidP="00683B8A">
            <w:pPr>
              <w:pStyle w:val="TAL"/>
            </w:pPr>
          </w:p>
        </w:tc>
        <w:tc>
          <w:tcPr>
            <w:tcW w:w="1458" w:type="dxa"/>
            <w:tcBorders>
              <w:top w:val="single" w:sz="4" w:space="0" w:color="auto"/>
              <w:left w:val="single" w:sz="4" w:space="0" w:color="auto"/>
              <w:bottom w:val="nil"/>
              <w:right w:val="single" w:sz="4" w:space="0" w:color="auto"/>
            </w:tcBorders>
          </w:tcPr>
          <w:p w14:paraId="23FF561E" w14:textId="77777777" w:rsidR="00310FA6" w:rsidRPr="00F56DB7" w:rsidDel="00060934" w:rsidRDefault="00310FA6" w:rsidP="00683B8A">
            <w:pPr>
              <w:pStyle w:val="TAL"/>
            </w:pPr>
          </w:p>
        </w:tc>
      </w:tr>
      <w:tr w:rsidR="00310FA6" w:rsidRPr="00F56DB7" w:rsidDel="00060934" w14:paraId="30324DE6" w14:textId="77777777" w:rsidTr="00683B8A">
        <w:tc>
          <w:tcPr>
            <w:tcW w:w="1794" w:type="dxa"/>
            <w:tcBorders>
              <w:top w:val="nil"/>
              <w:left w:val="single" w:sz="4" w:space="0" w:color="auto"/>
              <w:bottom w:val="single" w:sz="4" w:space="0" w:color="auto"/>
              <w:right w:val="single" w:sz="4" w:space="0" w:color="auto"/>
            </w:tcBorders>
          </w:tcPr>
          <w:p w14:paraId="6EA1FA54" w14:textId="77777777" w:rsidR="00310FA6" w:rsidRPr="00F56DB7" w:rsidDel="00060934" w:rsidRDefault="00310FA6" w:rsidP="005A1552">
            <w:pPr>
              <w:pStyle w:val="TAH"/>
              <w:jc w:val="left"/>
              <w:rPr>
                <w:lang w:eastAsia="zh-CN"/>
              </w:rPr>
            </w:pPr>
            <w:r w:rsidRPr="00F56DB7">
              <w:rPr>
                <w:bCs/>
              </w:rPr>
              <w:tab/>
            </w:r>
            <w:r w:rsidRPr="00F56DB7">
              <w:rPr>
                <w:b w:val="0"/>
                <w:lang w:eastAsia="zh-CN"/>
              </w:rPr>
              <w:t>option-tag</w:t>
            </w:r>
          </w:p>
        </w:tc>
        <w:tc>
          <w:tcPr>
            <w:tcW w:w="889" w:type="dxa"/>
            <w:tcBorders>
              <w:top w:val="nil"/>
              <w:left w:val="single" w:sz="4" w:space="0" w:color="auto"/>
              <w:bottom w:val="single" w:sz="4" w:space="0" w:color="auto"/>
              <w:right w:val="single" w:sz="4" w:space="0" w:color="auto"/>
            </w:tcBorders>
          </w:tcPr>
          <w:p w14:paraId="570D559C" w14:textId="77777777" w:rsidR="00310FA6" w:rsidRPr="00F56DB7" w:rsidDel="00060934" w:rsidRDefault="00310FA6" w:rsidP="005A1552">
            <w:pPr>
              <w:pStyle w:val="TAH"/>
            </w:pPr>
          </w:p>
        </w:tc>
        <w:tc>
          <w:tcPr>
            <w:tcW w:w="4855" w:type="dxa"/>
            <w:tcBorders>
              <w:top w:val="nil"/>
              <w:left w:val="single" w:sz="4" w:space="0" w:color="auto"/>
              <w:bottom w:val="single" w:sz="4" w:space="0" w:color="auto"/>
              <w:right w:val="single" w:sz="4" w:space="0" w:color="auto"/>
            </w:tcBorders>
          </w:tcPr>
          <w:p w14:paraId="359A2D7F" w14:textId="77777777" w:rsidR="00310FA6" w:rsidRPr="00F56DB7" w:rsidDel="00060934" w:rsidRDefault="00310FA6" w:rsidP="005A1552">
            <w:pPr>
              <w:pStyle w:val="TAH"/>
              <w:jc w:val="left"/>
              <w:rPr>
                <w:rFonts w:cs="Arial"/>
                <w:b w:val="0"/>
                <w:i/>
                <w:szCs w:val="18"/>
                <w:lang w:eastAsia="zh-CN"/>
              </w:rPr>
            </w:pPr>
            <w:r w:rsidRPr="00F56DB7">
              <w:rPr>
                <w:rFonts w:cs="Arial"/>
                <w:b w:val="0"/>
                <w:i/>
                <w:szCs w:val="18"/>
                <w:lang w:eastAsia="zh-CN"/>
              </w:rPr>
              <w:t>precondition</w:t>
            </w:r>
          </w:p>
        </w:tc>
        <w:tc>
          <w:tcPr>
            <w:tcW w:w="758" w:type="dxa"/>
            <w:tcBorders>
              <w:top w:val="nil"/>
              <w:left w:val="single" w:sz="4" w:space="0" w:color="auto"/>
              <w:bottom w:val="single" w:sz="4" w:space="0" w:color="auto"/>
              <w:right w:val="single" w:sz="4" w:space="0" w:color="auto"/>
            </w:tcBorders>
          </w:tcPr>
          <w:p w14:paraId="76D02338" w14:textId="77777777" w:rsidR="00310FA6" w:rsidRPr="00F56DB7" w:rsidDel="00060934" w:rsidRDefault="00310FA6" w:rsidP="00683B8A">
            <w:pPr>
              <w:pStyle w:val="TAL"/>
            </w:pPr>
          </w:p>
        </w:tc>
        <w:tc>
          <w:tcPr>
            <w:tcW w:w="1458" w:type="dxa"/>
            <w:tcBorders>
              <w:top w:val="nil"/>
              <w:left w:val="single" w:sz="4" w:space="0" w:color="auto"/>
              <w:bottom w:val="single" w:sz="4" w:space="0" w:color="auto"/>
              <w:right w:val="single" w:sz="4" w:space="0" w:color="auto"/>
            </w:tcBorders>
          </w:tcPr>
          <w:p w14:paraId="29E4237D" w14:textId="77777777" w:rsidR="00310FA6" w:rsidRPr="00F56DB7" w:rsidDel="00060934" w:rsidRDefault="00310FA6" w:rsidP="00683B8A">
            <w:pPr>
              <w:pStyle w:val="TAL"/>
            </w:pPr>
          </w:p>
        </w:tc>
      </w:tr>
      <w:tr w:rsidR="00310FA6" w:rsidRPr="00F56DB7" w:rsidDel="00060934" w14:paraId="641ADDC2" w14:textId="77777777" w:rsidTr="00683B8A">
        <w:tc>
          <w:tcPr>
            <w:tcW w:w="1794" w:type="dxa"/>
            <w:tcBorders>
              <w:top w:val="nil"/>
              <w:left w:val="single" w:sz="4" w:space="0" w:color="auto"/>
              <w:bottom w:val="single" w:sz="4" w:space="0" w:color="auto"/>
              <w:right w:val="single" w:sz="4" w:space="0" w:color="auto"/>
            </w:tcBorders>
          </w:tcPr>
          <w:p w14:paraId="14E34214" w14:textId="77777777" w:rsidR="00310FA6" w:rsidRPr="00F56DB7" w:rsidRDefault="00310FA6" w:rsidP="005A1552">
            <w:pPr>
              <w:pStyle w:val="TAH"/>
              <w:jc w:val="left"/>
              <w:rPr>
                <w:bCs/>
              </w:rPr>
            </w:pPr>
            <w:r w:rsidRPr="003E45D1">
              <w:t>Message-body</w:t>
            </w:r>
          </w:p>
        </w:tc>
        <w:tc>
          <w:tcPr>
            <w:tcW w:w="889" w:type="dxa"/>
            <w:tcBorders>
              <w:top w:val="nil"/>
              <w:left w:val="single" w:sz="4" w:space="0" w:color="auto"/>
              <w:bottom w:val="single" w:sz="4" w:space="0" w:color="auto"/>
              <w:right w:val="single" w:sz="4" w:space="0" w:color="auto"/>
            </w:tcBorders>
          </w:tcPr>
          <w:p w14:paraId="6D6AC4B7" w14:textId="77777777" w:rsidR="00310FA6" w:rsidRPr="00F56DB7" w:rsidDel="00060934" w:rsidRDefault="00310FA6" w:rsidP="005A1552">
            <w:pPr>
              <w:pStyle w:val="TAH"/>
            </w:pPr>
          </w:p>
        </w:tc>
        <w:tc>
          <w:tcPr>
            <w:tcW w:w="4855" w:type="dxa"/>
            <w:tcBorders>
              <w:top w:val="nil"/>
              <w:left w:val="single" w:sz="4" w:space="0" w:color="auto"/>
              <w:bottom w:val="single" w:sz="4" w:space="0" w:color="auto"/>
              <w:right w:val="single" w:sz="4" w:space="0" w:color="auto"/>
            </w:tcBorders>
          </w:tcPr>
          <w:p w14:paraId="34099D50" w14:textId="77777777" w:rsidR="00310FA6" w:rsidRPr="003E45D1" w:rsidRDefault="00310FA6" w:rsidP="005A1552">
            <w:pPr>
              <w:pStyle w:val="TAL"/>
              <w:rPr>
                <w:lang w:eastAsia="zh-CN"/>
              </w:rPr>
            </w:pPr>
            <w:r w:rsidRPr="003E45D1">
              <w:rPr>
                <w:lang w:eastAsia="zh-CN"/>
              </w:rPr>
              <w:t xml:space="preserve">Same SDP body as </w:t>
            </w:r>
            <w:r w:rsidRPr="00482F17">
              <w:rPr>
                <w:lang w:eastAsia="zh-CN"/>
              </w:rPr>
              <w:t xml:space="preserve">specified for </w:t>
            </w:r>
            <w:r w:rsidRPr="003E45D1">
              <w:rPr>
                <w:lang w:eastAsia="zh-CN"/>
              </w:rPr>
              <w:t>Step 3 (183 Session Progress) of Annex A.15.1a, with following exceptions</w:t>
            </w:r>
            <w:r>
              <w:rPr>
                <w:lang w:eastAsia="zh-CN"/>
              </w:rPr>
              <w:t xml:space="preserve"> </w:t>
            </w:r>
            <w:r w:rsidRPr="00E3164A">
              <w:rPr>
                <w:lang w:eastAsia="zh-CN"/>
              </w:rPr>
              <w:t>and preconditions for audio as shown below</w:t>
            </w:r>
            <w:r w:rsidRPr="003E45D1">
              <w:rPr>
                <w:lang w:eastAsia="zh-CN"/>
              </w:rPr>
              <w:t>:</w:t>
            </w:r>
          </w:p>
          <w:p w14:paraId="6FE4D137" w14:textId="77777777" w:rsidR="00310FA6" w:rsidRPr="003E45D1" w:rsidRDefault="00310FA6" w:rsidP="005A1552">
            <w:pPr>
              <w:pStyle w:val="TAL"/>
              <w:rPr>
                <w:lang w:eastAsia="zh-CN"/>
              </w:rPr>
            </w:pPr>
          </w:p>
          <w:p w14:paraId="383B0BF0" w14:textId="77777777" w:rsidR="00310FA6" w:rsidRPr="008B47CE" w:rsidRDefault="00310FA6" w:rsidP="005A1552">
            <w:pPr>
              <w:pStyle w:val="TAL"/>
              <w:rPr>
                <w:b/>
                <w:bCs/>
                <w:lang w:eastAsia="zh-CN"/>
              </w:rPr>
            </w:pPr>
            <w:r w:rsidRPr="008B47CE">
              <w:rPr>
                <w:b/>
                <w:bCs/>
                <w:lang w:eastAsia="zh-CN"/>
              </w:rPr>
              <w:t>Session description:</w:t>
            </w:r>
          </w:p>
          <w:p w14:paraId="4C45D1D3" w14:textId="77777777" w:rsidR="00310FA6" w:rsidRDefault="00310FA6" w:rsidP="005A1552">
            <w:pPr>
              <w:pStyle w:val="TAL"/>
            </w:pPr>
            <w:r w:rsidRPr="003E45D1">
              <w:t>"o=" line identical to previous SDP sent by SS except that sess-version is incremented by one</w:t>
            </w:r>
          </w:p>
          <w:p w14:paraId="2D8F6B1D" w14:textId="77777777" w:rsidR="00310FA6" w:rsidRDefault="00310FA6" w:rsidP="005A1552">
            <w:pPr>
              <w:pStyle w:val="TAL"/>
            </w:pPr>
          </w:p>
          <w:p w14:paraId="720CFABE" w14:textId="77777777" w:rsidR="00310FA6" w:rsidRPr="008B47CE" w:rsidRDefault="00310FA6" w:rsidP="005A1552">
            <w:pPr>
              <w:pStyle w:val="TAL"/>
              <w:rPr>
                <w:b/>
                <w:bCs/>
              </w:rPr>
            </w:pPr>
            <w:r w:rsidRPr="008B47CE">
              <w:rPr>
                <w:b/>
                <w:bCs/>
              </w:rPr>
              <w:t>Preconditions for audio:</w:t>
            </w:r>
          </w:p>
          <w:p w14:paraId="76FC489A" w14:textId="77777777" w:rsidR="00310FA6" w:rsidRPr="003E45D1" w:rsidRDefault="00310FA6" w:rsidP="005A1552">
            <w:pPr>
              <w:pStyle w:val="TAL"/>
              <w:rPr>
                <w:rFonts w:eastAsia="SimSun"/>
                <w:i/>
                <w:lang w:eastAsia="zh-CN"/>
              </w:rPr>
            </w:pPr>
            <w:r w:rsidRPr="003E45D1">
              <w:rPr>
                <w:rFonts w:eastAsia="SimSun"/>
                <w:i/>
                <w:lang w:eastAsia="zh-CN"/>
              </w:rPr>
              <w:t>a=</w:t>
            </w:r>
            <w:proofErr w:type="spellStart"/>
            <w:r w:rsidRPr="003E45D1">
              <w:rPr>
                <w:rFonts w:eastAsia="SimSun"/>
                <w:i/>
                <w:lang w:eastAsia="zh-CN"/>
              </w:rPr>
              <w:t>curr:qos</w:t>
            </w:r>
            <w:proofErr w:type="spellEnd"/>
            <w:r w:rsidRPr="003E45D1">
              <w:rPr>
                <w:rFonts w:eastAsia="SimSun"/>
                <w:i/>
                <w:lang w:eastAsia="zh-CN"/>
              </w:rPr>
              <w:t xml:space="preserve"> local </w:t>
            </w:r>
            <w:proofErr w:type="spellStart"/>
            <w:r w:rsidRPr="00E3164A">
              <w:rPr>
                <w:rFonts w:eastAsia="SimSun"/>
                <w:i/>
                <w:lang w:eastAsia="zh-CN"/>
              </w:rPr>
              <w:t>sendrecv</w:t>
            </w:r>
            <w:proofErr w:type="spellEnd"/>
          </w:p>
          <w:p w14:paraId="477A2645" w14:textId="77777777" w:rsidR="00310FA6" w:rsidRPr="003E45D1" w:rsidRDefault="00310FA6" w:rsidP="005A1552">
            <w:pPr>
              <w:pStyle w:val="TAL"/>
              <w:rPr>
                <w:rFonts w:eastAsia="SimSun"/>
                <w:i/>
                <w:lang w:eastAsia="zh-CN"/>
              </w:rPr>
            </w:pPr>
            <w:r w:rsidRPr="003E45D1">
              <w:rPr>
                <w:rFonts w:eastAsia="SimSun"/>
                <w:i/>
                <w:lang w:eastAsia="zh-CN"/>
              </w:rPr>
              <w:t>a=</w:t>
            </w:r>
            <w:proofErr w:type="spellStart"/>
            <w:r w:rsidRPr="003E45D1">
              <w:rPr>
                <w:rFonts w:eastAsia="SimSun"/>
                <w:i/>
                <w:lang w:eastAsia="zh-CN"/>
              </w:rPr>
              <w:t>curr:qos</w:t>
            </w:r>
            <w:proofErr w:type="spellEnd"/>
            <w:r w:rsidRPr="003E45D1">
              <w:rPr>
                <w:rFonts w:eastAsia="SimSun"/>
                <w:i/>
                <w:lang w:eastAsia="zh-CN"/>
              </w:rPr>
              <w:t xml:space="preserve"> remote </w:t>
            </w:r>
            <w:proofErr w:type="spellStart"/>
            <w:r w:rsidRPr="00E3164A">
              <w:rPr>
                <w:rFonts w:eastAsia="SimSun"/>
                <w:i/>
                <w:lang w:eastAsia="zh-CN"/>
              </w:rPr>
              <w:t>sendrecv</w:t>
            </w:r>
            <w:proofErr w:type="spellEnd"/>
          </w:p>
          <w:p w14:paraId="341AF551" w14:textId="77777777" w:rsidR="00310FA6" w:rsidRPr="003E45D1" w:rsidRDefault="00310FA6" w:rsidP="005A1552">
            <w:pPr>
              <w:pStyle w:val="TAL"/>
              <w:rPr>
                <w:rFonts w:eastAsia="SimSun"/>
                <w:i/>
                <w:lang w:eastAsia="zh-CN"/>
              </w:rPr>
            </w:pPr>
            <w:r w:rsidRPr="003E45D1">
              <w:rPr>
                <w:rFonts w:eastAsia="SimSun"/>
                <w:i/>
                <w:lang w:eastAsia="zh-CN"/>
              </w:rPr>
              <w:t>a=</w:t>
            </w:r>
            <w:proofErr w:type="spellStart"/>
            <w:r w:rsidRPr="003E45D1">
              <w:rPr>
                <w:rFonts w:eastAsia="SimSun"/>
                <w:i/>
                <w:lang w:eastAsia="zh-CN"/>
              </w:rPr>
              <w:t>des:qos</w:t>
            </w:r>
            <w:proofErr w:type="spellEnd"/>
            <w:r w:rsidRPr="003E45D1">
              <w:rPr>
                <w:rFonts w:eastAsia="SimSun"/>
                <w:i/>
                <w:lang w:eastAsia="zh-CN"/>
              </w:rPr>
              <w:t xml:space="preserve"> mandatory local </w:t>
            </w:r>
            <w:proofErr w:type="spellStart"/>
            <w:r w:rsidRPr="003E45D1">
              <w:rPr>
                <w:rFonts w:eastAsia="SimSun"/>
                <w:i/>
                <w:lang w:eastAsia="zh-CN"/>
              </w:rPr>
              <w:t>sendrecv</w:t>
            </w:r>
            <w:proofErr w:type="spellEnd"/>
          </w:p>
          <w:p w14:paraId="0941EC83" w14:textId="77777777" w:rsidR="00310FA6" w:rsidRPr="00F56DB7" w:rsidRDefault="00310FA6" w:rsidP="005A1552">
            <w:pPr>
              <w:pStyle w:val="TAH"/>
              <w:jc w:val="left"/>
              <w:rPr>
                <w:rFonts w:cs="Arial"/>
                <w:b w:val="0"/>
                <w:i/>
                <w:szCs w:val="18"/>
                <w:lang w:eastAsia="zh-CN"/>
              </w:rPr>
            </w:pPr>
            <w:r w:rsidRPr="00ED6270">
              <w:rPr>
                <w:rFonts w:eastAsia="SimSun"/>
                <w:b w:val="0"/>
                <w:bCs/>
                <w:i/>
                <w:lang w:eastAsia="zh-CN"/>
              </w:rPr>
              <w:t>a=</w:t>
            </w:r>
            <w:proofErr w:type="spellStart"/>
            <w:r w:rsidRPr="00ED6270">
              <w:rPr>
                <w:rFonts w:eastAsia="SimSun"/>
                <w:b w:val="0"/>
                <w:bCs/>
                <w:i/>
                <w:lang w:eastAsia="zh-CN"/>
              </w:rPr>
              <w:t>des:qos</w:t>
            </w:r>
            <w:proofErr w:type="spellEnd"/>
            <w:r w:rsidRPr="00ED6270">
              <w:rPr>
                <w:rFonts w:eastAsia="SimSun"/>
                <w:b w:val="0"/>
                <w:bCs/>
                <w:i/>
                <w:lang w:eastAsia="zh-CN"/>
              </w:rPr>
              <w:t xml:space="preserve"> mandatory remote </w:t>
            </w:r>
            <w:proofErr w:type="spellStart"/>
            <w:r w:rsidRPr="00ED6270">
              <w:rPr>
                <w:rFonts w:eastAsia="SimSun"/>
                <w:b w:val="0"/>
                <w:bCs/>
                <w:i/>
                <w:lang w:eastAsia="zh-CN"/>
              </w:rPr>
              <w:t>sendrecv</w:t>
            </w:r>
            <w:proofErr w:type="spellEnd"/>
          </w:p>
        </w:tc>
        <w:tc>
          <w:tcPr>
            <w:tcW w:w="758" w:type="dxa"/>
            <w:tcBorders>
              <w:top w:val="nil"/>
              <w:left w:val="single" w:sz="4" w:space="0" w:color="auto"/>
              <w:bottom w:val="single" w:sz="4" w:space="0" w:color="auto"/>
              <w:right w:val="single" w:sz="4" w:space="0" w:color="auto"/>
            </w:tcBorders>
          </w:tcPr>
          <w:p w14:paraId="411B0707" w14:textId="77777777" w:rsidR="00310FA6" w:rsidRPr="00F56DB7" w:rsidDel="00060934" w:rsidRDefault="00310FA6" w:rsidP="00683B8A">
            <w:pPr>
              <w:pStyle w:val="TAL"/>
            </w:pPr>
          </w:p>
        </w:tc>
        <w:tc>
          <w:tcPr>
            <w:tcW w:w="1458" w:type="dxa"/>
            <w:tcBorders>
              <w:top w:val="nil"/>
              <w:left w:val="single" w:sz="4" w:space="0" w:color="auto"/>
              <w:bottom w:val="single" w:sz="4" w:space="0" w:color="auto"/>
              <w:right w:val="single" w:sz="4" w:space="0" w:color="auto"/>
            </w:tcBorders>
          </w:tcPr>
          <w:p w14:paraId="44E95C2D" w14:textId="77777777" w:rsidR="00310FA6" w:rsidRPr="00702A0F" w:rsidRDefault="00310FA6" w:rsidP="00683B8A">
            <w:pPr>
              <w:pStyle w:val="TAL"/>
            </w:pPr>
            <w:r w:rsidRPr="00702A0F">
              <w:t>TS 24.229 [7]</w:t>
            </w:r>
          </w:p>
          <w:p w14:paraId="478212DF" w14:textId="77777777" w:rsidR="00310FA6" w:rsidRPr="00F56DB7" w:rsidDel="00060934" w:rsidRDefault="00310FA6" w:rsidP="00683B8A">
            <w:pPr>
              <w:pStyle w:val="TAL"/>
            </w:pPr>
            <w:r w:rsidRPr="001D1894">
              <w:t>TS 26.114 [33]</w:t>
            </w:r>
          </w:p>
        </w:tc>
      </w:tr>
    </w:tbl>
    <w:p w14:paraId="1B567460" w14:textId="77777777" w:rsidR="00310FA6" w:rsidRPr="00F56DB7" w:rsidRDefault="00310FA6" w:rsidP="00310FA6">
      <w:pPr>
        <w:spacing w:after="0"/>
        <w:rPr>
          <w:rFonts w:eastAsia="MS Gothic"/>
        </w:rPr>
      </w:pPr>
    </w:p>
    <w:p w14:paraId="088361BD" w14:textId="77777777" w:rsidR="00915C82" w:rsidRPr="00F56DB7" w:rsidRDefault="00915C82" w:rsidP="00915C82">
      <w:pPr>
        <w:pStyle w:val="TH"/>
      </w:pPr>
      <w:r w:rsidRPr="00F56DB7">
        <w:t xml:space="preserve">Table 7.22.3.3-4: PRACK (step 4, table </w:t>
      </w:r>
      <w:r w:rsidRPr="00F56DB7">
        <w:rPr>
          <w:rFonts w:cs="Arial"/>
        </w:rPr>
        <w:t>7.22.3.2-1</w:t>
      </w:r>
      <w:r w:rsidRPr="00F56DB7">
        <w:t>)</w:t>
      </w:r>
    </w:p>
    <w:tbl>
      <w:tblPr>
        <w:tblpPr w:leftFromText="180" w:rightFromText="180" w:vertAnchor="text" w:horzAnchor="margin" w:tblpY="7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1E9870C2" w14:textId="77777777" w:rsidTr="00A355D2">
        <w:tc>
          <w:tcPr>
            <w:tcW w:w="9634" w:type="dxa"/>
            <w:tcBorders>
              <w:top w:val="single" w:sz="4" w:space="0" w:color="auto"/>
              <w:left w:val="single" w:sz="4" w:space="0" w:color="auto"/>
              <w:bottom w:val="single" w:sz="4" w:space="0" w:color="auto"/>
              <w:right w:val="single" w:sz="4" w:space="0" w:color="auto"/>
            </w:tcBorders>
            <w:hideMark/>
          </w:tcPr>
          <w:p w14:paraId="33495040" w14:textId="42E6EEFE" w:rsidR="00915C82" w:rsidRPr="00F56DB7" w:rsidRDefault="00915C82" w:rsidP="00A355D2">
            <w:pPr>
              <w:pStyle w:val="TAL"/>
              <w:rPr>
                <w:rFonts w:cs="Arial"/>
              </w:rPr>
            </w:pPr>
            <w:r w:rsidRPr="00F56DB7">
              <w:t>Derivation Path: TS 34.229-1 [2], Annex A.2.4</w:t>
            </w:r>
          </w:p>
        </w:tc>
      </w:tr>
    </w:tbl>
    <w:p w14:paraId="6A813DC1" w14:textId="77777777" w:rsidR="007A17CD" w:rsidRPr="00F56DB7" w:rsidRDefault="007A17CD" w:rsidP="007A17CD"/>
    <w:p w14:paraId="592A7D38" w14:textId="7B2AFBB0" w:rsidR="00915C82" w:rsidRPr="00F56DB7" w:rsidRDefault="007A17CD" w:rsidP="00613175">
      <w:pPr>
        <w:pStyle w:val="TH"/>
      </w:pPr>
      <w:r w:rsidRPr="00F56DB7">
        <w:t xml:space="preserve">Table 7.22.3.3-5: 200 OK for PRACK (step 5, table </w:t>
      </w:r>
      <w:r w:rsidRPr="00F56DB7">
        <w:rPr>
          <w:rFonts w:cs="Arial"/>
        </w:rPr>
        <w:t>7.22.3.2-1</w:t>
      </w:r>
      <w:r w:rsidRPr="00F56DB7">
        <w:t>)</w:t>
      </w:r>
    </w:p>
    <w:tbl>
      <w:tblPr>
        <w:tblpPr w:leftFromText="180" w:rightFromText="180" w:vertAnchor="text" w:horzAnchor="margin" w:tblpY="518"/>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3EFA6CD9" w14:textId="77777777" w:rsidTr="00A355D2">
        <w:tc>
          <w:tcPr>
            <w:tcW w:w="9634" w:type="dxa"/>
            <w:tcBorders>
              <w:top w:val="single" w:sz="4" w:space="0" w:color="auto"/>
              <w:left w:val="single" w:sz="4" w:space="0" w:color="auto"/>
              <w:bottom w:val="single" w:sz="4" w:space="0" w:color="auto"/>
              <w:right w:val="single" w:sz="4" w:space="0" w:color="auto"/>
            </w:tcBorders>
            <w:hideMark/>
          </w:tcPr>
          <w:p w14:paraId="4E12B6C4" w14:textId="306B4DE8" w:rsidR="00915C82" w:rsidRPr="00F56DB7" w:rsidRDefault="00915C82" w:rsidP="00A355D2">
            <w:pPr>
              <w:pStyle w:val="TAL"/>
              <w:rPr>
                <w:rFonts w:cs="Arial"/>
              </w:rPr>
            </w:pPr>
            <w:r w:rsidRPr="00F56DB7">
              <w:t>Derivation Path: TS 34.229-1 [2], Annex A.3.1</w:t>
            </w:r>
          </w:p>
        </w:tc>
      </w:tr>
    </w:tbl>
    <w:p w14:paraId="1CE561B2" w14:textId="77777777" w:rsidR="00915C82" w:rsidRPr="00F56DB7" w:rsidRDefault="00915C82" w:rsidP="00915C82">
      <w:pPr>
        <w:spacing w:after="0"/>
        <w:rPr>
          <w:rFonts w:eastAsia="MS Gothic"/>
        </w:rPr>
      </w:pPr>
    </w:p>
    <w:p w14:paraId="1C109A7E" w14:textId="77777777" w:rsidR="00310FA6" w:rsidRPr="00F56DB7" w:rsidRDefault="00310FA6" w:rsidP="00310FA6">
      <w:pPr>
        <w:pStyle w:val="TH"/>
      </w:pPr>
      <w:r w:rsidRPr="00F56DB7">
        <w:t xml:space="preserve">Table 7.22.3.3-6: UPDATE (step 6, table </w:t>
      </w:r>
      <w:r w:rsidRPr="00F56DB7">
        <w:rPr>
          <w:rFonts w:cs="Arial"/>
        </w:rPr>
        <w:t>7.22.3.2-1</w:t>
      </w:r>
      <w:r w:rsidRPr="00F56DB7">
        <w:t>)</w:t>
      </w:r>
    </w:p>
    <w:tbl>
      <w:tblPr>
        <w:tblpPr w:leftFromText="180" w:rightFromText="180" w:vertAnchor="text" w:horzAnchor="margin" w:tblpY="63"/>
        <w:tblW w:w="9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4"/>
        <w:gridCol w:w="889"/>
        <w:gridCol w:w="4855"/>
        <w:gridCol w:w="758"/>
        <w:gridCol w:w="1458"/>
      </w:tblGrid>
      <w:tr w:rsidR="00310FA6" w:rsidRPr="00F56DB7" w14:paraId="56ECADF9" w14:textId="77777777" w:rsidTr="00683B8A">
        <w:tc>
          <w:tcPr>
            <w:tcW w:w="9754" w:type="dxa"/>
            <w:gridSpan w:val="5"/>
            <w:tcBorders>
              <w:top w:val="single" w:sz="4" w:space="0" w:color="auto"/>
              <w:left w:val="single" w:sz="4" w:space="0" w:color="auto"/>
              <w:bottom w:val="single" w:sz="4" w:space="0" w:color="auto"/>
              <w:right w:val="single" w:sz="4" w:space="0" w:color="auto"/>
            </w:tcBorders>
            <w:hideMark/>
          </w:tcPr>
          <w:p w14:paraId="44038AB2" w14:textId="705A782C" w:rsidR="00310FA6" w:rsidRPr="00F56DB7" w:rsidRDefault="00310FA6" w:rsidP="005A1552">
            <w:pPr>
              <w:pStyle w:val="TAL"/>
              <w:rPr>
                <w:rFonts w:cs="Arial"/>
              </w:rPr>
            </w:pPr>
            <w:r w:rsidRPr="00F56DB7">
              <w:t>Derivation Path:</w:t>
            </w:r>
            <w:r w:rsidRPr="00294D55">
              <w:t xml:space="preserve"> TS 34.229-1 [2], Annex A.2.5</w:t>
            </w:r>
          </w:p>
        </w:tc>
      </w:tr>
      <w:tr w:rsidR="00310FA6" w:rsidRPr="00F56DB7" w14:paraId="500E8202" w14:textId="77777777" w:rsidTr="00683B8A">
        <w:tc>
          <w:tcPr>
            <w:tcW w:w="1794" w:type="dxa"/>
            <w:tcBorders>
              <w:top w:val="single" w:sz="4" w:space="0" w:color="auto"/>
              <w:left w:val="single" w:sz="4" w:space="0" w:color="auto"/>
              <w:bottom w:val="single" w:sz="4" w:space="0" w:color="auto"/>
              <w:right w:val="single" w:sz="4" w:space="0" w:color="auto"/>
            </w:tcBorders>
            <w:hideMark/>
          </w:tcPr>
          <w:p w14:paraId="50DB0518" w14:textId="77777777" w:rsidR="00310FA6" w:rsidRPr="00F56DB7" w:rsidRDefault="00310FA6" w:rsidP="005A1552">
            <w:pPr>
              <w:pStyle w:val="TAH"/>
              <w:jc w:val="left"/>
            </w:pPr>
            <w:r w:rsidRPr="00F56DB7">
              <w:t>Header/param</w:t>
            </w:r>
          </w:p>
        </w:tc>
        <w:tc>
          <w:tcPr>
            <w:tcW w:w="889" w:type="dxa"/>
            <w:tcBorders>
              <w:top w:val="single" w:sz="4" w:space="0" w:color="auto"/>
              <w:left w:val="single" w:sz="4" w:space="0" w:color="auto"/>
              <w:bottom w:val="single" w:sz="4" w:space="0" w:color="auto"/>
              <w:right w:val="single" w:sz="4" w:space="0" w:color="auto"/>
            </w:tcBorders>
            <w:hideMark/>
          </w:tcPr>
          <w:p w14:paraId="7D5F492D" w14:textId="77777777" w:rsidR="00310FA6" w:rsidRPr="00F56DB7" w:rsidRDefault="00310FA6" w:rsidP="005A1552">
            <w:pPr>
              <w:pStyle w:val="TAH"/>
            </w:pPr>
            <w:r w:rsidRPr="00F56DB7">
              <w:t>Cond</w:t>
            </w:r>
          </w:p>
        </w:tc>
        <w:tc>
          <w:tcPr>
            <w:tcW w:w="4855" w:type="dxa"/>
            <w:tcBorders>
              <w:top w:val="single" w:sz="4" w:space="0" w:color="auto"/>
              <w:left w:val="single" w:sz="4" w:space="0" w:color="auto"/>
              <w:bottom w:val="single" w:sz="4" w:space="0" w:color="auto"/>
              <w:right w:val="single" w:sz="4" w:space="0" w:color="auto"/>
            </w:tcBorders>
            <w:hideMark/>
          </w:tcPr>
          <w:p w14:paraId="4B872CEC" w14:textId="77777777" w:rsidR="00310FA6" w:rsidRPr="00F56DB7" w:rsidRDefault="00310FA6" w:rsidP="005A1552">
            <w:pPr>
              <w:pStyle w:val="TAH"/>
            </w:pPr>
            <w:r w:rsidRPr="00F56DB7">
              <w:t>Value/remark</w:t>
            </w:r>
          </w:p>
        </w:tc>
        <w:tc>
          <w:tcPr>
            <w:tcW w:w="758" w:type="dxa"/>
            <w:tcBorders>
              <w:top w:val="single" w:sz="4" w:space="0" w:color="auto"/>
              <w:left w:val="single" w:sz="4" w:space="0" w:color="auto"/>
              <w:bottom w:val="single" w:sz="4" w:space="0" w:color="auto"/>
              <w:right w:val="single" w:sz="4" w:space="0" w:color="auto"/>
            </w:tcBorders>
            <w:hideMark/>
          </w:tcPr>
          <w:p w14:paraId="1BD33107" w14:textId="77777777" w:rsidR="00310FA6" w:rsidRPr="00F56DB7" w:rsidRDefault="00310FA6" w:rsidP="005A1552">
            <w:pPr>
              <w:pStyle w:val="TAH"/>
            </w:pPr>
            <w:proofErr w:type="spellStart"/>
            <w:r w:rsidRPr="00F56DB7">
              <w:t>Rel</w:t>
            </w:r>
            <w:proofErr w:type="spellEnd"/>
          </w:p>
        </w:tc>
        <w:tc>
          <w:tcPr>
            <w:tcW w:w="1458" w:type="dxa"/>
            <w:tcBorders>
              <w:top w:val="single" w:sz="4" w:space="0" w:color="auto"/>
              <w:left w:val="single" w:sz="4" w:space="0" w:color="auto"/>
              <w:bottom w:val="single" w:sz="4" w:space="0" w:color="auto"/>
              <w:right w:val="single" w:sz="4" w:space="0" w:color="auto"/>
            </w:tcBorders>
            <w:hideMark/>
          </w:tcPr>
          <w:p w14:paraId="100CA479" w14:textId="77777777" w:rsidR="00310FA6" w:rsidRPr="00F56DB7" w:rsidRDefault="00310FA6" w:rsidP="005A1552">
            <w:pPr>
              <w:pStyle w:val="TAH"/>
            </w:pPr>
            <w:r w:rsidRPr="00F56DB7">
              <w:t>Reference</w:t>
            </w:r>
          </w:p>
        </w:tc>
      </w:tr>
      <w:tr w:rsidR="00310FA6" w:rsidRPr="00F56DB7" w:rsidDel="007A17CD" w14:paraId="2029969F" w14:textId="77777777" w:rsidTr="00683B8A">
        <w:tc>
          <w:tcPr>
            <w:tcW w:w="1794" w:type="dxa"/>
            <w:tcBorders>
              <w:top w:val="single" w:sz="4" w:space="0" w:color="auto"/>
              <w:left w:val="single" w:sz="4" w:space="0" w:color="auto"/>
              <w:bottom w:val="nil"/>
              <w:right w:val="single" w:sz="4" w:space="0" w:color="auto"/>
            </w:tcBorders>
          </w:tcPr>
          <w:p w14:paraId="579E6E93" w14:textId="77777777" w:rsidR="00310FA6" w:rsidRPr="00F56DB7" w:rsidDel="007A17CD" w:rsidRDefault="00310FA6" w:rsidP="005A1552">
            <w:pPr>
              <w:pStyle w:val="TAH"/>
              <w:jc w:val="left"/>
              <w:rPr>
                <w:lang w:eastAsia="zh-CN"/>
              </w:rPr>
            </w:pPr>
            <w:r w:rsidRPr="00F56DB7">
              <w:rPr>
                <w:lang w:eastAsia="zh-CN"/>
              </w:rPr>
              <w:t>Supported</w:t>
            </w:r>
          </w:p>
        </w:tc>
        <w:tc>
          <w:tcPr>
            <w:tcW w:w="889" w:type="dxa"/>
            <w:tcBorders>
              <w:top w:val="single" w:sz="4" w:space="0" w:color="auto"/>
              <w:left w:val="single" w:sz="4" w:space="0" w:color="auto"/>
              <w:bottom w:val="nil"/>
              <w:right w:val="single" w:sz="4" w:space="0" w:color="auto"/>
            </w:tcBorders>
          </w:tcPr>
          <w:p w14:paraId="7404F429" w14:textId="77777777" w:rsidR="00310FA6" w:rsidRPr="00F56DB7" w:rsidDel="007A17CD" w:rsidRDefault="00310FA6" w:rsidP="005A1552">
            <w:pPr>
              <w:pStyle w:val="TAH"/>
            </w:pPr>
          </w:p>
        </w:tc>
        <w:tc>
          <w:tcPr>
            <w:tcW w:w="4855" w:type="dxa"/>
            <w:tcBorders>
              <w:top w:val="single" w:sz="4" w:space="0" w:color="auto"/>
              <w:left w:val="single" w:sz="4" w:space="0" w:color="auto"/>
              <w:bottom w:val="nil"/>
              <w:right w:val="single" w:sz="4" w:space="0" w:color="auto"/>
            </w:tcBorders>
          </w:tcPr>
          <w:p w14:paraId="7D17C546" w14:textId="77777777" w:rsidR="00310FA6" w:rsidRPr="00F56DB7" w:rsidDel="007A17CD" w:rsidRDefault="00310FA6" w:rsidP="005A1552">
            <w:pPr>
              <w:pStyle w:val="TAH"/>
              <w:jc w:val="left"/>
              <w:rPr>
                <w:rFonts w:cs="Arial"/>
                <w:b w:val="0"/>
                <w:i/>
                <w:szCs w:val="18"/>
                <w:lang w:eastAsia="zh-CN"/>
              </w:rPr>
            </w:pPr>
          </w:p>
        </w:tc>
        <w:tc>
          <w:tcPr>
            <w:tcW w:w="758" w:type="dxa"/>
            <w:tcBorders>
              <w:top w:val="single" w:sz="4" w:space="0" w:color="auto"/>
              <w:left w:val="single" w:sz="4" w:space="0" w:color="auto"/>
              <w:bottom w:val="nil"/>
              <w:right w:val="single" w:sz="4" w:space="0" w:color="auto"/>
            </w:tcBorders>
          </w:tcPr>
          <w:p w14:paraId="13F7FC5A" w14:textId="77777777" w:rsidR="00310FA6" w:rsidRPr="00F56DB7" w:rsidDel="007A17CD" w:rsidRDefault="00310FA6" w:rsidP="00683B8A">
            <w:pPr>
              <w:pStyle w:val="TAL"/>
            </w:pPr>
          </w:p>
        </w:tc>
        <w:tc>
          <w:tcPr>
            <w:tcW w:w="1458" w:type="dxa"/>
            <w:tcBorders>
              <w:top w:val="single" w:sz="4" w:space="0" w:color="auto"/>
              <w:left w:val="single" w:sz="4" w:space="0" w:color="auto"/>
              <w:bottom w:val="nil"/>
              <w:right w:val="single" w:sz="4" w:space="0" w:color="auto"/>
            </w:tcBorders>
          </w:tcPr>
          <w:p w14:paraId="2B98CE28" w14:textId="77777777" w:rsidR="00310FA6" w:rsidRPr="00F56DB7" w:rsidDel="007A17CD" w:rsidRDefault="00310FA6" w:rsidP="00683B8A">
            <w:pPr>
              <w:pStyle w:val="TAL"/>
            </w:pPr>
          </w:p>
        </w:tc>
      </w:tr>
      <w:tr w:rsidR="00310FA6" w:rsidRPr="00F56DB7" w:rsidDel="007A17CD" w14:paraId="103B4E90" w14:textId="77777777" w:rsidTr="00683B8A">
        <w:tc>
          <w:tcPr>
            <w:tcW w:w="1794" w:type="dxa"/>
            <w:tcBorders>
              <w:top w:val="nil"/>
              <w:left w:val="single" w:sz="4" w:space="0" w:color="auto"/>
              <w:bottom w:val="single" w:sz="4" w:space="0" w:color="auto"/>
              <w:right w:val="single" w:sz="4" w:space="0" w:color="auto"/>
            </w:tcBorders>
          </w:tcPr>
          <w:p w14:paraId="76840D2D" w14:textId="77777777" w:rsidR="00310FA6" w:rsidRPr="00F56DB7" w:rsidDel="007A17CD" w:rsidRDefault="00310FA6" w:rsidP="005A1552">
            <w:pPr>
              <w:pStyle w:val="TAH"/>
              <w:jc w:val="left"/>
              <w:rPr>
                <w:lang w:eastAsia="zh-CN"/>
              </w:rPr>
            </w:pPr>
            <w:r w:rsidRPr="00F56DB7">
              <w:rPr>
                <w:bCs/>
              </w:rPr>
              <w:tab/>
            </w:r>
            <w:r w:rsidRPr="00F56DB7">
              <w:rPr>
                <w:b w:val="0"/>
                <w:lang w:eastAsia="zh-CN"/>
              </w:rPr>
              <w:t>option-tag</w:t>
            </w:r>
          </w:p>
        </w:tc>
        <w:tc>
          <w:tcPr>
            <w:tcW w:w="889" w:type="dxa"/>
            <w:tcBorders>
              <w:top w:val="nil"/>
              <w:left w:val="single" w:sz="4" w:space="0" w:color="auto"/>
              <w:bottom w:val="single" w:sz="4" w:space="0" w:color="auto"/>
              <w:right w:val="single" w:sz="4" w:space="0" w:color="auto"/>
            </w:tcBorders>
          </w:tcPr>
          <w:p w14:paraId="42FA7920" w14:textId="77777777" w:rsidR="00310FA6" w:rsidRPr="00F56DB7" w:rsidDel="007A17CD" w:rsidRDefault="00310FA6" w:rsidP="005A1552">
            <w:pPr>
              <w:pStyle w:val="TAH"/>
            </w:pPr>
          </w:p>
        </w:tc>
        <w:tc>
          <w:tcPr>
            <w:tcW w:w="4855" w:type="dxa"/>
            <w:tcBorders>
              <w:top w:val="nil"/>
              <w:left w:val="single" w:sz="4" w:space="0" w:color="auto"/>
              <w:bottom w:val="single" w:sz="4" w:space="0" w:color="auto"/>
              <w:right w:val="single" w:sz="4" w:space="0" w:color="auto"/>
            </w:tcBorders>
          </w:tcPr>
          <w:p w14:paraId="1E058B2E" w14:textId="77777777" w:rsidR="00310FA6" w:rsidRPr="00F56DB7" w:rsidDel="007A17CD" w:rsidRDefault="00310FA6" w:rsidP="005A1552">
            <w:pPr>
              <w:pStyle w:val="TAH"/>
              <w:jc w:val="left"/>
              <w:rPr>
                <w:rFonts w:cs="Arial"/>
                <w:b w:val="0"/>
                <w:i/>
                <w:szCs w:val="18"/>
                <w:lang w:eastAsia="zh-CN"/>
              </w:rPr>
            </w:pPr>
            <w:r w:rsidRPr="00F56DB7">
              <w:rPr>
                <w:rFonts w:cs="Arial"/>
                <w:b w:val="0"/>
                <w:i/>
                <w:szCs w:val="18"/>
                <w:lang w:eastAsia="zh-CN"/>
              </w:rPr>
              <w:t>precondition</w:t>
            </w:r>
          </w:p>
        </w:tc>
        <w:tc>
          <w:tcPr>
            <w:tcW w:w="758" w:type="dxa"/>
            <w:tcBorders>
              <w:top w:val="nil"/>
              <w:left w:val="single" w:sz="4" w:space="0" w:color="auto"/>
              <w:bottom w:val="single" w:sz="4" w:space="0" w:color="auto"/>
              <w:right w:val="single" w:sz="4" w:space="0" w:color="auto"/>
            </w:tcBorders>
          </w:tcPr>
          <w:p w14:paraId="55B93349" w14:textId="77777777" w:rsidR="00310FA6" w:rsidRPr="00F56DB7" w:rsidDel="007A17CD" w:rsidRDefault="00310FA6" w:rsidP="00683B8A">
            <w:pPr>
              <w:pStyle w:val="TAL"/>
            </w:pPr>
          </w:p>
        </w:tc>
        <w:tc>
          <w:tcPr>
            <w:tcW w:w="1458" w:type="dxa"/>
            <w:tcBorders>
              <w:top w:val="nil"/>
              <w:left w:val="single" w:sz="4" w:space="0" w:color="auto"/>
              <w:bottom w:val="single" w:sz="4" w:space="0" w:color="auto"/>
              <w:right w:val="single" w:sz="4" w:space="0" w:color="auto"/>
            </w:tcBorders>
          </w:tcPr>
          <w:p w14:paraId="3CF14D9D" w14:textId="77777777" w:rsidR="00310FA6" w:rsidRPr="00F56DB7" w:rsidDel="007A17CD" w:rsidRDefault="00310FA6" w:rsidP="00683B8A">
            <w:pPr>
              <w:pStyle w:val="TAL"/>
            </w:pPr>
          </w:p>
        </w:tc>
      </w:tr>
      <w:tr w:rsidR="00310FA6" w:rsidRPr="00F56DB7" w:rsidDel="007A17CD" w14:paraId="56709B43" w14:textId="77777777" w:rsidTr="00683B8A">
        <w:tc>
          <w:tcPr>
            <w:tcW w:w="1794" w:type="dxa"/>
            <w:tcBorders>
              <w:top w:val="nil"/>
              <w:left w:val="single" w:sz="4" w:space="0" w:color="auto"/>
              <w:bottom w:val="single" w:sz="4" w:space="0" w:color="auto"/>
              <w:right w:val="single" w:sz="4" w:space="0" w:color="auto"/>
            </w:tcBorders>
          </w:tcPr>
          <w:p w14:paraId="4E41AB93" w14:textId="77777777" w:rsidR="00310FA6" w:rsidRPr="00F56DB7" w:rsidRDefault="00310FA6" w:rsidP="005A1552">
            <w:pPr>
              <w:pStyle w:val="TAH"/>
              <w:jc w:val="left"/>
              <w:rPr>
                <w:bCs/>
              </w:rPr>
            </w:pPr>
            <w:r w:rsidRPr="003E45D1">
              <w:t>Message-body</w:t>
            </w:r>
          </w:p>
        </w:tc>
        <w:tc>
          <w:tcPr>
            <w:tcW w:w="889" w:type="dxa"/>
            <w:tcBorders>
              <w:top w:val="nil"/>
              <w:left w:val="single" w:sz="4" w:space="0" w:color="auto"/>
              <w:bottom w:val="single" w:sz="4" w:space="0" w:color="auto"/>
              <w:right w:val="single" w:sz="4" w:space="0" w:color="auto"/>
            </w:tcBorders>
          </w:tcPr>
          <w:p w14:paraId="48600842" w14:textId="77777777" w:rsidR="00310FA6" w:rsidRPr="00F56DB7" w:rsidDel="007A17CD" w:rsidRDefault="00310FA6" w:rsidP="005A1552">
            <w:pPr>
              <w:pStyle w:val="TAH"/>
            </w:pPr>
          </w:p>
        </w:tc>
        <w:tc>
          <w:tcPr>
            <w:tcW w:w="4855" w:type="dxa"/>
            <w:tcBorders>
              <w:top w:val="nil"/>
              <w:left w:val="single" w:sz="4" w:space="0" w:color="auto"/>
              <w:bottom w:val="single" w:sz="4" w:space="0" w:color="auto"/>
              <w:right w:val="single" w:sz="4" w:space="0" w:color="auto"/>
            </w:tcBorders>
          </w:tcPr>
          <w:p w14:paraId="2729AE5C" w14:textId="77777777" w:rsidR="00310FA6" w:rsidRPr="001002E2" w:rsidRDefault="00310FA6" w:rsidP="005A1552">
            <w:pPr>
              <w:pStyle w:val="TAL"/>
              <w:rPr>
                <w:bCs/>
              </w:rPr>
            </w:pPr>
            <w:r w:rsidRPr="001002E2">
              <w:rPr>
                <w:bCs/>
              </w:rPr>
              <w:t>Same contents as specified for step 6 (UPDATE) of A.15.1a with the following exceptions:</w:t>
            </w:r>
          </w:p>
          <w:p w14:paraId="0512C5DC" w14:textId="77777777" w:rsidR="00310FA6" w:rsidRPr="001002E2" w:rsidRDefault="00310FA6" w:rsidP="005A1552">
            <w:pPr>
              <w:pStyle w:val="TAL"/>
              <w:rPr>
                <w:bCs/>
              </w:rPr>
            </w:pPr>
          </w:p>
          <w:p w14:paraId="3C3D3282" w14:textId="77777777" w:rsidR="00310FA6" w:rsidRPr="00F56DB7" w:rsidRDefault="00310FA6" w:rsidP="005A1552">
            <w:pPr>
              <w:pStyle w:val="TAH"/>
              <w:jc w:val="left"/>
              <w:rPr>
                <w:rFonts w:cs="Arial"/>
                <w:b w:val="0"/>
                <w:i/>
                <w:szCs w:val="18"/>
                <w:lang w:eastAsia="zh-CN"/>
              </w:rPr>
            </w:pPr>
            <w:r w:rsidRPr="00683B8A">
              <w:rPr>
                <w:b w:val="0"/>
                <w:bCs/>
              </w:rPr>
              <w:t>For preconditions of audio media:</w:t>
            </w:r>
            <w:r w:rsidRPr="00683B8A">
              <w:rPr>
                <w:b w:val="0"/>
                <w:bCs/>
              </w:rPr>
              <w:br/>
            </w:r>
            <w:r w:rsidRPr="00683B8A">
              <w:rPr>
                <w:b w:val="0"/>
                <w:bCs/>
                <w:i/>
              </w:rPr>
              <w:t>a=</w:t>
            </w:r>
            <w:proofErr w:type="spellStart"/>
            <w:r w:rsidRPr="00683B8A">
              <w:rPr>
                <w:b w:val="0"/>
                <w:bCs/>
                <w:i/>
              </w:rPr>
              <w:t>curr:qos</w:t>
            </w:r>
            <w:proofErr w:type="spellEnd"/>
            <w:r w:rsidRPr="00683B8A">
              <w:rPr>
                <w:b w:val="0"/>
                <w:bCs/>
                <w:i/>
              </w:rPr>
              <w:t xml:space="preserve"> remote </w:t>
            </w:r>
            <w:proofErr w:type="spellStart"/>
            <w:r w:rsidRPr="00683B8A">
              <w:rPr>
                <w:b w:val="0"/>
                <w:bCs/>
                <w:i/>
              </w:rPr>
              <w:t>sendrecv</w:t>
            </w:r>
            <w:proofErr w:type="spellEnd"/>
          </w:p>
        </w:tc>
        <w:tc>
          <w:tcPr>
            <w:tcW w:w="758" w:type="dxa"/>
            <w:tcBorders>
              <w:top w:val="nil"/>
              <w:left w:val="single" w:sz="4" w:space="0" w:color="auto"/>
              <w:bottom w:val="single" w:sz="4" w:space="0" w:color="auto"/>
              <w:right w:val="single" w:sz="4" w:space="0" w:color="auto"/>
            </w:tcBorders>
          </w:tcPr>
          <w:p w14:paraId="12C777CD" w14:textId="77777777" w:rsidR="00310FA6" w:rsidRPr="00F56DB7" w:rsidDel="007A17CD" w:rsidRDefault="00310FA6" w:rsidP="00683B8A">
            <w:pPr>
              <w:pStyle w:val="TAL"/>
            </w:pPr>
          </w:p>
        </w:tc>
        <w:tc>
          <w:tcPr>
            <w:tcW w:w="1458" w:type="dxa"/>
            <w:tcBorders>
              <w:top w:val="nil"/>
              <w:left w:val="single" w:sz="4" w:space="0" w:color="auto"/>
              <w:bottom w:val="single" w:sz="4" w:space="0" w:color="auto"/>
              <w:right w:val="single" w:sz="4" w:space="0" w:color="auto"/>
            </w:tcBorders>
          </w:tcPr>
          <w:p w14:paraId="094BAD65" w14:textId="77777777" w:rsidR="00310FA6" w:rsidRPr="003E45D1" w:rsidRDefault="00310FA6" w:rsidP="00683B8A">
            <w:pPr>
              <w:pStyle w:val="TAL"/>
            </w:pPr>
            <w:r w:rsidRPr="003E45D1">
              <w:t>TS 24.229 [7]</w:t>
            </w:r>
          </w:p>
          <w:p w14:paraId="3747BED4" w14:textId="77777777" w:rsidR="00310FA6" w:rsidRPr="00F56DB7" w:rsidDel="007A17CD" w:rsidRDefault="00310FA6" w:rsidP="00683B8A">
            <w:pPr>
              <w:pStyle w:val="TAL"/>
            </w:pPr>
            <w:r w:rsidRPr="00212CD6">
              <w:t>TS 26.114 [33]</w:t>
            </w:r>
          </w:p>
        </w:tc>
      </w:tr>
    </w:tbl>
    <w:p w14:paraId="712EA73C" w14:textId="77777777" w:rsidR="00310FA6" w:rsidRPr="00F56DB7" w:rsidRDefault="00310FA6" w:rsidP="00310FA6"/>
    <w:p w14:paraId="2F0CB817" w14:textId="77777777" w:rsidR="00915C82" w:rsidRPr="00F56DB7" w:rsidRDefault="00915C82" w:rsidP="00915C82">
      <w:pPr>
        <w:pStyle w:val="TH"/>
      </w:pPr>
      <w:r w:rsidRPr="00F56DB7">
        <w:t xml:space="preserve">Table 7.22.3.3-7: 200 OK for UPDATE (step 7, table </w:t>
      </w:r>
      <w:r w:rsidRPr="00F56DB7">
        <w:rPr>
          <w:rFonts w:cs="Arial"/>
        </w:rPr>
        <w:t>7.22.3.2-1</w:t>
      </w:r>
      <w:r w:rsidRPr="00F56DB7">
        <w:t>)</w:t>
      </w:r>
    </w:p>
    <w:tbl>
      <w:tblPr>
        <w:tblpPr w:leftFromText="180" w:rightFromText="180" w:vertAnchor="text" w:horzAnchor="margin" w:tblpY="5"/>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755F0363" w14:textId="77777777" w:rsidTr="00A355D2">
        <w:tc>
          <w:tcPr>
            <w:tcW w:w="9634" w:type="dxa"/>
            <w:tcBorders>
              <w:top w:val="single" w:sz="4" w:space="0" w:color="auto"/>
              <w:left w:val="single" w:sz="4" w:space="0" w:color="auto"/>
              <w:bottom w:val="single" w:sz="4" w:space="0" w:color="auto"/>
              <w:right w:val="single" w:sz="4" w:space="0" w:color="auto"/>
            </w:tcBorders>
            <w:hideMark/>
          </w:tcPr>
          <w:p w14:paraId="15FF11EA" w14:textId="6260ED3B" w:rsidR="00915C82" w:rsidRPr="00F56DB7" w:rsidRDefault="00915C82" w:rsidP="00A355D2">
            <w:pPr>
              <w:pStyle w:val="TAL"/>
              <w:rPr>
                <w:rFonts w:cs="Arial"/>
              </w:rPr>
            </w:pPr>
            <w:r w:rsidRPr="00F56DB7">
              <w:t>Derivation Path: Annex A.15.1</w:t>
            </w:r>
            <w:r w:rsidR="00323474" w:rsidRPr="00F56DB7">
              <w:t>a</w:t>
            </w:r>
            <w:r w:rsidRPr="00F56DB7">
              <w:t xml:space="preserve"> Step 7</w:t>
            </w:r>
          </w:p>
        </w:tc>
      </w:tr>
    </w:tbl>
    <w:p w14:paraId="5911F4CF" w14:textId="77777777" w:rsidR="00915C82" w:rsidRPr="00F56DB7" w:rsidRDefault="00915C82" w:rsidP="00915C82"/>
    <w:p w14:paraId="20E98F2E" w14:textId="77777777" w:rsidR="00915C82" w:rsidRPr="00F56DB7" w:rsidRDefault="00915C82" w:rsidP="00915C82">
      <w:pPr>
        <w:pStyle w:val="TH"/>
      </w:pPr>
      <w:r w:rsidRPr="00F56DB7">
        <w:t xml:space="preserve">Table 7.22.3.3-8: 200 OK for re-INVITE (step 8, table </w:t>
      </w:r>
      <w:r w:rsidRPr="00F56DB7">
        <w:rPr>
          <w:rFonts w:cs="Arial"/>
        </w:rPr>
        <w:t>7.22.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51EFD403" w14:textId="77777777" w:rsidTr="00A355D2">
        <w:trPr>
          <w:jc w:val="center"/>
        </w:trPr>
        <w:tc>
          <w:tcPr>
            <w:tcW w:w="9634" w:type="dxa"/>
            <w:tcBorders>
              <w:top w:val="single" w:sz="4" w:space="0" w:color="auto"/>
              <w:left w:val="single" w:sz="4" w:space="0" w:color="auto"/>
              <w:bottom w:val="single" w:sz="4" w:space="0" w:color="auto"/>
              <w:right w:val="single" w:sz="4" w:space="0" w:color="auto"/>
            </w:tcBorders>
            <w:hideMark/>
          </w:tcPr>
          <w:p w14:paraId="3B26935B" w14:textId="39E4E937" w:rsidR="00915C82" w:rsidRPr="00F56DB7" w:rsidRDefault="00915C82" w:rsidP="00A355D2">
            <w:pPr>
              <w:pStyle w:val="TAL"/>
              <w:rPr>
                <w:rFonts w:cs="Arial"/>
              </w:rPr>
            </w:pPr>
            <w:r w:rsidRPr="00F56DB7">
              <w:t>Derivation Path: TS 34.229-1 [2], Annex A.3.1, Condition</w:t>
            </w:r>
            <w:r w:rsidR="00612F26" w:rsidRPr="00F56DB7">
              <w:t xml:space="preserve"> A23</w:t>
            </w:r>
          </w:p>
        </w:tc>
      </w:tr>
    </w:tbl>
    <w:p w14:paraId="78A55BA4" w14:textId="77777777" w:rsidR="00915C82" w:rsidRPr="00F56DB7" w:rsidRDefault="00915C82" w:rsidP="00915C82">
      <w:pPr>
        <w:tabs>
          <w:tab w:val="left" w:pos="2040"/>
        </w:tabs>
      </w:pPr>
    </w:p>
    <w:p w14:paraId="7AB999A3" w14:textId="77777777" w:rsidR="00915C82" w:rsidRPr="00F56DB7" w:rsidRDefault="00915C82" w:rsidP="00915C82">
      <w:pPr>
        <w:pStyle w:val="TH"/>
      </w:pPr>
      <w:r w:rsidRPr="00F56DB7">
        <w:t xml:space="preserve">Table 7.22.3.3-9: ACK for re-INVITE (step 9, table </w:t>
      </w:r>
      <w:r w:rsidRPr="00F56DB7">
        <w:rPr>
          <w:rFonts w:cs="Arial"/>
        </w:rPr>
        <w:t>7.22.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0C6F6D31" w14:textId="77777777" w:rsidTr="00A355D2">
        <w:trPr>
          <w:jc w:val="center"/>
        </w:trPr>
        <w:tc>
          <w:tcPr>
            <w:tcW w:w="9634" w:type="dxa"/>
            <w:tcBorders>
              <w:top w:val="single" w:sz="4" w:space="0" w:color="auto"/>
              <w:left w:val="single" w:sz="4" w:space="0" w:color="auto"/>
              <w:bottom w:val="single" w:sz="4" w:space="0" w:color="auto"/>
              <w:right w:val="single" w:sz="4" w:space="0" w:color="auto"/>
            </w:tcBorders>
            <w:hideMark/>
          </w:tcPr>
          <w:p w14:paraId="3D47F42E" w14:textId="1DD3A2E6" w:rsidR="00915C82" w:rsidRPr="00F56DB7" w:rsidRDefault="00915C82" w:rsidP="00A355D2">
            <w:pPr>
              <w:pStyle w:val="TAL"/>
              <w:rPr>
                <w:rFonts w:cs="Arial"/>
              </w:rPr>
            </w:pPr>
            <w:r w:rsidRPr="00F56DB7">
              <w:t>Derivation Path: TS 34.229-1 [2], Annex A.2.7, Condition A5</w:t>
            </w:r>
          </w:p>
        </w:tc>
      </w:tr>
    </w:tbl>
    <w:p w14:paraId="29BCBA88" w14:textId="77777777" w:rsidR="00915C82" w:rsidRPr="00F56DB7" w:rsidRDefault="00915C82" w:rsidP="00915C82"/>
    <w:p w14:paraId="5B847EFB" w14:textId="77777777" w:rsidR="00310FA6" w:rsidRPr="00F56DB7" w:rsidRDefault="00310FA6" w:rsidP="00310FA6">
      <w:pPr>
        <w:pStyle w:val="TH"/>
      </w:pPr>
      <w:r w:rsidRPr="00F56DB7">
        <w:t xml:space="preserve">Table 7.22.3.3-10: INVITE (step 10, table </w:t>
      </w:r>
      <w:r w:rsidRPr="00F56DB7">
        <w:rPr>
          <w:rFonts w:cs="Arial"/>
        </w:rPr>
        <w:t>7.22.3.2-1</w:t>
      </w:r>
      <w:r w:rsidRPr="00F56DB7">
        <w:t>)</w:t>
      </w:r>
    </w:p>
    <w:tbl>
      <w:tblPr>
        <w:tblpPr w:leftFromText="180" w:rightFromText="180" w:vertAnchor="text" w:horzAnchor="margin" w:tblpY="299"/>
        <w:tblW w:w="9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4"/>
        <w:gridCol w:w="889"/>
        <w:gridCol w:w="4855"/>
        <w:gridCol w:w="758"/>
        <w:gridCol w:w="1458"/>
      </w:tblGrid>
      <w:tr w:rsidR="00310FA6" w:rsidRPr="00F56DB7" w14:paraId="28A3DAA5" w14:textId="77777777" w:rsidTr="005A1552">
        <w:tc>
          <w:tcPr>
            <w:tcW w:w="9634" w:type="dxa"/>
            <w:gridSpan w:val="5"/>
            <w:tcBorders>
              <w:top w:val="single" w:sz="4" w:space="0" w:color="auto"/>
              <w:left w:val="single" w:sz="4" w:space="0" w:color="auto"/>
              <w:bottom w:val="single" w:sz="4" w:space="0" w:color="auto"/>
              <w:right w:val="single" w:sz="4" w:space="0" w:color="auto"/>
            </w:tcBorders>
            <w:hideMark/>
          </w:tcPr>
          <w:p w14:paraId="050840A0" w14:textId="77777777" w:rsidR="00310FA6" w:rsidRPr="00F56DB7" w:rsidRDefault="00310FA6" w:rsidP="005A1552">
            <w:pPr>
              <w:pStyle w:val="TAL"/>
              <w:rPr>
                <w:rFonts w:cs="Arial"/>
              </w:rPr>
            </w:pPr>
            <w:r w:rsidRPr="00F56DB7">
              <w:t>Derivation Path: TS 34.229-1 [2], Annex A.2.9, Condition A5</w:t>
            </w:r>
          </w:p>
        </w:tc>
      </w:tr>
      <w:tr w:rsidR="00310FA6" w:rsidRPr="00F56DB7" w14:paraId="5A6834F2" w14:textId="77777777" w:rsidTr="005A1552">
        <w:tc>
          <w:tcPr>
            <w:tcW w:w="1772" w:type="dxa"/>
            <w:tcBorders>
              <w:top w:val="single" w:sz="4" w:space="0" w:color="auto"/>
              <w:left w:val="single" w:sz="4" w:space="0" w:color="auto"/>
              <w:bottom w:val="single" w:sz="4" w:space="0" w:color="auto"/>
              <w:right w:val="single" w:sz="4" w:space="0" w:color="auto"/>
            </w:tcBorders>
            <w:hideMark/>
          </w:tcPr>
          <w:p w14:paraId="3107BF56" w14:textId="77777777" w:rsidR="00310FA6" w:rsidRPr="00F56DB7" w:rsidRDefault="00310FA6" w:rsidP="005A1552">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1442674" w14:textId="77777777" w:rsidR="00310FA6" w:rsidRPr="00F56DB7" w:rsidRDefault="00310FA6" w:rsidP="005A1552">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7E83EC4E" w14:textId="77777777" w:rsidR="00310FA6" w:rsidRPr="00F56DB7" w:rsidRDefault="00310FA6" w:rsidP="005A1552">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260D6712" w14:textId="77777777" w:rsidR="00310FA6" w:rsidRPr="00F56DB7" w:rsidRDefault="00310FA6" w:rsidP="005A1552">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B37E565" w14:textId="77777777" w:rsidR="00310FA6" w:rsidRPr="00F56DB7" w:rsidRDefault="00310FA6" w:rsidP="005A1552">
            <w:pPr>
              <w:pStyle w:val="TAH"/>
            </w:pPr>
            <w:r w:rsidRPr="00F56DB7">
              <w:t>Reference</w:t>
            </w:r>
          </w:p>
        </w:tc>
      </w:tr>
      <w:tr w:rsidR="00310FA6" w:rsidRPr="00F56DB7" w:rsidDel="007A17CD" w14:paraId="58320BC7" w14:textId="77777777" w:rsidTr="005A1552">
        <w:tc>
          <w:tcPr>
            <w:tcW w:w="1772" w:type="dxa"/>
            <w:tcBorders>
              <w:top w:val="single" w:sz="4" w:space="0" w:color="auto"/>
              <w:left w:val="single" w:sz="4" w:space="0" w:color="auto"/>
              <w:bottom w:val="nil"/>
              <w:right w:val="single" w:sz="4" w:space="0" w:color="auto"/>
            </w:tcBorders>
          </w:tcPr>
          <w:p w14:paraId="6AC41F6C" w14:textId="77777777" w:rsidR="00310FA6" w:rsidRPr="00F56DB7" w:rsidDel="007A17CD" w:rsidRDefault="00310FA6" w:rsidP="005A1552">
            <w:pPr>
              <w:pStyle w:val="TAH"/>
              <w:jc w:val="left"/>
              <w:rPr>
                <w:lang w:eastAsia="zh-CN"/>
              </w:rPr>
            </w:pPr>
            <w:r w:rsidRPr="00F56DB7">
              <w:rPr>
                <w:lang w:eastAsia="zh-CN"/>
              </w:rPr>
              <w:t>Supported</w:t>
            </w:r>
          </w:p>
        </w:tc>
        <w:tc>
          <w:tcPr>
            <w:tcW w:w="878" w:type="dxa"/>
            <w:tcBorders>
              <w:top w:val="single" w:sz="4" w:space="0" w:color="auto"/>
              <w:left w:val="single" w:sz="4" w:space="0" w:color="auto"/>
              <w:bottom w:val="nil"/>
              <w:right w:val="single" w:sz="4" w:space="0" w:color="auto"/>
            </w:tcBorders>
          </w:tcPr>
          <w:p w14:paraId="00F66794" w14:textId="77777777" w:rsidR="00310FA6" w:rsidRPr="00F56DB7" w:rsidDel="007A17CD" w:rsidRDefault="00310FA6" w:rsidP="005A1552">
            <w:pPr>
              <w:pStyle w:val="TAH"/>
            </w:pPr>
          </w:p>
        </w:tc>
        <w:tc>
          <w:tcPr>
            <w:tcW w:w="4795" w:type="dxa"/>
            <w:tcBorders>
              <w:top w:val="single" w:sz="4" w:space="0" w:color="auto"/>
              <w:left w:val="single" w:sz="4" w:space="0" w:color="auto"/>
              <w:bottom w:val="nil"/>
              <w:right w:val="single" w:sz="4" w:space="0" w:color="auto"/>
            </w:tcBorders>
          </w:tcPr>
          <w:p w14:paraId="07F0371E" w14:textId="77777777" w:rsidR="00310FA6" w:rsidRPr="00F56DB7" w:rsidDel="007A17CD" w:rsidRDefault="00310FA6" w:rsidP="005A1552">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257F1CAB" w14:textId="77777777" w:rsidR="00310FA6" w:rsidRPr="00F56DB7" w:rsidDel="007A17CD" w:rsidRDefault="00310FA6" w:rsidP="00683B8A">
            <w:pPr>
              <w:pStyle w:val="TAL"/>
            </w:pPr>
          </w:p>
        </w:tc>
        <w:tc>
          <w:tcPr>
            <w:tcW w:w="1440" w:type="dxa"/>
            <w:tcBorders>
              <w:top w:val="single" w:sz="4" w:space="0" w:color="auto"/>
              <w:left w:val="single" w:sz="4" w:space="0" w:color="auto"/>
              <w:bottom w:val="nil"/>
              <w:right w:val="single" w:sz="4" w:space="0" w:color="auto"/>
            </w:tcBorders>
          </w:tcPr>
          <w:p w14:paraId="187B95E4" w14:textId="77777777" w:rsidR="00310FA6" w:rsidRPr="00F56DB7" w:rsidDel="007A17CD" w:rsidRDefault="00310FA6" w:rsidP="00683B8A">
            <w:pPr>
              <w:pStyle w:val="TAL"/>
            </w:pPr>
          </w:p>
        </w:tc>
      </w:tr>
      <w:tr w:rsidR="00310FA6" w:rsidRPr="00F56DB7" w:rsidDel="007A17CD" w14:paraId="43F9BC44" w14:textId="77777777" w:rsidTr="005A1552">
        <w:tc>
          <w:tcPr>
            <w:tcW w:w="1772" w:type="dxa"/>
            <w:tcBorders>
              <w:top w:val="nil"/>
              <w:left w:val="single" w:sz="4" w:space="0" w:color="auto"/>
              <w:bottom w:val="single" w:sz="4" w:space="0" w:color="auto"/>
              <w:right w:val="single" w:sz="4" w:space="0" w:color="auto"/>
            </w:tcBorders>
          </w:tcPr>
          <w:p w14:paraId="12FABF7A" w14:textId="77777777" w:rsidR="00310FA6" w:rsidRPr="00F56DB7" w:rsidDel="007A17CD" w:rsidRDefault="00310FA6" w:rsidP="005A1552">
            <w:pPr>
              <w:pStyle w:val="TAH"/>
              <w:jc w:val="left"/>
              <w:rPr>
                <w:lang w:eastAsia="zh-CN"/>
              </w:rPr>
            </w:pPr>
            <w:r w:rsidRPr="00F56DB7">
              <w:rPr>
                <w:bCs/>
              </w:rPr>
              <w:tab/>
            </w:r>
            <w:r w:rsidRPr="00F56DB7">
              <w:rPr>
                <w:b w:val="0"/>
                <w:lang w:eastAsia="zh-CN"/>
              </w:rPr>
              <w:t>option-tag</w:t>
            </w:r>
          </w:p>
        </w:tc>
        <w:tc>
          <w:tcPr>
            <w:tcW w:w="878" w:type="dxa"/>
            <w:tcBorders>
              <w:top w:val="nil"/>
              <w:left w:val="single" w:sz="4" w:space="0" w:color="auto"/>
              <w:bottom w:val="single" w:sz="4" w:space="0" w:color="auto"/>
              <w:right w:val="single" w:sz="4" w:space="0" w:color="auto"/>
            </w:tcBorders>
          </w:tcPr>
          <w:p w14:paraId="389075F3" w14:textId="77777777" w:rsidR="00310FA6" w:rsidRPr="00F56DB7" w:rsidDel="007A17CD" w:rsidRDefault="00310FA6" w:rsidP="005A1552">
            <w:pPr>
              <w:pStyle w:val="TAH"/>
            </w:pPr>
          </w:p>
        </w:tc>
        <w:tc>
          <w:tcPr>
            <w:tcW w:w="4795" w:type="dxa"/>
            <w:tcBorders>
              <w:top w:val="nil"/>
              <w:left w:val="single" w:sz="4" w:space="0" w:color="auto"/>
              <w:bottom w:val="single" w:sz="4" w:space="0" w:color="auto"/>
              <w:right w:val="single" w:sz="4" w:space="0" w:color="auto"/>
            </w:tcBorders>
          </w:tcPr>
          <w:p w14:paraId="1909C1D2" w14:textId="77777777" w:rsidR="00310FA6" w:rsidRPr="00F56DB7" w:rsidDel="007A17CD" w:rsidRDefault="00310FA6" w:rsidP="005A1552">
            <w:pPr>
              <w:pStyle w:val="TAH"/>
              <w:jc w:val="left"/>
              <w:rPr>
                <w:rFonts w:cs="Arial"/>
                <w:b w:val="0"/>
                <w:i/>
                <w:szCs w:val="18"/>
                <w:lang w:eastAsia="zh-CN"/>
              </w:rPr>
            </w:pPr>
            <w:r w:rsidRPr="00F56DB7">
              <w:rPr>
                <w:rFonts w:cs="Arial"/>
                <w:b w:val="0"/>
                <w:i/>
                <w:szCs w:val="18"/>
                <w:lang w:eastAsia="zh-CN"/>
              </w:rPr>
              <w:t>precondition</w:t>
            </w:r>
          </w:p>
        </w:tc>
        <w:tc>
          <w:tcPr>
            <w:tcW w:w="749" w:type="dxa"/>
            <w:tcBorders>
              <w:top w:val="nil"/>
              <w:left w:val="single" w:sz="4" w:space="0" w:color="auto"/>
              <w:bottom w:val="single" w:sz="4" w:space="0" w:color="auto"/>
              <w:right w:val="single" w:sz="4" w:space="0" w:color="auto"/>
            </w:tcBorders>
          </w:tcPr>
          <w:p w14:paraId="265D6743" w14:textId="77777777" w:rsidR="00310FA6" w:rsidRPr="00F56DB7" w:rsidDel="007A17CD" w:rsidRDefault="00310FA6" w:rsidP="00683B8A">
            <w:pPr>
              <w:pStyle w:val="TAL"/>
            </w:pPr>
          </w:p>
        </w:tc>
        <w:tc>
          <w:tcPr>
            <w:tcW w:w="1440" w:type="dxa"/>
            <w:tcBorders>
              <w:top w:val="nil"/>
              <w:left w:val="single" w:sz="4" w:space="0" w:color="auto"/>
              <w:bottom w:val="single" w:sz="4" w:space="0" w:color="auto"/>
              <w:right w:val="single" w:sz="4" w:space="0" w:color="auto"/>
            </w:tcBorders>
          </w:tcPr>
          <w:p w14:paraId="684F443D" w14:textId="77777777" w:rsidR="00310FA6" w:rsidRPr="00F56DB7" w:rsidDel="007A17CD" w:rsidRDefault="00310FA6" w:rsidP="00683B8A">
            <w:pPr>
              <w:pStyle w:val="TAL"/>
            </w:pPr>
          </w:p>
        </w:tc>
      </w:tr>
      <w:tr w:rsidR="00310FA6" w:rsidRPr="00F56DB7" w14:paraId="26BD51DF" w14:textId="77777777" w:rsidTr="005A1552">
        <w:tc>
          <w:tcPr>
            <w:tcW w:w="1772" w:type="dxa"/>
            <w:tcBorders>
              <w:top w:val="single" w:sz="4" w:space="0" w:color="auto"/>
              <w:left w:val="single" w:sz="4" w:space="0" w:color="auto"/>
              <w:bottom w:val="single" w:sz="4" w:space="0" w:color="auto"/>
              <w:right w:val="single" w:sz="4" w:space="0" w:color="auto"/>
            </w:tcBorders>
            <w:hideMark/>
          </w:tcPr>
          <w:p w14:paraId="5EB849F4" w14:textId="77777777" w:rsidR="00310FA6" w:rsidRPr="00F56DB7" w:rsidRDefault="00310FA6" w:rsidP="005A1552">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5EF9F9E5" w14:textId="77777777" w:rsidR="00310FA6" w:rsidRPr="00F56DB7" w:rsidRDefault="00310FA6" w:rsidP="005A1552">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36F4A161" w14:textId="59C124CC" w:rsidR="00310FA6" w:rsidRPr="00F56DB7" w:rsidRDefault="00310FA6" w:rsidP="005A1552">
            <w:pPr>
              <w:pStyle w:val="TAL"/>
              <w:rPr>
                <w:rFonts w:eastAsia="SimSun"/>
                <w:i/>
                <w:iCs/>
                <w:szCs w:val="24"/>
                <w:lang w:eastAsia="zh-CN"/>
              </w:rPr>
            </w:pPr>
            <w:r w:rsidRPr="00F56DB7">
              <w:rPr>
                <w:rFonts w:eastAsia="SimSun"/>
                <w:snapToGrid w:val="0"/>
                <w:szCs w:val="24"/>
                <w:lang w:eastAsia="zh-CN"/>
              </w:rPr>
              <w:t xml:space="preserve">Same SDP body as </w:t>
            </w:r>
            <w:r w:rsidRPr="002C1362">
              <w:rPr>
                <w:rFonts w:eastAsia="SimSun"/>
                <w:snapToGrid w:val="0"/>
                <w:szCs w:val="24"/>
                <w:lang w:eastAsia="zh-CN"/>
              </w:rPr>
              <w:t xml:space="preserve">specified for </w:t>
            </w:r>
            <w:r w:rsidRPr="00F56DB7">
              <w:rPr>
                <w:rFonts w:eastAsia="SimSun"/>
                <w:snapToGrid w:val="0"/>
                <w:szCs w:val="24"/>
                <w:lang w:eastAsia="zh-CN"/>
              </w:rPr>
              <w:t>Step 7 (200 OK), but setting the port for video to zero on the m-line, and incrementing sess-version on the o-line.</w:t>
            </w:r>
          </w:p>
        </w:tc>
        <w:tc>
          <w:tcPr>
            <w:tcW w:w="749" w:type="dxa"/>
            <w:tcBorders>
              <w:top w:val="single" w:sz="4" w:space="0" w:color="auto"/>
              <w:left w:val="single" w:sz="4" w:space="0" w:color="auto"/>
              <w:bottom w:val="single" w:sz="4" w:space="0" w:color="auto"/>
              <w:right w:val="single" w:sz="4" w:space="0" w:color="auto"/>
            </w:tcBorders>
          </w:tcPr>
          <w:p w14:paraId="61DFE240" w14:textId="77777777" w:rsidR="00310FA6" w:rsidRPr="00F56DB7" w:rsidRDefault="00310FA6" w:rsidP="005A1552">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64F78D2F" w14:textId="77777777" w:rsidR="00310FA6" w:rsidRPr="00F56DB7" w:rsidRDefault="00310FA6" w:rsidP="005A1552">
            <w:pPr>
              <w:pStyle w:val="TAL"/>
            </w:pPr>
            <w:r w:rsidRPr="00F56DB7">
              <w:t>TS 24.229 [7]</w:t>
            </w:r>
          </w:p>
          <w:p w14:paraId="07F03F69" w14:textId="77777777" w:rsidR="00310FA6" w:rsidRPr="00F56DB7" w:rsidRDefault="00310FA6" w:rsidP="005A1552">
            <w:pPr>
              <w:pStyle w:val="TAL"/>
            </w:pPr>
            <w:r w:rsidRPr="00F56DB7">
              <w:t>TS 26.114 [33]</w:t>
            </w:r>
          </w:p>
        </w:tc>
      </w:tr>
    </w:tbl>
    <w:p w14:paraId="47FAB0BA" w14:textId="77777777" w:rsidR="00310FA6" w:rsidRPr="00F56DB7" w:rsidRDefault="00310FA6" w:rsidP="00310FA6"/>
    <w:p w14:paraId="4A5F3EDE" w14:textId="77777777" w:rsidR="00915C82" w:rsidRPr="00F56DB7" w:rsidRDefault="00915C82" w:rsidP="00915C82">
      <w:pPr>
        <w:pStyle w:val="TH"/>
      </w:pPr>
      <w:r w:rsidRPr="00F56DB7">
        <w:t xml:space="preserve">Table 7.22.3.3-11: 100 Trying (step 11, table </w:t>
      </w:r>
      <w:r w:rsidRPr="00F56DB7">
        <w:rPr>
          <w:rFonts w:cs="Arial"/>
        </w:rPr>
        <w:t>7.22.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4A6C4662" w14:textId="77777777" w:rsidTr="00A355D2">
        <w:trPr>
          <w:jc w:val="center"/>
        </w:trPr>
        <w:tc>
          <w:tcPr>
            <w:tcW w:w="9634" w:type="dxa"/>
            <w:tcBorders>
              <w:top w:val="single" w:sz="4" w:space="0" w:color="auto"/>
              <w:left w:val="single" w:sz="4" w:space="0" w:color="auto"/>
              <w:bottom w:val="single" w:sz="4" w:space="0" w:color="auto"/>
              <w:right w:val="single" w:sz="4" w:space="0" w:color="auto"/>
            </w:tcBorders>
            <w:hideMark/>
          </w:tcPr>
          <w:p w14:paraId="42FBA16A" w14:textId="02FDB997" w:rsidR="00915C82" w:rsidRPr="00F56DB7" w:rsidRDefault="00915C82" w:rsidP="00A355D2">
            <w:pPr>
              <w:pStyle w:val="TAL"/>
              <w:rPr>
                <w:rFonts w:cs="Arial"/>
              </w:rPr>
            </w:pPr>
            <w:r w:rsidRPr="00F56DB7">
              <w:t>Derivation Path: TS 34.229-1 [2], Annex A.2.2</w:t>
            </w:r>
          </w:p>
        </w:tc>
      </w:tr>
    </w:tbl>
    <w:p w14:paraId="36D50681" w14:textId="77777777" w:rsidR="00915C82" w:rsidRPr="00F56DB7" w:rsidRDefault="00915C82" w:rsidP="00915C82"/>
    <w:p w14:paraId="256741BB" w14:textId="77777777" w:rsidR="00915C82" w:rsidRPr="00F56DB7" w:rsidRDefault="00915C82" w:rsidP="00915C82">
      <w:pPr>
        <w:pStyle w:val="TH"/>
      </w:pPr>
      <w:r w:rsidRPr="00F56DB7">
        <w:t xml:space="preserve">Table 7.22.3.3-12: 200 OK for INVITE (step 12, table </w:t>
      </w:r>
      <w:r w:rsidRPr="00F56DB7">
        <w:rPr>
          <w:rFonts w:cs="Arial"/>
        </w:rPr>
        <w:t>7.22.3.2-1</w:t>
      </w:r>
      <w:r w:rsidRPr="00F56DB7">
        <w:t>)</w:t>
      </w:r>
    </w:p>
    <w:tbl>
      <w:tblPr>
        <w:tblpPr w:leftFromText="180" w:rightFromText="180" w:vertAnchor="text" w:horzAnchor="margin" w:tblpY="50"/>
        <w:tblW w:w="9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4"/>
        <w:gridCol w:w="889"/>
        <w:gridCol w:w="4855"/>
        <w:gridCol w:w="758"/>
        <w:gridCol w:w="1458"/>
      </w:tblGrid>
      <w:tr w:rsidR="00915C82" w:rsidRPr="00F56DB7" w14:paraId="1EB45191" w14:textId="77777777" w:rsidTr="00AA0238">
        <w:tc>
          <w:tcPr>
            <w:tcW w:w="9754" w:type="dxa"/>
            <w:gridSpan w:val="5"/>
            <w:tcBorders>
              <w:top w:val="single" w:sz="4" w:space="0" w:color="auto"/>
              <w:left w:val="single" w:sz="4" w:space="0" w:color="auto"/>
              <w:bottom w:val="single" w:sz="4" w:space="0" w:color="auto"/>
              <w:right w:val="single" w:sz="4" w:space="0" w:color="auto"/>
            </w:tcBorders>
            <w:hideMark/>
          </w:tcPr>
          <w:p w14:paraId="055165A0" w14:textId="6906DE79" w:rsidR="00915C82" w:rsidRPr="00F56DB7" w:rsidRDefault="00915C82" w:rsidP="00A355D2">
            <w:pPr>
              <w:pStyle w:val="TAL"/>
              <w:rPr>
                <w:rFonts w:cs="Arial"/>
              </w:rPr>
            </w:pPr>
            <w:r w:rsidRPr="00F56DB7">
              <w:t>Derivation Path: TS 34.229-1 [2], Annex A.3.1, Condition</w:t>
            </w:r>
            <w:r w:rsidR="00612F26" w:rsidRPr="00F56DB7">
              <w:t xml:space="preserve"> A23</w:t>
            </w:r>
          </w:p>
        </w:tc>
      </w:tr>
      <w:tr w:rsidR="00915C82" w:rsidRPr="00F56DB7" w14:paraId="6E34CA68" w14:textId="77777777" w:rsidTr="00AA0238">
        <w:tc>
          <w:tcPr>
            <w:tcW w:w="1794" w:type="dxa"/>
            <w:tcBorders>
              <w:top w:val="single" w:sz="4" w:space="0" w:color="auto"/>
              <w:left w:val="single" w:sz="4" w:space="0" w:color="auto"/>
              <w:bottom w:val="single" w:sz="4" w:space="0" w:color="auto"/>
              <w:right w:val="single" w:sz="4" w:space="0" w:color="auto"/>
            </w:tcBorders>
            <w:hideMark/>
          </w:tcPr>
          <w:p w14:paraId="06A9E220" w14:textId="77777777" w:rsidR="00915C82" w:rsidRPr="00F56DB7" w:rsidRDefault="00915C82" w:rsidP="00A355D2">
            <w:pPr>
              <w:pStyle w:val="TAH"/>
              <w:jc w:val="left"/>
            </w:pPr>
            <w:r w:rsidRPr="00F56DB7">
              <w:t>Header/param</w:t>
            </w:r>
          </w:p>
        </w:tc>
        <w:tc>
          <w:tcPr>
            <w:tcW w:w="889" w:type="dxa"/>
            <w:tcBorders>
              <w:top w:val="single" w:sz="4" w:space="0" w:color="auto"/>
              <w:left w:val="single" w:sz="4" w:space="0" w:color="auto"/>
              <w:bottom w:val="single" w:sz="4" w:space="0" w:color="auto"/>
              <w:right w:val="single" w:sz="4" w:space="0" w:color="auto"/>
            </w:tcBorders>
            <w:hideMark/>
          </w:tcPr>
          <w:p w14:paraId="3E548CD0" w14:textId="77777777" w:rsidR="00915C82" w:rsidRPr="00F56DB7" w:rsidRDefault="00915C82" w:rsidP="00A355D2">
            <w:pPr>
              <w:pStyle w:val="TAH"/>
            </w:pPr>
            <w:r w:rsidRPr="00F56DB7">
              <w:t>Cond</w:t>
            </w:r>
          </w:p>
        </w:tc>
        <w:tc>
          <w:tcPr>
            <w:tcW w:w="4855" w:type="dxa"/>
            <w:tcBorders>
              <w:top w:val="single" w:sz="4" w:space="0" w:color="auto"/>
              <w:left w:val="single" w:sz="4" w:space="0" w:color="auto"/>
              <w:bottom w:val="single" w:sz="4" w:space="0" w:color="auto"/>
              <w:right w:val="single" w:sz="4" w:space="0" w:color="auto"/>
            </w:tcBorders>
            <w:hideMark/>
          </w:tcPr>
          <w:p w14:paraId="4CAAE153" w14:textId="77777777" w:rsidR="00915C82" w:rsidRPr="00F56DB7" w:rsidRDefault="00915C82" w:rsidP="00A355D2">
            <w:pPr>
              <w:pStyle w:val="TAH"/>
            </w:pPr>
            <w:r w:rsidRPr="00F56DB7">
              <w:t>Value/remark</w:t>
            </w:r>
          </w:p>
        </w:tc>
        <w:tc>
          <w:tcPr>
            <w:tcW w:w="758" w:type="dxa"/>
            <w:tcBorders>
              <w:top w:val="single" w:sz="4" w:space="0" w:color="auto"/>
              <w:left w:val="single" w:sz="4" w:space="0" w:color="auto"/>
              <w:bottom w:val="single" w:sz="4" w:space="0" w:color="auto"/>
              <w:right w:val="single" w:sz="4" w:space="0" w:color="auto"/>
            </w:tcBorders>
            <w:hideMark/>
          </w:tcPr>
          <w:p w14:paraId="52931E38" w14:textId="77777777" w:rsidR="00915C82" w:rsidRPr="00F56DB7" w:rsidRDefault="00915C82" w:rsidP="00A355D2">
            <w:pPr>
              <w:pStyle w:val="TAH"/>
            </w:pPr>
            <w:proofErr w:type="spellStart"/>
            <w:r w:rsidRPr="00F56DB7">
              <w:t>Rel</w:t>
            </w:r>
            <w:proofErr w:type="spellEnd"/>
          </w:p>
        </w:tc>
        <w:tc>
          <w:tcPr>
            <w:tcW w:w="1458" w:type="dxa"/>
            <w:tcBorders>
              <w:top w:val="single" w:sz="4" w:space="0" w:color="auto"/>
              <w:left w:val="single" w:sz="4" w:space="0" w:color="auto"/>
              <w:bottom w:val="single" w:sz="4" w:space="0" w:color="auto"/>
              <w:right w:val="single" w:sz="4" w:space="0" w:color="auto"/>
            </w:tcBorders>
            <w:hideMark/>
          </w:tcPr>
          <w:p w14:paraId="70FB27DA" w14:textId="77777777" w:rsidR="00915C82" w:rsidRPr="00F56DB7" w:rsidRDefault="00915C82" w:rsidP="00A355D2">
            <w:pPr>
              <w:pStyle w:val="TAH"/>
            </w:pPr>
            <w:r w:rsidRPr="00F56DB7">
              <w:t>Reference</w:t>
            </w:r>
          </w:p>
        </w:tc>
      </w:tr>
      <w:tr w:rsidR="00613175" w:rsidRPr="00F56DB7" w14:paraId="59656826" w14:textId="77777777" w:rsidTr="00AA0238">
        <w:trPr>
          <w:trHeight w:val="428"/>
        </w:trPr>
        <w:tc>
          <w:tcPr>
            <w:tcW w:w="1794" w:type="dxa"/>
            <w:tcBorders>
              <w:top w:val="single" w:sz="4" w:space="0" w:color="auto"/>
              <w:left w:val="single" w:sz="4" w:space="0" w:color="auto"/>
              <w:bottom w:val="nil"/>
              <w:right w:val="single" w:sz="4" w:space="0" w:color="auto"/>
            </w:tcBorders>
          </w:tcPr>
          <w:p w14:paraId="4826D1A3" w14:textId="67B9C660" w:rsidR="00613175" w:rsidRPr="00F56DB7" w:rsidDel="007A17CD" w:rsidRDefault="00613175" w:rsidP="00A510DA">
            <w:pPr>
              <w:pStyle w:val="TAL"/>
              <w:rPr>
                <w:bCs/>
              </w:rPr>
            </w:pPr>
            <w:r w:rsidRPr="00F56DB7">
              <w:rPr>
                <w:b/>
                <w:bCs/>
                <w:lang w:eastAsia="zh-CN"/>
              </w:rPr>
              <w:t>Require</w:t>
            </w:r>
          </w:p>
        </w:tc>
        <w:tc>
          <w:tcPr>
            <w:tcW w:w="889" w:type="dxa"/>
            <w:tcBorders>
              <w:top w:val="single" w:sz="4" w:space="0" w:color="auto"/>
              <w:left w:val="single" w:sz="4" w:space="0" w:color="auto"/>
              <w:bottom w:val="nil"/>
              <w:right w:val="single" w:sz="4" w:space="0" w:color="auto"/>
            </w:tcBorders>
          </w:tcPr>
          <w:p w14:paraId="144536E7" w14:textId="77777777" w:rsidR="00613175" w:rsidRPr="00F56DB7" w:rsidRDefault="00613175" w:rsidP="00A510DA">
            <w:pPr>
              <w:pStyle w:val="TAL"/>
            </w:pPr>
          </w:p>
        </w:tc>
        <w:tc>
          <w:tcPr>
            <w:tcW w:w="4855" w:type="dxa"/>
            <w:tcBorders>
              <w:top w:val="single" w:sz="4" w:space="0" w:color="auto"/>
              <w:left w:val="single" w:sz="4" w:space="0" w:color="auto"/>
              <w:bottom w:val="nil"/>
              <w:right w:val="single" w:sz="4" w:space="0" w:color="auto"/>
            </w:tcBorders>
          </w:tcPr>
          <w:p w14:paraId="3E5809D8" w14:textId="77777777" w:rsidR="00613175" w:rsidRPr="00F56DB7" w:rsidDel="007A17CD" w:rsidRDefault="00613175" w:rsidP="00A510DA">
            <w:pPr>
              <w:pStyle w:val="TAL"/>
              <w:rPr>
                <w:snapToGrid w:val="0"/>
              </w:rPr>
            </w:pPr>
          </w:p>
        </w:tc>
        <w:tc>
          <w:tcPr>
            <w:tcW w:w="758" w:type="dxa"/>
            <w:tcBorders>
              <w:top w:val="single" w:sz="4" w:space="0" w:color="auto"/>
              <w:left w:val="single" w:sz="4" w:space="0" w:color="auto"/>
              <w:bottom w:val="nil"/>
              <w:right w:val="single" w:sz="4" w:space="0" w:color="auto"/>
            </w:tcBorders>
          </w:tcPr>
          <w:p w14:paraId="527E79B6" w14:textId="77777777" w:rsidR="00613175" w:rsidRPr="00F56DB7" w:rsidRDefault="00613175" w:rsidP="00A510DA">
            <w:pPr>
              <w:pStyle w:val="TAL"/>
            </w:pPr>
          </w:p>
        </w:tc>
        <w:tc>
          <w:tcPr>
            <w:tcW w:w="1458" w:type="dxa"/>
            <w:tcBorders>
              <w:top w:val="single" w:sz="4" w:space="0" w:color="auto"/>
              <w:left w:val="single" w:sz="4" w:space="0" w:color="auto"/>
              <w:bottom w:val="nil"/>
              <w:right w:val="single" w:sz="4" w:space="0" w:color="auto"/>
            </w:tcBorders>
          </w:tcPr>
          <w:p w14:paraId="59101794" w14:textId="77777777" w:rsidR="00613175" w:rsidRPr="00F56DB7" w:rsidRDefault="00613175" w:rsidP="00A510DA">
            <w:pPr>
              <w:pStyle w:val="TAL"/>
            </w:pPr>
          </w:p>
        </w:tc>
      </w:tr>
      <w:tr w:rsidR="00613175" w:rsidRPr="00F56DB7" w14:paraId="45ACD8DB" w14:textId="77777777" w:rsidTr="00AA0238">
        <w:trPr>
          <w:trHeight w:val="428"/>
        </w:trPr>
        <w:tc>
          <w:tcPr>
            <w:tcW w:w="1794" w:type="dxa"/>
            <w:tcBorders>
              <w:top w:val="nil"/>
              <w:left w:val="single" w:sz="4" w:space="0" w:color="auto"/>
              <w:bottom w:val="single" w:sz="4" w:space="0" w:color="auto"/>
              <w:right w:val="single" w:sz="4" w:space="0" w:color="auto"/>
            </w:tcBorders>
          </w:tcPr>
          <w:p w14:paraId="70D5288A" w14:textId="5CFC35BA" w:rsidR="00613175" w:rsidRPr="00F56DB7" w:rsidDel="007A17CD" w:rsidRDefault="00613175" w:rsidP="00A510DA">
            <w:pPr>
              <w:pStyle w:val="TAL"/>
            </w:pPr>
            <w:r w:rsidRPr="00F56DB7">
              <w:rPr>
                <w:bCs/>
              </w:rPr>
              <w:tab/>
            </w:r>
            <w:r w:rsidRPr="00F56DB7">
              <w:rPr>
                <w:lang w:eastAsia="zh-CN"/>
              </w:rPr>
              <w:t>option-tag</w:t>
            </w:r>
          </w:p>
        </w:tc>
        <w:tc>
          <w:tcPr>
            <w:tcW w:w="889" w:type="dxa"/>
            <w:tcBorders>
              <w:top w:val="nil"/>
              <w:left w:val="single" w:sz="4" w:space="0" w:color="auto"/>
              <w:bottom w:val="single" w:sz="4" w:space="0" w:color="auto"/>
              <w:right w:val="single" w:sz="4" w:space="0" w:color="auto"/>
            </w:tcBorders>
          </w:tcPr>
          <w:p w14:paraId="3C81312A" w14:textId="77777777" w:rsidR="00613175" w:rsidRPr="00F56DB7" w:rsidRDefault="00613175" w:rsidP="00A510DA">
            <w:pPr>
              <w:pStyle w:val="TAL"/>
            </w:pPr>
          </w:p>
        </w:tc>
        <w:tc>
          <w:tcPr>
            <w:tcW w:w="4855" w:type="dxa"/>
            <w:tcBorders>
              <w:top w:val="nil"/>
              <w:left w:val="single" w:sz="4" w:space="0" w:color="auto"/>
              <w:bottom w:val="single" w:sz="4" w:space="0" w:color="auto"/>
              <w:right w:val="single" w:sz="4" w:space="0" w:color="auto"/>
            </w:tcBorders>
          </w:tcPr>
          <w:p w14:paraId="4347FBFD" w14:textId="52A60D24" w:rsidR="00613175" w:rsidRPr="00F56DB7" w:rsidDel="007A17CD" w:rsidRDefault="00613175" w:rsidP="00A510DA">
            <w:pPr>
              <w:pStyle w:val="TAL"/>
              <w:rPr>
                <w:snapToGrid w:val="0"/>
              </w:rPr>
            </w:pPr>
            <w:r w:rsidRPr="00F56DB7">
              <w:rPr>
                <w:rFonts w:cs="Arial"/>
                <w:i/>
                <w:szCs w:val="18"/>
                <w:lang w:eastAsia="zh-CN"/>
              </w:rPr>
              <w:t>precondition</w:t>
            </w:r>
          </w:p>
        </w:tc>
        <w:tc>
          <w:tcPr>
            <w:tcW w:w="758" w:type="dxa"/>
            <w:tcBorders>
              <w:top w:val="nil"/>
              <w:left w:val="single" w:sz="4" w:space="0" w:color="auto"/>
              <w:bottom w:val="single" w:sz="4" w:space="0" w:color="auto"/>
              <w:right w:val="single" w:sz="4" w:space="0" w:color="auto"/>
            </w:tcBorders>
          </w:tcPr>
          <w:p w14:paraId="3B9AE9AF" w14:textId="77777777" w:rsidR="00613175" w:rsidRPr="00F56DB7" w:rsidRDefault="00613175" w:rsidP="00A510DA">
            <w:pPr>
              <w:pStyle w:val="TAL"/>
            </w:pPr>
          </w:p>
        </w:tc>
        <w:tc>
          <w:tcPr>
            <w:tcW w:w="1458" w:type="dxa"/>
            <w:tcBorders>
              <w:top w:val="nil"/>
              <w:left w:val="single" w:sz="4" w:space="0" w:color="auto"/>
              <w:bottom w:val="single" w:sz="4" w:space="0" w:color="auto"/>
              <w:right w:val="single" w:sz="4" w:space="0" w:color="auto"/>
            </w:tcBorders>
          </w:tcPr>
          <w:p w14:paraId="4103B112" w14:textId="77777777" w:rsidR="00613175" w:rsidRPr="00F56DB7" w:rsidRDefault="00613175" w:rsidP="00A510DA">
            <w:pPr>
              <w:pStyle w:val="TAL"/>
            </w:pPr>
          </w:p>
        </w:tc>
      </w:tr>
      <w:tr w:rsidR="00613175" w:rsidRPr="00F56DB7" w14:paraId="2C9020B8" w14:textId="77777777" w:rsidTr="00AA0238">
        <w:trPr>
          <w:trHeight w:val="428"/>
        </w:trPr>
        <w:tc>
          <w:tcPr>
            <w:tcW w:w="1794" w:type="dxa"/>
            <w:tcBorders>
              <w:top w:val="single" w:sz="4" w:space="0" w:color="auto"/>
              <w:left w:val="single" w:sz="4" w:space="0" w:color="auto"/>
              <w:bottom w:val="nil"/>
              <w:right w:val="single" w:sz="4" w:space="0" w:color="auto"/>
            </w:tcBorders>
          </w:tcPr>
          <w:p w14:paraId="102003FE" w14:textId="4752FF7C" w:rsidR="00613175" w:rsidRPr="00F56DB7" w:rsidDel="007A17CD" w:rsidRDefault="00613175" w:rsidP="00A510DA">
            <w:pPr>
              <w:pStyle w:val="TAL"/>
              <w:rPr>
                <w:bCs/>
              </w:rPr>
            </w:pPr>
            <w:r w:rsidRPr="00F56DB7">
              <w:rPr>
                <w:b/>
                <w:bCs/>
              </w:rPr>
              <w:t>Content-Type</w:t>
            </w:r>
          </w:p>
        </w:tc>
        <w:tc>
          <w:tcPr>
            <w:tcW w:w="889" w:type="dxa"/>
            <w:tcBorders>
              <w:top w:val="single" w:sz="4" w:space="0" w:color="auto"/>
              <w:left w:val="single" w:sz="4" w:space="0" w:color="auto"/>
              <w:bottom w:val="nil"/>
              <w:right w:val="single" w:sz="4" w:space="0" w:color="auto"/>
            </w:tcBorders>
          </w:tcPr>
          <w:p w14:paraId="3745CE03" w14:textId="77777777" w:rsidR="00613175" w:rsidRPr="00F56DB7" w:rsidRDefault="00613175" w:rsidP="00A510DA">
            <w:pPr>
              <w:pStyle w:val="TAL"/>
            </w:pPr>
          </w:p>
        </w:tc>
        <w:tc>
          <w:tcPr>
            <w:tcW w:w="4855" w:type="dxa"/>
            <w:tcBorders>
              <w:top w:val="single" w:sz="4" w:space="0" w:color="auto"/>
              <w:left w:val="single" w:sz="4" w:space="0" w:color="auto"/>
              <w:bottom w:val="nil"/>
              <w:right w:val="single" w:sz="4" w:space="0" w:color="auto"/>
            </w:tcBorders>
          </w:tcPr>
          <w:p w14:paraId="0BFD1F69" w14:textId="77777777" w:rsidR="00613175" w:rsidRPr="00F56DB7" w:rsidDel="007A17CD" w:rsidRDefault="00613175" w:rsidP="00A510DA">
            <w:pPr>
              <w:pStyle w:val="TAL"/>
              <w:rPr>
                <w:snapToGrid w:val="0"/>
              </w:rPr>
            </w:pPr>
          </w:p>
        </w:tc>
        <w:tc>
          <w:tcPr>
            <w:tcW w:w="758" w:type="dxa"/>
            <w:tcBorders>
              <w:top w:val="single" w:sz="4" w:space="0" w:color="auto"/>
              <w:left w:val="single" w:sz="4" w:space="0" w:color="auto"/>
              <w:bottom w:val="nil"/>
              <w:right w:val="single" w:sz="4" w:space="0" w:color="auto"/>
            </w:tcBorders>
          </w:tcPr>
          <w:p w14:paraId="08AABC37" w14:textId="77777777" w:rsidR="00613175" w:rsidRPr="00F56DB7" w:rsidRDefault="00613175" w:rsidP="00A510DA">
            <w:pPr>
              <w:pStyle w:val="TAL"/>
            </w:pPr>
          </w:p>
        </w:tc>
        <w:tc>
          <w:tcPr>
            <w:tcW w:w="1458" w:type="dxa"/>
            <w:tcBorders>
              <w:top w:val="single" w:sz="4" w:space="0" w:color="auto"/>
              <w:left w:val="single" w:sz="4" w:space="0" w:color="auto"/>
              <w:bottom w:val="nil"/>
              <w:right w:val="single" w:sz="4" w:space="0" w:color="auto"/>
            </w:tcBorders>
          </w:tcPr>
          <w:p w14:paraId="19033EE2" w14:textId="77777777" w:rsidR="00613175" w:rsidRPr="00F56DB7" w:rsidRDefault="00613175" w:rsidP="00A510DA">
            <w:pPr>
              <w:pStyle w:val="TAL"/>
            </w:pPr>
          </w:p>
        </w:tc>
      </w:tr>
      <w:tr w:rsidR="00613175" w:rsidRPr="00F56DB7" w14:paraId="2605C6AC" w14:textId="77777777" w:rsidTr="00AA0238">
        <w:trPr>
          <w:trHeight w:val="428"/>
        </w:trPr>
        <w:tc>
          <w:tcPr>
            <w:tcW w:w="1794" w:type="dxa"/>
            <w:tcBorders>
              <w:top w:val="nil"/>
              <w:left w:val="single" w:sz="4" w:space="0" w:color="auto"/>
              <w:bottom w:val="single" w:sz="4" w:space="0" w:color="auto"/>
              <w:right w:val="single" w:sz="4" w:space="0" w:color="auto"/>
            </w:tcBorders>
          </w:tcPr>
          <w:p w14:paraId="537B5BA4" w14:textId="562016FB" w:rsidR="00613175" w:rsidRPr="00F56DB7" w:rsidDel="007A17CD" w:rsidRDefault="00613175" w:rsidP="00A510DA">
            <w:pPr>
              <w:pStyle w:val="TAL"/>
              <w:rPr>
                <w:bCs/>
              </w:rPr>
            </w:pPr>
            <w:r w:rsidRPr="00F56DB7">
              <w:rPr>
                <w:b/>
                <w:bCs/>
              </w:rPr>
              <w:tab/>
              <w:t>media-type</w:t>
            </w:r>
          </w:p>
        </w:tc>
        <w:tc>
          <w:tcPr>
            <w:tcW w:w="889" w:type="dxa"/>
            <w:tcBorders>
              <w:top w:val="nil"/>
              <w:left w:val="single" w:sz="4" w:space="0" w:color="auto"/>
              <w:bottom w:val="single" w:sz="4" w:space="0" w:color="auto"/>
              <w:right w:val="single" w:sz="4" w:space="0" w:color="auto"/>
            </w:tcBorders>
          </w:tcPr>
          <w:p w14:paraId="3E778137" w14:textId="77777777" w:rsidR="00613175" w:rsidRPr="00F56DB7" w:rsidRDefault="00613175" w:rsidP="00A510DA">
            <w:pPr>
              <w:pStyle w:val="TAL"/>
            </w:pPr>
          </w:p>
        </w:tc>
        <w:tc>
          <w:tcPr>
            <w:tcW w:w="4855" w:type="dxa"/>
            <w:tcBorders>
              <w:top w:val="nil"/>
              <w:left w:val="single" w:sz="4" w:space="0" w:color="auto"/>
              <w:bottom w:val="single" w:sz="4" w:space="0" w:color="auto"/>
              <w:right w:val="single" w:sz="4" w:space="0" w:color="auto"/>
            </w:tcBorders>
          </w:tcPr>
          <w:p w14:paraId="09A4DE45" w14:textId="281E7A58" w:rsidR="00613175" w:rsidRPr="00F56DB7" w:rsidDel="007A17CD" w:rsidRDefault="00613175" w:rsidP="00A510DA">
            <w:pPr>
              <w:pStyle w:val="TAL"/>
              <w:rPr>
                <w:snapToGrid w:val="0"/>
              </w:rPr>
            </w:pPr>
            <w:r w:rsidRPr="00F56DB7">
              <w:rPr>
                <w:rFonts w:cs="Arial"/>
                <w:i/>
                <w:szCs w:val="18"/>
                <w:lang w:eastAsia="zh-CN"/>
              </w:rPr>
              <w:t>application/</w:t>
            </w:r>
            <w:proofErr w:type="spellStart"/>
            <w:r w:rsidRPr="00F56DB7">
              <w:rPr>
                <w:rFonts w:cs="Arial"/>
                <w:i/>
                <w:szCs w:val="18"/>
                <w:lang w:eastAsia="zh-CN"/>
              </w:rPr>
              <w:t>sdp</w:t>
            </w:r>
            <w:proofErr w:type="spellEnd"/>
          </w:p>
        </w:tc>
        <w:tc>
          <w:tcPr>
            <w:tcW w:w="758" w:type="dxa"/>
            <w:tcBorders>
              <w:top w:val="nil"/>
              <w:left w:val="single" w:sz="4" w:space="0" w:color="auto"/>
              <w:bottom w:val="single" w:sz="4" w:space="0" w:color="auto"/>
              <w:right w:val="single" w:sz="4" w:space="0" w:color="auto"/>
            </w:tcBorders>
          </w:tcPr>
          <w:p w14:paraId="14EFB4E4" w14:textId="77777777" w:rsidR="00613175" w:rsidRPr="00F56DB7" w:rsidRDefault="00613175" w:rsidP="00A510DA">
            <w:pPr>
              <w:pStyle w:val="TAL"/>
            </w:pPr>
          </w:p>
        </w:tc>
        <w:tc>
          <w:tcPr>
            <w:tcW w:w="1458" w:type="dxa"/>
            <w:tcBorders>
              <w:top w:val="nil"/>
              <w:left w:val="single" w:sz="4" w:space="0" w:color="auto"/>
              <w:bottom w:val="single" w:sz="4" w:space="0" w:color="auto"/>
              <w:right w:val="single" w:sz="4" w:space="0" w:color="auto"/>
            </w:tcBorders>
          </w:tcPr>
          <w:p w14:paraId="4AFB4EAB" w14:textId="77777777" w:rsidR="00613175" w:rsidRPr="00F56DB7" w:rsidRDefault="00613175" w:rsidP="00A510DA">
            <w:pPr>
              <w:pStyle w:val="TAL"/>
            </w:pPr>
          </w:p>
        </w:tc>
      </w:tr>
      <w:tr w:rsidR="00613175" w:rsidRPr="00F56DB7" w14:paraId="53080CAB" w14:textId="77777777" w:rsidTr="00AA0238">
        <w:trPr>
          <w:trHeight w:val="428"/>
        </w:trPr>
        <w:tc>
          <w:tcPr>
            <w:tcW w:w="1794" w:type="dxa"/>
            <w:tcBorders>
              <w:top w:val="single" w:sz="4" w:space="0" w:color="auto"/>
              <w:left w:val="single" w:sz="4" w:space="0" w:color="auto"/>
              <w:bottom w:val="nil"/>
              <w:right w:val="single" w:sz="4" w:space="0" w:color="auto"/>
            </w:tcBorders>
          </w:tcPr>
          <w:p w14:paraId="1F8046BB" w14:textId="34484FAC" w:rsidR="00613175" w:rsidRPr="00F56DB7" w:rsidDel="007A17CD" w:rsidRDefault="00613175" w:rsidP="00A510DA">
            <w:pPr>
              <w:pStyle w:val="TAL"/>
              <w:rPr>
                <w:bCs/>
              </w:rPr>
            </w:pPr>
            <w:r w:rsidRPr="00F56DB7">
              <w:rPr>
                <w:b/>
                <w:bCs/>
              </w:rPr>
              <w:t>Content-Length</w:t>
            </w:r>
          </w:p>
        </w:tc>
        <w:tc>
          <w:tcPr>
            <w:tcW w:w="889" w:type="dxa"/>
            <w:tcBorders>
              <w:top w:val="single" w:sz="4" w:space="0" w:color="auto"/>
              <w:left w:val="single" w:sz="4" w:space="0" w:color="auto"/>
              <w:bottom w:val="nil"/>
              <w:right w:val="single" w:sz="4" w:space="0" w:color="auto"/>
            </w:tcBorders>
          </w:tcPr>
          <w:p w14:paraId="17263A25" w14:textId="77777777" w:rsidR="00613175" w:rsidRPr="00F56DB7" w:rsidRDefault="00613175" w:rsidP="00A510DA">
            <w:pPr>
              <w:pStyle w:val="TAL"/>
            </w:pPr>
          </w:p>
        </w:tc>
        <w:tc>
          <w:tcPr>
            <w:tcW w:w="4855" w:type="dxa"/>
            <w:tcBorders>
              <w:top w:val="single" w:sz="4" w:space="0" w:color="auto"/>
              <w:left w:val="single" w:sz="4" w:space="0" w:color="auto"/>
              <w:bottom w:val="nil"/>
              <w:right w:val="single" w:sz="4" w:space="0" w:color="auto"/>
            </w:tcBorders>
          </w:tcPr>
          <w:p w14:paraId="3091587C" w14:textId="55253AD2" w:rsidR="00613175" w:rsidRPr="00F56DB7" w:rsidDel="007A17CD" w:rsidRDefault="00613175" w:rsidP="00A510DA">
            <w:pPr>
              <w:pStyle w:val="TAL"/>
              <w:rPr>
                <w:snapToGrid w:val="0"/>
              </w:rPr>
            </w:pPr>
            <w:r w:rsidRPr="00F56DB7">
              <w:rPr>
                <w:snapToGrid w:val="0"/>
              </w:rPr>
              <w:t>header shall be present if UE uses TCP to send this message and if there is a message body</w:t>
            </w:r>
          </w:p>
        </w:tc>
        <w:tc>
          <w:tcPr>
            <w:tcW w:w="758" w:type="dxa"/>
            <w:tcBorders>
              <w:top w:val="single" w:sz="4" w:space="0" w:color="auto"/>
              <w:left w:val="single" w:sz="4" w:space="0" w:color="auto"/>
              <w:bottom w:val="nil"/>
              <w:right w:val="single" w:sz="4" w:space="0" w:color="auto"/>
            </w:tcBorders>
          </w:tcPr>
          <w:p w14:paraId="52FC6BFB" w14:textId="77777777" w:rsidR="00613175" w:rsidRPr="00F56DB7" w:rsidRDefault="00613175" w:rsidP="00A510DA">
            <w:pPr>
              <w:pStyle w:val="TAL"/>
            </w:pPr>
          </w:p>
        </w:tc>
        <w:tc>
          <w:tcPr>
            <w:tcW w:w="1458" w:type="dxa"/>
            <w:tcBorders>
              <w:top w:val="single" w:sz="4" w:space="0" w:color="auto"/>
              <w:left w:val="single" w:sz="4" w:space="0" w:color="auto"/>
              <w:bottom w:val="nil"/>
              <w:right w:val="single" w:sz="4" w:space="0" w:color="auto"/>
            </w:tcBorders>
          </w:tcPr>
          <w:p w14:paraId="38C75B58" w14:textId="77777777" w:rsidR="00613175" w:rsidRPr="00F56DB7" w:rsidRDefault="00613175" w:rsidP="00A510DA">
            <w:pPr>
              <w:pStyle w:val="TAL"/>
            </w:pPr>
          </w:p>
        </w:tc>
      </w:tr>
      <w:tr w:rsidR="00613175" w:rsidRPr="00F56DB7" w14:paraId="772E2A86" w14:textId="77777777" w:rsidTr="00AA0238">
        <w:trPr>
          <w:trHeight w:val="428"/>
        </w:trPr>
        <w:tc>
          <w:tcPr>
            <w:tcW w:w="1794" w:type="dxa"/>
            <w:tcBorders>
              <w:top w:val="nil"/>
              <w:left w:val="single" w:sz="4" w:space="0" w:color="auto"/>
              <w:bottom w:val="single" w:sz="4" w:space="0" w:color="auto"/>
              <w:right w:val="single" w:sz="4" w:space="0" w:color="auto"/>
            </w:tcBorders>
          </w:tcPr>
          <w:p w14:paraId="201F84C7" w14:textId="104E731E" w:rsidR="00613175" w:rsidRPr="00F56DB7" w:rsidDel="007A17CD" w:rsidRDefault="00613175" w:rsidP="00A510DA">
            <w:pPr>
              <w:pStyle w:val="TAL"/>
            </w:pPr>
            <w:r w:rsidRPr="00F56DB7">
              <w:rPr>
                <w:bCs/>
              </w:rPr>
              <w:tab/>
            </w:r>
            <w:r w:rsidRPr="00F56DB7">
              <w:rPr>
                <w:rFonts w:cs="Arial"/>
                <w:lang w:eastAsia="zh-CN"/>
              </w:rPr>
              <w:t>value</w:t>
            </w:r>
          </w:p>
        </w:tc>
        <w:tc>
          <w:tcPr>
            <w:tcW w:w="889" w:type="dxa"/>
            <w:tcBorders>
              <w:top w:val="nil"/>
              <w:left w:val="single" w:sz="4" w:space="0" w:color="auto"/>
              <w:bottom w:val="single" w:sz="4" w:space="0" w:color="auto"/>
              <w:right w:val="single" w:sz="4" w:space="0" w:color="auto"/>
            </w:tcBorders>
          </w:tcPr>
          <w:p w14:paraId="74359C88" w14:textId="77777777" w:rsidR="00613175" w:rsidRPr="00F56DB7" w:rsidRDefault="00613175" w:rsidP="00A510DA">
            <w:pPr>
              <w:pStyle w:val="TAL"/>
            </w:pPr>
          </w:p>
        </w:tc>
        <w:tc>
          <w:tcPr>
            <w:tcW w:w="4855" w:type="dxa"/>
            <w:tcBorders>
              <w:top w:val="nil"/>
              <w:left w:val="single" w:sz="4" w:space="0" w:color="auto"/>
              <w:bottom w:val="single" w:sz="4" w:space="0" w:color="auto"/>
              <w:right w:val="single" w:sz="4" w:space="0" w:color="auto"/>
            </w:tcBorders>
          </w:tcPr>
          <w:p w14:paraId="47C3103B" w14:textId="2CA2FDCC" w:rsidR="00613175" w:rsidRPr="00F56DB7" w:rsidDel="007A17CD" w:rsidRDefault="00613175" w:rsidP="00A510DA">
            <w:pPr>
              <w:pStyle w:val="TAL"/>
              <w:rPr>
                <w:snapToGrid w:val="0"/>
              </w:rPr>
            </w:pPr>
            <w:r w:rsidRPr="00F56DB7">
              <w:rPr>
                <w:rFonts w:cs="Arial"/>
                <w:szCs w:val="18"/>
                <w:lang w:eastAsia="zh-CN"/>
              </w:rPr>
              <w:t>length of message-body</w:t>
            </w:r>
          </w:p>
        </w:tc>
        <w:tc>
          <w:tcPr>
            <w:tcW w:w="758" w:type="dxa"/>
            <w:tcBorders>
              <w:top w:val="nil"/>
              <w:left w:val="single" w:sz="4" w:space="0" w:color="auto"/>
              <w:bottom w:val="single" w:sz="4" w:space="0" w:color="auto"/>
              <w:right w:val="single" w:sz="4" w:space="0" w:color="auto"/>
            </w:tcBorders>
          </w:tcPr>
          <w:p w14:paraId="215286F8" w14:textId="77777777" w:rsidR="00613175" w:rsidRPr="00F56DB7" w:rsidRDefault="00613175" w:rsidP="00A510DA">
            <w:pPr>
              <w:pStyle w:val="TAL"/>
            </w:pPr>
          </w:p>
        </w:tc>
        <w:tc>
          <w:tcPr>
            <w:tcW w:w="1458" w:type="dxa"/>
            <w:tcBorders>
              <w:top w:val="nil"/>
              <w:left w:val="single" w:sz="4" w:space="0" w:color="auto"/>
              <w:bottom w:val="single" w:sz="4" w:space="0" w:color="auto"/>
              <w:right w:val="single" w:sz="4" w:space="0" w:color="auto"/>
            </w:tcBorders>
          </w:tcPr>
          <w:p w14:paraId="7610A245" w14:textId="77777777" w:rsidR="00613175" w:rsidRPr="00F56DB7" w:rsidRDefault="00613175" w:rsidP="00A510DA">
            <w:pPr>
              <w:pStyle w:val="TAL"/>
            </w:pPr>
          </w:p>
        </w:tc>
      </w:tr>
      <w:tr w:rsidR="00613175" w:rsidRPr="00F56DB7" w14:paraId="64EABB26" w14:textId="77777777" w:rsidTr="00AA0238">
        <w:tc>
          <w:tcPr>
            <w:tcW w:w="1794" w:type="dxa"/>
            <w:tcBorders>
              <w:top w:val="single" w:sz="4" w:space="0" w:color="auto"/>
              <w:left w:val="single" w:sz="4" w:space="0" w:color="auto"/>
              <w:bottom w:val="single" w:sz="4" w:space="0" w:color="auto"/>
              <w:right w:val="single" w:sz="4" w:space="0" w:color="auto"/>
            </w:tcBorders>
            <w:hideMark/>
          </w:tcPr>
          <w:p w14:paraId="792A8BEC" w14:textId="77777777" w:rsidR="00613175" w:rsidRPr="00F56DB7" w:rsidRDefault="00613175" w:rsidP="00795A02">
            <w:pPr>
              <w:pStyle w:val="TAL"/>
              <w:rPr>
                <w:b/>
              </w:rPr>
            </w:pPr>
            <w:r w:rsidRPr="00F56DB7">
              <w:rPr>
                <w:b/>
              </w:rPr>
              <w:t>Message-body</w:t>
            </w:r>
          </w:p>
        </w:tc>
        <w:tc>
          <w:tcPr>
            <w:tcW w:w="889" w:type="dxa"/>
            <w:tcBorders>
              <w:top w:val="single" w:sz="4" w:space="0" w:color="auto"/>
              <w:left w:val="single" w:sz="4" w:space="0" w:color="auto"/>
              <w:bottom w:val="single" w:sz="4" w:space="0" w:color="auto"/>
              <w:right w:val="single" w:sz="4" w:space="0" w:color="auto"/>
            </w:tcBorders>
          </w:tcPr>
          <w:p w14:paraId="7046D1EB" w14:textId="77777777" w:rsidR="00613175" w:rsidRPr="00F56DB7" w:rsidRDefault="00613175" w:rsidP="00017C06">
            <w:pPr>
              <w:pStyle w:val="TAL"/>
            </w:pPr>
          </w:p>
        </w:tc>
        <w:tc>
          <w:tcPr>
            <w:tcW w:w="4855" w:type="dxa"/>
            <w:tcBorders>
              <w:top w:val="single" w:sz="4" w:space="0" w:color="auto"/>
              <w:left w:val="single" w:sz="4" w:space="0" w:color="auto"/>
              <w:bottom w:val="single" w:sz="4" w:space="0" w:color="auto"/>
              <w:right w:val="single" w:sz="4" w:space="0" w:color="auto"/>
            </w:tcBorders>
            <w:hideMark/>
          </w:tcPr>
          <w:p w14:paraId="03366776" w14:textId="2DB6F057" w:rsidR="00613175" w:rsidRPr="00F56DB7" w:rsidRDefault="00613175" w:rsidP="00795A02">
            <w:pPr>
              <w:pStyle w:val="TAL"/>
              <w:rPr>
                <w:rFonts w:cs="Arial"/>
              </w:rPr>
            </w:pPr>
            <w:r w:rsidRPr="00F56DB7">
              <w:t>SDP body not checked other than that sess-version on o-line is incremented by one compared to previous SDP body sent by the UE and that port is set to zero on m-line for video</w:t>
            </w:r>
          </w:p>
        </w:tc>
        <w:tc>
          <w:tcPr>
            <w:tcW w:w="758" w:type="dxa"/>
            <w:tcBorders>
              <w:top w:val="single" w:sz="4" w:space="0" w:color="auto"/>
              <w:left w:val="single" w:sz="4" w:space="0" w:color="auto"/>
              <w:bottom w:val="single" w:sz="4" w:space="0" w:color="auto"/>
              <w:right w:val="single" w:sz="4" w:space="0" w:color="auto"/>
            </w:tcBorders>
          </w:tcPr>
          <w:p w14:paraId="592BDE5A" w14:textId="77777777" w:rsidR="00613175" w:rsidRPr="00F56DB7" w:rsidRDefault="00613175" w:rsidP="00017C06">
            <w:pPr>
              <w:pStyle w:val="TAL"/>
            </w:pPr>
          </w:p>
        </w:tc>
        <w:tc>
          <w:tcPr>
            <w:tcW w:w="1458" w:type="dxa"/>
            <w:tcBorders>
              <w:top w:val="single" w:sz="4" w:space="0" w:color="auto"/>
              <w:left w:val="single" w:sz="4" w:space="0" w:color="auto"/>
              <w:bottom w:val="single" w:sz="4" w:space="0" w:color="auto"/>
              <w:right w:val="single" w:sz="4" w:space="0" w:color="auto"/>
            </w:tcBorders>
            <w:hideMark/>
          </w:tcPr>
          <w:p w14:paraId="02FDFD4A" w14:textId="77777777" w:rsidR="00613175" w:rsidRPr="00F56DB7" w:rsidRDefault="00613175" w:rsidP="00BF21B4">
            <w:pPr>
              <w:pStyle w:val="TAL"/>
            </w:pPr>
          </w:p>
        </w:tc>
      </w:tr>
    </w:tbl>
    <w:p w14:paraId="1C1A94A6" w14:textId="77777777" w:rsidR="00915C82" w:rsidRPr="00F56DB7" w:rsidRDefault="00915C82" w:rsidP="00915C82"/>
    <w:p w14:paraId="42C567BE" w14:textId="77777777" w:rsidR="00915C82" w:rsidRPr="00F56DB7" w:rsidRDefault="00915C82" w:rsidP="00915C82">
      <w:pPr>
        <w:pStyle w:val="TH"/>
      </w:pPr>
      <w:r w:rsidRPr="00F56DB7">
        <w:t xml:space="preserve">Table 7.22.3.3-13: ACK (step 14, table </w:t>
      </w:r>
      <w:r w:rsidRPr="00F56DB7">
        <w:rPr>
          <w:rFonts w:cs="Arial"/>
        </w:rPr>
        <w:t>7.22.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915C82" w:rsidRPr="00F56DB7" w14:paraId="1B633B9E" w14:textId="77777777" w:rsidTr="00A355D2">
        <w:trPr>
          <w:trHeight w:val="242"/>
          <w:jc w:val="center"/>
        </w:trPr>
        <w:tc>
          <w:tcPr>
            <w:tcW w:w="9634" w:type="dxa"/>
            <w:tcBorders>
              <w:top w:val="single" w:sz="4" w:space="0" w:color="auto"/>
              <w:left w:val="single" w:sz="4" w:space="0" w:color="auto"/>
              <w:bottom w:val="single" w:sz="4" w:space="0" w:color="auto"/>
              <w:right w:val="single" w:sz="4" w:space="0" w:color="auto"/>
            </w:tcBorders>
            <w:hideMark/>
          </w:tcPr>
          <w:p w14:paraId="2A29A9C9" w14:textId="4791A4CB" w:rsidR="00915C82" w:rsidRPr="00F56DB7" w:rsidRDefault="00915C82" w:rsidP="00A355D2">
            <w:pPr>
              <w:pStyle w:val="TAL"/>
              <w:rPr>
                <w:rFonts w:cs="Arial"/>
              </w:rPr>
            </w:pPr>
            <w:r w:rsidRPr="00F56DB7">
              <w:t>Derivation Path: TS 34.229-1 [2], Annex A.2.7, Condition A5</w:t>
            </w:r>
          </w:p>
        </w:tc>
      </w:tr>
    </w:tbl>
    <w:p w14:paraId="14147882" w14:textId="77777777" w:rsidR="00915C82" w:rsidRPr="00F56DB7" w:rsidRDefault="00915C82" w:rsidP="00925185"/>
    <w:p w14:paraId="0019B2A5" w14:textId="59224DEE" w:rsidR="004838DE" w:rsidRPr="00F56DB7" w:rsidRDefault="004838DE" w:rsidP="004838DE">
      <w:pPr>
        <w:pStyle w:val="Heading2"/>
      </w:pPr>
      <w:bookmarkStart w:id="901" w:name="_Toc75880653"/>
      <w:bookmarkStart w:id="902" w:name="_Toc84254351"/>
      <w:bookmarkStart w:id="903" w:name="_Toc84255146"/>
      <w:bookmarkStart w:id="904" w:name="_Toc90889097"/>
      <w:bookmarkStart w:id="905" w:name="_Toc99872598"/>
      <w:bookmarkStart w:id="906" w:name="_Toc210837419"/>
      <w:r w:rsidRPr="00F56DB7">
        <w:t>7.23</w:t>
      </w:r>
      <w:r w:rsidRPr="00F56DB7">
        <w:tab/>
        <w:t>MTSI MT Voice Call / add video and remove video / without preconditions at both originating UE and terminating UE / 5GS</w:t>
      </w:r>
      <w:bookmarkEnd w:id="901"/>
      <w:bookmarkEnd w:id="902"/>
      <w:bookmarkEnd w:id="903"/>
      <w:bookmarkEnd w:id="904"/>
      <w:bookmarkEnd w:id="905"/>
      <w:bookmarkEnd w:id="906"/>
    </w:p>
    <w:p w14:paraId="74E719D0" w14:textId="77777777" w:rsidR="004838DE" w:rsidRPr="00F56DB7" w:rsidRDefault="004838DE" w:rsidP="004838DE">
      <w:pPr>
        <w:pStyle w:val="H6"/>
      </w:pPr>
      <w:r w:rsidRPr="00F56DB7">
        <w:t>7.23.1</w:t>
      </w:r>
      <w:r w:rsidRPr="00F56DB7">
        <w:tab/>
        <w:t>Test Purpose (TP)</w:t>
      </w:r>
    </w:p>
    <w:p w14:paraId="60D63167" w14:textId="77777777" w:rsidR="004838DE" w:rsidRPr="00F56DB7" w:rsidRDefault="004838DE" w:rsidP="004838DE">
      <w:pPr>
        <w:pStyle w:val="H6"/>
      </w:pPr>
      <w:r w:rsidRPr="00F56DB7">
        <w:t>(1)</w:t>
      </w:r>
    </w:p>
    <w:p w14:paraId="1432392D" w14:textId="57102756" w:rsidR="004838DE" w:rsidRPr="00F56DB7" w:rsidRDefault="004838DE" w:rsidP="004838DE">
      <w:pPr>
        <w:pStyle w:val="PL"/>
      </w:pPr>
      <w:r w:rsidRPr="00F56DB7">
        <w:rPr>
          <w:b/>
        </w:rPr>
        <w:t>with</w:t>
      </w:r>
      <w:r w:rsidRPr="00F56DB7">
        <w:t xml:space="preserve"> { U</w:t>
      </w:r>
      <w:r w:rsidR="00D63205" w:rsidRPr="00F56DB7">
        <w:t>E</w:t>
      </w:r>
      <w:r w:rsidRPr="00F56DB7">
        <w:t xml:space="preserve"> configured to not use preconditions and having been invited to a voice call and voice call being set up successfully }</w:t>
      </w:r>
    </w:p>
    <w:p w14:paraId="65C83761"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4D0181BE" w14:textId="77777777" w:rsidR="004838DE" w:rsidRPr="00F56DB7" w:rsidRDefault="004838DE" w:rsidP="004838DE">
      <w:pPr>
        <w:pStyle w:val="PL"/>
      </w:pPr>
      <w:r w:rsidRPr="00F56DB7">
        <w:t xml:space="preserve">  </w:t>
      </w:r>
      <w:r w:rsidRPr="00F56DB7">
        <w:rPr>
          <w:b/>
        </w:rPr>
        <w:t>when</w:t>
      </w:r>
      <w:r w:rsidRPr="00F56DB7">
        <w:t xml:space="preserve"> { UE is made to add video to the voice call }</w:t>
      </w:r>
    </w:p>
    <w:p w14:paraId="4DDB3961" w14:textId="77777777" w:rsidR="004838DE" w:rsidRPr="00F56DB7" w:rsidRDefault="004838DE" w:rsidP="004838DE">
      <w:pPr>
        <w:pStyle w:val="PL"/>
      </w:pPr>
      <w:r w:rsidRPr="00F56DB7">
        <w:t xml:space="preserve">    </w:t>
      </w:r>
      <w:r w:rsidRPr="00F56DB7">
        <w:rPr>
          <w:b/>
        </w:rPr>
        <w:t>then</w:t>
      </w:r>
      <w:r w:rsidRPr="00F56DB7">
        <w:t xml:space="preserve"> { UE sends re-INVITE with SDP media for both voice and video }</w:t>
      </w:r>
    </w:p>
    <w:p w14:paraId="6E351288" w14:textId="77777777" w:rsidR="004838DE" w:rsidRPr="00F56DB7" w:rsidRDefault="004838DE" w:rsidP="004838DE">
      <w:pPr>
        <w:pStyle w:val="PL"/>
      </w:pPr>
      <w:r w:rsidRPr="00F56DB7">
        <w:t>}</w:t>
      </w:r>
    </w:p>
    <w:p w14:paraId="0514D283" w14:textId="77777777" w:rsidR="004838DE" w:rsidRPr="00F56DB7" w:rsidRDefault="004838DE" w:rsidP="004838DE">
      <w:pPr>
        <w:pStyle w:val="PL"/>
        <w:rPr>
          <w:b/>
        </w:rPr>
      </w:pPr>
    </w:p>
    <w:p w14:paraId="0ADC9CAC" w14:textId="77777777" w:rsidR="004838DE" w:rsidRPr="00F56DB7" w:rsidRDefault="004838DE" w:rsidP="004838DE">
      <w:pPr>
        <w:pStyle w:val="H6"/>
      </w:pPr>
      <w:r w:rsidRPr="00F56DB7">
        <w:t>(2)</w:t>
      </w:r>
    </w:p>
    <w:p w14:paraId="4C7324FC" w14:textId="77777777" w:rsidR="004838DE" w:rsidRPr="00F56DB7" w:rsidRDefault="004838DE" w:rsidP="004838DE">
      <w:pPr>
        <w:pStyle w:val="PL"/>
      </w:pPr>
      <w:r w:rsidRPr="00F56DB7">
        <w:rPr>
          <w:b/>
        </w:rPr>
        <w:t>with</w:t>
      </w:r>
      <w:r w:rsidRPr="00F56DB7">
        <w:t xml:space="preserve"> { UE having sent re-INVITE }</w:t>
      </w:r>
    </w:p>
    <w:p w14:paraId="785EC1B8"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663A9871" w14:textId="77777777" w:rsidR="004838DE" w:rsidRPr="00F56DB7" w:rsidRDefault="004838DE" w:rsidP="004838DE">
      <w:pPr>
        <w:pStyle w:val="PL"/>
      </w:pPr>
      <w:r w:rsidRPr="00F56DB7">
        <w:t xml:space="preserve">  </w:t>
      </w:r>
      <w:r w:rsidRPr="00F56DB7">
        <w:rPr>
          <w:b/>
        </w:rPr>
        <w:t>when</w:t>
      </w:r>
      <w:r w:rsidRPr="00F56DB7">
        <w:t xml:space="preserve"> { UE receives 100 Trying followed by 183 Session Progress }</w:t>
      </w:r>
    </w:p>
    <w:p w14:paraId="70F716C4" w14:textId="77777777" w:rsidR="004838DE" w:rsidRPr="00F56DB7" w:rsidRDefault="004838DE" w:rsidP="004838DE">
      <w:pPr>
        <w:pStyle w:val="PL"/>
      </w:pPr>
      <w:r w:rsidRPr="00F56DB7">
        <w:t xml:space="preserve">    </w:t>
      </w:r>
      <w:r w:rsidRPr="00F56DB7">
        <w:rPr>
          <w:b/>
        </w:rPr>
        <w:t>then</w:t>
      </w:r>
      <w:r w:rsidRPr="00F56DB7">
        <w:t xml:space="preserve"> { UE sends PRACK }</w:t>
      </w:r>
    </w:p>
    <w:p w14:paraId="523156BC" w14:textId="77777777" w:rsidR="004838DE" w:rsidRPr="00F56DB7" w:rsidRDefault="004838DE" w:rsidP="004838DE">
      <w:pPr>
        <w:pStyle w:val="PL"/>
      </w:pPr>
      <w:r w:rsidRPr="00F56DB7">
        <w:t>}</w:t>
      </w:r>
    </w:p>
    <w:p w14:paraId="49D95C1D" w14:textId="77777777" w:rsidR="004838DE" w:rsidRPr="00F56DB7" w:rsidRDefault="004838DE" w:rsidP="004838DE">
      <w:pPr>
        <w:pStyle w:val="PL"/>
      </w:pPr>
    </w:p>
    <w:p w14:paraId="32AF9B01" w14:textId="77777777" w:rsidR="004838DE" w:rsidRPr="00F56DB7" w:rsidRDefault="004838DE" w:rsidP="004838DE">
      <w:pPr>
        <w:pStyle w:val="H6"/>
      </w:pPr>
      <w:r w:rsidRPr="00F56DB7">
        <w:t>(3)</w:t>
      </w:r>
    </w:p>
    <w:p w14:paraId="15DA405F" w14:textId="77777777" w:rsidR="004838DE" w:rsidRPr="00F56DB7" w:rsidRDefault="004838DE" w:rsidP="004838DE">
      <w:pPr>
        <w:pStyle w:val="PL"/>
      </w:pPr>
      <w:r w:rsidRPr="00F56DB7">
        <w:rPr>
          <w:b/>
        </w:rPr>
        <w:t>with</w:t>
      </w:r>
      <w:r w:rsidRPr="00F56DB7">
        <w:t xml:space="preserve"> { UE having sent PRACK }</w:t>
      </w:r>
    </w:p>
    <w:p w14:paraId="70E4292B"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7C0C3A59" w14:textId="77777777" w:rsidR="004838DE" w:rsidRPr="00F56DB7" w:rsidRDefault="004838DE" w:rsidP="004838DE">
      <w:pPr>
        <w:pStyle w:val="PL"/>
      </w:pPr>
      <w:r w:rsidRPr="00F56DB7">
        <w:t xml:space="preserve">  </w:t>
      </w:r>
      <w:r w:rsidRPr="00F56DB7">
        <w:rPr>
          <w:b/>
        </w:rPr>
        <w:t>when</w:t>
      </w:r>
      <w:r w:rsidRPr="00F56DB7">
        <w:t xml:space="preserve"> { UE receives 200 OK for PRACK followed by 200 OK for INVITE and resources are reserved }</w:t>
      </w:r>
    </w:p>
    <w:p w14:paraId="7C275F8A" w14:textId="77777777" w:rsidR="004838DE" w:rsidRPr="00F56DB7" w:rsidRDefault="004838DE" w:rsidP="004838DE">
      <w:pPr>
        <w:pStyle w:val="PL"/>
      </w:pPr>
      <w:r w:rsidRPr="00F56DB7">
        <w:t xml:space="preserve">    </w:t>
      </w:r>
      <w:r w:rsidRPr="00F56DB7">
        <w:rPr>
          <w:b/>
        </w:rPr>
        <w:t>then</w:t>
      </w:r>
      <w:r w:rsidRPr="00F56DB7">
        <w:t xml:space="preserve"> { UE sends ACK }</w:t>
      </w:r>
    </w:p>
    <w:p w14:paraId="0D89310A" w14:textId="77777777" w:rsidR="004838DE" w:rsidRPr="00F56DB7" w:rsidRDefault="004838DE" w:rsidP="004838DE">
      <w:pPr>
        <w:pStyle w:val="PL"/>
      </w:pPr>
      <w:r w:rsidRPr="00F56DB7">
        <w:t>}</w:t>
      </w:r>
    </w:p>
    <w:p w14:paraId="632B0281" w14:textId="77777777" w:rsidR="004838DE" w:rsidRPr="00F56DB7" w:rsidRDefault="004838DE" w:rsidP="004838DE">
      <w:pPr>
        <w:pStyle w:val="PL"/>
      </w:pPr>
    </w:p>
    <w:p w14:paraId="040BFFB6" w14:textId="77777777" w:rsidR="004838DE" w:rsidRPr="00F56DB7" w:rsidRDefault="004838DE" w:rsidP="004838DE">
      <w:pPr>
        <w:pStyle w:val="H6"/>
      </w:pPr>
      <w:r w:rsidRPr="00F56DB7">
        <w:t>(4)</w:t>
      </w:r>
    </w:p>
    <w:p w14:paraId="5B5D8B5C" w14:textId="77777777" w:rsidR="004838DE" w:rsidRPr="00F56DB7" w:rsidRDefault="004838DE" w:rsidP="004838DE">
      <w:pPr>
        <w:pStyle w:val="PL"/>
      </w:pPr>
      <w:r w:rsidRPr="00F56DB7">
        <w:rPr>
          <w:b/>
        </w:rPr>
        <w:t>with</w:t>
      </w:r>
      <w:r w:rsidRPr="00F56DB7">
        <w:t xml:space="preserve"> { UE having sent ACK }</w:t>
      </w:r>
    </w:p>
    <w:p w14:paraId="2EB822A3"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6915955D" w14:textId="77777777" w:rsidR="004838DE" w:rsidRPr="00F56DB7" w:rsidRDefault="004838DE" w:rsidP="004838DE">
      <w:pPr>
        <w:pStyle w:val="PL"/>
      </w:pPr>
      <w:r w:rsidRPr="00F56DB7">
        <w:t xml:space="preserve">  </w:t>
      </w:r>
      <w:r w:rsidRPr="00F56DB7">
        <w:rPr>
          <w:b/>
        </w:rPr>
        <w:t>when</w:t>
      </w:r>
      <w:r w:rsidRPr="00F56DB7">
        <w:t xml:space="preserve"> { UE receives re-INVITE indicating that video is being removed from the call }</w:t>
      </w:r>
    </w:p>
    <w:p w14:paraId="7C0FFBEE" w14:textId="77777777" w:rsidR="004838DE" w:rsidRPr="00F56DB7" w:rsidRDefault="004838DE" w:rsidP="004838DE">
      <w:pPr>
        <w:pStyle w:val="PL"/>
      </w:pPr>
      <w:r w:rsidRPr="00F56DB7">
        <w:t xml:space="preserve">    </w:t>
      </w:r>
      <w:r w:rsidRPr="00F56DB7">
        <w:rPr>
          <w:b/>
        </w:rPr>
        <w:t>then</w:t>
      </w:r>
      <w:r w:rsidRPr="00F56DB7">
        <w:t xml:space="preserve"> { UE may send 100 Trying and sends 200 OK for re-INVITE }</w:t>
      </w:r>
    </w:p>
    <w:p w14:paraId="0C40CFED" w14:textId="77777777" w:rsidR="004838DE" w:rsidRPr="00F56DB7" w:rsidRDefault="004838DE" w:rsidP="004838DE">
      <w:pPr>
        <w:pStyle w:val="PL"/>
      </w:pPr>
      <w:r w:rsidRPr="00F56DB7">
        <w:t>}</w:t>
      </w:r>
    </w:p>
    <w:p w14:paraId="2D757152" w14:textId="77777777" w:rsidR="004838DE" w:rsidRPr="00F56DB7" w:rsidRDefault="004838DE" w:rsidP="004838DE">
      <w:pPr>
        <w:pStyle w:val="PL"/>
      </w:pPr>
    </w:p>
    <w:p w14:paraId="0D890F70" w14:textId="77777777" w:rsidR="004838DE" w:rsidRPr="00F56DB7" w:rsidRDefault="004838DE" w:rsidP="004838DE">
      <w:pPr>
        <w:pStyle w:val="H6"/>
      </w:pPr>
      <w:r w:rsidRPr="00F56DB7">
        <w:t>7.23.2</w:t>
      </w:r>
      <w:r w:rsidRPr="00F56DB7">
        <w:tab/>
        <w:t>Conformance Requirements</w:t>
      </w:r>
    </w:p>
    <w:p w14:paraId="5E21FB73" w14:textId="77777777" w:rsidR="004838DE" w:rsidRPr="00F56DB7" w:rsidRDefault="004838DE" w:rsidP="004838DE">
      <w:pPr>
        <w:rPr>
          <w:lang w:eastAsia="zh-CN"/>
        </w:rPr>
      </w:pPr>
      <w:r w:rsidRPr="00F56DB7">
        <w:rPr>
          <w:lang w:eastAsia="zh-CN"/>
        </w:rPr>
        <w:t>The conformance requirements covered in the present test case are, unless otherwise stated, Rel-15 requirements.</w:t>
      </w:r>
    </w:p>
    <w:p w14:paraId="58B85AB8" w14:textId="77777777" w:rsidR="004838DE" w:rsidRPr="00F56DB7" w:rsidRDefault="004838DE" w:rsidP="004838DE">
      <w:pPr>
        <w:rPr>
          <w:lang w:eastAsia="zh-CN"/>
        </w:rPr>
      </w:pPr>
      <w:r w:rsidRPr="00F56DB7">
        <w:rPr>
          <w:lang w:eastAsia="zh-CN"/>
        </w:rPr>
        <w:t>[TS 24.173, clause 5.2]:</w:t>
      </w:r>
    </w:p>
    <w:p w14:paraId="337D2CEC" w14:textId="77777777" w:rsidR="004838DE" w:rsidRPr="00F56DB7" w:rsidRDefault="004838DE" w:rsidP="004838DE">
      <w:r w:rsidRPr="00F56DB7">
        <w:rPr>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F56DB7">
        <w:t>3GPP TS 24.247 [14], with the following additions:</w:t>
      </w:r>
    </w:p>
    <w:p w14:paraId="643118AC" w14:textId="77777777" w:rsidR="004838DE" w:rsidRPr="00F56DB7" w:rsidRDefault="004838DE" w:rsidP="004838DE">
      <w:pPr>
        <w:pStyle w:val="B10"/>
        <w:rPr>
          <w:lang w:eastAsia="zh-CN"/>
        </w:rPr>
      </w:pPr>
      <w:r w:rsidRPr="00F56DB7">
        <w:t>a)</w:t>
      </w:r>
      <w:r w:rsidRPr="00F56DB7">
        <w:tab/>
        <w:t xml:space="preserve">Multimedia telephony is an IMS communication service and the P-Preferred-Service and P-Asserted-Service headers shall be treated as described in </w:t>
      </w:r>
      <w:r w:rsidRPr="00F56DB7">
        <w:rPr>
          <w:lang w:eastAsia="zh-CN"/>
        </w:rPr>
        <w:t xml:space="preserve">3GPP TS 24.229 [13]. The coding of the ICSI value in </w:t>
      </w:r>
      <w:r w:rsidRPr="00F56DB7">
        <w:t xml:space="preserve">the P-Preferred-Service and P-Asserted-Service headers </w:t>
      </w:r>
      <w:r w:rsidRPr="00F56DB7">
        <w:rPr>
          <w:lang w:eastAsia="zh-CN"/>
        </w:rPr>
        <w:t xml:space="preserve">shall be according to </w:t>
      </w:r>
      <w:r w:rsidRPr="00F56DB7">
        <w:t>subclause 5.1</w:t>
      </w:r>
      <w:r w:rsidRPr="00F56DB7">
        <w:rPr>
          <w:lang w:eastAsia="zh-CN"/>
        </w:rPr>
        <w:t>.</w:t>
      </w:r>
    </w:p>
    <w:p w14:paraId="4A8C6E80" w14:textId="77777777" w:rsidR="004838DE" w:rsidRPr="00F56DB7" w:rsidRDefault="004838DE" w:rsidP="004838DE">
      <w:pPr>
        <w:rPr>
          <w:rFonts w:eastAsia="DengXian"/>
        </w:rPr>
      </w:pPr>
      <w:r w:rsidRPr="00F56DB7">
        <w:rPr>
          <w:rFonts w:eastAsia="DengXian"/>
        </w:rPr>
        <w:t>[TS 24.229, clause 5.1.2A.2]:</w:t>
      </w:r>
    </w:p>
    <w:p w14:paraId="0878138C" w14:textId="77777777" w:rsidR="004838DE" w:rsidRPr="00F56DB7" w:rsidRDefault="004838DE" w:rsidP="004838DE">
      <w:r w:rsidRPr="00F56DB7">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01929CAF" w14:textId="77777777" w:rsidR="004838DE" w:rsidRPr="00F56DB7" w:rsidRDefault="004838DE" w:rsidP="004838DE">
      <w:pPr>
        <w:rPr>
          <w:rFonts w:eastAsia="DengXian"/>
        </w:rPr>
      </w:pPr>
      <w:r w:rsidRPr="00F56DB7">
        <w:rPr>
          <w:rFonts w:eastAsia="DengXian"/>
        </w:rPr>
        <w:t>[TS 24.229, clause 5.1.4A.1]:</w:t>
      </w:r>
    </w:p>
    <w:p w14:paraId="7091893D" w14:textId="77777777" w:rsidR="004838DE" w:rsidRPr="00F56DB7" w:rsidRDefault="004838DE" w:rsidP="004838DE">
      <w:pPr>
        <w:rPr>
          <w:snapToGrid w:val="0"/>
        </w:rPr>
      </w:pPr>
      <w:r w:rsidRPr="00F56DB7">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1A4AD4B0" w14:textId="77777777" w:rsidR="004838DE" w:rsidRPr="00F56DB7" w:rsidRDefault="004838DE" w:rsidP="004838DE">
      <w:pPr>
        <w:rPr>
          <w:snapToGrid w:val="0"/>
        </w:rPr>
      </w:pPr>
      <w:proofErr w:type="gramStart"/>
      <w:r w:rsidRPr="00F56DB7">
        <w:rPr>
          <w:snapToGrid w:val="0"/>
        </w:rPr>
        <w:t>In order to</w:t>
      </w:r>
      <w:proofErr w:type="gramEnd"/>
      <w:r w:rsidRPr="00F56DB7">
        <w:rPr>
          <w:snapToGrid w:val="0"/>
        </w:rPr>
        <w:t xml:space="preserve"> indicate support of the precondition mechanism during a session modification, upon generating a </w:t>
      </w:r>
      <w:proofErr w:type="spellStart"/>
      <w:r w:rsidRPr="00F56DB7">
        <w:rPr>
          <w:snapToGrid w:val="0"/>
        </w:rPr>
        <w:t>reINVITE</w:t>
      </w:r>
      <w:proofErr w:type="spellEnd"/>
      <w:r w:rsidRPr="00F56DB7">
        <w:rPr>
          <w:snapToGrid w:val="0"/>
        </w:rPr>
        <w:t xml:space="preserve"> request, an UPDATE request with an SDP body, or a PRACK request with an SDP body, the UE shall:</w:t>
      </w:r>
    </w:p>
    <w:p w14:paraId="43CE15C4" w14:textId="77777777" w:rsidR="004838DE" w:rsidRPr="00F56DB7" w:rsidRDefault="004838DE" w:rsidP="004838DE">
      <w:pPr>
        <w:pStyle w:val="B10"/>
      </w:pPr>
      <w:r w:rsidRPr="00F56DB7">
        <w:t>a)</w:t>
      </w:r>
      <w:r w:rsidRPr="00F56DB7">
        <w:tab/>
      </w:r>
      <w:r w:rsidRPr="00F56DB7">
        <w:rPr>
          <w:snapToGrid w:val="0"/>
        </w:rPr>
        <w:t>indicate the support for the precondition mechanism using the Supported header field</w:t>
      </w:r>
      <w:r w:rsidRPr="00F56DB7">
        <w:t>;</w:t>
      </w:r>
    </w:p>
    <w:p w14:paraId="5425D206" w14:textId="77777777" w:rsidR="004838DE" w:rsidRPr="00F56DB7" w:rsidRDefault="004838DE" w:rsidP="004838DE">
      <w:pPr>
        <w:pStyle w:val="B10"/>
      </w:pPr>
      <w:r w:rsidRPr="00F56DB7">
        <w:t>b)</w:t>
      </w:r>
      <w:r w:rsidRPr="00F56DB7">
        <w:tab/>
      </w:r>
      <w:r w:rsidRPr="00F56DB7">
        <w:rPr>
          <w:snapToGrid w:val="0"/>
        </w:rPr>
        <w:t>not indicate the requirement for the precondition mechanism using the Require header field</w:t>
      </w:r>
      <w:r w:rsidRPr="00F56DB7">
        <w:t>; and</w:t>
      </w:r>
    </w:p>
    <w:p w14:paraId="49F71781" w14:textId="77777777" w:rsidR="004838DE" w:rsidRPr="00F56DB7" w:rsidRDefault="004838DE" w:rsidP="004838DE">
      <w:pPr>
        <w:pStyle w:val="B10"/>
      </w:pPr>
      <w:r w:rsidRPr="00F56DB7">
        <w:t>c)</w:t>
      </w:r>
      <w:r w:rsidRPr="00F56DB7">
        <w:tab/>
      </w:r>
      <w:r w:rsidRPr="00F56DB7">
        <w:rPr>
          <w:snapToGrid w:val="0"/>
        </w:rPr>
        <w:t>if a re-INVITE request is being generated, indicate the support for reliable provisional responses using the Supported header field</w:t>
      </w:r>
      <w:r w:rsidRPr="00F56DB7">
        <w:rPr>
          <w:snapToGrid w:val="0"/>
          <w:vanish/>
        </w:rPr>
        <w:t>;</w:t>
      </w:r>
    </w:p>
    <w:p w14:paraId="274D9C36" w14:textId="77777777" w:rsidR="004838DE" w:rsidRPr="00F56DB7" w:rsidDel="002279B2" w:rsidRDefault="004838DE" w:rsidP="004838DE">
      <w:r w:rsidRPr="00F56DB7">
        <w:t>and follow the SDP procedures in clause 6 for the precondition mechanism.</w:t>
      </w:r>
    </w:p>
    <w:p w14:paraId="676E901E" w14:textId="77777777" w:rsidR="004838DE" w:rsidRPr="00F56DB7" w:rsidRDefault="004838DE" w:rsidP="004838DE">
      <w:pPr>
        <w:rPr>
          <w:rFonts w:eastAsia="DengXian"/>
        </w:rPr>
      </w:pPr>
      <w:r w:rsidRPr="00F56DB7">
        <w:rPr>
          <w:rFonts w:eastAsia="DengXian"/>
        </w:rPr>
        <w:t>[TS 24.229, clause 6.1]:</w:t>
      </w:r>
    </w:p>
    <w:p w14:paraId="179BBA33" w14:textId="77777777" w:rsidR="004838DE" w:rsidRPr="00F56DB7" w:rsidRDefault="004838DE" w:rsidP="004838DE">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4C42EE33" w14:textId="77777777" w:rsidR="004838DE" w:rsidRPr="00F56DB7" w:rsidRDefault="004838DE" w:rsidP="004838DE">
      <w:pPr>
        <w:rPr>
          <w:snapToGrid w:val="0"/>
        </w:rPr>
      </w:pPr>
      <w:proofErr w:type="gramStart"/>
      <w:r w:rsidRPr="00F56DB7">
        <w:rPr>
          <w:snapToGrid w:val="0"/>
        </w:rPr>
        <w:t>In order to</w:t>
      </w:r>
      <w:proofErr w:type="gramEnd"/>
      <w:r w:rsidRPr="00F56DB7">
        <w:rPr>
          <w:snapToGrid w:val="0"/>
        </w:rPr>
        <w:t xml:space="preserve"> authorize the media streams, the P-CSCF and S-CSCF </w:t>
      </w:r>
      <w:proofErr w:type="gramStart"/>
      <w:r w:rsidRPr="00F56DB7">
        <w:rPr>
          <w:snapToGrid w:val="0"/>
        </w:rPr>
        <w:t>have to</w:t>
      </w:r>
      <w:proofErr w:type="gramEnd"/>
      <w:r w:rsidRPr="00F56DB7">
        <w:rPr>
          <w:snapToGrid w:val="0"/>
        </w:rPr>
        <w:t xml:space="preserve"> be able to inspect SDP message bodies. Hence, the UE shall not encrypt SDP message bodies.</w:t>
      </w:r>
    </w:p>
    <w:p w14:paraId="3EB8F2CB" w14:textId="77777777" w:rsidR="004838DE" w:rsidRPr="00F56DB7" w:rsidRDefault="004838DE" w:rsidP="004838DE">
      <w:pPr>
        <w:rPr>
          <w:snapToGrid w:val="0"/>
        </w:rPr>
      </w:pPr>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58472E89" w14:textId="77777777" w:rsidR="004838DE" w:rsidRPr="00F56DB7" w:rsidRDefault="004838DE" w:rsidP="004838DE">
      <w:pPr>
        <w:rPr>
          <w:rFonts w:eastAsia="DengXian"/>
        </w:rPr>
      </w:pPr>
      <w:r w:rsidRPr="00F56DB7">
        <w:rPr>
          <w:rFonts w:eastAsia="DengXian"/>
        </w:rPr>
        <w:t>...</w:t>
      </w:r>
    </w:p>
    <w:p w14:paraId="3DD120FA" w14:textId="77777777" w:rsidR="004838DE" w:rsidRPr="00F56DB7" w:rsidRDefault="004838DE" w:rsidP="004838DE">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1AEADD2E" w14:textId="77777777" w:rsidR="004838DE" w:rsidRPr="00F56DB7" w:rsidRDefault="004838DE" w:rsidP="004838DE">
      <w:pPr>
        <w:rPr>
          <w:rFonts w:eastAsia="DengXian"/>
        </w:rPr>
      </w:pPr>
      <w:r w:rsidRPr="00F56DB7">
        <w:rPr>
          <w:rFonts w:eastAsia="DengXian"/>
        </w:rPr>
        <w:t>...</w:t>
      </w:r>
    </w:p>
    <w:p w14:paraId="3F33F6B1" w14:textId="77777777" w:rsidR="004838DE" w:rsidRPr="00F56DB7" w:rsidRDefault="004838DE" w:rsidP="004838DE">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478BBAFE" w14:textId="77777777" w:rsidR="004838DE" w:rsidRPr="00F56DB7" w:rsidRDefault="004838DE" w:rsidP="004838DE">
      <w:r w:rsidRPr="00F56DB7">
        <w:t>For other media streams the "b=" media descriptor may be included. The value or absence of the "b=" parameter will affect the assigned QoS which is defined in or 3GPP 29.213 [13C].</w:t>
      </w:r>
    </w:p>
    <w:p w14:paraId="5691822E" w14:textId="77777777" w:rsidR="004838DE" w:rsidRPr="00F56DB7" w:rsidRDefault="004838DE" w:rsidP="004838DE">
      <w:pPr>
        <w:pStyle w:val="NO"/>
      </w:pPr>
      <w:r w:rsidRPr="00F56DB7">
        <w:t>NOTE 3:</w:t>
      </w:r>
      <w:r w:rsidRPr="00F56DB7">
        <w:tab/>
        <w:t>In a two-party session where both participants are active, the RTCP receiver reports are not sent, therefore, the RR bandwidth modifier will typically get the value of zero.</w:t>
      </w:r>
    </w:p>
    <w:p w14:paraId="273C0BBC" w14:textId="77777777" w:rsidR="004838DE" w:rsidRPr="00F56DB7" w:rsidRDefault="004838DE" w:rsidP="004838DE">
      <w:pPr>
        <w:rPr>
          <w:snapToGrid w:val="0"/>
        </w:rPr>
      </w:pPr>
      <w:r w:rsidRPr="00F56DB7">
        <w:t>If an in-band DTMF codec is supported by the application associated with an audio media stream, then the UE shall include, in addition to the payload type numbers associated with the audio codecs for the media stream, for each clock rate associated with the audio codecs for the media stream, a payload type number associated with the MIME subtype "telephone-event", to indicate support of in-band DTMF as described in RFC 4733 [23].</w:t>
      </w:r>
    </w:p>
    <w:p w14:paraId="459AE9C9" w14:textId="77777777" w:rsidR="004838DE" w:rsidRPr="00F56DB7" w:rsidRDefault="004838DE" w:rsidP="004838DE">
      <w:r w:rsidRPr="00F56DB7">
        <w:t>The UE shall inspect the SDP message body contained in any SIP request or response, looking for possible indications of grouping of media streams according to RFC 3524 [54] and perform the appropriate actions for IP-CAN bearer establishment for media according to IP-CAN specific procedures (see subclause B.2.2.5 for IP-CAN implemented using GPRS, subclause L.2.2.5 for IP-CAN implemented using EPS, and subclause U.2.2.5 for IP-CAN implemented using 5GS).</w:t>
      </w:r>
    </w:p>
    <w:p w14:paraId="6307B097" w14:textId="77777777" w:rsidR="004838DE" w:rsidRPr="00F56DB7" w:rsidRDefault="004838DE" w:rsidP="004838DE">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390E7243" w14:textId="77777777" w:rsidR="004838DE" w:rsidRPr="00F56DB7" w:rsidRDefault="004838DE" w:rsidP="004838DE">
      <w:pPr>
        <w:pStyle w:val="NO"/>
      </w:pPr>
      <w:r w:rsidRPr="00F56DB7">
        <w:t>NOTE 4:</w:t>
      </w:r>
      <w:r w:rsidRPr="00F56DB7">
        <w:tab/>
        <w:t>Based on this resource reservation can, in certain cases, be initiated immediately after the sending or receiving of the initial SDP offer.</w:t>
      </w:r>
    </w:p>
    <w:p w14:paraId="7A425345" w14:textId="77777777" w:rsidR="004838DE" w:rsidRPr="00F56DB7" w:rsidRDefault="004838DE" w:rsidP="004838DE">
      <w:proofErr w:type="gramStart"/>
      <w:r w:rsidRPr="00F56DB7">
        <w:t>In order to</w:t>
      </w:r>
      <w:proofErr w:type="gramEnd"/>
      <w:r w:rsidRPr="00F56DB7">
        <w:t xml:space="preserve"> fulfil the QoS requirements of one or more media streams, the UE may re-use previously reserved resources. In this case the UE shall indicate as met the local preconditions related to the media stream, for which resources are re-used.</w:t>
      </w:r>
    </w:p>
    <w:p w14:paraId="5D818396" w14:textId="77777777" w:rsidR="004838DE" w:rsidRPr="00F56DB7" w:rsidRDefault="004838DE" w:rsidP="004838DE">
      <w:pPr>
        <w:rPr>
          <w:rFonts w:eastAsia="DengXian"/>
        </w:rPr>
      </w:pPr>
      <w:r w:rsidRPr="00F56DB7">
        <w:rPr>
          <w:rFonts w:eastAsia="DengXian"/>
        </w:rPr>
        <w:t>[TS 24.229, clause 6.1.2]:</w:t>
      </w:r>
    </w:p>
    <w:p w14:paraId="4CA205B5" w14:textId="77777777" w:rsidR="004838DE" w:rsidRPr="00F56DB7" w:rsidRDefault="004838DE" w:rsidP="004838DE">
      <w:r w:rsidRPr="00F56DB7">
        <w:t>An INVITE request generated by a UE shall contain a SDP offer and at least one media description. This SDP offer shall reflect the calling user's terminal capabilities and user preferences for the session.</w:t>
      </w:r>
    </w:p>
    <w:p w14:paraId="7EC1C006" w14:textId="77777777" w:rsidR="004838DE" w:rsidRPr="00F56DB7" w:rsidRDefault="004838DE" w:rsidP="004838DE">
      <w:r w:rsidRPr="00F56DB7">
        <w:t>If the desired QoS resources for one or more media streams have not been reserved at the UE when constructing the SDP offer, the UE:</w:t>
      </w:r>
    </w:p>
    <w:p w14:paraId="69F0AD20" w14:textId="77777777" w:rsidR="004838DE" w:rsidRPr="00F56DB7" w:rsidRDefault="004838DE" w:rsidP="004838DE">
      <w:pPr>
        <w:pStyle w:val="B10"/>
        <w:rPr>
          <w:snapToGrid w:val="0"/>
        </w:rPr>
      </w:pPr>
      <w:r w:rsidRPr="00F56DB7">
        <w:t>shall indicate the related local preconditions for QoS as not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if the UE uses the precondition mechanism (see subclause 5.1.3.1)</w:t>
      </w:r>
      <w:r w:rsidRPr="00F56DB7">
        <w:rPr>
          <w:snapToGrid w:val="0"/>
        </w:rPr>
        <w:t>; and</w:t>
      </w:r>
    </w:p>
    <w:p w14:paraId="512E83B5" w14:textId="77777777" w:rsidR="004838DE" w:rsidRPr="00F56DB7" w:rsidRDefault="004838DE" w:rsidP="004838DE">
      <w:pPr>
        <w:pStyle w:val="B10"/>
      </w:pPr>
      <w:r w:rsidRPr="00F56DB7">
        <w:t>-</w:t>
      </w:r>
      <w:r w:rsidRPr="00F56DB7">
        <w:tab/>
        <w:t>if the UE uses the precondition mechanism (see subclause 5.1.3.1), shall not request confirmation for the result of the resource reservation (as defined in RFC 3312 [30]) at the terminating UE</w:t>
      </w:r>
      <w:r w:rsidRPr="00F56DB7">
        <w:rPr>
          <w:lang w:eastAsia="ja-JP"/>
        </w:rPr>
        <w:t>.</w:t>
      </w:r>
    </w:p>
    <w:p w14:paraId="007FA3DB" w14:textId="77777777" w:rsidR="004838DE" w:rsidRPr="00F56DB7" w:rsidRDefault="004838DE" w:rsidP="004838DE">
      <w:pPr>
        <w:pStyle w:val="NO"/>
      </w:pPr>
      <w:r w:rsidRPr="00F56DB7">
        <w:t>NOTE 1:</w:t>
      </w:r>
      <w:r w:rsidRPr="00F56DB7">
        <w:tab/>
        <w:t>Previous versions of this document mandated the use of the SDP inactive attribute. This document does not prohibit specific services from using direction attributes to implement their service-specific behaviours.</w:t>
      </w:r>
    </w:p>
    <w:p w14:paraId="3BBDA7A8" w14:textId="77777777" w:rsidR="004838DE" w:rsidRPr="00F56DB7" w:rsidRDefault="004838DE" w:rsidP="004838DE">
      <w:r w:rsidRPr="00F56DB7">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and shall not request confirmation for the result of the resource reservation (as defined in RFC 3312 [30]) at the terminating UE</w:t>
      </w:r>
      <w:r w:rsidRPr="00F56DB7">
        <w:rPr>
          <w:snapToGrid w:val="0"/>
        </w:rPr>
        <w:t>.</w:t>
      </w:r>
    </w:p>
    <w:p w14:paraId="75D59A1E" w14:textId="77777777" w:rsidR="004838DE" w:rsidRPr="00F56DB7" w:rsidRDefault="004838DE" w:rsidP="004838DE">
      <w:pPr>
        <w:pStyle w:val="NO"/>
      </w:pPr>
      <w:r w:rsidRPr="00F56DB7">
        <w:t>NOTE 2:</w:t>
      </w:r>
      <w:r w:rsidRPr="00F56DB7">
        <w:tab/>
        <w:t>If the originating UE does not use the precondition mechanism (see subclause 5.1.3.1), it will not include any precondition information in the SDP message body.</w:t>
      </w:r>
    </w:p>
    <w:p w14:paraId="1E865E25" w14:textId="77777777" w:rsidR="004838DE" w:rsidRPr="00F56DB7" w:rsidRDefault="004838DE" w:rsidP="004838DE">
      <w:pPr>
        <w:rPr>
          <w:rFonts w:eastAsia="DengXian"/>
        </w:rPr>
      </w:pPr>
      <w:r w:rsidRPr="00F56DB7">
        <w:rPr>
          <w:rFonts w:eastAsia="DengXian"/>
        </w:rPr>
        <w:t>...</w:t>
      </w:r>
    </w:p>
    <w:p w14:paraId="23D684FD" w14:textId="77777777" w:rsidR="004838DE" w:rsidRPr="00F56DB7" w:rsidRDefault="004838DE" w:rsidP="004838DE">
      <w:pPr>
        <w:rPr>
          <w:snapToGrid w:val="0"/>
        </w:rPr>
      </w:pPr>
      <w:r w:rsidRPr="00F56DB7">
        <w:t xml:space="preserve">Upon confirming successful local resource reservation, the UE shall create an SDP offer in which </w:t>
      </w:r>
      <w:r w:rsidRPr="00F56DB7">
        <w:rPr>
          <w:snapToGrid w:val="0"/>
        </w:rPr>
        <w:t xml:space="preserve">the related local preconditions are set to </w:t>
      </w:r>
      <w:proofErr w:type="spellStart"/>
      <w:r w:rsidRPr="00F56DB7">
        <w:rPr>
          <w:snapToGrid w:val="0"/>
        </w:rPr>
        <w:t>met</w:t>
      </w:r>
      <w:proofErr w:type="spellEnd"/>
      <w:r w:rsidRPr="00F56DB7">
        <w:rPr>
          <w:snapToGrid w:val="0"/>
        </w:rPr>
        <w:t>, using the segmented status type, as defined in RFC 3312 [30] and RFC 4032 [64]</w:t>
      </w:r>
      <w:r w:rsidRPr="00F56DB7">
        <w:rPr>
          <w:lang w:eastAsia="ja-JP"/>
        </w:rPr>
        <w:t>.</w:t>
      </w:r>
    </w:p>
    <w:p w14:paraId="77B8A5B0" w14:textId="77777777" w:rsidR="004838DE" w:rsidRPr="00F56DB7" w:rsidRDefault="004838DE" w:rsidP="004838DE">
      <w:r w:rsidRPr="00F56DB7">
        <w:t>Upon receiving an SDP answer, which includes more than one codec per media stream, excluding the in-band DTMF codec, as described in subclause 6.1.1, the UE shall:</w:t>
      </w:r>
    </w:p>
    <w:p w14:paraId="01B95198" w14:textId="77777777" w:rsidR="004838DE" w:rsidRPr="00F56DB7" w:rsidRDefault="004838DE" w:rsidP="004838DE">
      <w:pPr>
        <w:pStyle w:val="B10"/>
      </w:pPr>
      <w:r w:rsidRPr="00F56DB7">
        <w:t>send an SDP offer at the first possible time, selecting only one codec per media stream; or</w:t>
      </w:r>
    </w:p>
    <w:p w14:paraId="3D7BE30D" w14:textId="77777777" w:rsidR="004838DE" w:rsidRPr="00F56DB7" w:rsidRDefault="004838DE" w:rsidP="004838DE">
      <w:pPr>
        <w:pStyle w:val="B10"/>
      </w:pPr>
      <w:r w:rsidRPr="00F56DB7">
        <w:t>-</w:t>
      </w:r>
      <w:r w:rsidRPr="00F56DB7">
        <w:tab/>
        <w:t xml:space="preserve">if the UE is participant in a multi-stream multiparty multimedia conference session using simulcast (indicated by the presence of </w:t>
      </w:r>
      <w:r w:rsidRPr="00F56DB7">
        <w:rPr>
          <w:lang w:eastAsia="ko-KR"/>
        </w:rPr>
        <w:t xml:space="preserve">"a=simulcast" SDP attribute(s) in the SDP answer, as defined in </w:t>
      </w:r>
      <w:r w:rsidRPr="00F56DB7">
        <w:t>RFC 8853 [249]), apply the procedures defined in 3GPP TS 26.114 [9B] annex S.</w:t>
      </w:r>
    </w:p>
    <w:p w14:paraId="54C2315B" w14:textId="77777777" w:rsidR="004838DE" w:rsidRPr="00F56DB7" w:rsidRDefault="004838DE" w:rsidP="004838DE">
      <w:r w:rsidRPr="00F56DB7">
        <w:t xml:space="preserve">If the UE sends an initial INVITE request that includes only an IPv6 address in the SDP offer, and receives an error response (e.g., 488 (Not Acceptable Here) with </w:t>
      </w:r>
      <w:r w:rsidRPr="00F56DB7">
        <w:rPr>
          <w:rFonts w:eastAsia="MS Mincho"/>
        </w:rPr>
        <w:t>301 Warning header field</w:t>
      </w:r>
      <w:r w:rsidRPr="00F56DB7">
        <w:t>) indicating "</w:t>
      </w:r>
      <w:r w:rsidRPr="00F56DB7">
        <w:rPr>
          <w:rFonts w:eastAsia="MS Mincho"/>
        </w:rPr>
        <w:t>incompatible network address format"</w:t>
      </w:r>
      <w:r w:rsidRPr="00F56DB7">
        <w:t>, the UE shall send an ACK as per standard SIP procedures. Subsequently, the UE may acquire an IPv4 address or use an existing IPv4 address, and send a new</w:t>
      </w:r>
      <w:r w:rsidRPr="00F56DB7">
        <w:rPr>
          <w:lang w:eastAsia="ja-JP"/>
        </w:rPr>
        <w:t xml:space="preserve"> initial</w:t>
      </w:r>
      <w:r w:rsidRPr="00F56DB7">
        <w:t xml:space="preserve"> INVITE request to the same destination containing only the IPv4 address in the SDP offer.</w:t>
      </w:r>
    </w:p>
    <w:p w14:paraId="38EC536A" w14:textId="77777777" w:rsidR="004838DE" w:rsidRPr="00F56DB7" w:rsidRDefault="004838DE" w:rsidP="004838DE">
      <w:pPr>
        <w:rPr>
          <w:rFonts w:eastAsia="DengXian"/>
        </w:rPr>
      </w:pPr>
      <w:r w:rsidRPr="00F56DB7">
        <w:rPr>
          <w:rFonts w:eastAsia="DengXian"/>
        </w:rPr>
        <w:t>[TS 26.114, clause 6.2.1a.1]</w:t>
      </w:r>
    </w:p>
    <w:p w14:paraId="5D48DDCD" w14:textId="77777777" w:rsidR="004838DE" w:rsidRPr="00F56DB7" w:rsidRDefault="004838DE" w:rsidP="004838DE">
      <w:r w:rsidRPr="00F56DB7">
        <w:t xml:space="preserve">MTSI clients should support </w:t>
      </w:r>
      <w:proofErr w:type="spellStart"/>
      <w:r w:rsidRPr="00F56DB7">
        <w:t>SDPCapNeg</w:t>
      </w:r>
      <w:proofErr w:type="spellEnd"/>
      <w:r w:rsidRPr="00F56DB7">
        <w:t xml:space="preserve"> to be able to negotiate RTP profiles for all media types where AVPF is supported. MTSI clients supporting </w:t>
      </w:r>
      <w:proofErr w:type="spellStart"/>
      <w:r w:rsidRPr="00F56DB7">
        <w:t>SDPCapNeg</w:t>
      </w:r>
      <w:proofErr w:type="spellEnd"/>
      <w:r w:rsidRPr="00F56DB7">
        <w:t xml:space="preserve"> shall support the complete </w:t>
      </w:r>
      <w:proofErr w:type="spellStart"/>
      <w:r w:rsidRPr="00F56DB7">
        <w:t>SDPCapNeg</w:t>
      </w:r>
      <w:proofErr w:type="spellEnd"/>
      <w:r w:rsidRPr="00F56DB7">
        <w:t xml:space="preserve"> framework. </w:t>
      </w:r>
    </w:p>
    <w:p w14:paraId="4F71E893" w14:textId="77777777" w:rsidR="004838DE" w:rsidRPr="00F56DB7" w:rsidRDefault="004838DE" w:rsidP="004838DE">
      <w:proofErr w:type="spellStart"/>
      <w:r w:rsidRPr="00F56DB7">
        <w:t>SDPCapNeg</w:t>
      </w:r>
      <w:proofErr w:type="spellEnd"/>
      <w:r w:rsidRPr="00F56DB7">
        <w:t xml:space="preserve"> is described in [69]. This clause only describes the </w:t>
      </w:r>
      <w:proofErr w:type="spellStart"/>
      <w:r w:rsidRPr="00F56DB7">
        <w:t>SDPCapNeg</w:t>
      </w:r>
      <w:proofErr w:type="spellEnd"/>
      <w:r w:rsidRPr="00F56DB7">
        <w:t xml:space="preserve"> attributes that are directly applicable for the RTP profile negotiation, i.e.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TS 24.229 [7] may outline further requirements needed for supporting </w:t>
      </w:r>
      <w:proofErr w:type="spellStart"/>
      <w:r w:rsidRPr="00F56DB7">
        <w:t>SDPCapNeg</w:t>
      </w:r>
      <w:proofErr w:type="spellEnd"/>
      <w:r w:rsidRPr="00F56DB7">
        <w:t xml:space="preserve"> in SDP messages.</w:t>
      </w:r>
    </w:p>
    <w:p w14:paraId="5FF426D8" w14:textId="77777777" w:rsidR="004838DE" w:rsidRPr="00F56DB7" w:rsidRDefault="004838DE" w:rsidP="004838DE">
      <w:pPr>
        <w:pStyle w:val="NO"/>
      </w:pPr>
      <w:r w:rsidRPr="00F56DB7">
        <w:t>NOTE:</w:t>
      </w:r>
      <w:r w:rsidRPr="00F56DB7">
        <w:tab/>
        <w:t xml:space="preserve">This clause describes only how to use the </w:t>
      </w:r>
      <w:proofErr w:type="spellStart"/>
      <w:r w:rsidRPr="00F56DB7">
        <w:t>SDPCapNeg</w:t>
      </w:r>
      <w:proofErr w:type="spellEnd"/>
      <w:r w:rsidRPr="00F56DB7">
        <w:t xml:space="preserve"> framework for RTP profile negotiation using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34830556" w14:textId="77777777" w:rsidR="004838DE" w:rsidRPr="00F56DB7" w:rsidRDefault="004838DE" w:rsidP="004838DE">
      <w:pPr>
        <w:rPr>
          <w:rFonts w:eastAsia="DengXian"/>
        </w:rPr>
      </w:pPr>
      <w:r w:rsidRPr="00F56DB7">
        <w:rPr>
          <w:rFonts w:eastAsia="DengXian"/>
        </w:rPr>
        <w:t>[TS 26.114, clause 6.2.1a.2]</w:t>
      </w:r>
    </w:p>
    <w:p w14:paraId="2170780E" w14:textId="77777777" w:rsidR="004838DE" w:rsidRPr="00F56DB7" w:rsidRDefault="004838DE" w:rsidP="004838DE">
      <w:r w:rsidRPr="00F56DB7">
        <w:t xml:space="preserve">For voice and real-time text, </w:t>
      </w:r>
      <w:proofErr w:type="spellStart"/>
      <w:r w:rsidRPr="00F56DB7">
        <w:t>SDPCapNeg</w:t>
      </w:r>
      <w:proofErr w:type="spellEnd"/>
      <w:r w:rsidRPr="00F56DB7">
        <w:t xml:space="preserve"> shall be used when offering AVPF the first time for a new media type in the session since the support for AVPF in the answering client is not known at this stage. For video, an MTSI client shall either offer AVPF and AVP together using </w:t>
      </w:r>
      <w:proofErr w:type="spellStart"/>
      <w:r w:rsidRPr="00F56DB7">
        <w:t>SDPCapNeg</w:t>
      </w:r>
      <w:proofErr w:type="spellEnd"/>
      <w:r w:rsidRPr="00F56DB7">
        <w:t xml:space="preserve">, or the MTSI client shall offer only AVPF without using </w:t>
      </w:r>
      <w:proofErr w:type="spellStart"/>
      <w:r w:rsidRPr="00F56DB7">
        <w:t>SDPCapNeg</w:t>
      </w:r>
      <w:proofErr w:type="spellEnd"/>
      <w:r w:rsidRPr="00F56DB7">
        <w:t xml:space="preserve">.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w:t>
      </w:r>
      <w:proofErr w:type="spellStart"/>
      <w:r w:rsidRPr="00F56DB7">
        <w:t>SDPCapNeg</w:t>
      </w:r>
      <w:proofErr w:type="spellEnd"/>
      <w:r w:rsidRPr="00F56DB7">
        <w:t xml:space="preserve"> if it is known from an earlier re-INVITE or UPDATE that the answering client supports this RTP profile. If the offer includes only AVP then </w:t>
      </w:r>
      <w:proofErr w:type="spellStart"/>
      <w:r w:rsidRPr="00F56DB7">
        <w:t>SDPCapNeg</w:t>
      </w:r>
      <w:proofErr w:type="spellEnd"/>
      <w:r w:rsidRPr="00F56DB7">
        <w:t xml:space="preserve"> does not need to be used, which can occur for: text; speech if RTCP is not used; and in re-INVITEs or UPDATEs where the RTP profile has already been negotiated for the session in a preceding INVITE or UPDATE.</w:t>
      </w:r>
    </w:p>
    <w:p w14:paraId="72BA7352" w14:textId="77777777" w:rsidR="004838DE" w:rsidRPr="00F56DB7" w:rsidRDefault="004838DE" w:rsidP="004838DE">
      <w:r w:rsidRPr="00F56DB7">
        <w:t xml:space="preserve">When offering AVP and AVPF using </w:t>
      </w:r>
      <w:proofErr w:type="spellStart"/>
      <w:r w:rsidRPr="00F56DB7">
        <w:t>SDPCapNeg</w:t>
      </w:r>
      <w:proofErr w:type="spellEnd"/>
      <w:r w:rsidRPr="00F56DB7">
        <w:t xml:space="preserve">, the MTSI client shall offer AVP on the media (m=) line and shall offer AVPF using </w:t>
      </w:r>
      <w:proofErr w:type="spellStart"/>
      <w:r w:rsidRPr="00F56DB7">
        <w:t>SDPCapNeg</w:t>
      </w:r>
      <w:proofErr w:type="spellEnd"/>
      <w:r w:rsidRPr="00F56DB7">
        <w:t xml:space="preserve"> mechanisms. The </w:t>
      </w:r>
      <w:proofErr w:type="spellStart"/>
      <w:r w:rsidRPr="00F56DB7">
        <w:t>SDPCapNeg</w:t>
      </w:r>
      <w:proofErr w:type="spellEnd"/>
      <w:r w:rsidRPr="00F56DB7">
        <w:t xml:space="preserve"> mechanisms are used as follows:</w:t>
      </w:r>
    </w:p>
    <w:p w14:paraId="75E70081" w14:textId="77777777" w:rsidR="004838DE" w:rsidRPr="00F56DB7" w:rsidRDefault="004838DE" w:rsidP="004838DE">
      <w:pPr>
        <w:pStyle w:val="B10"/>
      </w:pPr>
      <w:r w:rsidRPr="00F56DB7">
        <w:t>the support for AVPF is indicated in an attribute (a=) line using the transport capability attribute ‘</w:t>
      </w:r>
      <w:proofErr w:type="spellStart"/>
      <w:r w:rsidRPr="00F56DB7">
        <w:t>tcap</w:t>
      </w:r>
      <w:proofErr w:type="spellEnd"/>
      <w:r w:rsidRPr="00F56DB7">
        <w:t>’. AVPF shall be preferred over AVP.</w:t>
      </w:r>
    </w:p>
    <w:p w14:paraId="3A0B4E79" w14:textId="77777777" w:rsidR="004838DE" w:rsidRPr="00F56DB7" w:rsidRDefault="004838DE" w:rsidP="004838DE">
      <w:pPr>
        <w:pStyle w:val="B10"/>
      </w:pPr>
      <w:r w:rsidRPr="00F56DB7">
        <w:t>at least one configuration using AVPF shall be listed using the attribute for potential configurations ‘</w:t>
      </w:r>
      <w:proofErr w:type="spellStart"/>
      <w:r w:rsidRPr="00F56DB7">
        <w:t>pcfg</w:t>
      </w:r>
      <w:proofErr w:type="spellEnd"/>
      <w:r w:rsidRPr="00F56DB7">
        <w:t>’.</w:t>
      </w:r>
    </w:p>
    <w:p w14:paraId="5ECE4A4D" w14:textId="77777777" w:rsidR="004838DE" w:rsidRPr="00F56DB7" w:rsidRDefault="004838DE" w:rsidP="004838DE">
      <w:pPr>
        <w:rPr>
          <w:rFonts w:eastAsia="DengXian"/>
        </w:rPr>
      </w:pPr>
      <w:r w:rsidRPr="00F56DB7">
        <w:rPr>
          <w:rFonts w:eastAsia="DengXian"/>
        </w:rPr>
        <w:t>[TS 26.114, clause 6.2.3.2]:</w:t>
      </w:r>
    </w:p>
    <w:p w14:paraId="2B055DB7" w14:textId="77777777" w:rsidR="004838DE" w:rsidRPr="00F56DB7" w:rsidRDefault="004838DE" w:rsidP="004838DE">
      <w:r w:rsidRPr="00F56DB7">
        <w:t>If video is used in a session, the session setup shall determine the applicable bandwidth(s) as defined in clause 6.2.5, RTP profile, video codec, profile and level. The "</w:t>
      </w:r>
      <w:proofErr w:type="spellStart"/>
      <w:r w:rsidRPr="00F56DB7">
        <w:t>imageattr</w:t>
      </w:r>
      <w:proofErr w:type="spellEnd"/>
      <w:r w:rsidRPr="00F56DB7">
        <w:t>" attribute as specified in [76] should be supported.</w:t>
      </w:r>
      <w:r w:rsidRPr="00F56DB7">
        <w:rPr>
          <w:lang w:eastAsia="ko-KR"/>
        </w:rPr>
        <w:t xml:space="preserve"> The </w:t>
      </w:r>
      <w:r w:rsidRPr="00F56DB7">
        <w:t>"</w:t>
      </w:r>
      <w:proofErr w:type="spellStart"/>
      <w:r w:rsidRPr="00F56DB7">
        <w:rPr>
          <w:lang w:eastAsia="ko-KR"/>
        </w:rPr>
        <w:t>framesize</w:t>
      </w:r>
      <w:proofErr w:type="spellEnd"/>
      <w:r w:rsidRPr="00F56DB7">
        <w:t>"</w:t>
      </w:r>
      <w:r w:rsidRPr="00F56DB7">
        <w:rPr>
          <w:lang w:eastAsia="ko-KR"/>
        </w:rPr>
        <w:t xml:space="preserve"> attribute as specified in [60] shall not be used in the session setup</w:t>
      </w:r>
      <w:r w:rsidRPr="00F56DB7">
        <w:t>.</w:t>
      </w:r>
    </w:p>
    <w:p w14:paraId="07E904FC" w14:textId="77777777" w:rsidR="004838DE" w:rsidRPr="00F56DB7" w:rsidRDefault="004838DE" w:rsidP="004838DE">
      <w:r w:rsidRPr="00F56DB7">
        <w:t>An MTSI client shall offer AVPF for all media streams containing video. RTP profile negotiation shall be done as described in clause 6.2.1a.</w:t>
      </w:r>
    </w:p>
    <w:p w14:paraId="1170E050" w14:textId="77777777" w:rsidR="004838DE" w:rsidRPr="00F56DB7" w:rsidRDefault="004838DE" w:rsidP="004838DE">
      <w:pPr>
        <w:rPr>
          <w:rFonts w:eastAsia="DengXian"/>
        </w:rPr>
      </w:pPr>
      <w:r w:rsidRPr="00F56DB7">
        <w:rPr>
          <w:rFonts w:eastAsia="DengXian"/>
        </w:rPr>
        <w:t>[TS 26.114, clause 6.2.5.1]:</w:t>
      </w:r>
    </w:p>
    <w:p w14:paraId="325A0959" w14:textId="77777777" w:rsidR="004838DE" w:rsidRPr="00F56DB7" w:rsidRDefault="004838DE" w:rsidP="004838DE">
      <w:r w:rsidRPr="00F56DB7">
        <w:t xml:space="preserve">The SDP shall include bandwidth information for each media stream </w:t>
      </w:r>
      <w:proofErr w:type="gramStart"/>
      <w:r w:rsidRPr="00F56DB7">
        <w:t>and also</w:t>
      </w:r>
      <w:proofErr w:type="gramEnd"/>
      <w:r w:rsidRPr="00F56DB7">
        <w:t xml:space="preserve"> for the session in total. The bandwidth information for each media stream and for the session is defined by the Application Specific (AS) bandwidth modifier as defined in RFC 4566 [8].</w:t>
      </w:r>
    </w:p>
    <w:p w14:paraId="43255C38" w14:textId="77777777" w:rsidR="004838DE" w:rsidRPr="00F56DB7" w:rsidRDefault="004838DE" w:rsidP="004838DE">
      <w:r w:rsidRPr="00F56DB7">
        <w:t>An MTSI client in terminal sh</w:t>
      </w:r>
      <w:r w:rsidRPr="00F56DB7">
        <w:rPr>
          <w:lang w:eastAsia="ko-KR"/>
        </w:rPr>
        <w:t>ould</w:t>
      </w:r>
      <w:r w:rsidRPr="00F56DB7">
        <w:t xml:space="preserve"> include the ‘a=</w:t>
      </w:r>
      <w:proofErr w:type="spellStart"/>
      <w:r w:rsidRPr="00F56DB7">
        <w:t>bw</w:t>
      </w:r>
      <w:proofErr w:type="spellEnd"/>
      <w:r w:rsidRPr="00F56DB7">
        <w:t>-info’ attribute in the SDP offer. When accepting a media type where the ‘a=</w:t>
      </w:r>
      <w:proofErr w:type="spellStart"/>
      <w:r w:rsidRPr="00F56DB7">
        <w:t>bw</w:t>
      </w:r>
      <w:proofErr w:type="spellEnd"/>
      <w:r w:rsidRPr="00F56DB7">
        <w:t>-info’ attribute is included the MTSI client in terminal shall include the ‘a=</w:t>
      </w:r>
      <w:proofErr w:type="spellStart"/>
      <w:r w:rsidRPr="00F56DB7">
        <w:t>bw</w:t>
      </w:r>
      <w:proofErr w:type="spellEnd"/>
      <w:r w:rsidRPr="00F56DB7">
        <w:t>-info’ attribute in the SDP answer</w:t>
      </w:r>
      <w:r w:rsidRPr="00F56DB7">
        <w:rPr>
          <w:lang w:eastAsia="ko-KR"/>
        </w:rPr>
        <w:t xml:space="preserve"> if it supports the attribute</w:t>
      </w:r>
      <w:r w:rsidRPr="00F56DB7">
        <w:t>. The ‘a=</w:t>
      </w:r>
      <w:proofErr w:type="spellStart"/>
      <w:r w:rsidRPr="00F56DB7">
        <w:t>bw</w:t>
      </w:r>
      <w:proofErr w:type="spellEnd"/>
      <w:r w:rsidRPr="00F56DB7">
        <w:t>-info’ attribute and the below used bandwidth properties are defined in clause 19.</w:t>
      </w:r>
    </w:p>
    <w:p w14:paraId="0B4FB5BA" w14:textId="77777777" w:rsidR="004838DE" w:rsidRPr="00F56DB7" w:rsidRDefault="004838DE" w:rsidP="004838DE">
      <w:pPr>
        <w:rPr>
          <w:rFonts w:eastAsia="DengXian"/>
        </w:rPr>
      </w:pPr>
      <w:r w:rsidRPr="00F56DB7">
        <w:rPr>
          <w:rFonts w:eastAsia="DengXian"/>
        </w:rPr>
        <w:t>[TS 26.114, clause 6.3]:</w:t>
      </w:r>
    </w:p>
    <w:p w14:paraId="0BFB4AD5" w14:textId="77777777" w:rsidR="004838DE" w:rsidRPr="00F56DB7" w:rsidRDefault="004838DE" w:rsidP="004838DE">
      <w:r w:rsidRPr="00F56DB7">
        <w:t xml:space="preserve">During session renegotiation for adding or removing media components, the SDP </w:t>
      </w:r>
      <w:proofErr w:type="spellStart"/>
      <w:r w:rsidRPr="00F56DB7">
        <w:t>offerer</w:t>
      </w:r>
      <w:proofErr w:type="spellEnd"/>
      <w:r w:rsidRPr="00F56DB7">
        <w:t xml:space="preserve"> should continue to use the same media (m=) line(s) from the previously negotiated SDP for the media components that are not being added or removed. </w:t>
      </w:r>
    </w:p>
    <w:p w14:paraId="427291F0" w14:textId="77777777" w:rsidR="004838DE" w:rsidRPr="00F56DB7" w:rsidRDefault="004838DE" w:rsidP="004838DE">
      <w:r w:rsidRPr="00F56DB7">
        <w:t xml:space="preserve">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 </w:t>
      </w:r>
    </w:p>
    <w:p w14:paraId="405585BF" w14:textId="77777777" w:rsidR="004838DE" w:rsidRPr="00F56DB7" w:rsidRDefault="004838DE" w:rsidP="004838DE">
      <w:pPr>
        <w:rPr>
          <w:rFonts w:eastAsia="DengXian"/>
        </w:rPr>
      </w:pPr>
      <w:r w:rsidRPr="00F56DB7">
        <w:rPr>
          <w:rFonts w:eastAsia="DengXian"/>
        </w:rPr>
        <w:t>[TS 26.114, clause 7.3.1]</w:t>
      </w:r>
    </w:p>
    <w:p w14:paraId="7F8D461B" w14:textId="211B23BA" w:rsidR="004838DE" w:rsidRPr="00F56DB7" w:rsidRDefault="004838DE" w:rsidP="004838DE">
      <w:r w:rsidRPr="00F56DB7">
        <w:t>The RS and RR values included in the SDP answer should be treated as the negotiated values for the session and should be used to calculate the total RTCP bandwidth for all terminals in the session.</w:t>
      </w:r>
    </w:p>
    <w:p w14:paraId="69C76E9F" w14:textId="77777777" w:rsidR="004838DE" w:rsidRPr="00F56DB7" w:rsidRDefault="004838DE" w:rsidP="004838DE">
      <w:pPr>
        <w:pStyle w:val="H6"/>
      </w:pPr>
      <w:r w:rsidRPr="00F56DB7">
        <w:t>7.23.3</w:t>
      </w:r>
      <w:r w:rsidRPr="00F56DB7">
        <w:tab/>
        <w:t>Test description</w:t>
      </w:r>
    </w:p>
    <w:p w14:paraId="22EBAA7F" w14:textId="77777777" w:rsidR="004838DE" w:rsidRPr="00F56DB7" w:rsidRDefault="004838DE" w:rsidP="004838DE">
      <w:pPr>
        <w:pStyle w:val="H6"/>
      </w:pPr>
      <w:r w:rsidRPr="00F56DB7">
        <w:t>7.23.3.1</w:t>
      </w:r>
      <w:r w:rsidRPr="00F56DB7">
        <w:tab/>
        <w:t>Pre-test conditions</w:t>
      </w:r>
    </w:p>
    <w:p w14:paraId="45F890B8" w14:textId="77777777" w:rsidR="004838DE" w:rsidRPr="00F56DB7" w:rsidRDefault="004838DE" w:rsidP="004838DE">
      <w:pPr>
        <w:pStyle w:val="H6"/>
      </w:pPr>
      <w:r w:rsidRPr="00F56DB7">
        <w:t>System Simulator:</w:t>
      </w:r>
    </w:p>
    <w:p w14:paraId="6BD4C0BA" w14:textId="77777777" w:rsidR="004838DE" w:rsidRPr="00F56DB7" w:rsidRDefault="004838DE" w:rsidP="004838DE">
      <w:pPr>
        <w:pStyle w:val="B10"/>
        <w:rPr>
          <w:lang w:eastAsia="sv-SE"/>
        </w:rPr>
      </w:pPr>
      <w:r w:rsidRPr="00F56DB7">
        <w:t>-</w:t>
      </w:r>
      <w:r w:rsidRPr="00F56DB7">
        <w:tab/>
        <w:t>1 NR Cell connected to 5GC, default parameters.</w:t>
      </w:r>
    </w:p>
    <w:p w14:paraId="5BF29043" w14:textId="77777777" w:rsidR="004838DE" w:rsidRPr="00F56DB7" w:rsidRDefault="004838DE" w:rsidP="004838DE">
      <w:pPr>
        <w:pStyle w:val="H6"/>
      </w:pPr>
      <w:r w:rsidRPr="00F56DB7">
        <w:t>UE:</w:t>
      </w:r>
    </w:p>
    <w:p w14:paraId="03953B60" w14:textId="77777777" w:rsidR="004838DE" w:rsidRPr="00F56DB7" w:rsidRDefault="004838DE" w:rsidP="004838DE">
      <w:pPr>
        <w:pStyle w:val="B10"/>
        <w:rPr>
          <w:snapToGrid w:val="0"/>
        </w:rPr>
      </w:pPr>
      <w:r w:rsidRPr="00F56DB7">
        <w:t>-</w:t>
      </w:r>
      <w:r w:rsidRPr="00F56DB7">
        <w:tab/>
      </w:r>
      <w:r w:rsidRPr="00F56DB7">
        <w:rPr>
          <w:snapToGrid w:val="0"/>
        </w:rPr>
        <w:t>UE contains either ISIM and USIM applications or only USIM application on UICC.</w:t>
      </w:r>
    </w:p>
    <w:p w14:paraId="0F138DF9" w14:textId="77777777" w:rsidR="004838DE" w:rsidRPr="00F56DB7" w:rsidRDefault="004838DE" w:rsidP="004838DE">
      <w:pPr>
        <w:pStyle w:val="B10"/>
        <w:rPr>
          <w:snapToGrid w:val="0"/>
        </w:rPr>
      </w:pPr>
      <w:r w:rsidRPr="00F56DB7">
        <w:t>-</w:t>
      </w:r>
      <w:r w:rsidRPr="00F56DB7">
        <w:tab/>
      </w:r>
      <w:r w:rsidRPr="00F56DB7">
        <w:rPr>
          <w:snapToGrid w:val="0"/>
        </w:rPr>
        <w:t>UE is configured to register for IMS after switch on.</w:t>
      </w:r>
    </w:p>
    <w:p w14:paraId="7C3A307E" w14:textId="56603C23" w:rsidR="004838DE" w:rsidRPr="00F56DB7" w:rsidRDefault="004838DE" w:rsidP="004838DE">
      <w:pPr>
        <w:pStyle w:val="B10"/>
        <w:rPr>
          <w:snapToGrid w:val="0"/>
        </w:rPr>
      </w:pPr>
      <w:r w:rsidRPr="00F56DB7">
        <w:t>-</w:t>
      </w:r>
      <w:r w:rsidRPr="00F56DB7">
        <w:tab/>
        <w:t>UE is configured to not use preconditions.</w:t>
      </w:r>
    </w:p>
    <w:p w14:paraId="5F6343F6" w14:textId="77777777" w:rsidR="004838DE" w:rsidRPr="00F56DB7" w:rsidRDefault="004838DE" w:rsidP="004838DE">
      <w:pPr>
        <w:pStyle w:val="H6"/>
      </w:pPr>
      <w:r w:rsidRPr="00F56DB7">
        <w:t>Preamble:</w:t>
      </w:r>
    </w:p>
    <w:p w14:paraId="7E332DAC" w14:textId="6319D2FB" w:rsidR="004838DE" w:rsidRPr="00F56DB7" w:rsidRDefault="004838DE" w:rsidP="004838DE">
      <w:pPr>
        <w:pStyle w:val="B10"/>
        <w:rPr>
          <w:snapToGrid w:val="0"/>
        </w:rPr>
      </w:pPr>
      <w:r w:rsidRPr="00F56DB7">
        <w:t>-</w:t>
      </w:r>
      <w:r w:rsidRPr="00F56DB7">
        <w:tab/>
      </w:r>
      <w:r w:rsidR="00DE0E6D" w:rsidRPr="00F56DB7">
        <w:rPr>
          <w:snapToGrid w:val="0"/>
        </w:rPr>
        <w:t>The UE has registered to IMS and</w:t>
      </w:r>
      <w:r w:rsidR="004315CC" w:rsidRPr="00F56DB7">
        <w:t xml:space="preserve"> </w:t>
      </w:r>
      <w:r w:rsidR="004315CC" w:rsidRPr="00F56DB7">
        <w:rPr>
          <w:snapToGrid w:val="0"/>
        </w:rPr>
        <w:t>set up the MT call, by executing the generic test procedure in Annex A.2 up to the last step and thereafter executing the generic test procedure in A.5.2a.</w:t>
      </w:r>
    </w:p>
    <w:p w14:paraId="0C6C229D" w14:textId="77777777" w:rsidR="004838DE" w:rsidRPr="00F56DB7" w:rsidRDefault="004838DE" w:rsidP="004838DE">
      <w:pPr>
        <w:pStyle w:val="H6"/>
        <w:rPr>
          <w:snapToGrid w:val="0"/>
        </w:rPr>
      </w:pPr>
      <w:r w:rsidRPr="00F56DB7">
        <w:t>7.23.3.2</w:t>
      </w:r>
      <w:r w:rsidRPr="00F56DB7">
        <w:tab/>
      </w:r>
      <w:r w:rsidRPr="00F56DB7">
        <w:rPr>
          <w:snapToGrid w:val="0"/>
        </w:rPr>
        <w:t>Test procedure sequence</w:t>
      </w:r>
    </w:p>
    <w:p w14:paraId="2B788FB8" w14:textId="77777777" w:rsidR="004838DE" w:rsidRPr="00F56DB7" w:rsidRDefault="004838DE" w:rsidP="004838DE">
      <w:pPr>
        <w:pStyle w:val="TH"/>
        <w:rPr>
          <w:rFonts w:cs="Arial"/>
        </w:rPr>
      </w:pPr>
      <w:r w:rsidRPr="00F56DB7">
        <w:rPr>
          <w:rFonts w:cs="Arial"/>
        </w:rPr>
        <w:t>Table 7.23.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4702"/>
        <w:gridCol w:w="113"/>
        <w:gridCol w:w="596"/>
        <w:gridCol w:w="113"/>
        <w:gridCol w:w="2015"/>
        <w:gridCol w:w="113"/>
        <w:gridCol w:w="454"/>
        <w:gridCol w:w="113"/>
        <w:gridCol w:w="737"/>
        <w:gridCol w:w="113"/>
      </w:tblGrid>
      <w:tr w:rsidR="004838DE" w:rsidRPr="00F56DB7" w14:paraId="2A22EF28" w14:textId="77777777" w:rsidTr="00453B6F">
        <w:trPr>
          <w:gridAfter w:val="1"/>
          <w:wAfter w:w="113" w:type="dxa"/>
          <w:jc w:val="center"/>
        </w:trPr>
        <w:tc>
          <w:tcPr>
            <w:tcW w:w="567" w:type="dxa"/>
            <w:gridSpan w:val="2"/>
            <w:tcBorders>
              <w:bottom w:val="nil"/>
            </w:tcBorders>
          </w:tcPr>
          <w:p w14:paraId="4B2E3F8A" w14:textId="77777777" w:rsidR="004838DE" w:rsidRPr="00F56DB7" w:rsidRDefault="004838DE" w:rsidP="00A355D2">
            <w:pPr>
              <w:pStyle w:val="TAH"/>
              <w:ind w:left="400" w:hanging="400"/>
            </w:pPr>
            <w:r w:rsidRPr="00F56DB7">
              <w:t>St</w:t>
            </w:r>
          </w:p>
        </w:tc>
        <w:tc>
          <w:tcPr>
            <w:tcW w:w="4815" w:type="dxa"/>
            <w:gridSpan w:val="2"/>
          </w:tcPr>
          <w:p w14:paraId="484865BA" w14:textId="77777777" w:rsidR="004838DE" w:rsidRPr="00F56DB7" w:rsidRDefault="004838DE" w:rsidP="00A355D2">
            <w:pPr>
              <w:pStyle w:val="TAH"/>
              <w:ind w:left="400" w:hanging="400"/>
            </w:pPr>
            <w:r w:rsidRPr="00F56DB7">
              <w:t>Procedure</w:t>
            </w:r>
          </w:p>
        </w:tc>
        <w:tc>
          <w:tcPr>
            <w:tcW w:w="2837" w:type="dxa"/>
            <w:gridSpan w:val="4"/>
          </w:tcPr>
          <w:p w14:paraId="1C736D2F" w14:textId="77777777" w:rsidR="004838DE" w:rsidRPr="00F56DB7" w:rsidRDefault="004838DE" w:rsidP="00A355D2">
            <w:pPr>
              <w:pStyle w:val="TAH"/>
              <w:ind w:left="400" w:hanging="400"/>
            </w:pPr>
            <w:r w:rsidRPr="00F56DB7">
              <w:t>Message Sequence</w:t>
            </w:r>
          </w:p>
        </w:tc>
        <w:tc>
          <w:tcPr>
            <w:tcW w:w="567" w:type="dxa"/>
            <w:gridSpan w:val="2"/>
            <w:tcBorders>
              <w:bottom w:val="nil"/>
            </w:tcBorders>
          </w:tcPr>
          <w:p w14:paraId="13306B09" w14:textId="77777777" w:rsidR="004838DE" w:rsidRPr="00F56DB7" w:rsidRDefault="004838DE" w:rsidP="00A355D2">
            <w:pPr>
              <w:pStyle w:val="TAH"/>
            </w:pPr>
            <w:r w:rsidRPr="00F56DB7">
              <w:t>TP</w:t>
            </w:r>
          </w:p>
        </w:tc>
        <w:tc>
          <w:tcPr>
            <w:tcW w:w="850" w:type="dxa"/>
            <w:gridSpan w:val="2"/>
            <w:tcBorders>
              <w:bottom w:val="nil"/>
            </w:tcBorders>
          </w:tcPr>
          <w:p w14:paraId="4386EC45" w14:textId="77777777" w:rsidR="004838DE" w:rsidRPr="00F56DB7" w:rsidRDefault="004838DE" w:rsidP="00A355D2">
            <w:pPr>
              <w:pStyle w:val="TAH"/>
            </w:pPr>
            <w:r w:rsidRPr="00F56DB7">
              <w:t>Verdict</w:t>
            </w:r>
          </w:p>
        </w:tc>
      </w:tr>
      <w:tr w:rsidR="004838DE" w:rsidRPr="00F56DB7" w14:paraId="6C05E205" w14:textId="77777777" w:rsidTr="00453B6F">
        <w:trPr>
          <w:gridAfter w:val="1"/>
          <w:wAfter w:w="113" w:type="dxa"/>
          <w:jc w:val="center"/>
        </w:trPr>
        <w:tc>
          <w:tcPr>
            <w:tcW w:w="567" w:type="dxa"/>
            <w:gridSpan w:val="2"/>
            <w:tcBorders>
              <w:top w:val="nil"/>
            </w:tcBorders>
          </w:tcPr>
          <w:p w14:paraId="193D8E13" w14:textId="77777777" w:rsidR="004838DE" w:rsidRPr="00F56DB7" w:rsidRDefault="004838DE" w:rsidP="00A355D2">
            <w:pPr>
              <w:pStyle w:val="TAH"/>
            </w:pPr>
          </w:p>
        </w:tc>
        <w:tc>
          <w:tcPr>
            <w:tcW w:w="4815" w:type="dxa"/>
            <w:gridSpan w:val="2"/>
          </w:tcPr>
          <w:p w14:paraId="69803FBF" w14:textId="77777777" w:rsidR="004838DE" w:rsidRPr="00F56DB7" w:rsidRDefault="004838DE" w:rsidP="00A355D2">
            <w:pPr>
              <w:pStyle w:val="TAH"/>
            </w:pPr>
          </w:p>
        </w:tc>
        <w:tc>
          <w:tcPr>
            <w:tcW w:w="709" w:type="dxa"/>
            <w:gridSpan w:val="2"/>
          </w:tcPr>
          <w:p w14:paraId="781A8236" w14:textId="77777777" w:rsidR="004838DE" w:rsidRPr="00F56DB7" w:rsidRDefault="004838DE" w:rsidP="00A355D2">
            <w:pPr>
              <w:pStyle w:val="TAH"/>
            </w:pPr>
            <w:r w:rsidRPr="00F56DB7">
              <w:t>U - S</w:t>
            </w:r>
          </w:p>
        </w:tc>
        <w:tc>
          <w:tcPr>
            <w:tcW w:w="2128" w:type="dxa"/>
            <w:gridSpan w:val="2"/>
          </w:tcPr>
          <w:p w14:paraId="2C024D2D" w14:textId="77777777" w:rsidR="004838DE" w:rsidRPr="00F56DB7" w:rsidRDefault="004838DE" w:rsidP="00A355D2">
            <w:pPr>
              <w:pStyle w:val="TAH"/>
            </w:pPr>
            <w:r w:rsidRPr="00F56DB7">
              <w:t>Message</w:t>
            </w:r>
          </w:p>
        </w:tc>
        <w:tc>
          <w:tcPr>
            <w:tcW w:w="567" w:type="dxa"/>
            <w:gridSpan w:val="2"/>
            <w:tcBorders>
              <w:top w:val="nil"/>
            </w:tcBorders>
          </w:tcPr>
          <w:p w14:paraId="6F577F0D" w14:textId="77777777" w:rsidR="004838DE" w:rsidRPr="00F56DB7" w:rsidRDefault="004838DE" w:rsidP="00A355D2">
            <w:pPr>
              <w:pStyle w:val="TAH"/>
            </w:pPr>
          </w:p>
        </w:tc>
        <w:tc>
          <w:tcPr>
            <w:tcW w:w="850" w:type="dxa"/>
            <w:gridSpan w:val="2"/>
            <w:tcBorders>
              <w:top w:val="nil"/>
            </w:tcBorders>
          </w:tcPr>
          <w:p w14:paraId="0AB20F69" w14:textId="77777777" w:rsidR="004838DE" w:rsidRPr="00F56DB7" w:rsidRDefault="004838DE" w:rsidP="00A355D2">
            <w:pPr>
              <w:pStyle w:val="TAH"/>
            </w:pPr>
          </w:p>
        </w:tc>
      </w:tr>
      <w:tr w:rsidR="004838DE" w:rsidRPr="00F56DB7" w14:paraId="0629F3E1" w14:textId="77777777" w:rsidTr="00453B6F">
        <w:trPr>
          <w:gridAfter w:val="1"/>
          <w:wAfter w:w="113" w:type="dxa"/>
          <w:jc w:val="center"/>
        </w:trPr>
        <w:tc>
          <w:tcPr>
            <w:tcW w:w="567" w:type="dxa"/>
            <w:gridSpan w:val="2"/>
          </w:tcPr>
          <w:p w14:paraId="38BCC078" w14:textId="77777777" w:rsidR="004838DE" w:rsidRPr="00F56DB7" w:rsidRDefault="004838DE" w:rsidP="00A355D2">
            <w:pPr>
              <w:pStyle w:val="TAC"/>
              <w:rPr>
                <w:lang w:eastAsia="zh-CN"/>
              </w:rPr>
            </w:pPr>
            <w:r w:rsidRPr="00F56DB7">
              <w:rPr>
                <w:rFonts w:eastAsia="MS Gothic"/>
              </w:rPr>
              <w:t>1</w:t>
            </w:r>
          </w:p>
        </w:tc>
        <w:tc>
          <w:tcPr>
            <w:tcW w:w="4815" w:type="dxa"/>
            <w:gridSpan w:val="2"/>
          </w:tcPr>
          <w:p w14:paraId="3C308FBD" w14:textId="5A2C1E67" w:rsidR="004838DE" w:rsidRPr="00F56DB7" w:rsidRDefault="004838DE" w:rsidP="00A355D2">
            <w:pPr>
              <w:pStyle w:val="TAL"/>
            </w:pPr>
            <w:r w:rsidRPr="00F56DB7">
              <w:t xml:space="preserve">Make UE add video to the </w:t>
            </w:r>
            <w:r w:rsidR="00DE0E6D" w:rsidRPr="00F56DB7">
              <w:t xml:space="preserve">ongoing </w:t>
            </w:r>
            <w:r w:rsidRPr="00F56DB7">
              <w:t>voice call.</w:t>
            </w:r>
          </w:p>
        </w:tc>
        <w:tc>
          <w:tcPr>
            <w:tcW w:w="709" w:type="dxa"/>
            <w:gridSpan w:val="2"/>
          </w:tcPr>
          <w:p w14:paraId="2E071ED4" w14:textId="77777777" w:rsidR="004838DE" w:rsidRPr="00F56DB7" w:rsidRDefault="004838DE" w:rsidP="00A355D2">
            <w:pPr>
              <w:pStyle w:val="TAC"/>
              <w:rPr>
                <w:lang w:eastAsia="zh-CN"/>
              </w:rPr>
            </w:pPr>
          </w:p>
        </w:tc>
        <w:tc>
          <w:tcPr>
            <w:tcW w:w="2128" w:type="dxa"/>
            <w:gridSpan w:val="2"/>
          </w:tcPr>
          <w:p w14:paraId="62366456" w14:textId="77777777" w:rsidR="004838DE" w:rsidRPr="00F56DB7" w:rsidRDefault="004838DE" w:rsidP="00A355D2">
            <w:pPr>
              <w:pStyle w:val="TAL"/>
              <w:rPr>
                <w:rFonts w:eastAsia="MS Gothic"/>
              </w:rPr>
            </w:pPr>
          </w:p>
        </w:tc>
        <w:tc>
          <w:tcPr>
            <w:tcW w:w="567" w:type="dxa"/>
            <w:gridSpan w:val="2"/>
          </w:tcPr>
          <w:p w14:paraId="5BB40F5B" w14:textId="73580AE7" w:rsidR="004838DE" w:rsidRPr="00F56DB7" w:rsidRDefault="00D63205" w:rsidP="00A355D2">
            <w:pPr>
              <w:pStyle w:val="TAC"/>
              <w:rPr>
                <w:lang w:eastAsia="zh-CN"/>
              </w:rPr>
            </w:pPr>
            <w:r w:rsidRPr="00F56DB7">
              <w:rPr>
                <w:lang w:eastAsia="zh-CN"/>
              </w:rPr>
              <w:t>-</w:t>
            </w:r>
          </w:p>
        </w:tc>
        <w:tc>
          <w:tcPr>
            <w:tcW w:w="850" w:type="dxa"/>
            <w:gridSpan w:val="2"/>
          </w:tcPr>
          <w:p w14:paraId="25BE0747" w14:textId="78410C72" w:rsidR="004838DE" w:rsidRPr="00F56DB7" w:rsidRDefault="00D63205" w:rsidP="00A355D2">
            <w:pPr>
              <w:pStyle w:val="TAC"/>
              <w:rPr>
                <w:lang w:eastAsia="zh-CN"/>
              </w:rPr>
            </w:pPr>
            <w:r w:rsidRPr="00F56DB7">
              <w:rPr>
                <w:lang w:eastAsia="zh-CN"/>
              </w:rPr>
              <w:t>-</w:t>
            </w:r>
          </w:p>
        </w:tc>
      </w:tr>
      <w:tr w:rsidR="004838DE" w:rsidRPr="00F56DB7" w14:paraId="50AC5EF5" w14:textId="77777777" w:rsidTr="00453B6F">
        <w:trPr>
          <w:gridAfter w:val="1"/>
          <w:wAfter w:w="113" w:type="dxa"/>
          <w:jc w:val="center"/>
        </w:trPr>
        <w:tc>
          <w:tcPr>
            <w:tcW w:w="567" w:type="dxa"/>
            <w:gridSpan w:val="2"/>
          </w:tcPr>
          <w:p w14:paraId="127DC45A" w14:textId="77777777" w:rsidR="004838DE" w:rsidRPr="00F56DB7" w:rsidRDefault="004838DE" w:rsidP="00A355D2">
            <w:pPr>
              <w:pStyle w:val="TAC"/>
              <w:rPr>
                <w:lang w:eastAsia="zh-CN"/>
              </w:rPr>
            </w:pPr>
            <w:r w:rsidRPr="00F56DB7">
              <w:rPr>
                <w:rFonts w:eastAsia="MS Gothic"/>
              </w:rPr>
              <w:t>2</w:t>
            </w:r>
          </w:p>
        </w:tc>
        <w:tc>
          <w:tcPr>
            <w:tcW w:w="4815" w:type="dxa"/>
            <w:gridSpan w:val="2"/>
          </w:tcPr>
          <w:p w14:paraId="7DE25A5A" w14:textId="77777777" w:rsidR="004838DE" w:rsidRPr="00F56DB7" w:rsidRDefault="004838DE" w:rsidP="00A355D2">
            <w:pPr>
              <w:pStyle w:val="TAL"/>
              <w:rPr>
                <w:rFonts w:eastAsia="MS Gothic"/>
              </w:rPr>
            </w:pPr>
            <w:r w:rsidRPr="00F56DB7">
              <w:rPr>
                <w:rFonts w:eastAsia="MS Gothic"/>
              </w:rPr>
              <w:t>Check: Does the UE send re-INVITE with an SDP offer containing media lines for both voice and video?</w:t>
            </w:r>
          </w:p>
        </w:tc>
        <w:tc>
          <w:tcPr>
            <w:tcW w:w="709" w:type="dxa"/>
            <w:gridSpan w:val="2"/>
          </w:tcPr>
          <w:p w14:paraId="6FB12E98" w14:textId="47E18E88" w:rsidR="004838DE" w:rsidRPr="00F56DB7" w:rsidRDefault="00DE0E6D" w:rsidP="00A355D2">
            <w:pPr>
              <w:pStyle w:val="TAC"/>
              <w:rPr>
                <w:rFonts w:eastAsia="MS Gothic"/>
              </w:rPr>
            </w:pPr>
            <w:r w:rsidRPr="00F56DB7">
              <w:rPr>
                <w:rFonts w:eastAsia="MS Gothic"/>
              </w:rPr>
              <w:t>-</w:t>
            </w:r>
            <w:r w:rsidR="004838DE" w:rsidRPr="00F56DB7">
              <w:rPr>
                <w:rFonts w:eastAsia="MS Gothic"/>
              </w:rPr>
              <w:t>-&gt;</w:t>
            </w:r>
          </w:p>
        </w:tc>
        <w:tc>
          <w:tcPr>
            <w:tcW w:w="2128" w:type="dxa"/>
            <w:gridSpan w:val="2"/>
          </w:tcPr>
          <w:p w14:paraId="7B557FD1" w14:textId="77777777" w:rsidR="004838DE" w:rsidRPr="00F56DB7" w:rsidRDefault="004838DE" w:rsidP="00A355D2">
            <w:pPr>
              <w:pStyle w:val="TAL"/>
              <w:rPr>
                <w:rFonts w:eastAsia="MS Gothic"/>
              </w:rPr>
            </w:pPr>
            <w:r w:rsidRPr="00F56DB7">
              <w:rPr>
                <w:rFonts w:eastAsia="MS Gothic"/>
              </w:rPr>
              <w:t>INVITE</w:t>
            </w:r>
          </w:p>
        </w:tc>
        <w:tc>
          <w:tcPr>
            <w:tcW w:w="567" w:type="dxa"/>
            <w:gridSpan w:val="2"/>
          </w:tcPr>
          <w:p w14:paraId="1A1565D8" w14:textId="77777777" w:rsidR="004838DE" w:rsidRPr="00F56DB7" w:rsidRDefault="004838DE" w:rsidP="00A355D2">
            <w:pPr>
              <w:pStyle w:val="TAC"/>
              <w:rPr>
                <w:lang w:eastAsia="zh-CN"/>
              </w:rPr>
            </w:pPr>
            <w:r w:rsidRPr="00F56DB7">
              <w:rPr>
                <w:lang w:eastAsia="zh-CN"/>
              </w:rPr>
              <w:t>1</w:t>
            </w:r>
          </w:p>
        </w:tc>
        <w:tc>
          <w:tcPr>
            <w:tcW w:w="850" w:type="dxa"/>
            <w:gridSpan w:val="2"/>
          </w:tcPr>
          <w:p w14:paraId="41F0DF1E" w14:textId="77777777" w:rsidR="004838DE" w:rsidRPr="00F56DB7" w:rsidRDefault="004838DE" w:rsidP="00A355D2">
            <w:pPr>
              <w:pStyle w:val="TAC"/>
              <w:rPr>
                <w:lang w:eastAsia="zh-CN"/>
              </w:rPr>
            </w:pPr>
            <w:r w:rsidRPr="00F56DB7">
              <w:rPr>
                <w:lang w:eastAsia="zh-CN"/>
              </w:rPr>
              <w:t>P</w:t>
            </w:r>
          </w:p>
        </w:tc>
      </w:tr>
      <w:tr w:rsidR="004838DE" w:rsidRPr="00F56DB7" w14:paraId="78E0C3BD" w14:textId="77777777" w:rsidTr="00453B6F">
        <w:trPr>
          <w:gridAfter w:val="1"/>
          <w:wAfter w:w="113" w:type="dxa"/>
          <w:jc w:val="center"/>
        </w:trPr>
        <w:tc>
          <w:tcPr>
            <w:tcW w:w="567" w:type="dxa"/>
            <w:gridSpan w:val="2"/>
          </w:tcPr>
          <w:p w14:paraId="7FC3CDC4" w14:textId="77777777" w:rsidR="004838DE" w:rsidRPr="00F56DB7" w:rsidRDefault="004838DE" w:rsidP="00A355D2">
            <w:pPr>
              <w:pStyle w:val="TAC"/>
              <w:rPr>
                <w:lang w:eastAsia="zh-CN"/>
              </w:rPr>
            </w:pPr>
            <w:r w:rsidRPr="00F56DB7">
              <w:rPr>
                <w:rFonts w:eastAsia="MS Gothic"/>
              </w:rPr>
              <w:t>3</w:t>
            </w:r>
          </w:p>
        </w:tc>
        <w:tc>
          <w:tcPr>
            <w:tcW w:w="4815" w:type="dxa"/>
            <w:gridSpan w:val="2"/>
          </w:tcPr>
          <w:p w14:paraId="17CF2703" w14:textId="334B385E" w:rsidR="004838DE" w:rsidRPr="00F56DB7" w:rsidRDefault="004838DE" w:rsidP="00A355D2">
            <w:pPr>
              <w:pStyle w:val="TAL"/>
              <w:rPr>
                <w:rFonts w:eastAsia="MS Gothic"/>
              </w:rPr>
            </w:pPr>
            <w:r w:rsidRPr="00F56DB7">
              <w:rPr>
                <w:rFonts w:eastAsia="MS Gothic"/>
              </w:rPr>
              <w:t>SS responds with a 100 Trying provisional response</w:t>
            </w:r>
          </w:p>
        </w:tc>
        <w:tc>
          <w:tcPr>
            <w:tcW w:w="709" w:type="dxa"/>
            <w:gridSpan w:val="2"/>
          </w:tcPr>
          <w:p w14:paraId="01186BDF" w14:textId="73B37D79" w:rsidR="004838DE" w:rsidRPr="00F56DB7" w:rsidRDefault="004838DE" w:rsidP="00A355D2">
            <w:pPr>
              <w:pStyle w:val="TAC"/>
              <w:rPr>
                <w:lang w:eastAsia="zh-CN"/>
              </w:rPr>
            </w:pPr>
            <w:r w:rsidRPr="00F56DB7">
              <w:rPr>
                <w:rFonts w:eastAsia="MS Gothic"/>
              </w:rPr>
              <w:t>&lt;-</w:t>
            </w:r>
            <w:r w:rsidR="00DE0E6D" w:rsidRPr="00F56DB7">
              <w:rPr>
                <w:rFonts w:eastAsia="MS Gothic"/>
              </w:rPr>
              <w:t>-</w:t>
            </w:r>
          </w:p>
        </w:tc>
        <w:tc>
          <w:tcPr>
            <w:tcW w:w="2128" w:type="dxa"/>
            <w:gridSpan w:val="2"/>
          </w:tcPr>
          <w:p w14:paraId="20EEEBF5" w14:textId="77777777" w:rsidR="004838DE" w:rsidRPr="00F56DB7" w:rsidRDefault="004838DE" w:rsidP="00A355D2">
            <w:pPr>
              <w:pStyle w:val="TAL"/>
              <w:rPr>
                <w:rFonts w:eastAsia="MS Gothic"/>
              </w:rPr>
            </w:pPr>
            <w:r w:rsidRPr="00F56DB7">
              <w:rPr>
                <w:rFonts w:eastAsia="MS Gothic"/>
              </w:rPr>
              <w:t>100 Trying</w:t>
            </w:r>
          </w:p>
        </w:tc>
        <w:tc>
          <w:tcPr>
            <w:tcW w:w="567" w:type="dxa"/>
            <w:gridSpan w:val="2"/>
          </w:tcPr>
          <w:p w14:paraId="08DED459" w14:textId="60E56BC5" w:rsidR="004838DE" w:rsidRPr="00F56DB7" w:rsidRDefault="00D63205" w:rsidP="00A355D2">
            <w:pPr>
              <w:pStyle w:val="TAC"/>
              <w:rPr>
                <w:lang w:eastAsia="zh-CN"/>
              </w:rPr>
            </w:pPr>
            <w:r w:rsidRPr="00F56DB7">
              <w:rPr>
                <w:lang w:eastAsia="zh-CN"/>
              </w:rPr>
              <w:t>-</w:t>
            </w:r>
          </w:p>
        </w:tc>
        <w:tc>
          <w:tcPr>
            <w:tcW w:w="850" w:type="dxa"/>
            <w:gridSpan w:val="2"/>
          </w:tcPr>
          <w:p w14:paraId="67851E1A" w14:textId="77656664" w:rsidR="004838DE" w:rsidRPr="00F56DB7" w:rsidRDefault="00F66901" w:rsidP="00A355D2">
            <w:pPr>
              <w:pStyle w:val="TAC"/>
              <w:rPr>
                <w:lang w:eastAsia="zh-CN"/>
              </w:rPr>
            </w:pPr>
            <w:r w:rsidRPr="00F56DB7">
              <w:rPr>
                <w:lang w:eastAsia="zh-CN"/>
              </w:rPr>
              <w:t>-</w:t>
            </w:r>
          </w:p>
        </w:tc>
      </w:tr>
      <w:tr w:rsidR="004838DE" w:rsidRPr="00F56DB7" w14:paraId="761C6084" w14:textId="77777777" w:rsidTr="00453B6F">
        <w:trPr>
          <w:gridAfter w:val="1"/>
          <w:wAfter w:w="113" w:type="dxa"/>
          <w:jc w:val="center"/>
        </w:trPr>
        <w:tc>
          <w:tcPr>
            <w:tcW w:w="567" w:type="dxa"/>
            <w:gridSpan w:val="2"/>
          </w:tcPr>
          <w:p w14:paraId="61C22E95" w14:textId="77777777" w:rsidR="004838DE" w:rsidRPr="00F56DB7" w:rsidRDefault="004838DE" w:rsidP="00A355D2">
            <w:pPr>
              <w:pStyle w:val="TAC"/>
              <w:rPr>
                <w:lang w:eastAsia="zh-CN"/>
              </w:rPr>
            </w:pPr>
            <w:r w:rsidRPr="00F56DB7">
              <w:rPr>
                <w:rFonts w:eastAsia="MS Gothic"/>
              </w:rPr>
              <w:t>4</w:t>
            </w:r>
          </w:p>
        </w:tc>
        <w:tc>
          <w:tcPr>
            <w:tcW w:w="4815" w:type="dxa"/>
            <w:gridSpan w:val="2"/>
          </w:tcPr>
          <w:p w14:paraId="206C6340" w14:textId="4AB6B078" w:rsidR="004838DE" w:rsidRPr="00F56DB7" w:rsidRDefault="004838DE" w:rsidP="00A355D2">
            <w:pPr>
              <w:pStyle w:val="TAL"/>
              <w:rPr>
                <w:rFonts w:eastAsia="MS Gothic"/>
              </w:rPr>
            </w:pPr>
            <w:r w:rsidRPr="00F56DB7">
              <w:rPr>
                <w:rFonts w:eastAsia="MS Gothic"/>
              </w:rPr>
              <w:t>SS responds with an SDP answer indicating that SS has not reserved its resources for video</w:t>
            </w:r>
          </w:p>
        </w:tc>
        <w:tc>
          <w:tcPr>
            <w:tcW w:w="709" w:type="dxa"/>
            <w:gridSpan w:val="2"/>
          </w:tcPr>
          <w:p w14:paraId="7928459E" w14:textId="053C41C3" w:rsidR="004838DE" w:rsidRPr="00F56DB7" w:rsidRDefault="004838DE" w:rsidP="00A355D2">
            <w:pPr>
              <w:pStyle w:val="TAC"/>
              <w:rPr>
                <w:lang w:eastAsia="zh-CN"/>
              </w:rPr>
            </w:pPr>
            <w:r w:rsidRPr="00F56DB7">
              <w:rPr>
                <w:rFonts w:eastAsia="MS Gothic"/>
              </w:rPr>
              <w:t>&lt;</w:t>
            </w:r>
            <w:r w:rsidR="00DE0E6D" w:rsidRPr="00F56DB7">
              <w:rPr>
                <w:rFonts w:eastAsia="MS Gothic"/>
              </w:rPr>
              <w:t>-</w:t>
            </w:r>
            <w:r w:rsidRPr="00F56DB7">
              <w:rPr>
                <w:rFonts w:eastAsia="MS Gothic"/>
              </w:rPr>
              <w:t>-</w:t>
            </w:r>
          </w:p>
        </w:tc>
        <w:tc>
          <w:tcPr>
            <w:tcW w:w="2128" w:type="dxa"/>
            <w:gridSpan w:val="2"/>
          </w:tcPr>
          <w:p w14:paraId="1903C785" w14:textId="396BDB9C" w:rsidR="004838DE" w:rsidRPr="00F56DB7" w:rsidRDefault="004838DE" w:rsidP="00A355D2">
            <w:pPr>
              <w:pStyle w:val="TAL"/>
              <w:rPr>
                <w:lang w:eastAsia="zh-CN"/>
              </w:rPr>
            </w:pPr>
            <w:r w:rsidRPr="00F56DB7">
              <w:rPr>
                <w:rFonts w:eastAsia="MS Gothic"/>
              </w:rPr>
              <w:t>183 Session Progress</w:t>
            </w:r>
          </w:p>
        </w:tc>
        <w:tc>
          <w:tcPr>
            <w:tcW w:w="567" w:type="dxa"/>
            <w:gridSpan w:val="2"/>
          </w:tcPr>
          <w:p w14:paraId="4109FC61" w14:textId="0C80E0BB" w:rsidR="004838DE" w:rsidRPr="00F56DB7" w:rsidRDefault="00F66901" w:rsidP="00A355D2">
            <w:pPr>
              <w:pStyle w:val="TAC"/>
              <w:rPr>
                <w:lang w:eastAsia="zh-CN"/>
              </w:rPr>
            </w:pPr>
            <w:r w:rsidRPr="00F56DB7">
              <w:rPr>
                <w:lang w:eastAsia="zh-CN"/>
              </w:rPr>
              <w:t>-</w:t>
            </w:r>
          </w:p>
        </w:tc>
        <w:tc>
          <w:tcPr>
            <w:tcW w:w="850" w:type="dxa"/>
            <w:gridSpan w:val="2"/>
          </w:tcPr>
          <w:p w14:paraId="3723DE85" w14:textId="19375EFB" w:rsidR="004838DE" w:rsidRPr="00F56DB7" w:rsidRDefault="00F66901" w:rsidP="00A355D2">
            <w:pPr>
              <w:pStyle w:val="TAC"/>
              <w:rPr>
                <w:lang w:eastAsia="zh-CN"/>
              </w:rPr>
            </w:pPr>
            <w:r w:rsidRPr="00F56DB7">
              <w:rPr>
                <w:lang w:eastAsia="zh-CN"/>
              </w:rPr>
              <w:t>-</w:t>
            </w:r>
          </w:p>
        </w:tc>
      </w:tr>
      <w:tr w:rsidR="004838DE" w:rsidRPr="00F56DB7" w14:paraId="04BA6C61" w14:textId="77777777" w:rsidTr="00453B6F">
        <w:trPr>
          <w:gridAfter w:val="1"/>
          <w:wAfter w:w="113" w:type="dxa"/>
          <w:jc w:val="center"/>
        </w:trPr>
        <w:tc>
          <w:tcPr>
            <w:tcW w:w="567" w:type="dxa"/>
            <w:gridSpan w:val="2"/>
          </w:tcPr>
          <w:p w14:paraId="39AF9DBE" w14:textId="77777777" w:rsidR="004838DE" w:rsidRPr="00F56DB7" w:rsidRDefault="004838DE" w:rsidP="00A355D2">
            <w:pPr>
              <w:pStyle w:val="TAC"/>
              <w:rPr>
                <w:lang w:eastAsia="zh-CN"/>
              </w:rPr>
            </w:pPr>
            <w:r w:rsidRPr="00F56DB7">
              <w:rPr>
                <w:rFonts w:eastAsia="MS Gothic"/>
              </w:rPr>
              <w:t>5</w:t>
            </w:r>
          </w:p>
        </w:tc>
        <w:tc>
          <w:tcPr>
            <w:tcW w:w="4815" w:type="dxa"/>
            <w:gridSpan w:val="2"/>
          </w:tcPr>
          <w:p w14:paraId="2D819D7B" w14:textId="64CD2849" w:rsidR="004838DE" w:rsidRPr="00F56DB7" w:rsidRDefault="004838DE" w:rsidP="00A355D2">
            <w:pPr>
              <w:pStyle w:val="TAL"/>
              <w:rPr>
                <w:rFonts w:eastAsia="MS Gothic"/>
              </w:rPr>
            </w:pPr>
            <w:r w:rsidRPr="00F56DB7">
              <w:rPr>
                <w:rFonts w:eastAsia="MS Gothic"/>
              </w:rPr>
              <w:t>Check: Does the UE acknowledge the receipt of 183 response with PRACK?</w:t>
            </w:r>
          </w:p>
        </w:tc>
        <w:tc>
          <w:tcPr>
            <w:tcW w:w="709" w:type="dxa"/>
            <w:gridSpan w:val="2"/>
          </w:tcPr>
          <w:p w14:paraId="60833832" w14:textId="57983529" w:rsidR="004838DE" w:rsidRPr="00F56DB7" w:rsidRDefault="00DE0E6D" w:rsidP="00A355D2">
            <w:pPr>
              <w:pStyle w:val="TAC"/>
              <w:rPr>
                <w:rFonts w:eastAsia="MS Gothic"/>
              </w:rPr>
            </w:pPr>
            <w:r w:rsidRPr="00F56DB7">
              <w:rPr>
                <w:rFonts w:eastAsia="MS Gothic"/>
              </w:rPr>
              <w:t>-</w:t>
            </w:r>
            <w:r w:rsidR="004838DE" w:rsidRPr="00F56DB7">
              <w:rPr>
                <w:rFonts w:eastAsia="MS Gothic"/>
              </w:rPr>
              <w:t>-&gt;</w:t>
            </w:r>
          </w:p>
        </w:tc>
        <w:tc>
          <w:tcPr>
            <w:tcW w:w="2128" w:type="dxa"/>
            <w:gridSpan w:val="2"/>
          </w:tcPr>
          <w:p w14:paraId="250FBF11" w14:textId="77777777" w:rsidR="004838DE" w:rsidRPr="00F56DB7" w:rsidRDefault="004838DE" w:rsidP="00A355D2">
            <w:pPr>
              <w:pStyle w:val="TAL"/>
              <w:rPr>
                <w:rFonts w:eastAsia="MS Gothic"/>
              </w:rPr>
            </w:pPr>
            <w:r w:rsidRPr="00F56DB7">
              <w:rPr>
                <w:rFonts w:eastAsia="MS Gothic"/>
              </w:rPr>
              <w:t>PRACK</w:t>
            </w:r>
          </w:p>
        </w:tc>
        <w:tc>
          <w:tcPr>
            <w:tcW w:w="567" w:type="dxa"/>
            <w:gridSpan w:val="2"/>
          </w:tcPr>
          <w:p w14:paraId="6821AE0A" w14:textId="77777777" w:rsidR="004838DE" w:rsidRPr="00F56DB7" w:rsidRDefault="004838DE" w:rsidP="00A355D2">
            <w:pPr>
              <w:pStyle w:val="TAC"/>
              <w:rPr>
                <w:lang w:eastAsia="zh-CN"/>
              </w:rPr>
            </w:pPr>
            <w:r w:rsidRPr="00F56DB7">
              <w:rPr>
                <w:lang w:eastAsia="zh-CN"/>
              </w:rPr>
              <w:t>2</w:t>
            </w:r>
          </w:p>
        </w:tc>
        <w:tc>
          <w:tcPr>
            <w:tcW w:w="850" w:type="dxa"/>
            <w:gridSpan w:val="2"/>
          </w:tcPr>
          <w:p w14:paraId="6F1E9EAE" w14:textId="77777777" w:rsidR="004838DE" w:rsidRPr="00F56DB7" w:rsidRDefault="004838DE" w:rsidP="00A355D2">
            <w:pPr>
              <w:pStyle w:val="TAC"/>
              <w:rPr>
                <w:lang w:eastAsia="zh-CN"/>
              </w:rPr>
            </w:pPr>
            <w:r w:rsidRPr="00F56DB7">
              <w:rPr>
                <w:lang w:eastAsia="zh-CN"/>
              </w:rPr>
              <w:t>P</w:t>
            </w:r>
          </w:p>
        </w:tc>
      </w:tr>
      <w:tr w:rsidR="004838DE" w:rsidRPr="00F56DB7" w14:paraId="0C2BC36F" w14:textId="77777777" w:rsidTr="00453B6F">
        <w:trPr>
          <w:gridAfter w:val="1"/>
          <w:wAfter w:w="113" w:type="dxa"/>
          <w:jc w:val="center"/>
        </w:trPr>
        <w:tc>
          <w:tcPr>
            <w:tcW w:w="567" w:type="dxa"/>
            <w:gridSpan w:val="2"/>
          </w:tcPr>
          <w:p w14:paraId="7EDC7FC1" w14:textId="77777777" w:rsidR="004838DE" w:rsidRPr="00F56DB7" w:rsidRDefault="004838DE" w:rsidP="00A355D2">
            <w:pPr>
              <w:pStyle w:val="TAC"/>
              <w:rPr>
                <w:lang w:eastAsia="zh-CN"/>
              </w:rPr>
            </w:pPr>
            <w:r w:rsidRPr="00F56DB7">
              <w:rPr>
                <w:lang w:eastAsia="zh-CN"/>
              </w:rPr>
              <w:t>6</w:t>
            </w:r>
          </w:p>
        </w:tc>
        <w:tc>
          <w:tcPr>
            <w:tcW w:w="4815" w:type="dxa"/>
            <w:gridSpan w:val="2"/>
          </w:tcPr>
          <w:p w14:paraId="57725147" w14:textId="6F265BC8" w:rsidR="004838DE" w:rsidRPr="00F56DB7" w:rsidRDefault="004838DE" w:rsidP="00A355D2">
            <w:pPr>
              <w:pStyle w:val="TAL"/>
              <w:rPr>
                <w:rFonts w:eastAsia="MS Gothic"/>
              </w:rPr>
            </w:pPr>
            <w:r w:rsidRPr="00F56DB7">
              <w:rPr>
                <w:rFonts w:eastAsia="MS Gothic"/>
              </w:rPr>
              <w:t>SS responds PRACK with 200 OK</w:t>
            </w:r>
          </w:p>
        </w:tc>
        <w:tc>
          <w:tcPr>
            <w:tcW w:w="709" w:type="dxa"/>
            <w:gridSpan w:val="2"/>
          </w:tcPr>
          <w:p w14:paraId="57A5024F" w14:textId="468E2E6F" w:rsidR="004838DE" w:rsidRPr="00F56DB7" w:rsidRDefault="004838DE" w:rsidP="00A355D2">
            <w:pPr>
              <w:pStyle w:val="TAC"/>
              <w:rPr>
                <w:rFonts w:eastAsia="MS Gothic"/>
              </w:rPr>
            </w:pPr>
            <w:r w:rsidRPr="00F56DB7">
              <w:rPr>
                <w:rFonts w:eastAsia="MS Gothic"/>
              </w:rPr>
              <w:t>&lt;-</w:t>
            </w:r>
            <w:r w:rsidR="00DE0E6D" w:rsidRPr="00F56DB7">
              <w:rPr>
                <w:rFonts w:eastAsia="MS Gothic"/>
              </w:rPr>
              <w:t>-</w:t>
            </w:r>
          </w:p>
        </w:tc>
        <w:tc>
          <w:tcPr>
            <w:tcW w:w="2128" w:type="dxa"/>
            <w:gridSpan w:val="2"/>
          </w:tcPr>
          <w:p w14:paraId="705671A7" w14:textId="77777777" w:rsidR="004838DE" w:rsidRPr="00F56DB7" w:rsidRDefault="004838DE" w:rsidP="00A355D2">
            <w:pPr>
              <w:pStyle w:val="TAL"/>
              <w:rPr>
                <w:rFonts w:eastAsia="MS Gothic"/>
              </w:rPr>
            </w:pPr>
            <w:r w:rsidRPr="00F56DB7">
              <w:rPr>
                <w:rFonts w:eastAsia="MS Gothic"/>
              </w:rPr>
              <w:t>200 OK</w:t>
            </w:r>
          </w:p>
        </w:tc>
        <w:tc>
          <w:tcPr>
            <w:tcW w:w="567" w:type="dxa"/>
            <w:gridSpan w:val="2"/>
          </w:tcPr>
          <w:p w14:paraId="3F531585" w14:textId="166D9B75" w:rsidR="004838DE" w:rsidRPr="00F56DB7" w:rsidRDefault="00F66901" w:rsidP="00A355D2">
            <w:pPr>
              <w:pStyle w:val="TAC"/>
              <w:rPr>
                <w:lang w:eastAsia="zh-CN"/>
              </w:rPr>
            </w:pPr>
            <w:r w:rsidRPr="00F56DB7">
              <w:rPr>
                <w:lang w:eastAsia="zh-CN"/>
              </w:rPr>
              <w:t>-</w:t>
            </w:r>
          </w:p>
        </w:tc>
        <w:tc>
          <w:tcPr>
            <w:tcW w:w="850" w:type="dxa"/>
            <w:gridSpan w:val="2"/>
          </w:tcPr>
          <w:p w14:paraId="716D60E9" w14:textId="1F4D498F" w:rsidR="004838DE" w:rsidRPr="00F56DB7" w:rsidRDefault="00F66901" w:rsidP="00A355D2">
            <w:pPr>
              <w:pStyle w:val="TAC"/>
              <w:rPr>
                <w:lang w:eastAsia="zh-CN"/>
              </w:rPr>
            </w:pPr>
            <w:r w:rsidRPr="00F56DB7">
              <w:rPr>
                <w:lang w:eastAsia="zh-CN"/>
              </w:rPr>
              <w:t>-</w:t>
            </w:r>
          </w:p>
        </w:tc>
      </w:tr>
      <w:tr w:rsidR="00D6743C" w:rsidRPr="00F56DB7" w14:paraId="1CABB1E9" w14:textId="77777777" w:rsidTr="00453B6F">
        <w:trPr>
          <w:gridBefore w:val="1"/>
          <w:wBefore w:w="113" w:type="dxa"/>
          <w:jc w:val="center"/>
        </w:trPr>
        <w:tc>
          <w:tcPr>
            <w:tcW w:w="567" w:type="dxa"/>
            <w:gridSpan w:val="2"/>
          </w:tcPr>
          <w:p w14:paraId="2B7ABC72" w14:textId="77777777" w:rsidR="00D6743C" w:rsidRPr="00F56DB7" w:rsidRDefault="00D6743C" w:rsidP="0073643A">
            <w:pPr>
              <w:pStyle w:val="TAC"/>
              <w:rPr>
                <w:lang w:eastAsia="zh-CN"/>
              </w:rPr>
            </w:pPr>
            <w:r w:rsidRPr="00F56DB7">
              <w:rPr>
                <w:lang w:eastAsia="zh-CN"/>
              </w:rPr>
              <w:t>6A</w:t>
            </w:r>
          </w:p>
        </w:tc>
        <w:tc>
          <w:tcPr>
            <w:tcW w:w="4815" w:type="dxa"/>
            <w:gridSpan w:val="2"/>
          </w:tcPr>
          <w:p w14:paraId="1E9C3DE1" w14:textId="77777777" w:rsidR="00D6743C" w:rsidRPr="00F56DB7" w:rsidRDefault="00D6743C" w:rsidP="0073643A">
            <w:pPr>
              <w:pStyle w:val="TAL"/>
              <w:rPr>
                <w:rFonts w:eastAsia="MS Gothic"/>
              </w:rPr>
            </w:pPr>
            <w:r w:rsidRPr="00F56DB7">
              <w:rPr>
                <w:rFonts w:eastAsia="MS Gothic"/>
              </w:rPr>
              <w:t>SS reserves resources for video by executing TS 38.508-1 cl 4.9.27</w:t>
            </w:r>
          </w:p>
        </w:tc>
        <w:tc>
          <w:tcPr>
            <w:tcW w:w="709" w:type="dxa"/>
            <w:gridSpan w:val="2"/>
          </w:tcPr>
          <w:p w14:paraId="6AFE99C2" w14:textId="55152655" w:rsidR="00D6743C" w:rsidRPr="00F56DB7" w:rsidRDefault="00453B6F" w:rsidP="0073643A">
            <w:pPr>
              <w:pStyle w:val="TAC"/>
              <w:rPr>
                <w:rFonts w:eastAsia="MS Gothic"/>
              </w:rPr>
            </w:pPr>
            <w:r w:rsidRPr="00F56DB7">
              <w:rPr>
                <w:rFonts w:eastAsia="MS Gothic"/>
              </w:rPr>
              <w:t>-</w:t>
            </w:r>
          </w:p>
        </w:tc>
        <w:tc>
          <w:tcPr>
            <w:tcW w:w="2128" w:type="dxa"/>
            <w:gridSpan w:val="2"/>
          </w:tcPr>
          <w:p w14:paraId="445D8A15" w14:textId="00BA0567" w:rsidR="00D6743C" w:rsidRPr="00F56DB7" w:rsidRDefault="00453B6F" w:rsidP="0073643A">
            <w:pPr>
              <w:pStyle w:val="TAL"/>
              <w:rPr>
                <w:rFonts w:eastAsia="MS Gothic"/>
              </w:rPr>
            </w:pPr>
            <w:r w:rsidRPr="00F56DB7">
              <w:rPr>
                <w:rFonts w:eastAsia="MS Gothic"/>
              </w:rPr>
              <w:t>-</w:t>
            </w:r>
          </w:p>
        </w:tc>
        <w:tc>
          <w:tcPr>
            <w:tcW w:w="567" w:type="dxa"/>
            <w:gridSpan w:val="2"/>
          </w:tcPr>
          <w:p w14:paraId="538722F7" w14:textId="68DEB1AF" w:rsidR="00D6743C" w:rsidRPr="00F56DB7" w:rsidRDefault="00453B6F" w:rsidP="0073643A">
            <w:pPr>
              <w:pStyle w:val="TAC"/>
              <w:rPr>
                <w:lang w:eastAsia="zh-CN"/>
              </w:rPr>
            </w:pPr>
            <w:r w:rsidRPr="00F56DB7">
              <w:rPr>
                <w:lang w:eastAsia="zh-CN"/>
              </w:rPr>
              <w:t>-</w:t>
            </w:r>
          </w:p>
        </w:tc>
        <w:tc>
          <w:tcPr>
            <w:tcW w:w="850" w:type="dxa"/>
            <w:gridSpan w:val="2"/>
          </w:tcPr>
          <w:p w14:paraId="025547AF" w14:textId="05180F32" w:rsidR="00D6743C" w:rsidRPr="00F56DB7" w:rsidRDefault="00453B6F" w:rsidP="0073643A">
            <w:pPr>
              <w:pStyle w:val="TAC"/>
              <w:rPr>
                <w:lang w:eastAsia="zh-CN"/>
              </w:rPr>
            </w:pPr>
            <w:r w:rsidRPr="00F56DB7">
              <w:rPr>
                <w:lang w:eastAsia="zh-CN"/>
              </w:rPr>
              <w:t>-</w:t>
            </w:r>
          </w:p>
        </w:tc>
      </w:tr>
      <w:tr w:rsidR="004838DE" w:rsidRPr="00F56DB7" w14:paraId="694090E9" w14:textId="77777777" w:rsidTr="00453B6F">
        <w:trPr>
          <w:gridAfter w:val="1"/>
          <w:wAfter w:w="113" w:type="dxa"/>
          <w:jc w:val="center"/>
        </w:trPr>
        <w:tc>
          <w:tcPr>
            <w:tcW w:w="567" w:type="dxa"/>
            <w:gridSpan w:val="2"/>
          </w:tcPr>
          <w:p w14:paraId="05F52550" w14:textId="77777777" w:rsidR="004838DE" w:rsidRPr="00F56DB7" w:rsidRDefault="004838DE" w:rsidP="00A355D2">
            <w:pPr>
              <w:pStyle w:val="TAC"/>
              <w:rPr>
                <w:lang w:eastAsia="zh-CN"/>
              </w:rPr>
            </w:pPr>
            <w:r w:rsidRPr="00F56DB7">
              <w:rPr>
                <w:rFonts w:eastAsia="MS Gothic"/>
              </w:rPr>
              <w:t>7</w:t>
            </w:r>
          </w:p>
        </w:tc>
        <w:tc>
          <w:tcPr>
            <w:tcW w:w="4815" w:type="dxa"/>
            <w:gridSpan w:val="2"/>
          </w:tcPr>
          <w:p w14:paraId="5FD9B5C3" w14:textId="519C4612" w:rsidR="004838DE" w:rsidRPr="00F56DB7" w:rsidRDefault="004838DE" w:rsidP="00A355D2">
            <w:pPr>
              <w:pStyle w:val="TAL"/>
              <w:rPr>
                <w:rFonts w:eastAsia="MS Gothic"/>
              </w:rPr>
            </w:pPr>
            <w:r w:rsidRPr="00F56DB7">
              <w:rPr>
                <w:rFonts w:eastAsia="MS Gothic"/>
              </w:rPr>
              <w:t>SS responds re-INVITE with 200 OK</w:t>
            </w:r>
          </w:p>
        </w:tc>
        <w:tc>
          <w:tcPr>
            <w:tcW w:w="709" w:type="dxa"/>
            <w:gridSpan w:val="2"/>
          </w:tcPr>
          <w:p w14:paraId="3E1EEF54" w14:textId="61CE688F" w:rsidR="004838DE" w:rsidRPr="00F56DB7" w:rsidRDefault="004838DE" w:rsidP="00A355D2">
            <w:pPr>
              <w:pStyle w:val="TAC"/>
              <w:rPr>
                <w:rFonts w:eastAsia="MS Gothic"/>
              </w:rPr>
            </w:pPr>
            <w:r w:rsidRPr="00F56DB7">
              <w:rPr>
                <w:rFonts w:eastAsia="MS Gothic"/>
              </w:rPr>
              <w:t>&lt;</w:t>
            </w:r>
            <w:r w:rsidR="00DE0E6D" w:rsidRPr="00F56DB7">
              <w:rPr>
                <w:rFonts w:eastAsia="MS Gothic"/>
              </w:rPr>
              <w:t>-</w:t>
            </w:r>
            <w:r w:rsidRPr="00F56DB7">
              <w:rPr>
                <w:rFonts w:eastAsia="MS Gothic"/>
              </w:rPr>
              <w:t>-</w:t>
            </w:r>
          </w:p>
        </w:tc>
        <w:tc>
          <w:tcPr>
            <w:tcW w:w="2128" w:type="dxa"/>
            <w:gridSpan w:val="2"/>
          </w:tcPr>
          <w:p w14:paraId="43D03C29" w14:textId="77777777" w:rsidR="004838DE" w:rsidRPr="00F56DB7" w:rsidRDefault="004838DE" w:rsidP="00A355D2">
            <w:pPr>
              <w:pStyle w:val="TAL"/>
              <w:rPr>
                <w:rFonts w:eastAsia="MS Gothic"/>
              </w:rPr>
            </w:pPr>
            <w:r w:rsidRPr="00F56DB7">
              <w:rPr>
                <w:rFonts w:eastAsia="MS Gothic"/>
              </w:rPr>
              <w:t>200 OK</w:t>
            </w:r>
          </w:p>
        </w:tc>
        <w:tc>
          <w:tcPr>
            <w:tcW w:w="567" w:type="dxa"/>
            <w:gridSpan w:val="2"/>
          </w:tcPr>
          <w:p w14:paraId="26A0D826" w14:textId="4CA6FB44" w:rsidR="004838DE" w:rsidRPr="00F56DB7" w:rsidRDefault="00F66901" w:rsidP="00A355D2">
            <w:pPr>
              <w:pStyle w:val="TAC"/>
              <w:rPr>
                <w:lang w:eastAsia="zh-CN"/>
              </w:rPr>
            </w:pPr>
            <w:r w:rsidRPr="00F56DB7">
              <w:rPr>
                <w:lang w:eastAsia="zh-CN"/>
              </w:rPr>
              <w:t>-</w:t>
            </w:r>
          </w:p>
        </w:tc>
        <w:tc>
          <w:tcPr>
            <w:tcW w:w="850" w:type="dxa"/>
            <w:gridSpan w:val="2"/>
          </w:tcPr>
          <w:p w14:paraId="0390E8D3" w14:textId="35BCFA9E" w:rsidR="004838DE" w:rsidRPr="00F56DB7" w:rsidRDefault="00F66901" w:rsidP="00A355D2">
            <w:pPr>
              <w:pStyle w:val="TAC"/>
              <w:rPr>
                <w:lang w:eastAsia="zh-CN"/>
              </w:rPr>
            </w:pPr>
            <w:r w:rsidRPr="00F56DB7">
              <w:rPr>
                <w:lang w:eastAsia="zh-CN"/>
              </w:rPr>
              <w:t>-</w:t>
            </w:r>
          </w:p>
        </w:tc>
      </w:tr>
      <w:tr w:rsidR="004838DE" w:rsidRPr="00F56DB7" w14:paraId="125AA7DC" w14:textId="77777777" w:rsidTr="00453B6F">
        <w:trPr>
          <w:gridAfter w:val="1"/>
          <w:wAfter w:w="113" w:type="dxa"/>
          <w:jc w:val="center"/>
        </w:trPr>
        <w:tc>
          <w:tcPr>
            <w:tcW w:w="567" w:type="dxa"/>
            <w:gridSpan w:val="2"/>
          </w:tcPr>
          <w:p w14:paraId="6D042591" w14:textId="77777777" w:rsidR="004838DE" w:rsidRPr="00F56DB7" w:rsidRDefault="004838DE" w:rsidP="00A355D2">
            <w:pPr>
              <w:pStyle w:val="TAC"/>
              <w:rPr>
                <w:lang w:eastAsia="zh-CN"/>
              </w:rPr>
            </w:pPr>
            <w:r w:rsidRPr="00F56DB7">
              <w:rPr>
                <w:rFonts w:eastAsia="MS Gothic"/>
              </w:rPr>
              <w:t>8</w:t>
            </w:r>
          </w:p>
        </w:tc>
        <w:tc>
          <w:tcPr>
            <w:tcW w:w="4815" w:type="dxa"/>
            <w:gridSpan w:val="2"/>
          </w:tcPr>
          <w:p w14:paraId="5C627D74" w14:textId="6D17FF54" w:rsidR="004838DE" w:rsidRPr="00F56DB7" w:rsidRDefault="004838DE" w:rsidP="00A355D2">
            <w:pPr>
              <w:pStyle w:val="TAL"/>
              <w:rPr>
                <w:rFonts w:eastAsia="MS Gothic"/>
              </w:rPr>
            </w:pPr>
            <w:r w:rsidRPr="00F56DB7">
              <w:rPr>
                <w:rFonts w:eastAsia="MS Gothic"/>
              </w:rPr>
              <w:t>Check: Does the UE acknowledge the receipt of 200 OK for re-INVITE?</w:t>
            </w:r>
          </w:p>
        </w:tc>
        <w:tc>
          <w:tcPr>
            <w:tcW w:w="709" w:type="dxa"/>
            <w:gridSpan w:val="2"/>
          </w:tcPr>
          <w:p w14:paraId="4973AFFE" w14:textId="0E07F1A8" w:rsidR="004838DE" w:rsidRPr="00F56DB7" w:rsidRDefault="00DE0E6D" w:rsidP="00A355D2">
            <w:pPr>
              <w:pStyle w:val="TAC"/>
              <w:rPr>
                <w:rFonts w:eastAsia="MS Gothic"/>
              </w:rPr>
            </w:pPr>
            <w:r w:rsidRPr="00F56DB7">
              <w:rPr>
                <w:rFonts w:eastAsia="MS Gothic"/>
              </w:rPr>
              <w:t>-</w:t>
            </w:r>
            <w:r w:rsidR="004838DE" w:rsidRPr="00F56DB7">
              <w:rPr>
                <w:rFonts w:eastAsia="MS Gothic"/>
              </w:rPr>
              <w:t>-&gt;</w:t>
            </w:r>
          </w:p>
        </w:tc>
        <w:tc>
          <w:tcPr>
            <w:tcW w:w="2128" w:type="dxa"/>
            <w:gridSpan w:val="2"/>
          </w:tcPr>
          <w:p w14:paraId="76338FD7" w14:textId="77777777" w:rsidR="004838DE" w:rsidRPr="00F56DB7" w:rsidRDefault="004838DE" w:rsidP="00A355D2">
            <w:pPr>
              <w:pStyle w:val="TAL"/>
              <w:rPr>
                <w:rFonts w:eastAsia="MS Gothic"/>
              </w:rPr>
            </w:pPr>
            <w:r w:rsidRPr="00F56DB7">
              <w:rPr>
                <w:rFonts w:eastAsia="MS Gothic"/>
              </w:rPr>
              <w:t>ACK</w:t>
            </w:r>
          </w:p>
        </w:tc>
        <w:tc>
          <w:tcPr>
            <w:tcW w:w="567" w:type="dxa"/>
            <w:gridSpan w:val="2"/>
          </w:tcPr>
          <w:p w14:paraId="332232E0" w14:textId="77777777" w:rsidR="004838DE" w:rsidRPr="00F56DB7" w:rsidRDefault="004838DE" w:rsidP="00A355D2">
            <w:pPr>
              <w:pStyle w:val="TAC"/>
              <w:rPr>
                <w:lang w:eastAsia="zh-CN"/>
              </w:rPr>
            </w:pPr>
            <w:r w:rsidRPr="00F56DB7">
              <w:rPr>
                <w:lang w:eastAsia="zh-CN"/>
              </w:rPr>
              <w:t>3</w:t>
            </w:r>
          </w:p>
        </w:tc>
        <w:tc>
          <w:tcPr>
            <w:tcW w:w="850" w:type="dxa"/>
            <w:gridSpan w:val="2"/>
          </w:tcPr>
          <w:p w14:paraId="42069A4F" w14:textId="77777777" w:rsidR="004838DE" w:rsidRPr="00F56DB7" w:rsidRDefault="004838DE" w:rsidP="00A355D2">
            <w:pPr>
              <w:pStyle w:val="TAC"/>
              <w:rPr>
                <w:lang w:eastAsia="zh-CN"/>
              </w:rPr>
            </w:pPr>
            <w:r w:rsidRPr="00F56DB7">
              <w:rPr>
                <w:lang w:eastAsia="zh-CN"/>
              </w:rPr>
              <w:t>P</w:t>
            </w:r>
          </w:p>
        </w:tc>
      </w:tr>
      <w:tr w:rsidR="004838DE" w:rsidRPr="00F56DB7" w14:paraId="03E3EE25" w14:textId="77777777" w:rsidTr="00453B6F">
        <w:trPr>
          <w:gridAfter w:val="1"/>
          <w:wAfter w:w="113" w:type="dxa"/>
          <w:jc w:val="center"/>
        </w:trPr>
        <w:tc>
          <w:tcPr>
            <w:tcW w:w="567" w:type="dxa"/>
            <w:gridSpan w:val="2"/>
          </w:tcPr>
          <w:p w14:paraId="3AE670A0" w14:textId="77777777" w:rsidR="004838DE" w:rsidRPr="00F56DB7" w:rsidRDefault="004838DE" w:rsidP="00A355D2">
            <w:pPr>
              <w:pStyle w:val="TAC"/>
              <w:rPr>
                <w:lang w:eastAsia="zh-CN"/>
              </w:rPr>
            </w:pPr>
            <w:r w:rsidRPr="00F56DB7">
              <w:rPr>
                <w:lang w:eastAsia="zh-CN"/>
              </w:rPr>
              <w:t>9</w:t>
            </w:r>
          </w:p>
        </w:tc>
        <w:tc>
          <w:tcPr>
            <w:tcW w:w="4815" w:type="dxa"/>
            <w:gridSpan w:val="2"/>
          </w:tcPr>
          <w:p w14:paraId="357B6B77" w14:textId="77777777" w:rsidR="004838DE" w:rsidRPr="00F56DB7" w:rsidRDefault="004838DE" w:rsidP="00A355D2">
            <w:pPr>
              <w:pStyle w:val="TAL"/>
              <w:rPr>
                <w:rFonts w:eastAsia="MS Gothic"/>
              </w:rPr>
            </w:pPr>
            <w:r w:rsidRPr="00F56DB7">
              <w:rPr>
                <w:rFonts w:eastAsia="MS Gothic"/>
              </w:rPr>
              <w:t>SS sends re-INVITE with a SDP offer indicating that the video component is removed from the call</w:t>
            </w:r>
          </w:p>
        </w:tc>
        <w:tc>
          <w:tcPr>
            <w:tcW w:w="709" w:type="dxa"/>
            <w:gridSpan w:val="2"/>
          </w:tcPr>
          <w:p w14:paraId="5AD676B1" w14:textId="13B7D235" w:rsidR="004838DE" w:rsidRPr="00F56DB7" w:rsidRDefault="004838DE" w:rsidP="00A355D2">
            <w:pPr>
              <w:pStyle w:val="TAC"/>
              <w:rPr>
                <w:rFonts w:eastAsia="MS Gothic"/>
              </w:rPr>
            </w:pPr>
            <w:r w:rsidRPr="00F56DB7">
              <w:rPr>
                <w:rFonts w:eastAsia="MS Gothic"/>
              </w:rPr>
              <w:t>&lt;-</w:t>
            </w:r>
            <w:r w:rsidR="00DE0E6D" w:rsidRPr="00F56DB7">
              <w:rPr>
                <w:rFonts w:eastAsia="MS Gothic"/>
              </w:rPr>
              <w:t>-</w:t>
            </w:r>
          </w:p>
        </w:tc>
        <w:tc>
          <w:tcPr>
            <w:tcW w:w="2128" w:type="dxa"/>
            <w:gridSpan w:val="2"/>
          </w:tcPr>
          <w:p w14:paraId="7094428F" w14:textId="77777777" w:rsidR="004838DE" w:rsidRPr="00F56DB7" w:rsidRDefault="004838DE" w:rsidP="00A355D2">
            <w:pPr>
              <w:pStyle w:val="TAL"/>
              <w:rPr>
                <w:rFonts w:eastAsia="MS Gothic"/>
              </w:rPr>
            </w:pPr>
            <w:r w:rsidRPr="00F56DB7">
              <w:rPr>
                <w:rFonts w:eastAsia="MS Gothic"/>
              </w:rPr>
              <w:t>INVITE</w:t>
            </w:r>
          </w:p>
        </w:tc>
        <w:tc>
          <w:tcPr>
            <w:tcW w:w="567" w:type="dxa"/>
            <w:gridSpan w:val="2"/>
          </w:tcPr>
          <w:p w14:paraId="02CA5520" w14:textId="4E5CE27E" w:rsidR="004838DE" w:rsidRPr="00F56DB7" w:rsidRDefault="00F66901" w:rsidP="00A355D2">
            <w:pPr>
              <w:pStyle w:val="TAC"/>
              <w:rPr>
                <w:lang w:eastAsia="zh-CN"/>
              </w:rPr>
            </w:pPr>
            <w:r w:rsidRPr="00F56DB7">
              <w:rPr>
                <w:lang w:eastAsia="zh-CN"/>
              </w:rPr>
              <w:t>-</w:t>
            </w:r>
          </w:p>
        </w:tc>
        <w:tc>
          <w:tcPr>
            <w:tcW w:w="850" w:type="dxa"/>
            <w:gridSpan w:val="2"/>
          </w:tcPr>
          <w:p w14:paraId="273052C4" w14:textId="4DD2316C" w:rsidR="004838DE" w:rsidRPr="00F56DB7" w:rsidRDefault="00F66901" w:rsidP="00A355D2">
            <w:pPr>
              <w:pStyle w:val="TAC"/>
              <w:rPr>
                <w:lang w:eastAsia="zh-CN"/>
              </w:rPr>
            </w:pPr>
            <w:r w:rsidRPr="00F56DB7">
              <w:rPr>
                <w:lang w:eastAsia="zh-CN"/>
              </w:rPr>
              <w:t>-</w:t>
            </w:r>
          </w:p>
        </w:tc>
      </w:tr>
      <w:tr w:rsidR="004838DE" w:rsidRPr="00F56DB7" w14:paraId="1D62E425" w14:textId="77777777" w:rsidTr="00453B6F">
        <w:trPr>
          <w:gridAfter w:val="1"/>
          <w:wAfter w:w="113" w:type="dxa"/>
          <w:jc w:val="center"/>
        </w:trPr>
        <w:tc>
          <w:tcPr>
            <w:tcW w:w="567" w:type="dxa"/>
            <w:gridSpan w:val="2"/>
          </w:tcPr>
          <w:p w14:paraId="5A33A9C0" w14:textId="77777777" w:rsidR="004838DE" w:rsidRPr="00F56DB7" w:rsidRDefault="004838DE" w:rsidP="00A355D2">
            <w:pPr>
              <w:pStyle w:val="TAC"/>
              <w:rPr>
                <w:lang w:eastAsia="zh-CN"/>
              </w:rPr>
            </w:pPr>
            <w:r w:rsidRPr="00F56DB7">
              <w:rPr>
                <w:lang w:eastAsia="zh-CN"/>
              </w:rPr>
              <w:t>10</w:t>
            </w:r>
          </w:p>
        </w:tc>
        <w:tc>
          <w:tcPr>
            <w:tcW w:w="4815" w:type="dxa"/>
            <w:gridSpan w:val="2"/>
          </w:tcPr>
          <w:p w14:paraId="385876AD" w14:textId="5E28ACBB" w:rsidR="004838DE" w:rsidRPr="00F56DB7" w:rsidRDefault="004838DE" w:rsidP="00A355D2">
            <w:pPr>
              <w:pStyle w:val="TAL"/>
              <w:rPr>
                <w:rFonts w:eastAsia="MS Gothic"/>
              </w:rPr>
            </w:pPr>
            <w:r w:rsidRPr="00F56DB7">
              <w:rPr>
                <w:rFonts w:eastAsia="MS Gothic"/>
              </w:rPr>
              <w:t>Check: Does the UE optionally respond with a 100 Trying provisional response?</w:t>
            </w:r>
          </w:p>
        </w:tc>
        <w:tc>
          <w:tcPr>
            <w:tcW w:w="709" w:type="dxa"/>
            <w:gridSpan w:val="2"/>
          </w:tcPr>
          <w:p w14:paraId="34CDADFB" w14:textId="77777777" w:rsidR="004838DE" w:rsidRPr="00F56DB7" w:rsidRDefault="004838DE" w:rsidP="00A355D2">
            <w:pPr>
              <w:pStyle w:val="TAC"/>
              <w:rPr>
                <w:rFonts w:eastAsia="MS Gothic"/>
              </w:rPr>
            </w:pPr>
            <w:r w:rsidRPr="00F56DB7">
              <w:rPr>
                <w:rFonts w:eastAsia="MS Gothic"/>
              </w:rPr>
              <w:t>-&gt;</w:t>
            </w:r>
          </w:p>
        </w:tc>
        <w:tc>
          <w:tcPr>
            <w:tcW w:w="2128" w:type="dxa"/>
            <w:gridSpan w:val="2"/>
          </w:tcPr>
          <w:p w14:paraId="51983592" w14:textId="77777777" w:rsidR="004838DE" w:rsidRPr="00F56DB7" w:rsidRDefault="004838DE" w:rsidP="00A355D2">
            <w:pPr>
              <w:pStyle w:val="TAL"/>
              <w:rPr>
                <w:rFonts w:eastAsia="MS Gothic"/>
              </w:rPr>
            </w:pPr>
            <w:r w:rsidRPr="00F56DB7">
              <w:rPr>
                <w:rFonts w:eastAsia="MS Gothic"/>
              </w:rPr>
              <w:t>100 Trying</w:t>
            </w:r>
          </w:p>
        </w:tc>
        <w:tc>
          <w:tcPr>
            <w:tcW w:w="567" w:type="dxa"/>
            <w:gridSpan w:val="2"/>
          </w:tcPr>
          <w:p w14:paraId="574C1581" w14:textId="77777777" w:rsidR="004838DE" w:rsidRPr="00F56DB7" w:rsidRDefault="004838DE" w:rsidP="00A355D2">
            <w:pPr>
              <w:pStyle w:val="TAC"/>
              <w:rPr>
                <w:lang w:eastAsia="zh-CN"/>
              </w:rPr>
            </w:pPr>
            <w:r w:rsidRPr="00F56DB7">
              <w:rPr>
                <w:lang w:eastAsia="zh-CN"/>
              </w:rPr>
              <w:t>4</w:t>
            </w:r>
          </w:p>
        </w:tc>
        <w:tc>
          <w:tcPr>
            <w:tcW w:w="850" w:type="dxa"/>
            <w:gridSpan w:val="2"/>
          </w:tcPr>
          <w:p w14:paraId="1CE1CC2F" w14:textId="77777777" w:rsidR="004838DE" w:rsidRPr="00F56DB7" w:rsidRDefault="004838DE" w:rsidP="00A355D2">
            <w:pPr>
              <w:pStyle w:val="TAC"/>
              <w:rPr>
                <w:lang w:eastAsia="zh-CN"/>
              </w:rPr>
            </w:pPr>
            <w:r w:rsidRPr="00F56DB7">
              <w:rPr>
                <w:lang w:eastAsia="zh-CN"/>
              </w:rPr>
              <w:t>P</w:t>
            </w:r>
          </w:p>
        </w:tc>
      </w:tr>
      <w:tr w:rsidR="00453B6F" w:rsidRPr="00F56DB7" w14:paraId="5C5E5A13" w14:textId="77777777" w:rsidTr="00453B6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A634DFC" w14:textId="77777777" w:rsidR="00453B6F" w:rsidRPr="00F56DB7" w:rsidRDefault="00453B6F" w:rsidP="00CC08CF">
            <w:pPr>
              <w:pStyle w:val="TAC"/>
              <w:rPr>
                <w:lang w:eastAsia="zh-CN"/>
              </w:rPr>
            </w:pPr>
            <w:r w:rsidRPr="00F56DB7">
              <w:rPr>
                <w:lang w:eastAsia="zh-CN"/>
              </w:rPr>
              <w:t>11</w:t>
            </w:r>
          </w:p>
        </w:tc>
        <w:tc>
          <w:tcPr>
            <w:tcW w:w="4815" w:type="dxa"/>
            <w:gridSpan w:val="2"/>
            <w:tcBorders>
              <w:top w:val="single" w:sz="4" w:space="0" w:color="auto"/>
              <w:left w:val="single" w:sz="4" w:space="0" w:color="auto"/>
              <w:bottom w:val="single" w:sz="4" w:space="0" w:color="auto"/>
              <w:right w:val="single" w:sz="4" w:space="0" w:color="auto"/>
            </w:tcBorders>
          </w:tcPr>
          <w:p w14:paraId="6EB38FB7" w14:textId="77777777" w:rsidR="00453B6F" w:rsidRPr="00F56DB7" w:rsidRDefault="00453B6F" w:rsidP="00CC08CF">
            <w:pPr>
              <w:pStyle w:val="TAL"/>
              <w:rPr>
                <w:rFonts w:eastAsia="MS Gothic"/>
              </w:rPr>
            </w:pPr>
            <w:r w:rsidRPr="00F56DB7">
              <w:rPr>
                <w:rFonts w:eastAsia="MS Gothic"/>
              </w:rPr>
              <w:t>UE responds to re-invite with 200 OK final response.</w:t>
            </w:r>
          </w:p>
        </w:tc>
        <w:tc>
          <w:tcPr>
            <w:tcW w:w="709" w:type="dxa"/>
            <w:gridSpan w:val="2"/>
            <w:tcBorders>
              <w:top w:val="single" w:sz="4" w:space="0" w:color="auto"/>
              <w:left w:val="single" w:sz="4" w:space="0" w:color="auto"/>
              <w:bottom w:val="single" w:sz="4" w:space="0" w:color="auto"/>
              <w:right w:val="single" w:sz="4" w:space="0" w:color="auto"/>
            </w:tcBorders>
          </w:tcPr>
          <w:p w14:paraId="799D5125" w14:textId="77777777" w:rsidR="00453B6F" w:rsidRPr="00F56DB7" w:rsidRDefault="00453B6F" w:rsidP="00CC08CF">
            <w:pPr>
              <w:pStyle w:val="TAC"/>
              <w:rPr>
                <w:rFonts w:eastAsia="MS Gothic"/>
              </w:rPr>
            </w:pPr>
            <w:r w:rsidRPr="00F56DB7">
              <w:rPr>
                <w:rFonts w:eastAsia="MS Gothic"/>
              </w:rPr>
              <w:t>--&gt;</w:t>
            </w:r>
          </w:p>
        </w:tc>
        <w:tc>
          <w:tcPr>
            <w:tcW w:w="2128" w:type="dxa"/>
            <w:gridSpan w:val="2"/>
            <w:tcBorders>
              <w:top w:val="single" w:sz="4" w:space="0" w:color="auto"/>
              <w:left w:val="single" w:sz="4" w:space="0" w:color="auto"/>
              <w:bottom w:val="single" w:sz="4" w:space="0" w:color="auto"/>
              <w:right w:val="single" w:sz="4" w:space="0" w:color="auto"/>
            </w:tcBorders>
          </w:tcPr>
          <w:p w14:paraId="233EE76A" w14:textId="77777777" w:rsidR="00453B6F" w:rsidRPr="00F56DB7" w:rsidRDefault="00453B6F" w:rsidP="00CC08CF">
            <w:pPr>
              <w:pStyle w:val="TAL"/>
              <w:rPr>
                <w:rFonts w:eastAsia="MS Gothic"/>
              </w:rPr>
            </w:pPr>
            <w:r w:rsidRPr="00F56DB7">
              <w:rPr>
                <w:rFonts w:eastAsia="MS Gothic"/>
              </w:rPr>
              <w:t>200 OK</w:t>
            </w:r>
          </w:p>
        </w:tc>
        <w:tc>
          <w:tcPr>
            <w:tcW w:w="567" w:type="dxa"/>
            <w:gridSpan w:val="2"/>
            <w:tcBorders>
              <w:top w:val="single" w:sz="4" w:space="0" w:color="auto"/>
              <w:left w:val="single" w:sz="4" w:space="0" w:color="auto"/>
              <w:bottom w:val="single" w:sz="4" w:space="0" w:color="auto"/>
              <w:right w:val="single" w:sz="4" w:space="0" w:color="auto"/>
            </w:tcBorders>
          </w:tcPr>
          <w:p w14:paraId="3F40816F" w14:textId="77777777" w:rsidR="00453B6F" w:rsidRPr="00F56DB7" w:rsidRDefault="00453B6F"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8B25472" w14:textId="77777777" w:rsidR="00453B6F" w:rsidRPr="00F56DB7" w:rsidRDefault="00453B6F" w:rsidP="00CC08CF">
            <w:pPr>
              <w:pStyle w:val="TAC"/>
              <w:rPr>
                <w:lang w:eastAsia="zh-CN"/>
              </w:rPr>
            </w:pPr>
            <w:r w:rsidRPr="00F56DB7">
              <w:rPr>
                <w:lang w:eastAsia="zh-CN"/>
              </w:rPr>
              <w:t>-</w:t>
            </w:r>
          </w:p>
        </w:tc>
      </w:tr>
      <w:tr w:rsidR="00453B6F" w:rsidRPr="00F56DB7" w14:paraId="18337A52" w14:textId="77777777" w:rsidTr="00453B6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AB281BE" w14:textId="77777777" w:rsidR="00453B6F" w:rsidRPr="00F56DB7" w:rsidRDefault="00453B6F" w:rsidP="00CC08CF">
            <w:pPr>
              <w:pStyle w:val="TAC"/>
              <w:rPr>
                <w:lang w:eastAsia="zh-CN"/>
              </w:rPr>
            </w:pPr>
            <w:r w:rsidRPr="00F56DB7">
              <w:rPr>
                <w:lang w:eastAsia="zh-CN"/>
              </w:rPr>
              <w:t>12</w:t>
            </w:r>
          </w:p>
        </w:tc>
        <w:tc>
          <w:tcPr>
            <w:tcW w:w="4815" w:type="dxa"/>
            <w:gridSpan w:val="2"/>
            <w:tcBorders>
              <w:top w:val="single" w:sz="4" w:space="0" w:color="auto"/>
              <w:left w:val="single" w:sz="4" w:space="0" w:color="auto"/>
              <w:bottom w:val="single" w:sz="4" w:space="0" w:color="auto"/>
              <w:right w:val="single" w:sz="4" w:space="0" w:color="auto"/>
            </w:tcBorders>
          </w:tcPr>
          <w:p w14:paraId="1D280CA6" w14:textId="77777777" w:rsidR="00453B6F" w:rsidRPr="00F56DB7" w:rsidRDefault="00453B6F" w:rsidP="00CC08CF">
            <w:pPr>
              <w:pStyle w:val="TAL"/>
              <w:rPr>
                <w:rFonts w:eastAsia="MS Gothic"/>
              </w:rPr>
            </w:pPr>
            <w:r w:rsidRPr="00F56DB7">
              <w:rPr>
                <w:rFonts w:eastAsia="MS Gothic"/>
              </w:rPr>
              <w:t>SS releases the QoS flow for video by executing TS 38.508-1 cl 4.9.28.</w:t>
            </w:r>
          </w:p>
        </w:tc>
        <w:tc>
          <w:tcPr>
            <w:tcW w:w="709" w:type="dxa"/>
            <w:gridSpan w:val="2"/>
            <w:tcBorders>
              <w:top w:val="single" w:sz="4" w:space="0" w:color="auto"/>
              <w:left w:val="single" w:sz="4" w:space="0" w:color="auto"/>
              <w:bottom w:val="single" w:sz="4" w:space="0" w:color="auto"/>
              <w:right w:val="single" w:sz="4" w:space="0" w:color="auto"/>
            </w:tcBorders>
          </w:tcPr>
          <w:p w14:paraId="2479FFBE" w14:textId="77777777" w:rsidR="00453B6F" w:rsidRPr="00F56DB7" w:rsidRDefault="00453B6F" w:rsidP="00CC08CF">
            <w:pPr>
              <w:pStyle w:val="TAC"/>
              <w:rPr>
                <w:rFonts w:eastAsia="MS Gothic"/>
              </w:rPr>
            </w:pPr>
            <w:r w:rsidRPr="00F56DB7">
              <w:rPr>
                <w:rFonts w:eastAsia="MS Gothic"/>
              </w:rPr>
              <w:t>-</w:t>
            </w:r>
          </w:p>
        </w:tc>
        <w:tc>
          <w:tcPr>
            <w:tcW w:w="2128" w:type="dxa"/>
            <w:gridSpan w:val="2"/>
            <w:tcBorders>
              <w:top w:val="single" w:sz="4" w:space="0" w:color="auto"/>
              <w:left w:val="single" w:sz="4" w:space="0" w:color="auto"/>
              <w:bottom w:val="single" w:sz="4" w:space="0" w:color="auto"/>
              <w:right w:val="single" w:sz="4" w:space="0" w:color="auto"/>
            </w:tcBorders>
          </w:tcPr>
          <w:p w14:paraId="7754E1C7" w14:textId="77777777" w:rsidR="00453B6F" w:rsidRPr="00F56DB7" w:rsidRDefault="00453B6F" w:rsidP="00CC08CF">
            <w:pPr>
              <w:pStyle w:val="TAL"/>
              <w:rPr>
                <w:rFonts w:eastAsia="MS Gothic"/>
              </w:rPr>
            </w:pPr>
            <w:r w:rsidRPr="00F56DB7">
              <w:rPr>
                <w:rFonts w:eastAsia="MS Gothic"/>
              </w:rPr>
              <w:t>-</w:t>
            </w:r>
          </w:p>
        </w:tc>
        <w:tc>
          <w:tcPr>
            <w:tcW w:w="567" w:type="dxa"/>
            <w:gridSpan w:val="2"/>
            <w:tcBorders>
              <w:top w:val="single" w:sz="4" w:space="0" w:color="auto"/>
              <w:left w:val="single" w:sz="4" w:space="0" w:color="auto"/>
              <w:bottom w:val="single" w:sz="4" w:space="0" w:color="auto"/>
              <w:right w:val="single" w:sz="4" w:space="0" w:color="auto"/>
            </w:tcBorders>
          </w:tcPr>
          <w:p w14:paraId="0E66939F" w14:textId="77777777" w:rsidR="00453B6F" w:rsidRPr="00F56DB7" w:rsidRDefault="00453B6F"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039E5D9" w14:textId="77777777" w:rsidR="00453B6F" w:rsidRPr="00F56DB7" w:rsidRDefault="00453B6F" w:rsidP="00CC08CF">
            <w:pPr>
              <w:pStyle w:val="TAC"/>
              <w:rPr>
                <w:lang w:eastAsia="zh-CN"/>
              </w:rPr>
            </w:pPr>
            <w:r w:rsidRPr="00F56DB7">
              <w:rPr>
                <w:lang w:eastAsia="zh-CN"/>
              </w:rPr>
              <w:t>-</w:t>
            </w:r>
          </w:p>
        </w:tc>
      </w:tr>
      <w:tr w:rsidR="00453B6F" w:rsidRPr="00F56DB7" w14:paraId="110D876F" w14:textId="77777777" w:rsidTr="00453B6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9E85005" w14:textId="77777777" w:rsidR="00453B6F" w:rsidRPr="00F56DB7" w:rsidRDefault="00453B6F" w:rsidP="00CC08CF">
            <w:pPr>
              <w:pStyle w:val="TAC"/>
              <w:rPr>
                <w:lang w:eastAsia="zh-CN"/>
              </w:rPr>
            </w:pPr>
            <w:r w:rsidRPr="00F56DB7">
              <w:rPr>
                <w:lang w:eastAsia="zh-CN"/>
              </w:rPr>
              <w:t>13</w:t>
            </w:r>
          </w:p>
        </w:tc>
        <w:tc>
          <w:tcPr>
            <w:tcW w:w="4815" w:type="dxa"/>
            <w:gridSpan w:val="2"/>
            <w:tcBorders>
              <w:top w:val="single" w:sz="4" w:space="0" w:color="auto"/>
              <w:left w:val="single" w:sz="4" w:space="0" w:color="auto"/>
              <w:bottom w:val="single" w:sz="4" w:space="0" w:color="auto"/>
              <w:right w:val="single" w:sz="4" w:space="0" w:color="auto"/>
            </w:tcBorders>
          </w:tcPr>
          <w:p w14:paraId="30527415" w14:textId="77777777" w:rsidR="00453B6F" w:rsidRPr="00F56DB7" w:rsidRDefault="00453B6F" w:rsidP="00CC08CF">
            <w:pPr>
              <w:pStyle w:val="TAL"/>
              <w:rPr>
                <w:rFonts w:eastAsia="MS Gothic"/>
              </w:rPr>
            </w:pPr>
            <w:r w:rsidRPr="00F56DB7">
              <w:rPr>
                <w:rFonts w:eastAsia="MS Gothic"/>
              </w:rPr>
              <w:t>The SS acknowledges the receipt of 200 OK for re-INVITE.</w:t>
            </w:r>
          </w:p>
        </w:tc>
        <w:tc>
          <w:tcPr>
            <w:tcW w:w="709" w:type="dxa"/>
            <w:gridSpan w:val="2"/>
            <w:tcBorders>
              <w:top w:val="single" w:sz="4" w:space="0" w:color="auto"/>
              <w:left w:val="single" w:sz="4" w:space="0" w:color="auto"/>
              <w:bottom w:val="single" w:sz="4" w:space="0" w:color="auto"/>
              <w:right w:val="single" w:sz="4" w:space="0" w:color="auto"/>
            </w:tcBorders>
          </w:tcPr>
          <w:p w14:paraId="663C202B" w14:textId="77777777" w:rsidR="00453B6F" w:rsidRPr="00F56DB7" w:rsidRDefault="00453B6F" w:rsidP="00CC08CF">
            <w:pPr>
              <w:pStyle w:val="TAC"/>
              <w:rPr>
                <w:rFonts w:eastAsia="MS Gothic"/>
              </w:rPr>
            </w:pPr>
            <w:r w:rsidRPr="00F56DB7">
              <w:rPr>
                <w:rFonts w:eastAsia="MS Gothic"/>
              </w:rPr>
              <w:t>&lt;--</w:t>
            </w:r>
          </w:p>
        </w:tc>
        <w:tc>
          <w:tcPr>
            <w:tcW w:w="2128" w:type="dxa"/>
            <w:gridSpan w:val="2"/>
            <w:tcBorders>
              <w:top w:val="single" w:sz="4" w:space="0" w:color="auto"/>
              <w:left w:val="single" w:sz="4" w:space="0" w:color="auto"/>
              <w:bottom w:val="single" w:sz="4" w:space="0" w:color="auto"/>
              <w:right w:val="single" w:sz="4" w:space="0" w:color="auto"/>
            </w:tcBorders>
          </w:tcPr>
          <w:p w14:paraId="2BAB09F5" w14:textId="77777777" w:rsidR="00453B6F" w:rsidRPr="00F56DB7" w:rsidRDefault="00453B6F" w:rsidP="00CC08CF">
            <w:pPr>
              <w:pStyle w:val="TAL"/>
              <w:rPr>
                <w:rFonts w:eastAsia="MS Gothic"/>
              </w:rPr>
            </w:pPr>
            <w:r w:rsidRPr="00F56DB7">
              <w:rPr>
                <w:rFonts w:eastAsia="MS Gothic"/>
              </w:rPr>
              <w:t>ACK</w:t>
            </w:r>
          </w:p>
        </w:tc>
        <w:tc>
          <w:tcPr>
            <w:tcW w:w="567" w:type="dxa"/>
            <w:gridSpan w:val="2"/>
            <w:tcBorders>
              <w:top w:val="single" w:sz="4" w:space="0" w:color="auto"/>
              <w:left w:val="single" w:sz="4" w:space="0" w:color="auto"/>
              <w:bottom w:val="single" w:sz="4" w:space="0" w:color="auto"/>
              <w:right w:val="single" w:sz="4" w:space="0" w:color="auto"/>
            </w:tcBorders>
          </w:tcPr>
          <w:p w14:paraId="5BA9CAE7" w14:textId="77777777" w:rsidR="00453B6F" w:rsidRPr="00F56DB7" w:rsidRDefault="00453B6F"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BD9E406" w14:textId="77777777" w:rsidR="00453B6F" w:rsidRPr="00F56DB7" w:rsidRDefault="00453B6F" w:rsidP="00CC08CF">
            <w:pPr>
              <w:pStyle w:val="TAC"/>
              <w:rPr>
                <w:lang w:eastAsia="zh-CN"/>
              </w:rPr>
            </w:pPr>
            <w:r w:rsidRPr="00F56DB7">
              <w:rPr>
                <w:lang w:eastAsia="zh-CN"/>
              </w:rPr>
              <w:t>-</w:t>
            </w:r>
          </w:p>
        </w:tc>
      </w:tr>
      <w:tr w:rsidR="004838DE" w:rsidRPr="00F56DB7" w14:paraId="4A384B84" w14:textId="77777777" w:rsidTr="00453B6F">
        <w:trPr>
          <w:gridAfter w:val="1"/>
          <w:wAfter w:w="113" w:type="dxa"/>
          <w:jc w:val="center"/>
        </w:trPr>
        <w:tc>
          <w:tcPr>
            <w:tcW w:w="567" w:type="dxa"/>
            <w:gridSpan w:val="2"/>
          </w:tcPr>
          <w:p w14:paraId="37C73D24" w14:textId="77777777" w:rsidR="004838DE" w:rsidRPr="00F56DB7" w:rsidRDefault="004838DE" w:rsidP="00A355D2">
            <w:pPr>
              <w:pStyle w:val="TAC"/>
              <w:rPr>
                <w:lang w:eastAsia="zh-CN"/>
              </w:rPr>
            </w:pPr>
            <w:r w:rsidRPr="00F56DB7">
              <w:rPr>
                <w:lang w:eastAsia="zh-CN"/>
              </w:rPr>
              <w:t>14</w:t>
            </w:r>
          </w:p>
        </w:tc>
        <w:tc>
          <w:tcPr>
            <w:tcW w:w="4815" w:type="dxa"/>
            <w:gridSpan w:val="2"/>
          </w:tcPr>
          <w:p w14:paraId="7181575B" w14:textId="77777777" w:rsidR="004838DE" w:rsidRPr="00F56DB7" w:rsidRDefault="004838DE" w:rsidP="00A355D2">
            <w:pPr>
              <w:pStyle w:val="TAL"/>
              <w:rPr>
                <w:rFonts w:eastAsia="MS Gothic"/>
              </w:rPr>
            </w:pPr>
            <w:r w:rsidRPr="00F56DB7">
              <w:rPr>
                <w:rFonts w:eastAsia="MS Gothic"/>
              </w:rPr>
              <w:t>Make the UE release the call.</w:t>
            </w:r>
          </w:p>
        </w:tc>
        <w:tc>
          <w:tcPr>
            <w:tcW w:w="709" w:type="dxa"/>
            <w:gridSpan w:val="2"/>
          </w:tcPr>
          <w:p w14:paraId="0A0130A1" w14:textId="6F214C00" w:rsidR="004838DE" w:rsidRPr="00F56DB7" w:rsidRDefault="00DE0E6D" w:rsidP="00A355D2">
            <w:pPr>
              <w:pStyle w:val="TAC"/>
              <w:rPr>
                <w:rFonts w:eastAsia="MS Gothic"/>
              </w:rPr>
            </w:pPr>
            <w:r w:rsidRPr="00F56DB7">
              <w:rPr>
                <w:rFonts w:eastAsia="MS Gothic"/>
              </w:rPr>
              <w:t>-</w:t>
            </w:r>
          </w:p>
        </w:tc>
        <w:tc>
          <w:tcPr>
            <w:tcW w:w="2128" w:type="dxa"/>
            <w:gridSpan w:val="2"/>
          </w:tcPr>
          <w:p w14:paraId="6AB3399F" w14:textId="6B6D7F94" w:rsidR="004838DE" w:rsidRPr="00F56DB7" w:rsidRDefault="00DE0E6D" w:rsidP="00A355D2">
            <w:pPr>
              <w:pStyle w:val="TAL"/>
              <w:rPr>
                <w:rFonts w:eastAsia="MS Gothic"/>
              </w:rPr>
            </w:pPr>
            <w:r w:rsidRPr="00F56DB7">
              <w:rPr>
                <w:rFonts w:eastAsia="MS Gothic"/>
              </w:rPr>
              <w:t>-</w:t>
            </w:r>
          </w:p>
        </w:tc>
        <w:tc>
          <w:tcPr>
            <w:tcW w:w="567" w:type="dxa"/>
            <w:gridSpan w:val="2"/>
          </w:tcPr>
          <w:p w14:paraId="78B67E3F" w14:textId="25750741" w:rsidR="004838DE" w:rsidRPr="00F56DB7" w:rsidRDefault="00F66901" w:rsidP="00A355D2">
            <w:pPr>
              <w:pStyle w:val="TAC"/>
              <w:rPr>
                <w:lang w:eastAsia="zh-CN"/>
              </w:rPr>
            </w:pPr>
            <w:r w:rsidRPr="00F56DB7">
              <w:rPr>
                <w:lang w:eastAsia="zh-CN"/>
              </w:rPr>
              <w:t>-</w:t>
            </w:r>
          </w:p>
        </w:tc>
        <w:tc>
          <w:tcPr>
            <w:tcW w:w="850" w:type="dxa"/>
            <w:gridSpan w:val="2"/>
          </w:tcPr>
          <w:p w14:paraId="0C162FE6" w14:textId="561EE7A4" w:rsidR="004838DE" w:rsidRPr="00F56DB7" w:rsidRDefault="00F66901" w:rsidP="00A355D2">
            <w:pPr>
              <w:pStyle w:val="TAC"/>
              <w:rPr>
                <w:lang w:eastAsia="zh-CN"/>
              </w:rPr>
            </w:pPr>
            <w:r w:rsidRPr="00F56DB7">
              <w:rPr>
                <w:lang w:eastAsia="zh-CN"/>
              </w:rPr>
              <w:t>-</w:t>
            </w:r>
          </w:p>
        </w:tc>
      </w:tr>
      <w:tr w:rsidR="004838DE" w:rsidRPr="00F56DB7" w14:paraId="02405DFA" w14:textId="77777777" w:rsidTr="00453B6F">
        <w:trPr>
          <w:gridAfter w:val="1"/>
          <w:wAfter w:w="113" w:type="dxa"/>
          <w:jc w:val="center"/>
        </w:trPr>
        <w:tc>
          <w:tcPr>
            <w:tcW w:w="567" w:type="dxa"/>
            <w:gridSpan w:val="2"/>
          </w:tcPr>
          <w:p w14:paraId="6CB5F34C" w14:textId="7CB283D0" w:rsidR="004838DE" w:rsidRPr="00F56DB7" w:rsidRDefault="004838DE" w:rsidP="00A355D2">
            <w:pPr>
              <w:pStyle w:val="TAC"/>
              <w:rPr>
                <w:lang w:eastAsia="zh-CN"/>
              </w:rPr>
            </w:pPr>
            <w:r w:rsidRPr="00F56DB7">
              <w:rPr>
                <w:lang w:eastAsia="zh-CN"/>
              </w:rPr>
              <w:t>15</w:t>
            </w:r>
            <w:r w:rsidR="00DE0E6D" w:rsidRPr="00F56DB7">
              <w:rPr>
                <w:lang w:eastAsia="zh-CN"/>
              </w:rPr>
              <w:t>-16</w:t>
            </w:r>
          </w:p>
        </w:tc>
        <w:tc>
          <w:tcPr>
            <w:tcW w:w="4815" w:type="dxa"/>
            <w:gridSpan w:val="2"/>
          </w:tcPr>
          <w:p w14:paraId="0BFD1655" w14:textId="667ED531" w:rsidR="004838DE" w:rsidRPr="00F56DB7" w:rsidRDefault="004838DE" w:rsidP="00A355D2">
            <w:pPr>
              <w:pStyle w:val="TAL"/>
              <w:rPr>
                <w:rFonts w:eastAsia="MS Gothic"/>
              </w:rPr>
            </w:pPr>
            <w:r w:rsidRPr="00F56DB7">
              <w:rPr>
                <w:lang w:eastAsia="zh-CN"/>
              </w:rPr>
              <w:t xml:space="preserve">UE </w:t>
            </w:r>
            <w:r w:rsidR="00DE0E6D" w:rsidRPr="00F56DB7">
              <w:rPr>
                <w:rFonts w:eastAsia="MS Gothic"/>
              </w:rPr>
              <w:t>releases the call</w:t>
            </w:r>
            <w:r w:rsidR="00DE0E6D" w:rsidRPr="00F56DB7">
              <w:rPr>
                <w:rFonts w:eastAsia="MS Gothic"/>
              </w:rPr>
              <w:br/>
              <w:t>(Annex A.7)</w:t>
            </w:r>
          </w:p>
        </w:tc>
        <w:tc>
          <w:tcPr>
            <w:tcW w:w="709" w:type="dxa"/>
            <w:gridSpan w:val="2"/>
          </w:tcPr>
          <w:p w14:paraId="074E7986" w14:textId="2AC5A23A" w:rsidR="004838DE" w:rsidRPr="00F56DB7" w:rsidRDefault="004838DE" w:rsidP="00A355D2">
            <w:pPr>
              <w:pStyle w:val="TAC"/>
              <w:rPr>
                <w:rFonts w:eastAsia="MS Gothic"/>
              </w:rPr>
            </w:pPr>
          </w:p>
        </w:tc>
        <w:tc>
          <w:tcPr>
            <w:tcW w:w="2128" w:type="dxa"/>
            <w:gridSpan w:val="2"/>
          </w:tcPr>
          <w:p w14:paraId="6898B775" w14:textId="7DC9CCE5" w:rsidR="004838DE" w:rsidRPr="00F56DB7" w:rsidRDefault="00DE0E6D" w:rsidP="00A355D2">
            <w:pPr>
              <w:pStyle w:val="TAL"/>
              <w:rPr>
                <w:rFonts w:eastAsia="MS Gothic"/>
              </w:rPr>
            </w:pPr>
            <w:r w:rsidRPr="00F56DB7">
              <w:rPr>
                <w:szCs w:val="18"/>
              </w:rPr>
              <w:t>-</w:t>
            </w:r>
          </w:p>
        </w:tc>
        <w:tc>
          <w:tcPr>
            <w:tcW w:w="567" w:type="dxa"/>
            <w:gridSpan w:val="2"/>
          </w:tcPr>
          <w:p w14:paraId="45C30308" w14:textId="4F6BDC95" w:rsidR="004838DE" w:rsidRPr="00F56DB7" w:rsidRDefault="00F66901" w:rsidP="00A355D2">
            <w:pPr>
              <w:pStyle w:val="TAC"/>
              <w:rPr>
                <w:lang w:eastAsia="zh-CN"/>
              </w:rPr>
            </w:pPr>
            <w:r w:rsidRPr="00F56DB7">
              <w:rPr>
                <w:lang w:eastAsia="zh-CN"/>
              </w:rPr>
              <w:t>-</w:t>
            </w:r>
          </w:p>
        </w:tc>
        <w:tc>
          <w:tcPr>
            <w:tcW w:w="850" w:type="dxa"/>
            <w:gridSpan w:val="2"/>
          </w:tcPr>
          <w:p w14:paraId="65582996" w14:textId="66162DA7" w:rsidR="004838DE" w:rsidRPr="00F56DB7" w:rsidRDefault="00F66901" w:rsidP="00A355D2">
            <w:pPr>
              <w:pStyle w:val="TAC"/>
              <w:rPr>
                <w:lang w:eastAsia="zh-CN"/>
              </w:rPr>
            </w:pPr>
            <w:r w:rsidRPr="00F56DB7">
              <w:rPr>
                <w:lang w:eastAsia="zh-CN"/>
              </w:rPr>
              <w:t>-</w:t>
            </w:r>
          </w:p>
        </w:tc>
      </w:tr>
    </w:tbl>
    <w:p w14:paraId="7A61E44F" w14:textId="77777777" w:rsidR="004838DE" w:rsidRPr="00F56DB7" w:rsidRDefault="004838DE" w:rsidP="004838DE"/>
    <w:p w14:paraId="18809627" w14:textId="77777777" w:rsidR="004838DE" w:rsidRPr="00F56DB7" w:rsidRDefault="004838DE" w:rsidP="004838DE">
      <w:pPr>
        <w:pStyle w:val="H6"/>
      </w:pPr>
      <w:r w:rsidRPr="00F56DB7">
        <w:t>7.23.3.3</w:t>
      </w:r>
      <w:r w:rsidRPr="00F56DB7">
        <w:tab/>
        <w:t>Specific message contents</w:t>
      </w:r>
    </w:p>
    <w:p w14:paraId="180D0C7E" w14:textId="77777777" w:rsidR="004838DE" w:rsidRPr="00F56DB7" w:rsidRDefault="004838DE" w:rsidP="004838DE">
      <w:pPr>
        <w:pStyle w:val="TH"/>
      </w:pPr>
      <w:r w:rsidRPr="00F56DB7">
        <w:t xml:space="preserve">Table 7.23.3.3-1: re-INVITE (step 2,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4838DE" w:rsidRPr="00F56DB7" w14:paraId="21BEA846" w14:textId="77777777" w:rsidTr="00A355D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7A50BB3" w14:textId="717D4CB1" w:rsidR="004838DE" w:rsidRPr="00F56DB7" w:rsidRDefault="004838DE" w:rsidP="00A355D2">
            <w:pPr>
              <w:pStyle w:val="TAL"/>
              <w:rPr>
                <w:rFonts w:cs="Arial"/>
              </w:rPr>
            </w:pPr>
            <w:r w:rsidRPr="00F56DB7">
              <w:t xml:space="preserve">Derivation Path: TS 34.229-1 [2], </w:t>
            </w:r>
            <w:r w:rsidR="00DE0E6D" w:rsidRPr="00F56DB7">
              <w:t>Annex</w:t>
            </w:r>
            <w:r w:rsidRPr="00F56DB7">
              <w:t xml:space="preserve"> A.2.1, condition A5 and</w:t>
            </w:r>
            <w:r w:rsidR="00612F26" w:rsidRPr="00F56DB7">
              <w:t xml:space="preserve"> A11</w:t>
            </w:r>
          </w:p>
        </w:tc>
      </w:tr>
      <w:tr w:rsidR="004838DE" w:rsidRPr="00F56DB7" w14:paraId="01882984" w14:textId="77777777" w:rsidTr="00A355D2">
        <w:trPr>
          <w:jc w:val="center"/>
        </w:trPr>
        <w:tc>
          <w:tcPr>
            <w:tcW w:w="1772" w:type="dxa"/>
            <w:tcBorders>
              <w:top w:val="single" w:sz="4" w:space="0" w:color="auto"/>
              <w:left w:val="single" w:sz="4" w:space="0" w:color="auto"/>
              <w:bottom w:val="single" w:sz="4" w:space="0" w:color="auto"/>
              <w:right w:val="single" w:sz="4" w:space="0" w:color="auto"/>
            </w:tcBorders>
            <w:hideMark/>
          </w:tcPr>
          <w:p w14:paraId="2A4A3B88" w14:textId="77777777" w:rsidR="004838DE" w:rsidRPr="00F56DB7" w:rsidRDefault="004838DE" w:rsidP="00A355D2">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7CDA896C" w14:textId="77777777" w:rsidR="004838DE" w:rsidRPr="00F56DB7" w:rsidRDefault="004838DE" w:rsidP="00A355D2">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66D6FD34" w14:textId="77777777" w:rsidR="004838DE" w:rsidRPr="00F56DB7" w:rsidRDefault="004838DE" w:rsidP="00A355D2">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60BC8F3A" w14:textId="77777777" w:rsidR="004838DE" w:rsidRPr="00F56DB7" w:rsidRDefault="004838DE" w:rsidP="00A355D2">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CCF8E05" w14:textId="77777777" w:rsidR="004838DE" w:rsidRPr="00F56DB7" w:rsidRDefault="004838DE" w:rsidP="00A355D2">
            <w:pPr>
              <w:pStyle w:val="TAH"/>
            </w:pPr>
            <w:r w:rsidRPr="00F56DB7">
              <w:t>Reference</w:t>
            </w:r>
          </w:p>
        </w:tc>
      </w:tr>
      <w:tr w:rsidR="004838DE" w:rsidRPr="00F56DB7" w14:paraId="341579AF" w14:textId="77777777" w:rsidTr="00A355D2">
        <w:trPr>
          <w:jc w:val="center"/>
        </w:trPr>
        <w:tc>
          <w:tcPr>
            <w:tcW w:w="1772" w:type="dxa"/>
            <w:tcBorders>
              <w:top w:val="single" w:sz="4" w:space="0" w:color="auto"/>
              <w:left w:val="single" w:sz="4" w:space="0" w:color="auto"/>
              <w:bottom w:val="single" w:sz="4" w:space="0" w:color="auto"/>
              <w:right w:val="single" w:sz="4" w:space="0" w:color="auto"/>
            </w:tcBorders>
            <w:hideMark/>
          </w:tcPr>
          <w:p w14:paraId="5FAD5C4E" w14:textId="4D96CB53" w:rsidR="004838DE" w:rsidRPr="00F56DB7" w:rsidRDefault="004838DE" w:rsidP="00A355D2">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18BB14C0" w14:textId="77777777" w:rsidR="004838DE" w:rsidRPr="00F56DB7" w:rsidRDefault="004838DE" w:rsidP="00A355D2">
            <w:pPr>
              <w:pStyle w:val="TAL"/>
            </w:pPr>
          </w:p>
        </w:tc>
        <w:tc>
          <w:tcPr>
            <w:tcW w:w="4795" w:type="dxa"/>
            <w:tcBorders>
              <w:top w:val="single" w:sz="4" w:space="0" w:color="auto"/>
              <w:left w:val="single" w:sz="4" w:space="0" w:color="auto"/>
              <w:bottom w:val="single" w:sz="4" w:space="0" w:color="auto"/>
              <w:right w:val="single" w:sz="4" w:space="0" w:color="auto"/>
            </w:tcBorders>
          </w:tcPr>
          <w:p w14:paraId="5C17C4B8" w14:textId="1C251121" w:rsidR="004838DE" w:rsidRPr="00F56DB7" w:rsidRDefault="004838DE" w:rsidP="00A355D2">
            <w:pPr>
              <w:pStyle w:val="TAL"/>
              <w:rPr>
                <w:lang w:eastAsia="zh-CN"/>
              </w:rPr>
            </w:pPr>
            <w:r w:rsidRPr="00F56DB7">
              <w:rPr>
                <w:lang w:eastAsia="zh-CN"/>
              </w:rPr>
              <w:t>Same SDP body as in Step 1 (INVITE) of Annex A.15.2</w:t>
            </w:r>
            <w:r w:rsidR="004C7F98" w:rsidRPr="00F56DB7">
              <w:rPr>
                <w:lang w:eastAsia="zh-CN"/>
              </w:rPr>
              <w:t>a</w:t>
            </w:r>
            <w:r w:rsidRPr="00F56DB7">
              <w:rPr>
                <w:lang w:eastAsia="zh-CN"/>
              </w:rPr>
              <w:t>, with following exceptions:</w:t>
            </w:r>
          </w:p>
          <w:p w14:paraId="16E29ED0" w14:textId="77777777" w:rsidR="004838DE" w:rsidRPr="00F56DB7" w:rsidRDefault="004838DE" w:rsidP="00A355D2">
            <w:pPr>
              <w:pStyle w:val="TAL"/>
              <w:rPr>
                <w:lang w:eastAsia="zh-CN"/>
              </w:rPr>
            </w:pPr>
          </w:p>
          <w:p w14:paraId="0EF34E7C" w14:textId="77777777" w:rsidR="004838DE" w:rsidRPr="00F56DB7" w:rsidRDefault="004838DE" w:rsidP="00A355D2">
            <w:pPr>
              <w:pStyle w:val="TAL"/>
              <w:rPr>
                <w:lang w:eastAsia="zh-CN"/>
              </w:rPr>
            </w:pPr>
            <w:r w:rsidRPr="00F56DB7">
              <w:rPr>
                <w:lang w:eastAsia="zh-CN"/>
              </w:rPr>
              <w:t>Session description:</w:t>
            </w:r>
          </w:p>
          <w:p w14:paraId="53674287" w14:textId="77777777" w:rsidR="001207BA" w:rsidRPr="00F56DB7" w:rsidRDefault="004838DE" w:rsidP="001207BA">
            <w:pPr>
              <w:pStyle w:val="TAL"/>
            </w:pPr>
            <w:r w:rsidRPr="00F56DB7">
              <w:t>"o=" line identical to previous SDP sent by UE except that sess-version is incremented by one</w:t>
            </w:r>
          </w:p>
          <w:p w14:paraId="3B70127B" w14:textId="77777777" w:rsidR="001207BA" w:rsidRPr="00F56DB7" w:rsidRDefault="001207BA" w:rsidP="001207BA">
            <w:pPr>
              <w:pStyle w:val="TAL"/>
            </w:pPr>
          </w:p>
          <w:p w14:paraId="5581BF91" w14:textId="77777777" w:rsidR="001207BA" w:rsidRPr="00F56DB7" w:rsidRDefault="001207BA" w:rsidP="001207BA">
            <w:pPr>
              <w:pStyle w:val="TAL"/>
            </w:pPr>
            <w:r w:rsidRPr="00F56DB7">
              <w:t>Media description for audio:</w:t>
            </w:r>
          </w:p>
          <w:p w14:paraId="27EC41F3" w14:textId="6D9EF112" w:rsidR="004838DE" w:rsidRPr="00F56DB7" w:rsidRDefault="001207BA" w:rsidP="001207BA">
            <w:pPr>
              <w:pStyle w:val="TAL"/>
              <w:rPr>
                <w:lang w:eastAsia="zh-CN"/>
              </w:rPr>
            </w:pPr>
            <w:r w:rsidRPr="00F56DB7">
              <w:t>Same as specified for the SDP answer provided by the UE in the preamble at step 3 of A.5.2a.</w:t>
            </w:r>
          </w:p>
        </w:tc>
        <w:tc>
          <w:tcPr>
            <w:tcW w:w="749" w:type="dxa"/>
            <w:tcBorders>
              <w:top w:val="single" w:sz="4" w:space="0" w:color="auto"/>
              <w:left w:val="single" w:sz="4" w:space="0" w:color="auto"/>
              <w:bottom w:val="single" w:sz="4" w:space="0" w:color="auto"/>
              <w:right w:val="single" w:sz="4" w:space="0" w:color="auto"/>
            </w:tcBorders>
          </w:tcPr>
          <w:p w14:paraId="2DAADE58" w14:textId="77777777" w:rsidR="004838DE" w:rsidRPr="00F56DB7" w:rsidRDefault="004838DE" w:rsidP="00A355D2">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0F20B25C" w14:textId="77777777" w:rsidR="004838DE" w:rsidRPr="00F56DB7" w:rsidRDefault="004838DE" w:rsidP="00A355D2">
            <w:pPr>
              <w:pStyle w:val="TAL"/>
            </w:pPr>
            <w:r w:rsidRPr="00F56DB7">
              <w:t>TS 24.229 [7]</w:t>
            </w:r>
          </w:p>
          <w:p w14:paraId="74672579" w14:textId="77777777" w:rsidR="004838DE" w:rsidRPr="00F56DB7" w:rsidRDefault="004838DE" w:rsidP="00A355D2">
            <w:pPr>
              <w:pStyle w:val="TAL"/>
            </w:pPr>
            <w:r w:rsidRPr="00F56DB7">
              <w:t>TS 26.114 [33]</w:t>
            </w:r>
          </w:p>
        </w:tc>
      </w:tr>
    </w:tbl>
    <w:p w14:paraId="36EA099D" w14:textId="77777777" w:rsidR="004838DE" w:rsidRPr="00F56DB7" w:rsidRDefault="004838DE" w:rsidP="004838DE">
      <w:pPr>
        <w:rPr>
          <w:lang w:eastAsia="zh-CN"/>
        </w:rPr>
      </w:pPr>
    </w:p>
    <w:p w14:paraId="54B7FA77" w14:textId="77777777" w:rsidR="00F66901" w:rsidRPr="00F56DB7" w:rsidRDefault="00F66901" w:rsidP="00F66901">
      <w:pPr>
        <w:pStyle w:val="TH"/>
      </w:pPr>
      <w:r w:rsidRPr="00F56DB7">
        <w:t xml:space="preserve">Table 7.23.3.3-2: 100 Trying (step 3,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66901" w:rsidRPr="00F56DB7" w14:paraId="650E54DA" w14:textId="77777777" w:rsidTr="00613175">
        <w:trPr>
          <w:jc w:val="center"/>
        </w:trPr>
        <w:tc>
          <w:tcPr>
            <w:tcW w:w="9634" w:type="dxa"/>
            <w:tcBorders>
              <w:top w:val="single" w:sz="4" w:space="0" w:color="auto"/>
              <w:left w:val="single" w:sz="4" w:space="0" w:color="auto"/>
              <w:bottom w:val="single" w:sz="4" w:space="0" w:color="auto"/>
              <w:right w:val="single" w:sz="4" w:space="0" w:color="auto"/>
            </w:tcBorders>
            <w:hideMark/>
          </w:tcPr>
          <w:p w14:paraId="31109AC5" w14:textId="7AAD79B6" w:rsidR="00F66901" w:rsidRPr="00F56DB7" w:rsidRDefault="00F66901" w:rsidP="009E6EA4">
            <w:pPr>
              <w:pStyle w:val="TAL"/>
              <w:rPr>
                <w:rFonts w:cs="Arial"/>
              </w:rPr>
            </w:pPr>
            <w:r w:rsidRPr="00F56DB7">
              <w:t>Derivation Path: Annex A.15.2</w:t>
            </w:r>
            <w:r w:rsidR="00B57672" w:rsidRPr="00F56DB7">
              <w:t>a</w:t>
            </w:r>
            <w:r w:rsidRPr="00F56DB7">
              <w:t>, Step 2</w:t>
            </w:r>
          </w:p>
        </w:tc>
      </w:tr>
    </w:tbl>
    <w:p w14:paraId="71DA0E80" w14:textId="77777777" w:rsidR="00F66901" w:rsidRPr="00F56DB7" w:rsidRDefault="00F66901" w:rsidP="00F66901"/>
    <w:p w14:paraId="556B4680" w14:textId="6EF42101" w:rsidR="00F66901" w:rsidRPr="00F56DB7" w:rsidRDefault="00F66901" w:rsidP="00F66901">
      <w:pPr>
        <w:pStyle w:val="TH"/>
      </w:pPr>
      <w:r w:rsidRPr="00F56DB7">
        <w:t xml:space="preserve">Table 7.23.3.3-3: 183 Session Progress (step 4, table </w:t>
      </w:r>
      <w:r w:rsidRPr="00F56DB7">
        <w:rPr>
          <w:rFonts w:cs="Arial"/>
        </w:rPr>
        <w:t>7.23.3.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F66901" w:rsidRPr="00F56DB7" w14:paraId="35AF2F73" w14:textId="77777777" w:rsidTr="009E6EA4">
        <w:trPr>
          <w:jc w:val="center"/>
        </w:trPr>
        <w:tc>
          <w:tcPr>
            <w:tcW w:w="9639" w:type="dxa"/>
          </w:tcPr>
          <w:p w14:paraId="0F7C7C09" w14:textId="13EBA546" w:rsidR="00F66901" w:rsidRPr="00F56DB7" w:rsidRDefault="00F66901" w:rsidP="009E6EA4">
            <w:pPr>
              <w:pStyle w:val="TAL"/>
            </w:pPr>
            <w:r w:rsidRPr="00F56DB7">
              <w:t>Derivation Path: Annex A.15.2</w:t>
            </w:r>
            <w:r w:rsidR="00FA39F5" w:rsidRPr="00F56DB7">
              <w:t>a</w:t>
            </w:r>
            <w:r w:rsidRPr="00F56DB7">
              <w:t>, Step 3</w:t>
            </w:r>
            <w:r w:rsidR="00DE0E6D" w:rsidRPr="00F56DB7">
              <w:t>, using additional condition A15 of Annex A.2.3 of TS 34.229-1 [2]</w:t>
            </w:r>
          </w:p>
        </w:tc>
      </w:tr>
    </w:tbl>
    <w:p w14:paraId="1CBC21E0" w14:textId="77777777" w:rsidR="00F66901" w:rsidRPr="00F56DB7" w:rsidRDefault="00F66901" w:rsidP="00F66901">
      <w:pPr>
        <w:rPr>
          <w:lang w:eastAsia="zh-CN"/>
        </w:rPr>
      </w:pPr>
    </w:p>
    <w:p w14:paraId="786C52B5" w14:textId="77777777" w:rsidR="00F66901" w:rsidRPr="00F56DB7" w:rsidRDefault="00F66901" w:rsidP="00F66901">
      <w:pPr>
        <w:pStyle w:val="TH"/>
      </w:pPr>
      <w:r w:rsidRPr="00F56DB7">
        <w:t xml:space="preserve">Table 7.23.3.3-4: PRACK (step 5,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66901" w:rsidRPr="00F56DB7" w14:paraId="1EFB4484" w14:textId="77777777" w:rsidTr="00613175">
        <w:trPr>
          <w:jc w:val="center"/>
        </w:trPr>
        <w:tc>
          <w:tcPr>
            <w:tcW w:w="9634" w:type="dxa"/>
            <w:tcBorders>
              <w:top w:val="single" w:sz="4" w:space="0" w:color="auto"/>
              <w:left w:val="single" w:sz="4" w:space="0" w:color="auto"/>
              <w:bottom w:val="single" w:sz="4" w:space="0" w:color="auto"/>
              <w:right w:val="single" w:sz="4" w:space="0" w:color="auto"/>
            </w:tcBorders>
            <w:hideMark/>
          </w:tcPr>
          <w:p w14:paraId="6EADDCC4" w14:textId="448308CD" w:rsidR="00F66901" w:rsidRPr="00F56DB7" w:rsidRDefault="00F66901" w:rsidP="009E6EA4">
            <w:pPr>
              <w:pStyle w:val="TAL"/>
              <w:rPr>
                <w:rFonts w:cs="Arial"/>
              </w:rPr>
            </w:pPr>
            <w:r w:rsidRPr="00F56DB7">
              <w:t>Derivation Path: Annex A.15.2</w:t>
            </w:r>
            <w:r w:rsidR="00FA39F5" w:rsidRPr="00F56DB7">
              <w:t>a</w:t>
            </w:r>
            <w:r w:rsidRPr="00F56DB7">
              <w:t>, Step 4</w:t>
            </w:r>
          </w:p>
        </w:tc>
      </w:tr>
    </w:tbl>
    <w:p w14:paraId="2880326E" w14:textId="77777777" w:rsidR="00F66901" w:rsidRPr="00F56DB7" w:rsidRDefault="00F66901" w:rsidP="00F66901"/>
    <w:p w14:paraId="591B5B75" w14:textId="77777777" w:rsidR="00F66901" w:rsidRPr="00F56DB7" w:rsidRDefault="00F66901" w:rsidP="00F66901">
      <w:pPr>
        <w:pStyle w:val="TH"/>
      </w:pPr>
      <w:r w:rsidRPr="00F56DB7">
        <w:t xml:space="preserve">Table 7.23.3.3-5: 200 OK for PRACK (step 6,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66901" w:rsidRPr="00F56DB7" w14:paraId="0952A0DD" w14:textId="77777777" w:rsidTr="00613175">
        <w:trPr>
          <w:jc w:val="center"/>
        </w:trPr>
        <w:tc>
          <w:tcPr>
            <w:tcW w:w="9634" w:type="dxa"/>
            <w:tcBorders>
              <w:top w:val="single" w:sz="4" w:space="0" w:color="auto"/>
              <w:left w:val="single" w:sz="4" w:space="0" w:color="auto"/>
              <w:bottom w:val="single" w:sz="4" w:space="0" w:color="auto"/>
              <w:right w:val="single" w:sz="4" w:space="0" w:color="auto"/>
            </w:tcBorders>
            <w:hideMark/>
          </w:tcPr>
          <w:p w14:paraId="09908BDF" w14:textId="6531AD68" w:rsidR="00F66901" w:rsidRPr="00F56DB7" w:rsidRDefault="00F66901" w:rsidP="009E6EA4">
            <w:pPr>
              <w:pStyle w:val="TAL"/>
              <w:rPr>
                <w:rFonts w:cs="Arial"/>
              </w:rPr>
            </w:pPr>
            <w:r w:rsidRPr="00F56DB7">
              <w:t>Derivation Path: Annex A.15.2</w:t>
            </w:r>
            <w:r w:rsidR="00FA39F5" w:rsidRPr="00F56DB7">
              <w:t>a</w:t>
            </w:r>
            <w:r w:rsidRPr="00F56DB7">
              <w:t>, Step 5</w:t>
            </w:r>
          </w:p>
        </w:tc>
      </w:tr>
    </w:tbl>
    <w:p w14:paraId="41F1F043" w14:textId="77777777" w:rsidR="00F66901" w:rsidRPr="00F56DB7" w:rsidRDefault="00F66901" w:rsidP="00F66901"/>
    <w:p w14:paraId="799B1A18" w14:textId="77777777" w:rsidR="00F66901" w:rsidRPr="00F56DB7" w:rsidRDefault="00F66901" w:rsidP="00F66901">
      <w:pPr>
        <w:pStyle w:val="TH"/>
      </w:pPr>
      <w:r w:rsidRPr="00F56DB7">
        <w:t xml:space="preserve">Table 7.23.3.3-6: 200 OK for re-INVITE (step 7,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66901" w:rsidRPr="00F56DB7" w14:paraId="4A8A086E" w14:textId="77777777" w:rsidTr="009E6EA4">
        <w:trPr>
          <w:jc w:val="center"/>
        </w:trPr>
        <w:tc>
          <w:tcPr>
            <w:tcW w:w="9634" w:type="dxa"/>
            <w:tcBorders>
              <w:top w:val="single" w:sz="4" w:space="0" w:color="auto"/>
              <w:left w:val="single" w:sz="4" w:space="0" w:color="auto"/>
              <w:bottom w:val="single" w:sz="4" w:space="0" w:color="auto"/>
              <w:right w:val="single" w:sz="4" w:space="0" w:color="auto"/>
            </w:tcBorders>
            <w:hideMark/>
          </w:tcPr>
          <w:p w14:paraId="4E45102A" w14:textId="648CB5D3" w:rsidR="00F66901" w:rsidRPr="00F56DB7" w:rsidRDefault="00F66901" w:rsidP="009E6EA4">
            <w:pPr>
              <w:pStyle w:val="TAL"/>
              <w:rPr>
                <w:rFonts w:cs="Arial"/>
              </w:rPr>
            </w:pPr>
            <w:r w:rsidRPr="00F56DB7">
              <w:t>Derivation Path:</w:t>
            </w:r>
            <w:r w:rsidR="00612F26" w:rsidRPr="00F56DB7">
              <w:t xml:space="preserve"> TS 34.229-1 [2], Annex A.3.1, conditions A23</w:t>
            </w:r>
          </w:p>
        </w:tc>
      </w:tr>
    </w:tbl>
    <w:p w14:paraId="2C723064" w14:textId="77777777" w:rsidR="00F66901" w:rsidRPr="00F56DB7" w:rsidRDefault="00F66901" w:rsidP="00F66901"/>
    <w:p w14:paraId="33B72A4B" w14:textId="77777777" w:rsidR="00F66901" w:rsidRPr="00F56DB7" w:rsidRDefault="00F66901" w:rsidP="00F66901">
      <w:pPr>
        <w:pStyle w:val="TH"/>
      </w:pPr>
      <w:r w:rsidRPr="00F56DB7">
        <w:t xml:space="preserve">Table 7.23.3.3-7: ACK for re-INVITE (step 8,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66901" w:rsidRPr="00F56DB7" w14:paraId="324B844F" w14:textId="77777777" w:rsidTr="009E6EA4">
        <w:trPr>
          <w:jc w:val="center"/>
        </w:trPr>
        <w:tc>
          <w:tcPr>
            <w:tcW w:w="9634" w:type="dxa"/>
            <w:tcBorders>
              <w:top w:val="single" w:sz="4" w:space="0" w:color="auto"/>
              <w:left w:val="single" w:sz="4" w:space="0" w:color="auto"/>
              <w:bottom w:val="single" w:sz="4" w:space="0" w:color="auto"/>
              <w:right w:val="single" w:sz="4" w:space="0" w:color="auto"/>
            </w:tcBorders>
            <w:hideMark/>
          </w:tcPr>
          <w:p w14:paraId="14DE6168" w14:textId="48204E08" w:rsidR="00F66901" w:rsidRPr="00F56DB7" w:rsidRDefault="00F66901" w:rsidP="009E6EA4">
            <w:pPr>
              <w:pStyle w:val="TAL"/>
              <w:rPr>
                <w:rFonts w:cs="Arial"/>
              </w:rPr>
            </w:pPr>
            <w:r w:rsidRPr="00F56DB7">
              <w:t>Derivation Path:</w:t>
            </w:r>
            <w:r w:rsidR="00612F26" w:rsidRPr="00F56DB7">
              <w:t xml:space="preserve"> TS 34.229-1, Annex A.2.7, condition A5</w:t>
            </w:r>
          </w:p>
        </w:tc>
      </w:tr>
    </w:tbl>
    <w:p w14:paraId="161FA704" w14:textId="77777777" w:rsidR="00F66901" w:rsidRPr="00F56DB7" w:rsidRDefault="00F66901" w:rsidP="00F66901"/>
    <w:p w14:paraId="4B7F9A1C" w14:textId="1E13F6E0" w:rsidR="004838DE" w:rsidRPr="00F56DB7" w:rsidRDefault="004838DE" w:rsidP="004838DE">
      <w:pPr>
        <w:pStyle w:val="TH"/>
      </w:pPr>
      <w:r w:rsidRPr="00F56DB7">
        <w:t>Table 7.23.3.3-</w:t>
      </w:r>
      <w:r w:rsidR="00F66901" w:rsidRPr="00F56DB7">
        <w:t>8</w:t>
      </w:r>
      <w:r w:rsidRPr="00F56DB7">
        <w:t xml:space="preserve">: re-INVITE (step 9,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4838DE" w:rsidRPr="00F56DB7" w14:paraId="5B7538EA" w14:textId="77777777" w:rsidTr="00A355D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9480859" w14:textId="1A5E51AA" w:rsidR="004838DE" w:rsidRPr="00F56DB7" w:rsidRDefault="004838DE" w:rsidP="00A355D2">
            <w:pPr>
              <w:pStyle w:val="TAL"/>
              <w:rPr>
                <w:rFonts w:cs="Arial"/>
              </w:rPr>
            </w:pPr>
            <w:r w:rsidRPr="00F56DB7">
              <w:t xml:space="preserve">Derivation Path: TS 34.229-1 [2], </w:t>
            </w:r>
            <w:r w:rsidR="00DE0E6D" w:rsidRPr="00F56DB7">
              <w:t>Annex</w:t>
            </w:r>
            <w:r w:rsidRPr="00F56DB7">
              <w:t xml:space="preserve"> A.2.1, condition A5</w:t>
            </w:r>
          </w:p>
        </w:tc>
      </w:tr>
      <w:tr w:rsidR="004838DE" w:rsidRPr="00F56DB7" w14:paraId="772E281D" w14:textId="77777777" w:rsidTr="00A355D2">
        <w:trPr>
          <w:jc w:val="center"/>
        </w:trPr>
        <w:tc>
          <w:tcPr>
            <w:tcW w:w="1772" w:type="dxa"/>
            <w:tcBorders>
              <w:top w:val="single" w:sz="4" w:space="0" w:color="auto"/>
              <w:left w:val="single" w:sz="4" w:space="0" w:color="auto"/>
              <w:bottom w:val="single" w:sz="4" w:space="0" w:color="auto"/>
              <w:right w:val="single" w:sz="4" w:space="0" w:color="auto"/>
            </w:tcBorders>
            <w:hideMark/>
          </w:tcPr>
          <w:p w14:paraId="3B154924" w14:textId="77777777" w:rsidR="004838DE" w:rsidRPr="00F56DB7" w:rsidRDefault="004838DE" w:rsidP="00A355D2">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3AA3C5A4" w14:textId="77777777" w:rsidR="004838DE" w:rsidRPr="00F56DB7" w:rsidRDefault="004838DE" w:rsidP="00A355D2">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37E1FD12" w14:textId="77777777" w:rsidR="004838DE" w:rsidRPr="00F56DB7" w:rsidRDefault="004838DE" w:rsidP="00A355D2">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3B662DE" w14:textId="77777777" w:rsidR="004838DE" w:rsidRPr="00F56DB7" w:rsidRDefault="004838DE" w:rsidP="00A355D2">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6FBDBDB" w14:textId="77777777" w:rsidR="004838DE" w:rsidRPr="00F56DB7" w:rsidRDefault="004838DE" w:rsidP="00A355D2">
            <w:pPr>
              <w:pStyle w:val="TAH"/>
            </w:pPr>
            <w:r w:rsidRPr="00F56DB7">
              <w:t>Reference</w:t>
            </w:r>
          </w:p>
        </w:tc>
      </w:tr>
      <w:tr w:rsidR="004838DE" w:rsidRPr="00F56DB7" w14:paraId="6667D908" w14:textId="77777777" w:rsidTr="00A355D2">
        <w:trPr>
          <w:jc w:val="center"/>
        </w:trPr>
        <w:tc>
          <w:tcPr>
            <w:tcW w:w="1772" w:type="dxa"/>
            <w:tcBorders>
              <w:top w:val="single" w:sz="4" w:space="0" w:color="auto"/>
              <w:left w:val="single" w:sz="4" w:space="0" w:color="auto"/>
              <w:bottom w:val="single" w:sz="4" w:space="0" w:color="auto"/>
              <w:right w:val="single" w:sz="4" w:space="0" w:color="auto"/>
            </w:tcBorders>
            <w:hideMark/>
          </w:tcPr>
          <w:p w14:paraId="40C5CC48" w14:textId="77777777" w:rsidR="004838DE" w:rsidRPr="00F56DB7" w:rsidRDefault="004838DE" w:rsidP="00A355D2">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7F3AC7C9" w14:textId="77777777" w:rsidR="004838DE" w:rsidRPr="00F56DB7" w:rsidRDefault="004838DE" w:rsidP="00A355D2">
            <w:pPr>
              <w:pStyle w:val="TAL"/>
            </w:pPr>
          </w:p>
        </w:tc>
        <w:tc>
          <w:tcPr>
            <w:tcW w:w="4795" w:type="dxa"/>
            <w:tcBorders>
              <w:top w:val="single" w:sz="4" w:space="0" w:color="auto"/>
              <w:left w:val="single" w:sz="4" w:space="0" w:color="auto"/>
              <w:bottom w:val="single" w:sz="4" w:space="0" w:color="auto"/>
              <w:right w:val="single" w:sz="4" w:space="0" w:color="auto"/>
            </w:tcBorders>
          </w:tcPr>
          <w:p w14:paraId="0FD7C078" w14:textId="70BFE5BC" w:rsidR="004838DE" w:rsidRPr="00F56DB7" w:rsidRDefault="004838DE" w:rsidP="00A355D2">
            <w:pPr>
              <w:pStyle w:val="TAL"/>
            </w:pPr>
            <w:r w:rsidRPr="00F56DB7">
              <w:rPr>
                <w:lang w:eastAsia="zh-CN"/>
              </w:rPr>
              <w:t xml:space="preserve">Same SDP body as in Step </w:t>
            </w:r>
            <w:r w:rsidR="00F66901" w:rsidRPr="00F56DB7">
              <w:rPr>
                <w:lang w:eastAsia="zh-CN"/>
              </w:rPr>
              <w:t xml:space="preserve">4 </w:t>
            </w:r>
            <w:r w:rsidRPr="00F56DB7">
              <w:rPr>
                <w:lang w:eastAsia="zh-CN"/>
              </w:rPr>
              <w:t>(</w:t>
            </w:r>
            <w:r w:rsidR="00F66901" w:rsidRPr="00F56DB7">
              <w:rPr>
                <w:lang w:eastAsia="zh-CN"/>
              </w:rPr>
              <w:t>183 Session Progress</w:t>
            </w:r>
            <w:r w:rsidRPr="00F56DB7">
              <w:rPr>
                <w:lang w:eastAsia="zh-CN"/>
              </w:rPr>
              <w:t>),</w:t>
            </w:r>
            <w:r w:rsidR="00F66901" w:rsidRPr="00F56DB7">
              <w:rPr>
                <w:lang w:eastAsia="zh-CN"/>
              </w:rPr>
              <w:t xml:space="preserve"> but setting the port for video to zero on the m-line, and incrementing sess-version on the o-line.</w:t>
            </w:r>
          </w:p>
        </w:tc>
        <w:tc>
          <w:tcPr>
            <w:tcW w:w="749" w:type="dxa"/>
            <w:tcBorders>
              <w:top w:val="single" w:sz="4" w:space="0" w:color="auto"/>
              <w:left w:val="single" w:sz="4" w:space="0" w:color="auto"/>
              <w:bottom w:val="single" w:sz="4" w:space="0" w:color="auto"/>
              <w:right w:val="single" w:sz="4" w:space="0" w:color="auto"/>
            </w:tcBorders>
          </w:tcPr>
          <w:p w14:paraId="62FF8193" w14:textId="77777777" w:rsidR="004838DE" w:rsidRPr="00F56DB7" w:rsidRDefault="004838DE" w:rsidP="00A355D2">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7F1AD744" w14:textId="77777777" w:rsidR="004838DE" w:rsidRPr="00F56DB7" w:rsidRDefault="004838DE" w:rsidP="00A355D2">
            <w:pPr>
              <w:pStyle w:val="TAL"/>
            </w:pPr>
            <w:r w:rsidRPr="00F56DB7">
              <w:t>TS 24.229 [7]</w:t>
            </w:r>
          </w:p>
          <w:p w14:paraId="43C13700" w14:textId="77777777" w:rsidR="004838DE" w:rsidRPr="00F56DB7" w:rsidRDefault="004838DE" w:rsidP="00A355D2">
            <w:pPr>
              <w:pStyle w:val="TAL"/>
            </w:pPr>
            <w:r w:rsidRPr="00F56DB7">
              <w:t>TS 26.114 [33]</w:t>
            </w:r>
          </w:p>
        </w:tc>
      </w:tr>
    </w:tbl>
    <w:p w14:paraId="0943D8B3" w14:textId="77777777" w:rsidR="00F66901" w:rsidRPr="00F56DB7" w:rsidRDefault="00F66901" w:rsidP="00F66901"/>
    <w:p w14:paraId="0ADD02C7" w14:textId="77777777" w:rsidR="00F66901" w:rsidRPr="00F56DB7" w:rsidRDefault="00F66901" w:rsidP="00F66901">
      <w:pPr>
        <w:pStyle w:val="TH"/>
      </w:pPr>
      <w:r w:rsidRPr="00F56DB7">
        <w:t xml:space="preserve">Table 7.23.3.3-9: 100 Trying (step 10,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66901" w:rsidRPr="00F56DB7" w14:paraId="7A2A30EC" w14:textId="77777777" w:rsidTr="009E6EA4">
        <w:trPr>
          <w:jc w:val="center"/>
        </w:trPr>
        <w:tc>
          <w:tcPr>
            <w:tcW w:w="9634" w:type="dxa"/>
            <w:tcBorders>
              <w:top w:val="single" w:sz="4" w:space="0" w:color="auto"/>
              <w:left w:val="single" w:sz="4" w:space="0" w:color="auto"/>
              <w:bottom w:val="single" w:sz="4" w:space="0" w:color="auto"/>
              <w:right w:val="single" w:sz="4" w:space="0" w:color="auto"/>
            </w:tcBorders>
            <w:hideMark/>
          </w:tcPr>
          <w:p w14:paraId="5BC0452A" w14:textId="2F6FA88C" w:rsidR="00F66901" w:rsidRPr="00F56DB7" w:rsidRDefault="00F66901" w:rsidP="009E6EA4">
            <w:pPr>
              <w:pStyle w:val="TAL"/>
              <w:rPr>
                <w:rFonts w:cs="Arial"/>
              </w:rPr>
            </w:pPr>
            <w:r w:rsidRPr="00F56DB7">
              <w:t>Derivation Path: TS 34.229-1, Annex A.2.2.</w:t>
            </w:r>
          </w:p>
        </w:tc>
      </w:tr>
    </w:tbl>
    <w:p w14:paraId="3FA3D7AD" w14:textId="77777777" w:rsidR="00F66901" w:rsidRPr="00F56DB7" w:rsidRDefault="00F66901" w:rsidP="00F66901"/>
    <w:p w14:paraId="0B95F120" w14:textId="69A1C8C4" w:rsidR="00F66901" w:rsidRPr="00F56DB7" w:rsidRDefault="00F66901" w:rsidP="00613175">
      <w:pPr>
        <w:pStyle w:val="TH"/>
      </w:pPr>
      <w:r w:rsidRPr="00F56DB7">
        <w:t>Table 7.23.3.3-10: 200 OK for INVITE (step</w:t>
      </w:r>
      <w:r w:rsidR="00612F26" w:rsidRPr="00F56DB7">
        <w:t xml:space="preserve"> 11</w:t>
      </w:r>
      <w:r w:rsidRPr="00F56DB7">
        <w:t xml:space="preserve">,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F66901" w:rsidRPr="00F56DB7" w14:paraId="251AE58A" w14:textId="77777777" w:rsidTr="009E6EA4">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25013F9" w14:textId="593DF580" w:rsidR="00F66901" w:rsidRPr="00F56DB7" w:rsidRDefault="00F66901" w:rsidP="009E6EA4">
            <w:pPr>
              <w:pStyle w:val="TAL"/>
              <w:rPr>
                <w:rFonts w:cs="Arial"/>
              </w:rPr>
            </w:pPr>
            <w:r w:rsidRPr="00F56DB7">
              <w:t>Derivation Path: TS 34.229-1 [2], Annex A.3.1, condition</w:t>
            </w:r>
            <w:r w:rsidR="00612F26" w:rsidRPr="00F56DB7">
              <w:t xml:space="preserve"> A23</w:t>
            </w:r>
          </w:p>
        </w:tc>
      </w:tr>
      <w:tr w:rsidR="00F66901" w:rsidRPr="00F56DB7" w14:paraId="0EAB29F8" w14:textId="77777777" w:rsidTr="009E6EA4">
        <w:trPr>
          <w:jc w:val="center"/>
        </w:trPr>
        <w:tc>
          <w:tcPr>
            <w:tcW w:w="1772" w:type="dxa"/>
            <w:tcBorders>
              <w:top w:val="single" w:sz="4" w:space="0" w:color="auto"/>
              <w:left w:val="single" w:sz="4" w:space="0" w:color="auto"/>
              <w:bottom w:val="single" w:sz="4" w:space="0" w:color="auto"/>
              <w:right w:val="single" w:sz="4" w:space="0" w:color="auto"/>
            </w:tcBorders>
            <w:hideMark/>
          </w:tcPr>
          <w:p w14:paraId="13E4ADCF" w14:textId="77777777" w:rsidR="00F66901" w:rsidRPr="00F56DB7" w:rsidRDefault="00F66901" w:rsidP="009E6EA4">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6ECAD66" w14:textId="77777777" w:rsidR="00F66901" w:rsidRPr="00F56DB7" w:rsidRDefault="00F66901" w:rsidP="009E6EA4">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00C4FBAC" w14:textId="77777777" w:rsidR="00F66901" w:rsidRPr="00F56DB7" w:rsidRDefault="00F66901" w:rsidP="009E6EA4">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1FF7B241" w14:textId="77777777" w:rsidR="00F66901" w:rsidRPr="00F56DB7" w:rsidRDefault="00F66901" w:rsidP="009E6EA4">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7C7E2700" w14:textId="77777777" w:rsidR="00F66901" w:rsidRPr="00F56DB7" w:rsidRDefault="00F66901" w:rsidP="009E6EA4">
            <w:pPr>
              <w:pStyle w:val="TAH"/>
            </w:pPr>
            <w:r w:rsidRPr="00F56DB7">
              <w:t>Reference</w:t>
            </w:r>
          </w:p>
        </w:tc>
      </w:tr>
      <w:tr w:rsidR="00F66901" w:rsidRPr="00F56DB7" w14:paraId="706C3FAB" w14:textId="77777777" w:rsidTr="009E6EA4">
        <w:trPr>
          <w:jc w:val="center"/>
        </w:trPr>
        <w:tc>
          <w:tcPr>
            <w:tcW w:w="1772" w:type="dxa"/>
            <w:tcBorders>
              <w:top w:val="single" w:sz="4" w:space="0" w:color="auto"/>
              <w:left w:val="single" w:sz="4" w:space="0" w:color="auto"/>
              <w:bottom w:val="single" w:sz="4" w:space="0" w:color="auto"/>
              <w:right w:val="single" w:sz="4" w:space="0" w:color="auto"/>
            </w:tcBorders>
            <w:hideMark/>
          </w:tcPr>
          <w:p w14:paraId="5775CDCF" w14:textId="77777777" w:rsidR="00F66901" w:rsidRPr="00F56DB7" w:rsidRDefault="00F66901" w:rsidP="009E6EA4">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5D655950" w14:textId="77777777" w:rsidR="00F66901" w:rsidRPr="00F56DB7" w:rsidRDefault="00F66901" w:rsidP="009E6EA4">
            <w:pPr>
              <w:pStyle w:val="TAL"/>
            </w:pPr>
          </w:p>
        </w:tc>
        <w:tc>
          <w:tcPr>
            <w:tcW w:w="4795" w:type="dxa"/>
            <w:tcBorders>
              <w:top w:val="single" w:sz="4" w:space="0" w:color="auto"/>
              <w:left w:val="single" w:sz="4" w:space="0" w:color="auto"/>
              <w:bottom w:val="single" w:sz="4" w:space="0" w:color="auto"/>
              <w:right w:val="single" w:sz="4" w:space="0" w:color="auto"/>
            </w:tcBorders>
          </w:tcPr>
          <w:p w14:paraId="1420271C" w14:textId="77777777" w:rsidR="00F66901" w:rsidRPr="00F56DB7" w:rsidRDefault="00F66901" w:rsidP="009E6EA4">
            <w:pPr>
              <w:pStyle w:val="TAL"/>
              <w:rPr>
                <w:lang w:eastAsia="zh-CN"/>
              </w:rPr>
            </w:pPr>
            <w:r w:rsidRPr="00F56DB7">
              <w:rPr>
                <w:lang w:eastAsia="zh-CN"/>
              </w:rPr>
              <w:t>SDP body not checked other than that sess-version on o-line is incremented by one compared to previous SDP body sent by the UE and that port is set to zero on m-line for video.</w:t>
            </w:r>
          </w:p>
        </w:tc>
        <w:tc>
          <w:tcPr>
            <w:tcW w:w="749" w:type="dxa"/>
            <w:tcBorders>
              <w:top w:val="single" w:sz="4" w:space="0" w:color="auto"/>
              <w:left w:val="single" w:sz="4" w:space="0" w:color="auto"/>
              <w:bottom w:val="single" w:sz="4" w:space="0" w:color="auto"/>
              <w:right w:val="single" w:sz="4" w:space="0" w:color="auto"/>
            </w:tcBorders>
          </w:tcPr>
          <w:p w14:paraId="308916DE" w14:textId="77777777" w:rsidR="00F66901" w:rsidRPr="00F56DB7" w:rsidRDefault="00F66901" w:rsidP="009E6EA4">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163F173F" w14:textId="77777777" w:rsidR="00F66901" w:rsidRPr="00F56DB7" w:rsidRDefault="00F66901" w:rsidP="009E6EA4">
            <w:pPr>
              <w:pStyle w:val="TAL"/>
            </w:pPr>
            <w:r w:rsidRPr="00F56DB7">
              <w:t>TS 24.229 [7]</w:t>
            </w:r>
          </w:p>
          <w:p w14:paraId="0D6B8223" w14:textId="77777777" w:rsidR="00F66901" w:rsidRPr="00F56DB7" w:rsidRDefault="00F66901" w:rsidP="009E6EA4">
            <w:pPr>
              <w:pStyle w:val="TAL"/>
            </w:pPr>
            <w:r w:rsidRPr="00F56DB7">
              <w:t>TS 26.114 [33]</w:t>
            </w:r>
          </w:p>
        </w:tc>
      </w:tr>
    </w:tbl>
    <w:p w14:paraId="03D383DA" w14:textId="77777777" w:rsidR="00F66901" w:rsidRPr="00F56DB7" w:rsidRDefault="00F66901" w:rsidP="00F66901"/>
    <w:p w14:paraId="6475F811" w14:textId="77777777" w:rsidR="00F66901" w:rsidRPr="00F56DB7" w:rsidRDefault="00F66901" w:rsidP="00F66901">
      <w:pPr>
        <w:pStyle w:val="TH"/>
      </w:pPr>
      <w:r w:rsidRPr="00F56DB7">
        <w:t xml:space="preserve">Table 7.23.3.3-11: ACK (step 13,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66901" w:rsidRPr="00F56DB7" w14:paraId="3CF3A96C" w14:textId="77777777" w:rsidTr="009E6EA4">
        <w:trPr>
          <w:trHeight w:val="242"/>
          <w:jc w:val="center"/>
        </w:trPr>
        <w:tc>
          <w:tcPr>
            <w:tcW w:w="9634" w:type="dxa"/>
            <w:tcBorders>
              <w:top w:val="single" w:sz="4" w:space="0" w:color="auto"/>
              <w:left w:val="single" w:sz="4" w:space="0" w:color="auto"/>
              <w:bottom w:val="single" w:sz="4" w:space="0" w:color="auto"/>
              <w:right w:val="single" w:sz="4" w:space="0" w:color="auto"/>
            </w:tcBorders>
            <w:hideMark/>
          </w:tcPr>
          <w:p w14:paraId="1CBA9505" w14:textId="39000D3C" w:rsidR="00F66901" w:rsidRPr="00F56DB7" w:rsidRDefault="00F66901" w:rsidP="009E6EA4">
            <w:pPr>
              <w:pStyle w:val="TAL"/>
              <w:rPr>
                <w:rFonts w:cs="Arial"/>
              </w:rPr>
            </w:pPr>
            <w:r w:rsidRPr="00F56DB7">
              <w:t>Derivation Path: TS 34.229-1, Annex A.2.7, condition A5</w:t>
            </w:r>
          </w:p>
        </w:tc>
      </w:tr>
    </w:tbl>
    <w:p w14:paraId="6AB76E72" w14:textId="77777777" w:rsidR="00F66901" w:rsidRPr="00F56DB7" w:rsidRDefault="00F66901" w:rsidP="00F66901"/>
    <w:p w14:paraId="7311516C" w14:textId="23742829" w:rsidR="004838DE" w:rsidRPr="00F56DB7" w:rsidRDefault="004838DE" w:rsidP="004838DE">
      <w:pPr>
        <w:pStyle w:val="Heading2"/>
      </w:pPr>
      <w:bookmarkStart w:id="907" w:name="_Toc75880654"/>
      <w:bookmarkStart w:id="908" w:name="_Toc84254352"/>
      <w:bookmarkStart w:id="909" w:name="_Toc84255147"/>
      <w:bookmarkStart w:id="910" w:name="_Toc90889098"/>
      <w:bookmarkStart w:id="911" w:name="_Toc99872599"/>
      <w:bookmarkStart w:id="912" w:name="_Toc210837420"/>
      <w:r w:rsidRPr="00F56DB7">
        <w:t>7.24</w:t>
      </w:r>
      <w:r w:rsidRPr="00F56DB7">
        <w:tab/>
      </w:r>
      <w:r w:rsidR="0047186B" w:rsidRPr="00F56DB7">
        <w:t xml:space="preserve">MTSI MT Voice Call / </w:t>
      </w:r>
      <w:r w:rsidRPr="00F56DB7">
        <w:t xml:space="preserve">Forking / UE receives CANCEL request </w:t>
      </w:r>
      <w:r w:rsidR="0047186B" w:rsidRPr="00F56DB7">
        <w:t xml:space="preserve">for a forked MT voice call </w:t>
      </w:r>
      <w:r w:rsidRPr="00F56DB7">
        <w:t>/ 5GS</w:t>
      </w:r>
      <w:bookmarkEnd w:id="907"/>
      <w:bookmarkEnd w:id="908"/>
      <w:bookmarkEnd w:id="909"/>
      <w:bookmarkEnd w:id="910"/>
      <w:bookmarkEnd w:id="911"/>
      <w:bookmarkEnd w:id="912"/>
    </w:p>
    <w:p w14:paraId="7A6D9C95" w14:textId="77777777" w:rsidR="004838DE" w:rsidRPr="00F56DB7" w:rsidRDefault="004838DE" w:rsidP="004838DE">
      <w:pPr>
        <w:pStyle w:val="H6"/>
      </w:pPr>
      <w:r w:rsidRPr="00F56DB7">
        <w:t>7.24.1</w:t>
      </w:r>
      <w:r w:rsidRPr="00F56DB7">
        <w:tab/>
        <w:t>Test Purpose (TP)</w:t>
      </w:r>
    </w:p>
    <w:p w14:paraId="5A1D062D" w14:textId="77777777" w:rsidR="004838DE" w:rsidRPr="00F56DB7" w:rsidRDefault="004838DE" w:rsidP="004838DE">
      <w:pPr>
        <w:pStyle w:val="H6"/>
      </w:pPr>
      <w:r w:rsidRPr="00F56DB7">
        <w:t>(1)</w:t>
      </w:r>
    </w:p>
    <w:p w14:paraId="2682C48A" w14:textId="71D732AB" w:rsidR="004838DE" w:rsidRPr="00F56DB7" w:rsidRDefault="004838DE" w:rsidP="004838DE">
      <w:pPr>
        <w:pStyle w:val="PL"/>
      </w:pPr>
      <w:r w:rsidRPr="00F56DB7">
        <w:rPr>
          <w:b/>
        </w:rPr>
        <w:t>with</w:t>
      </w:r>
      <w:r w:rsidRPr="00F56DB7">
        <w:t xml:space="preserve"> { UE being registered to IMS and configured to use preconditions </w:t>
      </w:r>
      <w:r w:rsidR="0047186B" w:rsidRPr="00F56DB7">
        <w:t xml:space="preserve">and having received INVITE for voice call and having proceeded the call initiation until before accepting the voice call </w:t>
      </w:r>
      <w:r w:rsidRPr="00F56DB7">
        <w:t>}</w:t>
      </w:r>
    </w:p>
    <w:p w14:paraId="01BAB3F5" w14:textId="77777777" w:rsidR="004838DE" w:rsidRPr="00F56DB7" w:rsidRDefault="004838DE" w:rsidP="004838DE">
      <w:pPr>
        <w:pStyle w:val="PL"/>
      </w:pPr>
      <w:r w:rsidRPr="00F56DB7">
        <w:rPr>
          <w:b/>
        </w:rPr>
        <w:t>ensure</w:t>
      </w:r>
      <w:r w:rsidRPr="00F56DB7">
        <w:t xml:space="preserve"> </w:t>
      </w:r>
      <w:r w:rsidRPr="00F56DB7">
        <w:rPr>
          <w:b/>
        </w:rPr>
        <w:t>that</w:t>
      </w:r>
      <w:r w:rsidRPr="00F56DB7">
        <w:t xml:space="preserve"> {</w:t>
      </w:r>
    </w:p>
    <w:p w14:paraId="72967EF7" w14:textId="3A35719B" w:rsidR="004838DE" w:rsidRPr="00F56DB7" w:rsidRDefault="004838DE" w:rsidP="004838DE">
      <w:pPr>
        <w:pStyle w:val="PL"/>
      </w:pPr>
      <w:r w:rsidRPr="00F56DB7">
        <w:t xml:space="preserve">  </w:t>
      </w:r>
      <w:r w:rsidRPr="00F56DB7">
        <w:rPr>
          <w:b/>
        </w:rPr>
        <w:t>when</w:t>
      </w:r>
      <w:r w:rsidRPr="00F56DB7">
        <w:t xml:space="preserve"> { UE </w:t>
      </w:r>
      <w:r w:rsidR="0047186B" w:rsidRPr="00F56DB7">
        <w:t>receives a CANCEL request</w:t>
      </w:r>
      <w:r w:rsidRPr="00F56DB7">
        <w:t xml:space="preserve"> }</w:t>
      </w:r>
    </w:p>
    <w:p w14:paraId="1291B615" w14:textId="2F541071" w:rsidR="004838DE" w:rsidRPr="00F56DB7" w:rsidRDefault="004838DE" w:rsidP="004838DE">
      <w:pPr>
        <w:pStyle w:val="PL"/>
      </w:pPr>
      <w:r w:rsidRPr="00F56DB7">
        <w:t xml:space="preserve">    </w:t>
      </w:r>
      <w:r w:rsidRPr="00F56DB7">
        <w:rPr>
          <w:b/>
        </w:rPr>
        <w:t>then</w:t>
      </w:r>
      <w:r w:rsidRPr="00F56DB7">
        <w:t xml:space="preserve"> { UE sends </w:t>
      </w:r>
      <w:r w:rsidR="0047186B" w:rsidRPr="00F56DB7">
        <w:t>200 OK for CANCEL and 487 Request Terminated for INVITE</w:t>
      </w:r>
      <w:r w:rsidRPr="00F56DB7">
        <w:t xml:space="preserve"> }</w:t>
      </w:r>
    </w:p>
    <w:p w14:paraId="7B0300D8" w14:textId="73DB6F4B" w:rsidR="004838DE" w:rsidRPr="00F56DB7" w:rsidRDefault="00624C64" w:rsidP="004838DE">
      <w:pPr>
        <w:pStyle w:val="PL"/>
      </w:pPr>
      <w:r w:rsidRPr="00F56DB7">
        <w:t xml:space="preserve">            </w:t>
      </w:r>
      <w:r w:rsidR="004838DE" w:rsidRPr="00F56DB7">
        <w:t>}</w:t>
      </w:r>
    </w:p>
    <w:p w14:paraId="74891452" w14:textId="77777777" w:rsidR="004838DE" w:rsidRPr="00F56DB7" w:rsidRDefault="004838DE" w:rsidP="004838DE">
      <w:pPr>
        <w:pStyle w:val="PL"/>
      </w:pPr>
    </w:p>
    <w:p w14:paraId="49DD879F" w14:textId="77777777" w:rsidR="004838DE" w:rsidRPr="00F56DB7" w:rsidRDefault="004838DE" w:rsidP="004838DE">
      <w:pPr>
        <w:pStyle w:val="H6"/>
      </w:pPr>
      <w:r w:rsidRPr="00F56DB7">
        <w:t>7.24.2</w:t>
      </w:r>
      <w:r w:rsidRPr="00F56DB7">
        <w:tab/>
        <w:t>Conformance Requirements</w:t>
      </w:r>
    </w:p>
    <w:p w14:paraId="52A8C616" w14:textId="77777777" w:rsidR="004838DE" w:rsidRPr="00F56DB7" w:rsidRDefault="004838DE" w:rsidP="004838DE">
      <w:pPr>
        <w:rPr>
          <w:lang w:eastAsia="zh-CN"/>
        </w:rPr>
      </w:pPr>
      <w:r w:rsidRPr="00F56DB7">
        <w:rPr>
          <w:lang w:eastAsia="zh-CN"/>
        </w:rPr>
        <w:t>The conformance requirements covered in the present test case are, unless otherwise stated, Rel-15 requirements.</w:t>
      </w:r>
    </w:p>
    <w:p w14:paraId="2FC42657" w14:textId="77777777" w:rsidR="004838DE" w:rsidRPr="00F56DB7" w:rsidRDefault="004838DE" w:rsidP="004838DE">
      <w:pPr>
        <w:rPr>
          <w:rFonts w:eastAsia="DengXian"/>
        </w:rPr>
      </w:pPr>
      <w:r w:rsidRPr="00F56DB7">
        <w:rPr>
          <w:rFonts w:eastAsia="DengXian"/>
        </w:rPr>
        <w:t>[TS 24.229, clause 5.1.4.1]:</w:t>
      </w:r>
    </w:p>
    <w:p w14:paraId="12FFA41C" w14:textId="77777777" w:rsidR="004838DE" w:rsidRPr="00F56DB7" w:rsidRDefault="004838DE" w:rsidP="004838DE">
      <w:r w:rsidRPr="00F56DB7">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74478B1A" w14:textId="77777777" w:rsidR="004838DE" w:rsidRPr="00F56DB7" w:rsidRDefault="004838DE" w:rsidP="004838DE">
      <w:pPr>
        <w:pStyle w:val="H6"/>
      </w:pPr>
      <w:r w:rsidRPr="00F56DB7">
        <w:t>7.24.3</w:t>
      </w:r>
      <w:r w:rsidRPr="00F56DB7">
        <w:tab/>
        <w:t>Profile Requirements (Informative)</w:t>
      </w:r>
    </w:p>
    <w:p w14:paraId="77B068D7" w14:textId="77777777" w:rsidR="004838DE" w:rsidRPr="00F56DB7" w:rsidRDefault="004838DE" w:rsidP="004838DE">
      <w:pPr>
        <w:rPr>
          <w:rFonts w:eastAsia="DengXian"/>
        </w:rPr>
      </w:pPr>
      <w:r w:rsidRPr="00F56DB7">
        <w:rPr>
          <w:rFonts w:eastAsia="DengXian"/>
        </w:rPr>
        <w:t>[GSMA NG.114 V1.0, clause 2.3.7]:</w:t>
      </w:r>
    </w:p>
    <w:p w14:paraId="45B2FECF" w14:textId="77777777" w:rsidR="004838DE" w:rsidRPr="00F56DB7" w:rsidRDefault="004838DE" w:rsidP="004838DE">
      <w:r w:rsidRPr="00F56DB7">
        <w:t>The IMS core network can support sending and the UE must support receiving a SIP CANCEL request including a Reason header field with values of:</w:t>
      </w:r>
    </w:p>
    <w:p w14:paraId="7EE62B07" w14:textId="1F261AAF" w:rsidR="004838DE" w:rsidRPr="00F56DB7" w:rsidRDefault="00A70297" w:rsidP="00A70297">
      <w:pPr>
        <w:pStyle w:val="B10"/>
        <w:overflowPunct/>
        <w:autoSpaceDE/>
        <w:autoSpaceDN/>
        <w:adjustRightInd/>
        <w:ind w:left="284" w:firstLine="0"/>
        <w:textAlignment w:val="auto"/>
      </w:pPr>
      <w:r w:rsidRPr="00F56DB7">
        <w:t>1.</w:t>
      </w:r>
      <w:r w:rsidRPr="00F56DB7">
        <w:tab/>
      </w:r>
      <w:r w:rsidR="004838DE" w:rsidRPr="00F56DB7">
        <w:t>SIP; cause=200; text="Call completed elsewhere"</w:t>
      </w:r>
    </w:p>
    <w:p w14:paraId="5F0DB7F5" w14:textId="658E720B" w:rsidR="004838DE" w:rsidRPr="00F56DB7" w:rsidRDefault="00A70297" w:rsidP="00A70297">
      <w:pPr>
        <w:pStyle w:val="B10"/>
        <w:overflowPunct/>
        <w:autoSpaceDE/>
        <w:autoSpaceDN/>
        <w:adjustRightInd/>
        <w:ind w:left="284" w:firstLine="0"/>
        <w:textAlignment w:val="auto"/>
      </w:pPr>
      <w:r w:rsidRPr="00F56DB7">
        <w:t>2.</w:t>
      </w:r>
      <w:r w:rsidRPr="00F56DB7">
        <w:tab/>
      </w:r>
      <w:r w:rsidR="004838DE" w:rsidRPr="00F56DB7">
        <w:t>SIP; cause=603; text="Declined"</w:t>
      </w:r>
    </w:p>
    <w:p w14:paraId="2C571B21" w14:textId="705148B8" w:rsidR="004838DE" w:rsidRPr="00F56DB7" w:rsidRDefault="00A70297" w:rsidP="00A70297">
      <w:pPr>
        <w:pStyle w:val="B10"/>
        <w:overflowPunct/>
        <w:autoSpaceDE/>
        <w:autoSpaceDN/>
        <w:adjustRightInd/>
        <w:ind w:left="284" w:firstLine="0"/>
        <w:textAlignment w:val="auto"/>
      </w:pPr>
      <w:r w:rsidRPr="00F56DB7">
        <w:t>3.</w:t>
      </w:r>
      <w:r w:rsidRPr="00F56DB7">
        <w:tab/>
      </w:r>
      <w:r w:rsidR="004838DE" w:rsidRPr="00F56DB7">
        <w:t>SIP; cause=600; text=” Busy Everywhere”</w:t>
      </w:r>
    </w:p>
    <w:p w14:paraId="24B894C3" w14:textId="77777777" w:rsidR="004838DE" w:rsidRPr="00F56DB7" w:rsidRDefault="004838DE" w:rsidP="004838DE">
      <w:r w:rsidRPr="00F56DB7">
        <w:t>for forked calls as defined in 3GPP TS 24.229 [8].</w:t>
      </w:r>
    </w:p>
    <w:p w14:paraId="582FB329" w14:textId="77777777" w:rsidR="004838DE" w:rsidRPr="00F56DB7" w:rsidRDefault="004838DE" w:rsidP="004838DE">
      <w:pPr>
        <w:pStyle w:val="H6"/>
      </w:pPr>
      <w:r w:rsidRPr="00F56DB7">
        <w:t>7.24.4</w:t>
      </w:r>
      <w:r w:rsidRPr="00F56DB7">
        <w:tab/>
        <w:t>Test description</w:t>
      </w:r>
    </w:p>
    <w:p w14:paraId="38F9202F" w14:textId="77777777" w:rsidR="004838DE" w:rsidRPr="00F56DB7" w:rsidRDefault="004838DE" w:rsidP="004838DE">
      <w:pPr>
        <w:pStyle w:val="H6"/>
      </w:pPr>
      <w:r w:rsidRPr="00F56DB7">
        <w:t>7.24.4.1</w:t>
      </w:r>
      <w:r w:rsidRPr="00F56DB7">
        <w:tab/>
        <w:t>Pre-test conditions</w:t>
      </w:r>
    </w:p>
    <w:p w14:paraId="48548151" w14:textId="77777777" w:rsidR="004838DE" w:rsidRPr="00F56DB7" w:rsidRDefault="004838DE" w:rsidP="004838DE">
      <w:pPr>
        <w:pStyle w:val="H6"/>
      </w:pPr>
      <w:r w:rsidRPr="00F56DB7">
        <w:t>System Simulator:</w:t>
      </w:r>
    </w:p>
    <w:p w14:paraId="6CF1DCE3" w14:textId="77777777" w:rsidR="004838DE" w:rsidRPr="00F56DB7" w:rsidRDefault="004838DE" w:rsidP="004838DE">
      <w:pPr>
        <w:pStyle w:val="B10"/>
        <w:rPr>
          <w:lang w:eastAsia="sv-SE"/>
        </w:rPr>
      </w:pPr>
      <w:r w:rsidRPr="00F56DB7">
        <w:t>-</w:t>
      </w:r>
      <w:r w:rsidRPr="00F56DB7">
        <w:tab/>
        <w:t>1 NR Cell connected to 5GC, default parameters.</w:t>
      </w:r>
    </w:p>
    <w:p w14:paraId="15B3CFDA" w14:textId="77777777" w:rsidR="004838DE" w:rsidRPr="00F56DB7" w:rsidRDefault="004838DE" w:rsidP="004838DE">
      <w:pPr>
        <w:pStyle w:val="H6"/>
      </w:pPr>
      <w:r w:rsidRPr="00F56DB7">
        <w:t>UE:</w:t>
      </w:r>
    </w:p>
    <w:p w14:paraId="2E399A84" w14:textId="77777777" w:rsidR="004838DE" w:rsidRPr="00F56DB7" w:rsidRDefault="004838DE" w:rsidP="004838DE">
      <w:pPr>
        <w:pStyle w:val="B10"/>
        <w:rPr>
          <w:snapToGrid w:val="0"/>
        </w:rPr>
      </w:pPr>
      <w:r w:rsidRPr="00F56DB7">
        <w:t>-</w:t>
      </w:r>
      <w:r w:rsidRPr="00F56DB7">
        <w:tab/>
      </w:r>
      <w:r w:rsidRPr="00F56DB7">
        <w:rPr>
          <w:snapToGrid w:val="0"/>
        </w:rPr>
        <w:t>UE contains either ISIM and USIM applications or only USIM application on UICC.</w:t>
      </w:r>
    </w:p>
    <w:p w14:paraId="72E975E5" w14:textId="77777777" w:rsidR="004838DE" w:rsidRPr="00F56DB7" w:rsidRDefault="004838DE" w:rsidP="004838DE">
      <w:pPr>
        <w:pStyle w:val="B10"/>
        <w:rPr>
          <w:snapToGrid w:val="0"/>
        </w:rPr>
      </w:pPr>
      <w:r w:rsidRPr="00F56DB7">
        <w:t>-</w:t>
      </w:r>
      <w:r w:rsidRPr="00F56DB7">
        <w:tab/>
      </w:r>
      <w:r w:rsidRPr="00F56DB7">
        <w:rPr>
          <w:snapToGrid w:val="0"/>
        </w:rPr>
        <w:t>UE is configured to register for IMS after switch on.</w:t>
      </w:r>
    </w:p>
    <w:p w14:paraId="015CB806" w14:textId="77777777" w:rsidR="004838DE" w:rsidRPr="00F56DB7" w:rsidRDefault="004838DE" w:rsidP="004838DE">
      <w:pPr>
        <w:pStyle w:val="B10"/>
        <w:rPr>
          <w:snapToGrid w:val="0"/>
        </w:rPr>
      </w:pPr>
      <w:r w:rsidRPr="00F56DB7">
        <w:t>-</w:t>
      </w:r>
      <w:r w:rsidRPr="00F56DB7">
        <w:tab/>
        <w:t xml:space="preserve">UE is configured to use preconditions. </w:t>
      </w:r>
    </w:p>
    <w:p w14:paraId="5D0C6BF6" w14:textId="77777777" w:rsidR="004838DE" w:rsidRPr="00F56DB7" w:rsidRDefault="004838DE" w:rsidP="004838DE">
      <w:pPr>
        <w:pStyle w:val="H6"/>
      </w:pPr>
      <w:r w:rsidRPr="00F56DB7">
        <w:t>Preamble:</w:t>
      </w:r>
    </w:p>
    <w:p w14:paraId="40969589" w14:textId="0AB1C586" w:rsidR="004838DE" w:rsidRPr="00F56DB7" w:rsidRDefault="004838DE" w:rsidP="004838DE">
      <w:pPr>
        <w:pStyle w:val="B10"/>
        <w:rPr>
          <w:snapToGrid w:val="0"/>
        </w:rPr>
      </w:pPr>
      <w:r w:rsidRPr="00F56DB7">
        <w:t>-</w:t>
      </w:r>
      <w:r w:rsidRPr="00F56DB7">
        <w:tab/>
        <w:t xml:space="preserve">UE is in state 1N-A </w:t>
      </w:r>
      <w:r w:rsidR="00624C64" w:rsidRPr="00F56DB7">
        <w:t xml:space="preserve">(TS 38.508-1 [21]) </w:t>
      </w:r>
      <w:r w:rsidRPr="00F56DB7">
        <w:t>and registered to IMS</w:t>
      </w:r>
    </w:p>
    <w:p w14:paraId="6BF36D8D" w14:textId="77777777" w:rsidR="004838DE" w:rsidRPr="00F56DB7" w:rsidRDefault="004838DE" w:rsidP="004838DE">
      <w:pPr>
        <w:pStyle w:val="H6"/>
        <w:rPr>
          <w:snapToGrid w:val="0"/>
        </w:rPr>
      </w:pPr>
      <w:r w:rsidRPr="00F56DB7">
        <w:t>7.24.4.2</w:t>
      </w:r>
      <w:r w:rsidRPr="00F56DB7">
        <w:tab/>
      </w:r>
      <w:r w:rsidRPr="00F56DB7">
        <w:rPr>
          <w:snapToGrid w:val="0"/>
        </w:rPr>
        <w:t>Test procedure sequence</w:t>
      </w:r>
    </w:p>
    <w:p w14:paraId="74BEB0AE" w14:textId="77777777" w:rsidR="004838DE" w:rsidRPr="00F56DB7" w:rsidRDefault="004838DE" w:rsidP="004838DE">
      <w:pPr>
        <w:pStyle w:val="TH"/>
        <w:rPr>
          <w:rFonts w:cs="Arial"/>
        </w:rPr>
      </w:pPr>
      <w:r w:rsidRPr="00F56DB7">
        <w:rPr>
          <w:rFonts w:cs="Arial"/>
        </w:rPr>
        <w:t>Table 7.24.4.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591"/>
        <w:gridCol w:w="113"/>
        <w:gridCol w:w="5132"/>
        <w:gridCol w:w="113"/>
        <w:gridCol w:w="596"/>
        <w:gridCol w:w="113"/>
        <w:gridCol w:w="1448"/>
        <w:gridCol w:w="113"/>
        <w:gridCol w:w="454"/>
        <w:gridCol w:w="113"/>
        <w:gridCol w:w="737"/>
        <w:gridCol w:w="113"/>
      </w:tblGrid>
      <w:tr w:rsidR="004838DE" w:rsidRPr="00F56DB7" w14:paraId="0F0A533D" w14:textId="77777777" w:rsidTr="00301EB8">
        <w:trPr>
          <w:gridAfter w:val="1"/>
          <w:wAfter w:w="113" w:type="dxa"/>
          <w:jc w:val="center"/>
        </w:trPr>
        <w:tc>
          <w:tcPr>
            <w:tcW w:w="704" w:type="dxa"/>
            <w:gridSpan w:val="2"/>
            <w:tcBorders>
              <w:bottom w:val="nil"/>
            </w:tcBorders>
          </w:tcPr>
          <w:p w14:paraId="528D0A28" w14:textId="77777777" w:rsidR="004838DE" w:rsidRPr="00F56DB7" w:rsidRDefault="004838DE" w:rsidP="00A355D2">
            <w:pPr>
              <w:pStyle w:val="TAH"/>
              <w:ind w:left="400" w:hanging="400"/>
            </w:pPr>
            <w:r w:rsidRPr="00F56DB7">
              <w:t>St</w:t>
            </w:r>
          </w:p>
        </w:tc>
        <w:tc>
          <w:tcPr>
            <w:tcW w:w="5245" w:type="dxa"/>
            <w:gridSpan w:val="2"/>
          </w:tcPr>
          <w:p w14:paraId="07CB7F9E" w14:textId="77777777" w:rsidR="004838DE" w:rsidRPr="00F56DB7" w:rsidRDefault="004838DE" w:rsidP="00A355D2">
            <w:pPr>
              <w:pStyle w:val="TAH"/>
              <w:ind w:left="400" w:hanging="400"/>
            </w:pPr>
            <w:r w:rsidRPr="00F56DB7">
              <w:t>Procedure</w:t>
            </w:r>
          </w:p>
        </w:tc>
        <w:tc>
          <w:tcPr>
            <w:tcW w:w="2270" w:type="dxa"/>
            <w:gridSpan w:val="4"/>
          </w:tcPr>
          <w:p w14:paraId="24EB9722" w14:textId="77777777" w:rsidR="004838DE" w:rsidRPr="00F56DB7" w:rsidRDefault="004838DE" w:rsidP="00A355D2">
            <w:pPr>
              <w:pStyle w:val="TAH"/>
              <w:ind w:left="400" w:hanging="400"/>
            </w:pPr>
            <w:r w:rsidRPr="00F56DB7">
              <w:t>Message Sequence</w:t>
            </w:r>
          </w:p>
        </w:tc>
        <w:tc>
          <w:tcPr>
            <w:tcW w:w="567" w:type="dxa"/>
            <w:gridSpan w:val="2"/>
            <w:tcBorders>
              <w:bottom w:val="nil"/>
            </w:tcBorders>
          </w:tcPr>
          <w:p w14:paraId="7D11B8CF" w14:textId="77777777" w:rsidR="004838DE" w:rsidRPr="00F56DB7" w:rsidRDefault="004838DE" w:rsidP="00A355D2">
            <w:pPr>
              <w:pStyle w:val="TAH"/>
            </w:pPr>
            <w:r w:rsidRPr="00F56DB7">
              <w:t>TP</w:t>
            </w:r>
          </w:p>
        </w:tc>
        <w:tc>
          <w:tcPr>
            <w:tcW w:w="850" w:type="dxa"/>
            <w:gridSpan w:val="2"/>
            <w:tcBorders>
              <w:bottom w:val="nil"/>
            </w:tcBorders>
          </w:tcPr>
          <w:p w14:paraId="2BEBC5A7" w14:textId="77777777" w:rsidR="004838DE" w:rsidRPr="00F56DB7" w:rsidRDefault="004838DE" w:rsidP="00A355D2">
            <w:pPr>
              <w:pStyle w:val="TAH"/>
            </w:pPr>
            <w:r w:rsidRPr="00F56DB7">
              <w:t>Verdict</w:t>
            </w:r>
          </w:p>
        </w:tc>
      </w:tr>
      <w:tr w:rsidR="004838DE" w:rsidRPr="00F56DB7" w14:paraId="6D15B622" w14:textId="77777777" w:rsidTr="00301EB8">
        <w:trPr>
          <w:gridAfter w:val="1"/>
          <w:wAfter w:w="113" w:type="dxa"/>
          <w:jc w:val="center"/>
        </w:trPr>
        <w:tc>
          <w:tcPr>
            <w:tcW w:w="704" w:type="dxa"/>
            <w:gridSpan w:val="2"/>
            <w:tcBorders>
              <w:top w:val="nil"/>
            </w:tcBorders>
          </w:tcPr>
          <w:p w14:paraId="1A280E26" w14:textId="77777777" w:rsidR="004838DE" w:rsidRPr="00F56DB7" w:rsidRDefault="004838DE" w:rsidP="00A355D2">
            <w:pPr>
              <w:pStyle w:val="TAH"/>
            </w:pPr>
          </w:p>
        </w:tc>
        <w:tc>
          <w:tcPr>
            <w:tcW w:w="5245" w:type="dxa"/>
            <w:gridSpan w:val="2"/>
          </w:tcPr>
          <w:p w14:paraId="0DB38A1F" w14:textId="77777777" w:rsidR="004838DE" w:rsidRPr="00F56DB7" w:rsidRDefault="004838DE" w:rsidP="00A355D2">
            <w:pPr>
              <w:pStyle w:val="TAH"/>
            </w:pPr>
          </w:p>
        </w:tc>
        <w:tc>
          <w:tcPr>
            <w:tcW w:w="709" w:type="dxa"/>
            <w:gridSpan w:val="2"/>
          </w:tcPr>
          <w:p w14:paraId="3BC67139" w14:textId="77777777" w:rsidR="004838DE" w:rsidRPr="00F56DB7" w:rsidRDefault="004838DE" w:rsidP="00A355D2">
            <w:pPr>
              <w:pStyle w:val="TAH"/>
            </w:pPr>
            <w:r w:rsidRPr="00F56DB7">
              <w:t>U - S</w:t>
            </w:r>
          </w:p>
        </w:tc>
        <w:tc>
          <w:tcPr>
            <w:tcW w:w="1561" w:type="dxa"/>
            <w:gridSpan w:val="2"/>
          </w:tcPr>
          <w:p w14:paraId="46F266C2" w14:textId="77777777" w:rsidR="004838DE" w:rsidRPr="00F56DB7" w:rsidRDefault="004838DE" w:rsidP="00A355D2">
            <w:pPr>
              <w:pStyle w:val="TAH"/>
            </w:pPr>
            <w:r w:rsidRPr="00F56DB7">
              <w:t>Message</w:t>
            </w:r>
          </w:p>
        </w:tc>
        <w:tc>
          <w:tcPr>
            <w:tcW w:w="567" w:type="dxa"/>
            <w:gridSpan w:val="2"/>
            <w:tcBorders>
              <w:top w:val="nil"/>
            </w:tcBorders>
          </w:tcPr>
          <w:p w14:paraId="5C5CEC27" w14:textId="77777777" w:rsidR="004838DE" w:rsidRPr="00F56DB7" w:rsidRDefault="004838DE" w:rsidP="00A355D2">
            <w:pPr>
              <w:pStyle w:val="TAH"/>
            </w:pPr>
          </w:p>
        </w:tc>
        <w:tc>
          <w:tcPr>
            <w:tcW w:w="850" w:type="dxa"/>
            <w:gridSpan w:val="2"/>
            <w:tcBorders>
              <w:top w:val="nil"/>
            </w:tcBorders>
          </w:tcPr>
          <w:p w14:paraId="73DC7F8A" w14:textId="77777777" w:rsidR="004838DE" w:rsidRPr="00F56DB7" w:rsidRDefault="004838DE" w:rsidP="00A355D2">
            <w:pPr>
              <w:pStyle w:val="TAH"/>
            </w:pPr>
          </w:p>
        </w:tc>
      </w:tr>
      <w:tr w:rsidR="0047186B" w:rsidRPr="00F56DB7" w14:paraId="5A931872" w14:textId="77777777" w:rsidTr="00301EB8">
        <w:trPr>
          <w:gridBefore w:val="1"/>
          <w:wBefore w:w="113" w:type="dxa"/>
          <w:jc w:val="center"/>
        </w:trPr>
        <w:tc>
          <w:tcPr>
            <w:tcW w:w="704" w:type="dxa"/>
            <w:gridSpan w:val="2"/>
          </w:tcPr>
          <w:p w14:paraId="7564DF41" w14:textId="77777777" w:rsidR="0047186B" w:rsidRPr="00F56DB7" w:rsidRDefault="0047186B" w:rsidP="0073643A">
            <w:pPr>
              <w:pStyle w:val="TAC"/>
              <w:rPr>
                <w:lang w:eastAsia="zh-CN"/>
              </w:rPr>
            </w:pPr>
            <w:r w:rsidRPr="00F56DB7">
              <w:rPr>
                <w:lang w:eastAsia="zh-CN"/>
              </w:rPr>
              <w:t>1-8</w:t>
            </w:r>
          </w:p>
        </w:tc>
        <w:tc>
          <w:tcPr>
            <w:tcW w:w="5245" w:type="dxa"/>
            <w:gridSpan w:val="2"/>
          </w:tcPr>
          <w:p w14:paraId="39D5BEA5" w14:textId="77777777" w:rsidR="0047186B" w:rsidRPr="00F56DB7" w:rsidRDefault="0047186B" w:rsidP="0073643A">
            <w:pPr>
              <w:pStyle w:val="TAL"/>
              <w:rPr>
                <w:rFonts w:eastAsia="MS Gothic"/>
              </w:rPr>
            </w:pPr>
            <w:r w:rsidRPr="00F56DB7">
              <w:t>Steps 1-8 of generic procedure specified in Table 4.9.16.2.2-1 of TS 38.508-1 [21] are performed</w:t>
            </w:r>
          </w:p>
        </w:tc>
        <w:tc>
          <w:tcPr>
            <w:tcW w:w="709" w:type="dxa"/>
            <w:gridSpan w:val="2"/>
          </w:tcPr>
          <w:p w14:paraId="57FF877F" w14:textId="77777777" w:rsidR="0047186B" w:rsidRPr="00F56DB7" w:rsidRDefault="0047186B" w:rsidP="0073643A">
            <w:pPr>
              <w:pStyle w:val="TAC"/>
              <w:rPr>
                <w:rFonts w:eastAsia="MS Gothic"/>
              </w:rPr>
            </w:pPr>
            <w:r w:rsidRPr="00F56DB7">
              <w:rPr>
                <w:lang w:eastAsia="zh-CN"/>
              </w:rPr>
              <w:t>-</w:t>
            </w:r>
          </w:p>
        </w:tc>
        <w:tc>
          <w:tcPr>
            <w:tcW w:w="1561" w:type="dxa"/>
            <w:gridSpan w:val="2"/>
          </w:tcPr>
          <w:p w14:paraId="00FDFEE3" w14:textId="77777777" w:rsidR="0047186B" w:rsidRPr="00F56DB7" w:rsidRDefault="0047186B" w:rsidP="0073643A">
            <w:pPr>
              <w:pStyle w:val="TAL"/>
              <w:rPr>
                <w:szCs w:val="18"/>
              </w:rPr>
            </w:pPr>
            <w:r w:rsidRPr="00F56DB7">
              <w:rPr>
                <w:lang w:eastAsia="zh-CN"/>
              </w:rPr>
              <w:t>-</w:t>
            </w:r>
          </w:p>
        </w:tc>
        <w:tc>
          <w:tcPr>
            <w:tcW w:w="567" w:type="dxa"/>
            <w:gridSpan w:val="2"/>
          </w:tcPr>
          <w:p w14:paraId="2B280596" w14:textId="6EDA51D5" w:rsidR="0047186B" w:rsidRPr="00F56DB7" w:rsidRDefault="00624C64" w:rsidP="0073643A">
            <w:pPr>
              <w:pStyle w:val="TAC"/>
              <w:rPr>
                <w:lang w:eastAsia="zh-CN"/>
              </w:rPr>
            </w:pPr>
            <w:r w:rsidRPr="00F56DB7">
              <w:rPr>
                <w:lang w:eastAsia="zh-CN"/>
              </w:rPr>
              <w:t>-</w:t>
            </w:r>
          </w:p>
        </w:tc>
        <w:tc>
          <w:tcPr>
            <w:tcW w:w="850" w:type="dxa"/>
            <w:gridSpan w:val="2"/>
          </w:tcPr>
          <w:p w14:paraId="396B0B09" w14:textId="48825356" w:rsidR="0047186B" w:rsidRPr="00F56DB7" w:rsidRDefault="00624C64" w:rsidP="0073643A">
            <w:pPr>
              <w:pStyle w:val="TAC"/>
              <w:rPr>
                <w:lang w:eastAsia="zh-CN"/>
              </w:rPr>
            </w:pPr>
            <w:r w:rsidRPr="00F56DB7">
              <w:rPr>
                <w:lang w:eastAsia="zh-CN"/>
              </w:rPr>
              <w:t>-</w:t>
            </w:r>
          </w:p>
        </w:tc>
      </w:tr>
      <w:tr w:rsidR="0047186B" w:rsidRPr="00F56DB7" w14:paraId="4F8B739E" w14:textId="77777777" w:rsidTr="00301EB8">
        <w:trPr>
          <w:gridBefore w:val="1"/>
          <w:wBefore w:w="113" w:type="dxa"/>
          <w:jc w:val="center"/>
        </w:trPr>
        <w:tc>
          <w:tcPr>
            <w:tcW w:w="704" w:type="dxa"/>
            <w:gridSpan w:val="2"/>
          </w:tcPr>
          <w:p w14:paraId="581DAA2D" w14:textId="1284DF88" w:rsidR="0047186B" w:rsidRPr="00F56DB7" w:rsidRDefault="0047186B" w:rsidP="0073643A">
            <w:pPr>
              <w:pStyle w:val="TAC"/>
              <w:rPr>
                <w:lang w:eastAsia="zh-CN"/>
              </w:rPr>
            </w:pPr>
            <w:r w:rsidRPr="00F56DB7">
              <w:rPr>
                <w:lang w:eastAsia="zh-CN"/>
              </w:rPr>
              <w:t>9-</w:t>
            </w:r>
            <w:r w:rsidR="00301EB8" w:rsidRPr="00F56DB7">
              <w:rPr>
                <w:lang w:eastAsia="zh-CN"/>
              </w:rPr>
              <w:t>13</w:t>
            </w:r>
          </w:p>
        </w:tc>
        <w:tc>
          <w:tcPr>
            <w:tcW w:w="5245" w:type="dxa"/>
            <w:gridSpan w:val="2"/>
          </w:tcPr>
          <w:p w14:paraId="0516553F" w14:textId="5208998D" w:rsidR="0047186B" w:rsidRPr="00F56DB7" w:rsidRDefault="0047186B" w:rsidP="0073643A">
            <w:pPr>
              <w:pStyle w:val="TAL"/>
              <w:rPr>
                <w:rFonts w:eastAsia="MS Gothic"/>
              </w:rPr>
            </w:pPr>
            <w:r w:rsidRPr="00F56DB7">
              <w:rPr>
                <w:rFonts w:eastAsia="MS Gothic"/>
              </w:rPr>
              <w:t>MT voice call setup is initiated and proceeds until before UE is made to accept the voice call</w:t>
            </w:r>
            <w:r w:rsidRPr="00F56DB7">
              <w:rPr>
                <w:rFonts w:eastAsia="MS Gothic"/>
              </w:rPr>
              <w:br/>
              <w:t>(Steps 1-</w:t>
            </w:r>
            <w:r w:rsidR="00301EB8" w:rsidRPr="00F56DB7">
              <w:t xml:space="preserve">5 </w:t>
            </w:r>
            <w:r w:rsidRPr="00F56DB7">
              <w:rPr>
                <w:rFonts w:eastAsia="MS Gothic"/>
              </w:rPr>
              <w:t>of Annex A.5.1</w:t>
            </w:r>
            <w:r w:rsidR="00D93E3A" w:rsidRPr="00F56DB7">
              <w:rPr>
                <w:rFonts w:eastAsia="MS Gothic"/>
              </w:rPr>
              <w:t>a</w:t>
            </w:r>
            <w:r w:rsidRPr="00F56DB7">
              <w:rPr>
                <w:rFonts w:eastAsia="MS Gothic"/>
              </w:rPr>
              <w:t>)</w:t>
            </w:r>
          </w:p>
        </w:tc>
        <w:tc>
          <w:tcPr>
            <w:tcW w:w="709" w:type="dxa"/>
            <w:gridSpan w:val="2"/>
          </w:tcPr>
          <w:p w14:paraId="44D0FDA5" w14:textId="77777777" w:rsidR="0047186B" w:rsidRPr="00F56DB7" w:rsidRDefault="0047186B" w:rsidP="0073643A">
            <w:pPr>
              <w:pStyle w:val="TAC"/>
              <w:rPr>
                <w:rFonts w:eastAsia="MS Gothic"/>
              </w:rPr>
            </w:pPr>
            <w:r w:rsidRPr="00F56DB7">
              <w:rPr>
                <w:lang w:eastAsia="zh-CN"/>
              </w:rPr>
              <w:t>-</w:t>
            </w:r>
          </w:p>
        </w:tc>
        <w:tc>
          <w:tcPr>
            <w:tcW w:w="1561" w:type="dxa"/>
            <w:gridSpan w:val="2"/>
          </w:tcPr>
          <w:p w14:paraId="209F7FC8" w14:textId="77777777" w:rsidR="0047186B" w:rsidRPr="00F56DB7" w:rsidRDefault="0047186B" w:rsidP="0073643A">
            <w:pPr>
              <w:pStyle w:val="TAL"/>
              <w:rPr>
                <w:szCs w:val="18"/>
              </w:rPr>
            </w:pPr>
            <w:r w:rsidRPr="00F56DB7">
              <w:rPr>
                <w:lang w:eastAsia="zh-CN"/>
              </w:rPr>
              <w:t>-</w:t>
            </w:r>
          </w:p>
        </w:tc>
        <w:tc>
          <w:tcPr>
            <w:tcW w:w="567" w:type="dxa"/>
            <w:gridSpan w:val="2"/>
          </w:tcPr>
          <w:p w14:paraId="21F5D128" w14:textId="115848A8" w:rsidR="0047186B" w:rsidRPr="00F56DB7" w:rsidRDefault="00624C64" w:rsidP="0073643A">
            <w:pPr>
              <w:pStyle w:val="TAC"/>
              <w:rPr>
                <w:lang w:eastAsia="zh-CN"/>
              </w:rPr>
            </w:pPr>
            <w:r w:rsidRPr="00F56DB7">
              <w:rPr>
                <w:lang w:eastAsia="zh-CN"/>
              </w:rPr>
              <w:t>-</w:t>
            </w:r>
          </w:p>
        </w:tc>
        <w:tc>
          <w:tcPr>
            <w:tcW w:w="850" w:type="dxa"/>
            <w:gridSpan w:val="2"/>
          </w:tcPr>
          <w:p w14:paraId="6E65B987" w14:textId="4AC3E6EE" w:rsidR="0047186B" w:rsidRPr="00F56DB7" w:rsidRDefault="00624C64" w:rsidP="0073643A">
            <w:pPr>
              <w:pStyle w:val="TAC"/>
              <w:rPr>
                <w:lang w:eastAsia="zh-CN"/>
              </w:rPr>
            </w:pPr>
            <w:r w:rsidRPr="00F56DB7">
              <w:rPr>
                <w:lang w:eastAsia="zh-CN"/>
              </w:rPr>
              <w:t>-</w:t>
            </w:r>
          </w:p>
        </w:tc>
      </w:tr>
      <w:tr w:rsidR="00301EB8" w:rsidRPr="00F56DB7" w14:paraId="0841B556" w14:textId="77777777" w:rsidTr="00301EB8">
        <w:trPr>
          <w:gridBefore w:val="1"/>
          <w:wBefore w:w="113" w:type="dxa"/>
          <w:jc w:val="center"/>
        </w:trPr>
        <w:tc>
          <w:tcPr>
            <w:tcW w:w="704" w:type="dxa"/>
            <w:gridSpan w:val="2"/>
            <w:tcBorders>
              <w:top w:val="nil"/>
            </w:tcBorders>
          </w:tcPr>
          <w:p w14:paraId="4D85E592" w14:textId="77777777" w:rsidR="00301EB8" w:rsidRPr="00F56DB7" w:rsidRDefault="00301EB8" w:rsidP="00CC08CF">
            <w:pPr>
              <w:pStyle w:val="TAC"/>
              <w:rPr>
                <w:lang w:eastAsia="zh-CN"/>
              </w:rPr>
            </w:pPr>
            <w:r w:rsidRPr="00F56DB7">
              <w:rPr>
                <w:lang w:eastAsia="zh-CN"/>
              </w:rPr>
              <w:t>13A-13C</w:t>
            </w:r>
          </w:p>
        </w:tc>
        <w:tc>
          <w:tcPr>
            <w:tcW w:w="5245" w:type="dxa"/>
            <w:gridSpan w:val="2"/>
          </w:tcPr>
          <w:p w14:paraId="24C50249" w14:textId="77777777" w:rsidR="00301EB8" w:rsidRPr="00F56DB7" w:rsidRDefault="00301EB8" w:rsidP="00CC08CF">
            <w:pPr>
              <w:pStyle w:val="TAH"/>
              <w:jc w:val="left"/>
              <w:rPr>
                <w:b w:val="0"/>
              </w:rPr>
            </w:pPr>
            <w:r w:rsidRPr="00F56DB7">
              <w:rPr>
                <w:b w:val="0"/>
              </w:rPr>
              <w:t>Steps 10-12 of generic procedure specified in Table 4.9.16.2.2-1 of TS 38.508-1 [21] are performed</w:t>
            </w:r>
          </w:p>
        </w:tc>
        <w:tc>
          <w:tcPr>
            <w:tcW w:w="709" w:type="dxa"/>
            <w:gridSpan w:val="2"/>
          </w:tcPr>
          <w:p w14:paraId="34F561BE" w14:textId="77777777" w:rsidR="00301EB8" w:rsidRPr="00F56DB7" w:rsidRDefault="00301EB8" w:rsidP="00CC08CF">
            <w:pPr>
              <w:pStyle w:val="TAC"/>
              <w:rPr>
                <w:lang w:eastAsia="zh-CN"/>
              </w:rPr>
            </w:pPr>
            <w:r w:rsidRPr="00F56DB7">
              <w:rPr>
                <w:lang w:eastAsia="zh-CN"/>
              </w:rPr>
              <w:t>-</w:t>
            </w:r>
          </w:p>
        </w:tc>
        <w:tc>
          <w:tcPr>
            <w:tcW w:w="1561" w:type="dxa"/>
            <w:gridSpan w:val="2"/>
          </w:tcPr>
          <w:p w14:paraId="44B38AD8" w14:textId="77777777" w:rsidR="00301EB8" w:rsidRPr="00F56DB7" w:rsidRDefault="00301EB8" w:rsidP="00CC08CF">
            <w:pPr>
              <w:pStyle w:val="TAL"/>
              <w:rPr>
                <w:lang w:eastAsia="zh-CN"/>
              </w:rPr>
            </w:pPr>
            <w:r w:rsidRPr="00F56DB7">
              <w:rPr>
                <w:lang w:eastAsia="zh-CN"/>
              </w:rPr>
              <w:t>-</w:t>
            </w:r>
          </w:p>
        </w:tc>
        <w:tc>
          <w:tcPr>
            <w:tcW w:w="567" w:type="dxa"/>
            <w:gridSpan w:val="2"/>
            <w:tcBorders>
              <w:top w:val="nil"/>
            </w:tcBorders>
          </w:tcPr>
          <w:p w14:paraId="36E24B9F" w14:textId="77777777" w:rsidR="00301EB8" w:rsidRPr="00F56DB7" w:rsidRDefault="00301EB8" w:rsidP="00CC08CF">
            <w:pPr>
              <w:pStyle w:val="TAC"/>
              <w:rPr>
                <w:lang w:eastAsia="zh-CN"/>
              </w:rPr>
            </w:pPr>
            <w:r w:rsidRPr="00F56DB7">
              <w:rPr>
                <w:lang w:eastAsia="zh-CN"/>
              </w:rPr>
              <w:t>-</w:t>
            </w:r>
          </w:p>
        </w:tc>
        <w:tc>
          <w:tcPr>
            <w:tcW w:w="850" w:type="dxa"/>
            <w:gridSpan w:val="2"/>
            <w:tcBorders>
              <w:top w:val="nil"/>
            </w:tcBorders>
          </w:tcPr>
          <w:p w14:paraId="227BF3B9" w14:textId="77777777" w:rsidR="00301EB8" w:rsidRPr="00F56DB7" w:rsidRDefault="00301EB8" w:rsidP="00CC08CF">
            <w:pPr>
              <w:pStyle w:val="TAC"/>
              <w:rPr>
                <w:lang w:eastAsia="zh-CN"/>
              </w:rPr>
            </w:pPr>
            <w:r w:rsidRPr="00F56DB7">
              <w:rPr>
                <w:lang w:eastAsia="zh-CN"/>
              </w:rPr>
              <w:t>-</w:t>
            </w:r>
          </w:p>
        </w:tc>
      </w:tr>
      <w:tr w:rsidR="00301EB8" w:rsidRPr="00F56DB7" w14:paraId="1F9FC812" w14:textId="77777777" w:rsidTr="00301EB8">
        <w:trPr>
          <w:gridBefore w:val="1"/>
          <w:wBefore w:w="113" w:type="dxa"/>
          <w:jc w:val="center"/>
        </w:trPr>
        <w:tc>
          <w:tcPr>
            <w:tcW w:w="704" w:type="dxa"/>
            <w:gridSpan w:val="2"/>
            <w:tcBorders>
              <w:top w:val="nil"/>
            </w:tcBorders>
          </w:tcPr>
          <w:p w14:paraId="5BD64F66" w14:textId="77777777" w:rsidR="00301EB8" w:rsidRPr="00F56DB7" w:rsidRDefault="00301EB8" w:rsidP="00CC08CF">
            <w:pPr>
              <w:pStyle w:val="TAC"/>
              <w:rPr>
                <w:lang w:eastAsia="zh-CN"/>
              </w:rPr>
            </w:pPr>
            <w:r w:rsidRPr="00F56DB7">
              <w:rPr>
                <w:lang w:eastAsia="zh-CN"/>
              </w:rPr>
              <w:t>14-18</w:t>
            </w:r>
          </w:p>
        </w:tc>
        <w:tc>
          <w:tcPr>
            <w:tcW w:w="5245" w:type="dxa"/>
            <w:gridSpan w:val="2"/>
          </w:tcPr>
          <w:p w14:paraId="47B0EDDF" w14:textId="6C262B1B" w:rsidR="00301EB8" w:rsidRPr="00F56DB7" w:rsidRDefault="00301EB8" w:rsidP="00CC08CF">
            <w:pPr>
              <w:pStyle w:val="TAH"/>
              <w:jc w:val="left"/>
              <w:rPr>
                <w:b w:val="0"/>
              </w:rPr>
            </w:pPr>
            <w:r w:rsidRPr="00F56DB7">
              <w:rPr>
                <w:b w:val="0"/>
              </w:rPr>
              <w:t>MT voice call setup proceeds until before SS sends UPDATE (Steps 6--10 of Annex A.5.1</w:t>
            </w:r>
            <w:r w:rsidR="00D93E3A" w:rsidRPr="00F56DB7">
              <w:rPr>
                <w:b w:val="0"/>
              </w:rPr>
              <w:t>a</w:t>
            </w:r>
            <w:r w:rsidRPr="00F56DB7">
              <w:rPr>
                <w:b w:val="0"/>
              </w:rPr>
              <w:t>)</w:t>
            </w:r>
          </w:p>
        </w:tc>
        <w:tc>
          <w:tcPr>
            <w:tcW w:w="709" w:type="dxa"/>
            <w:gridSpan w:val="2"/>
          </w:tcPr>
          <w:p w14:paraId="69A25A7A" w14:textId="77777777" w:rsidR="00301EB8" w:rsidRPr="00F56DB7" w:rsidRDefault="00301EB8" w:rsidP="00CC08CF">
            <w:pPr>
              <w:pStyle w:val="TAC"/>
              <w:rPr>
                <w:lang w:eastAsia="zh-CN"/>
              </w:rPr>
            </w:pPr>
            <w:r w:rsidRPr="00F56DB7">
              <w:rPr>
                <w:lang w:eastAsia="zh-CN"/>
              </w:rPr>
              <w:t>-</w:t>
            </w:r>
          </w:p>
        </w:tc>
        <w:tc>
          <w:tcPr>
            <w:tcW w:w="1561" w:type="dxa"/>
            <w:gridSpan w:val="2"/>
          </w:tcPr>
          <w:p w14:paraId="1475EBB1" w14:textId="77777777" w:rsidR="00301EB8" w:rsidRPr="00F56DB7" w:rsidRDefault="00301EB8" w:rsidP="00CC08CF">
            <w:pPr>
              <w:pStyle w:val="TAL"/>
              <w:rPr>
                <w:lang w:eastAsia="zh-CN"/>
              </w:rPr>
            </w:pPr>
            <w:r w:rsidRPr="00F56DB7">
              <w:rPr>
                <w:lang w:eastAsia="zh-CN"/>
              </w:rPr>
              <w:t>-</w:t>
            </w:r>
          </w:p>
        </w:tc>
        <w:tc>
          <w:tcPr>
            <w:tcW w:w="567" w:type="dxa"/>
            <w:gridSpan w:val="2"/>
            <w:tcBorders>
              <w:top w:val="nil"/>
            </w:tcBorders>
          </w:tcPr>
          <w:p w14:paraId="0ADF91F6" w14:textId="77777777" w:rsidR="00301EB8" w:rsidRPr="00F56DB7" w:rsidRDefault="00301EB8" w:rsidP="00CC08CF">
            <w:pPr>
              <w:pStyle w:val="TAC"/>
              <w:rPr>
                <w:lang w:eastAsia="zh-CN"/>
              </w:rPr>
            </w:pPr>
            <w:r w:rsidRPr="00F56DB7">
              <w:rPr>
                <w:lang w:eastAsia="zh-CN"/>
              </w:rPr>
              <w:t>-</w:t>
            </w:r>
          </w:p>
        </w:tc>
        <w:tc>
          <w:tcPr>
            <w:tcW w:w="850" w:type="dxa"/>
            <w:gridSpan w:val="2"/>
            <w:tcBorders>
              <w:top w:val="nil"/>
            </w:tcBorders>
          </w:tcPr>
          <w:p w14:paraId="3DEF47BC" w14:textId="77777777" w:rsidR="00301EB8" w:rsidRPr="00F56DB7" w:rsidRDefault="00301EB8" w:rsidP="00CC08CF">
            <w:pPr>
              <w:pStyle w:val="TAC"/>
              <w:rPr>
                <w:lang w:eastAsia="zh-CN"/>
              </w:rPr>
            </w:pPr>
            <w:r w:rsidRPr="00F56DB7">
              <w:rPr>
                <w:lang w:eastAsia="zh-CN"/>
              </w:rPr>
              <w:t>-</w:t>
            </w:r>
          </w:p>
        </w:tc>
      </w:tr>
      <w:tr w:rsidR="0047186B" w:rsidRPr="00F56DB7" w14:paraId="50453943" w14:textId="77777777" w:rsidTr="00301EB8">
        <w:trPr>
          <w:gridBefore w:val="1"/>
          <w:wBefore w:w="113" w:type="dxa"/>
          <w:jc w:val="center"/>
        </w:trPr>
        <w:tc>
          <w:tcPr>
            <w:tcW w:w="704" w:type="dxa"/>
            <w:gridSpan w:val="2"/>
          </w:tcPr>
          <w:p w14:paraId="33DF4CBD" w14:textId="77777777" w:rsidR="0047186B" w:rsidRPr="00F56DB7" w:rsidRDefault="0047186B" w:rsidP="0073643A">
            <w:pPr>
              <w:pStyle w:val="TAC"/>
              <w:rPr>
                <w:lang w:eastAsia="zh-CN"/>
              </w:rPr>
            </w:pPr>
            <w:r w:rsidRPr="00F56DB7">
              <w:rPr>
                <w:lang w:eastAsia="zh-CN"/>
              </w:rPr>
              <w:t>19</w:t>
            </w:r>
          </w:p>
        </w:tc>
        <w:tc>
          <w:tcPr>
            <w:tcW w:w="5245" w:type="dxa"/>
            <w:gridSpan w:val="2"/>
          </w:tcPr>
          <w:p w14:paraId="188FCE6C" w14:textId="77777777" w:rsidR="0047186B" w:rsidRPr="00F56DB7" w:rsidRDefault="0047186B" w:rsidP="0073643A">
            <w:pPr>
              <w:pStyle w:val="TAL"/>
              <w:rPr>
                <w:rFonts w:eastAsia="MS Gothic"/>
              </w:rPr>
            </w:pPr>
            <w:r w:rsidRPr="00F56DB7">
              <w:rPr>
                <w:rFonts w:eastAsia="MS Gothic"/>
              </w:rPr>
              <w:t>SS sends a CANCEL request</w:t>
            </w:r>
          </w:p>
        </w:tc>
        <w:tc>
          <w:tcPr>
            <w:tcW w:w="709" w:type="dxa"/>
            <w:gridSpan w:val="2"/>
          </w:tcPr>
          <w:p w14:paraId="5FEEBDF4" w14:textId="77777777" w:rsidR="0047186B" w:rsidRPr="00F56DB7" w:rsidRDefault="0047186B" w:rsidP="0073643A">
            <w:pPr>
              <w:pStyle w:val="TAC"/>
              <w:rPr>
                <w:rFonts w:eastAsia="MS Gothic"/>
              </w:rPr>
            </w:pPr>
            <w:r w:rsidRPr="00F56DB7">
              <w:rPr>
                <w:rFonts w:eastAsia="MS Gothic"/>
              </w:rPr>
              <w:t>&lt;--</w:t>
            </w:r>
          </w:p>
        </w:tc>
        <w:tc>
          <w:tcPr>
            <w:tcW w:w="1561" w:type="dxa"/>
            <w:gridSpan w:val="2"/>
          </w:tcPr>
          <w:p w14:paraId="64FA26BC" w14:textId="77777777" w:rsidR="0047186B" w:rsidRPr="00F56DB7" w:rsidRDefault="0047186B" w:rsidP="0073643A">
            <w:pPr>
              <w:pStyle w:val="TAL"/>
              <w:rPr>
                <w:szCs w:val="18"/>
              </w:rPr>
            </w:pPr>
            <w:r w:rsidRPr="00F56DB7">
              <w:rPr>
                <w:szCs w:val="18"/>
              </w:rPr>
              <w:t>CANCEL</w:t>
            </w:r>
          </w:p>
        </w:tc>
        <w:tc>
          <w:tcPr>
            <w:tcW w:w="567" w:type="dxa"/>
            <w:gridSpan w:val="2"/>
          </w:tcPr>
          <w:p w14:paraId="6BACE61E" w14:textId="0544E5B5" w:rsidR="0047186B" w:rsidRPr="00F56DB7" w:rsidRDefault="00624C64" w:rsidP="0073643A">
            <w:pPr>
              <w:pStyle w:val="TAC"/>
              <w:rPr>
                <w:lang w:eastAsia="zh-CN"/>
              </w:rPr>
            </w:pPr>
            <w:r w:rsidRPr="00F56DB7">
              <w:rPr>
                <w:lang w:eastAsia="zh-CN"/>
              </w:rPr>
              <w:t>-</w:t>
            </w:r>
          </w:p>
        </w:tc>
        <w:tc>
          <w:tcPr>
            <w:tcW w:w="850" w:type="dxa"/>
            <w:gridSpan w:val="2"/>
          </w:tcPr>
          <w:p w14:paraId="6304F559" w14:textId="055CB42A" w:rsidR="0047186B" w:rsidRPr="00F56DB7" w:rsidRDefault="00624C64" w:rsidP="0073643A">
            <w:pPr>
              <w:pStyle w:val="TAC"/>
              <w:rPr>
                <w:lang w:eastAsia="zh-CN"/>
              </w:rPr>
            </w:pPr>
            <w:r w:rsidRPr="00F56DB7">
              <w:rPr>
                <w:lang w:eastAsia="zh-CN"/>
              </w:rPr>
              <w:t>-</w:t>
            </w:r>
          </w:p>
        </w:tc>
      </w:tr>
      <w:tr w:rsidR="0047186B" w:rsidRPr="00F56DB7" w14:paraId="54D7BA25" w14:textId="77777777" w:rsidTr="00301EB8">
        <w:trPr>
          <w:gridBefore w:val="1"/>
          <w:wBefore w:w="113" w:type="dxa"/>
          <w:jc w:val="center"/>
        </w:trPr>
        <w:tc>
          <w:tcPr>
            <w:tcW w:w="704" w:type="dxa"/>
            <w:gridSpan w:val="2"/>
          </w:tcPr>
          <w:p w14:paraId="0AB2A8B1" w14:textId="77777777" w:rsidR="0047186B" w:rsidRPr="00F56DB7" w:rsidRDefault="0047186B" w:rsidP="0073643A">
            <w:pPr>
              <w:pStyle w:val="TAC"/>
              <w:rPr>
                <w:lang w:eastAsia="zh-CN"/>
              </w:rPr>
            </w:pPr>
          </w:p>
        </w:tc>
        <w:tc>
          <w:tcPr>
            <w:tcW w:w="5245" w:type="dxa"/>
            <w:gridSpan w:val="2"/>
          </w:tcPr>
          <w:p w14:paraId="02FE509E" w14:textId="77777777" w:rsidR="0047186B" w:rsidRPr="00F56DB7" w:rsidRDefault="0047186B" w:rsidP="0073643A">
            <w:pPr>
              <w:pStyle w:val="TAL"/>
              <w:rPr>
                <w:rFonts w:eastAsia="MS Gothic"/>
              </w:rPr>
            </w:pPr>
            <w:r w:rsidRPr="00F56DB7">
              <w:rPr>
                <w:rFonts w:eastAsia="MS Gothic"/>
              </w:rPr>
              <w:t>EXCEPTION: In parallel to the event described in step 20, the step specified in Table 7.24.4.2-2 takes place.</w:t>
            </w:r>
          </w:p>
        </w:tc>
        <w:tc>
          <w:tcPr>
            <w:tcW w:w="709" w:type="dxa"/>
            <w:gridSpan w:val="2"/>
          </w:tcPr>
          <w:p w14:paraId="7167675B" w14:textId="525AA6BA" w:rsidR="0047186B" w:rsidRPr="00F56DB7" w:rsidRDefault="00301EB8" w:rsidP="0073643A">
            <w:pPr>
              <w:pStyle w:val="TAC"/>
              <w:rPr>
                <w:rFonts w:eastAsia="MS Gothic"/>
              </w:rPr>
            </w:pPr>
            <w:r w:rsidRPr="00F56DB7">
              <w:rPr>
                <w:rFonts w:eastAsia="MS Gothic"/>
              </w:rPr>
              <w:t>-</w:t>
            </w:r>
          </w:p>
        </w:tc>
        <w:tc>
          <w:tcPr>
            <w:tcW w:w="1561" w:type="dxa"/>
            <w:gridSpan w:val="2"/>
          </w:tcPr>
          <w:p w14:paraId="26F5037A" w14:textId="7ABB11F9" w:rsidR="0047186B" w:rsidRPr="00F56DB7" w:rsidRDefault="00301EB8" w:rsidP="0073643A">
            <w:pPr>
              <w:pStyle w:val="TAL"/>
              <w:rPr>
                <w:szCs w:val="18"/>
              </w:rPr>
            </w:pPr>
            <w:r w:rsidRPr="00F56DB7">
              <w:rPr>
                <w:szCs w:val="18"/>
              </w:rPr>
              <w:t>-</w:t>
            </w:r>
          </w:p>
        </w:tc>
        <w:tc>
          <w:tcPr>
            <w:tcW w:w="567" w:type="dxa"/>
            <w:gridSpan w:val="2"/>
          </w:tcPr>
          <w:p w14:paraId="20931BA4" w14:textId="41D1782E" w:rsidR="0047186B" w:rsidRPr="00F56DB7" w:rsidRDefault="00624C64" w:rsidP="0073643A">
            <w:pPr>
              <w:pStyle w:val="TAC"/>
              <w:rPr>
                <w:lang w:eastAsia="zh-CN"/>
              </w:rPr>
            </w:pPr>
            <w:r w:rsidRPr="00F56DB7">
              <w:rPr>
                <w:lang w:eastAsia="zh-CN"/>
              </w:rPr>
              <w:t>-</w:t>
            </w:r>
          </w:p>
        </w:tc>
        <w:tc>
          <w:tcPr>
            <w:tcW w:w="850" w:type="dxa"/>
            <w:gridSpan w:val="2"/>
          </w:tcPr>
          <w:p w14:paraId="46981E85" w14:textId="18F235D8" w:rsidR="0047186B" w:rsidRPr="00F56DB7" w:rsidRDefault="00624C64" w:rsidP="0073643A">
            <w:pPr>
              <w:pStyle w:val="TAC"/>
              <w:rPr>
                <w:lang w:eastAsia="zh-CN"/>
              </w:rPr>
            </w:pPr>
            <w:r w:rsidRPr="00F56DB7">
              <w:rPr>
                <w:lang w:eastAsia="zh-CN"/>
              </w:rPr>
              <w:t>-</w:t>
            </w:r>
          </w:p>
        </w:tc>
      </w:tr>
      <w:tr w:rsidR="0047186B" w:rsidRPr="00F56DB7" w14:paraId="4ACCB9C1" w14:textId="77777777" w:rsidTr="00301EB8">
        <w:trPr>
          <w:gridBefore w:val="1"/>
          <w:wBefore w:w="113" w:type="dxa"/>
          <w:jc w:val="center"/>
        </w:trPr>
        <w:tc>
          <w:tcPr>
            <w:tcW w:w="704" w:type="dxa"/>
            <w:gridSpan w:val="2"/>
          </w:tcPr>
          <w:p w14:paraId="730CF182" w14:textId="77777777" w:rsidR="0047186B" w:rsidRPr="00F56DB7" w:rsidRDefault="0047186B" w:rsidP="0073643A">
            <w:pPr>
              <w:pStyle w:val="TAC"/>
              <w:rPr>
                <w:lang w:eastAsia="zh-CN"/>
              </w:rPr>
            </w:pPr>
            <w:r w:rsidRPr="00F56DB7">
              <w:rPr>
                <w:lang w:eastAsia="zh-CN"/>
              </w:rPr>
              <w:t>20</w:t>
            </w:r>
          </w:p>
        </w:tc>
        <w:tc>
          <w:tcPr>
            <w:tcW w:w="5245" w:type="dxa"/>
            <w:gridSpan w:val="2"/>
          </w:tcPr>
          <w:p w14:paraId="529A00C9" w14:textId="77777777" w:rsidR="0047186B" w:rsidRPr="00F56DB7" w:rsidRDefault="0047186B" w:rsidP="0073643A">
            <w:pPr>
              <w:pStyle w:val="TAL"/>
              <w:rPr>
                <w:rFonts w:eastAsia="MS Gothic"/>
              </w:rPr>
            </w:pPr>
            <w:r w:rsidRPr="00F56DB7">
              <w:rPr>
                <w:rFonts w:eastAsia="MS Gothic"/>
              </w:rPr>
              <w:t>UE sends 200 OK for CANCEL</w:t>
            </w:r>
          </w:p>
        </w:tc>
        <w:tc>
          <w:tcPr>
            <w:tcW w:w="709" w:type="dxa"/>
            <w:gridSpan w:val="2"/>
          </w:tcPr>
          <w:p w14:paraId="791D02E5" w14:textId="77777777" w:rsidR="0047186B" w:rsidRPr="00F56DB7" w:rsidRDefault="0047186B" w:rsidP="0073643A">
            <w:pPr>
              <w:pStyle w:val="TAC"/>
              <w:rPr>
                <w:rFonts w:eastAsia="MS Gothic"/>
              </w:rPr>
            </w:pPr>
            <w:r w:rsidRPr="00F56DB7">
              <w:rPr>
                <w:snapToGrid w:val="0"/>
              </w:rPr>
              <w:t>--&gt;</w:t>
            </w:r>
          </w:p>
        </w:tc>
        <w:tc>
          <w:tcPr>
            <w:tcW w:w="1561" w:type="dxa"/>
            <w:gridSpan w:val="2"/>
          </w:tcPr>
          <w:p w14:paraId="69051043" w14:textId="77777777" w:rsidR="0047186B" w:rsidRPr="00F56DB7" w:rsidRDefault="0047186B" w:rsidP="0073643A">
            <w:pPr>
              <w:pStyle w:val="TAL"/>
              <w:rPr>
                <w:szCs w:val="18"/>
              </w:rPr>
            </w:pPr>
            <w:r w:rsidRPr="00F56DB7">
              <w:rPr>
                <w:szCs w:val="18"/>
              </w:rPr>
              <w:t>200 OK</w:t>
            </w:r>
          </w:p>
        </w:tc>
        <w:tc>
          <w:tcPr>
            <w:tcW w:w="567" w:type="dxa"/>
            <w:gridSpan w:val="2"/>
          </w:tcPr>
          <w:p w14:paraId="024DCAF6" w14:textId="77777777" w:rsidR="0047186B" w:rsidRPr="00F56DB7" w:rsidRDefault="0047186B" w:rsidP="0073643A">
            <w:pPr>
              <w:pStyle w:val="TAC"/>
              <w:rPr>
                <w:lang w:eastAsia="zh-CN"/>
              </w:rPr>
            </w:pPr>
            <w:r w:rsidRPr="00F56DB7">
              <w:rPr>
                <w:lang w:eastAsia="zh-CN"/>
              </w:rPr>
              <w:t>1</w:t>
            </w:r>
          </w:p>
        </w:tc>
        <w:tc>
          <w:tcPr>
            <w:tcW w:w="850" w:type="dxa"/>
            <w:gridSpan w:val="2"/>
          </w:tcPr>
          <w:p w14:paraId="7D6FF310" w14:textId="77777777" w:rsidR="0047186B" w:rsidRPr="00F56DB7" w:rsidRDefault="0047186B" w:rsidP="0073643A">
            <w:pPr>
              <w:pStyle w:val="TAC"/>
              <w:rPr>
                <w:lang w:eastAsia="zh-CN"/>
              </w:rPr>
            </w:pPr>
            <w:r w:rsidRPr="00F56DB7">
              <w:rPr>
                <w:lang w:eastAsia="zh-CN"/>
              </w:rPr>
              <w:t>P</w:t>
            </w:r>
          </w:p>
        </w:tc>
      </w:tr>
      <w:tr w:rsidR="0047186B" w:rsidRPr="00F56DB7" w14:paraId="3E69DF15" w14:textId="77777777" w:rsidTr="00301EB8">
        <w:trPr>
          <w:gridBefore w:val="1"/>
          <w:wBefore w:w="113" w:type="dxa"/>
          <w:jc w:val="center"/>
        </w:trPr>
        <w:tc>
          <w:tcPr>
            <w:tcW w:w="704" w:type="dxa"/>
            <w:gridSpan w:val="2"/>
          </w:tcPr>
          <w:p w14:paraId="2AFF0525" w14:textId="77777777" w:rsidR="0047186B" w:rsidRPr="00F56DB7" w:rsidRDefault="0047186B" w:rsidP="0073643A">
            <w:pPr>
              <w:pStyle w:val="TAC"/>
              <w:rPr>
                <w:lang w:eastAsia="zh-CN"/>
              </w:rPr>
            </w:pPr>
            <w:r w:rsidRPr="00F56DB7">
              <w:rPr>
                <w:lang w:eastAsia="zh-CN"/>
              </w:rPr>
              <w:t>21</w:t>
            </w:r>
          </w:p>
        </w:tc>
        <w:tc>
          <w:tcPr>
            <w:tcW w:w="5245" w:type="dxa"/>
            <w:gridSpan w:val="2"/>
          </w:tcPr>
          <w:p w14:paraId="147522BA" w14:textId="77777777" w:rsidR="0047186B" w:rsidRPr="00F56DB7" w:rsidRDefault="0047186B" w:rsidP="0073643A">
            <w:pPr>
              <w:pStyle w:val="TAL"/>
              <w:rPr>
                <w:rFonts w:eastAsia="MS Gothic"/>
              </w:rPr>
            </w:pPr>
            <w:r w:rsidRPr="00F56DB7">
              <w:rPr>
                <w:rFonts w:eastAsia="MS Gothic"/>
              </w:rPr>
              <w:t xml:space="preserve">SS sends ACK </w:t>
            </w:r>
          </w:p>
        </w:tc>
        <w:tc>
          <w:tcPr>
            <w:tcW w:w="709" w:type="dxa"/>
            <w:gridSpan w:val="2"/>
          </w:tcPr>
          <w:p w14:paraId="6CC1FB94" w14:textId="77777777" w:rsidR="0047186B" w:rsidRPr="00F56DB7" w:rsidRDefault="0047186B" w:rsidP="0073643A">
            <w:pPr>
              <w:pStyle w:val="TAC"/>
              <w:rPr>
                <w:rFonts w:eastAsia="MS Gothic"/>
              </w:rPr>
            </w:pPr>
            <w:r w:rsidRPr="00F56DB7">
              <w:rPr>
                <w:rFonts w:eastAsia="MS Gothic"/>
              </w:rPr>
              <w:t>&lt;--</w:t>
            </w:r>
          </w:p>
        </w:tc>
        <w:tc>
          <w:tcPr>
            <w:tcW w:w="1561" w:type="dxa"/>
            <w:gridSpan w:val="2"/>
          </w:tcPr>
          <w:p w14:paraId="68DD5DF1" w14:textId="77777777" w:rsidR="0047186B" w:rsidRPr="00F56DB7" w:rsidRDefault="0047186B" w:rsidP="0073643A">
            <w:pPr>
              <w:pStyle w:val="TAL"/>
              <w:rPr>
                <w:szCs w:val="18"/>
              </w:rPr>
            </w:pPr>
            <w:r w:rsidRPr="00F56DB7">
              <w:rPr>
                <w:szCs w:val="18"/>
              </w:rPr>
              <w:t>ACK</w:t>
            </w:r>
          </w:p>
        </w:tc>
        <w:tc>
          <w:tcPr>
            <w:tcW w:w="567" w:type="dxa"/>
            <w:gridSpan w:val="2"/>
          </w:tcPr>
          <w:p w14:paraId="0F69C616" w14:textId="4476C0C0" w:rsidR="0047186B" w:rsidRPr="00F56DB7" w:rsidRDefault="00301EB8" w:rsidP="0073643A">
            <w:pPr>
              <w:pStyle w:val="TAC"/>
              <w:rPr>
                <w:lang w:eastAsia="zh-CN"/>
              </w:rPr>
            </w:pPr>
            <w:r w:rsidRPr="00F56DB7">
              <w:rPr>
                <w:lang w:eastAsia="zh-CN"/>
              </w:rPr>
              <w:t>-</w:t>
            </w:r>
          </w:p>
        </w:tc>
        <w:tc>
          <w:tcPr>
            <w:tcW w:w="850" w:type="dxa"/>
            <w:gridSpan w:val="2"/>
          </w:tcPr>
          <w:p w14:paraId="67E1042B" w14:textId="1ACD55A0" w:rsidR="0047186B" w:rsidRPr="00F56DB7" w:rsidRDefault="00301EB8" w:rsidP="0073643A">
            <w:pPr>
              <w:pStyle w:val="TAC"/>
              <w:rPr>
                <w:lang w:eastAsia="zh-CN"/>
              </w:rPr>
            </w:pPr>
            <w:r w:rsidRPr="00F56DB7">
              <w:rPr>
                <w:lang w:eastAsia="zh-CN"/>
              </w:rPr>
              <w:t>-</w:t>
            </w:r>
          </w:p>
        </w:tc>
      </w:tr>
    </w:tbl>
    <w:p w14:paraId="7E9FECF6" w14:textId="77777777" w:rsidR="0047186B" w:rsidRPr="00F56DB7" w:rsidRDefault="0047186B" w:rsidP="0047186B"/>
    <w:p w14:paraId="58528C62" w14:textId="77777777" w:rsidR="0047186B" w:rsidRPr="00F56DB7" w:rsidRDefault="0047186B" w:rsidP="0047186B">
      <w:pPr>
        <w:pStyle w:val="TH"/>
        <w:rPr>
          <w:rFonts w:cs="Arial"/>
        </w:rPr>
      </w:pPr>
      <w:r w:rsidRPr="00F56DB7">
        <w:rPr>
          <w:rFonts w:cs="Arial"/>
        </w:rPr>
        <w:t>Table 7.24.4.2-2: Parallel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5245"/>
        <w:gridCol w:w="709"/>
        <w:gridCol w:w="1561"/>
        <w:gridCol w:w="567"/>
        <w:gridCol w:w="850"/>
      </w:tblGrid>
      <w:tr w:rsidR="0047186B" w:rsidRPr="00F56DB7" w14:paraId="3A3F6FA2" w14:textId="77777777" w:rsidTr="0073643A">
        <w:trPr>
          <w:jc w:val="center"/>
        </w:trPr>
        <w:tc>
          <w:tcPr>
            <w:tcW w:w="704" w:type="dxa"/>
            <w:tcBorders>
              <w:bottom w:val="nil"/>
            </w:tcBorders>
          </w:tcPr>
          <w:p w14:paraId="71E05E8B" w14:textId="77777777" w:rsidR="0047186B" w:rsidRPr="00F56DB7" w:rsidRDefault="0047186B" w:rsidP="0073643A">
            <w:pPr>
              <w:pStyle w:val="TAH"/>
              <w:ind w:left="400" w:hanging="400"/>
            </w:pPr>
            <w:r w:rsidRPr="00F56DB7">
              <w:t>St</w:t>
            </w:r>
          </w:p>
        </w:tc>
        <w:tc>
          <w:tcPr>
            <w:tcW w:w="5245" w:type="dxa"/>
          </w:tcPr>
          <w:p w14:paraId="4797FD9F" w14:textId="77777777" w:rsidR="0047186B" w:rsidRPr="00F56DB7" w:rsidRDefault="0047186B" w:rsidP="0073643A">
            <w:pPr>
              <w:pStyle w:val="TAH"/>
              <w:ind w:left="400" w:hanging="400"/>
            </w:pPr>
            <w:r w:rsidRPr="00F56DB7">
              <w:t>Procedure</w:t>
            </w:r>
          </w:p>
        </w:tc>
        <w:tc>
          <w:tcPr>
            <w:tcW w:w="2270" w:type="dxa"/>
            <w:gridSpan w:val="2"/>
          </w:tcPr>
          <w:p w14:paraId="2CE991CF" w14:textId="77777777" w:rsidR="0047186B" w:rsidRPr="00F56DB7" w:rsidRDefault="0047186B" w:rsidP="0073643A">
            <w:pPr>
              <w:pStyle w:val="TAH"/>
              <w:ind w:left="400" w:hanging="400"/>
            </w:pPr>
            <w:r w:rsidRPr="00F56DB7">
              <w:t>Message Sequence</w:t>
            </w:r>
          </w:p>
        </w:tc>
        <w:tc>
          <w:tcPr>
            <w:tcW w:w="567" w:type="dxa"/>
            <w:tcBorders>
              <w:bottom w:val="nil"/>
            </w:tcBorders>
          </w:tcPr>
          <w:p w14:paraId="178B6BE6" w14:textId="77777777" w:rsidR="0047186B" w:rsidRPr="00F56DB7" w:rsidRDefault="0047186B" w:rsidP="0073643A">
            <w:pPr>
              <w:pStyle w:val="TAH"/>
            </w:pPr>
            <w:r w:rsidRPr="00F56DB7">
              <w:t>TP</w:t>
            </w:r>
          </w:p>
        </w:tc>
        <w:tc>
          <w:tcPr>
            <w:tcW w:w="850" w:type="dxa"/>
            <w:tcBorders>
              <w:bottom w:val="nil"/>
            </w:tcBorders>
          </w:tcPr>
          <w:p w14:paraId="5AB704C9" w14:textId="77777777" w:rsidR="0047186B" w:rsidRPr="00F56DB7" w:rsidRDefault="0047186B" w:rsidP="0073643A">
            <w:pPr>
              <w:pStyle w:val="TAH"/>
            </w:pPr>
            <w:r w:rsidRPr="00F56DB7">
              <w:t>Verdict</w:t>
            </w:r>
          </w:p>
        </w:tc>
      </w:tr>
      <w:tr w:rsidR="0047186B" w:rsidRPr="00F56DB7" w14:paraId="36FFFD9C" w14:textId="77777777" w:rsidTr="0073643A">
        <w:trPr>
          <w:jc w:val="center"/>
        </w:trPr>
        <w:tc>
          <w:tcPr>
            <w:tcW w:w="704" w:type="dxa"/>
            <w:tcBorders>
              <w:top w:val="nil"/>
            </w:tcBorders>
          </w:tcPr>
          <w:p w14:paraId="2EAA60CF" w14:textId="77777777" w:rsidR="0047186B" w:rsidRPr="00F56DB7" w:rsidRDefault="0047186B" w:rsidP="0073643A">
            <w:pPr>
              <w:pStyle w:val="TAH"/>
            </w:pPr>
          </w:p>
        </w:tc>
        <w:tc>
          <w:tcPr>
            <w:tcW w:w="5245" w:type="dxa"/>
          </w:tcPr>
          <w:p w14:paraId="5950BF90" w14:textId="77777777" w:rsidR="0047186B" w:rsidRPr="00F56DB7" w:rsidRDefault="0047186B" w:rsidP="0073643A">
            <w:pPr>
              <w:pStyle w:val="TAH"/>
            </w:pPr>
          </w:p>
        </w:tc>
        <w:tc>
          <w:tcPr>
            <w:tcW w:w="709" w:type="dxa"/>
          </w:tcPr>
          <w:p w14:paraId="09D1D367" w14:textId="77777777" w:rsidR="0047186B" w:rsidRPr="00F56DB7" w:rsidRDefault="0047186B" w:rsidP="0073643A">
            <w:pPr>
              <w:pStyle w:val="TAH"/>
            </w:pPr>
            <w:r w:rsidRPr="00F56DB7">
              <w:t>U - S</w:t>
            </w:r>
          </w:p>
        </w:tc>
        <w:tc>
          <w:tcPr>
            <w:tcW w:w="1561" w:type="dxa"/>
          </w:tcPr>
          <w:p w14:paraId="51A7D2F6" w14:textId="77777777" w:rsidR="0047186B" w:rsidRPr="00F56DB7" w:rsidRDefault="0047186B" w:rsidP="0073643A">
            <w:pPr>
              <w:pStyle w:val="TAH"/>
            </w:pPr>
            <w:r w:rsidRPr="00F56DB7">
              <w:t>Message</w:t>
            </w:r>
          </w:p>
        </w:tc>
        <w:tc>
          <w:tcPr>
            <w:tcW w:w="567" w:type="dxa"/>
            <w:tcBorders>
              <w:top w:val="nil"/>
            </w:tcBorders>
          </w:tcPr>
          <w:p w14:paraId="2E54F837" w14:textId="77777777" w:rsidR="0047186B" w:rsidRPr="00F56DB7" w:rsidRDefault="0047186B" w:rsidP="0073643A">
            <w:pPr>
              <w:pStyle w:val="TAH"/>
            </w:pPr>
          </w:p>
        </w:tc>
        <w:tc>
          <w:tcPr>
            <w:tcW w:w="850" w:type="dxa"/>
            <w:tcBorders>
              <w:top w:val="nil"/>
            </w:tcBorders>
          </w:tcPr>
          <w:p w14:paraId="0CC32F73" w14:textId="77777777" w:rsidR="0047186B" w:rsidRPr="00F56DB7" w:rsidRDefault="0047186B" w:rsidP="0073643A">
            <w:pPr>
              <w:pStyle w:val="TAH"/>
            </w:pPr>
          </w:p>
        </w:tc>
      </w:tr>
      <w:tr w:rsidR="0047186B" w:rsidRPr="00F56DB7" w14:paraId="39568A82" w14:textId="77777777" w:rsidTr="0073643A">
        <w:trPr>
          <w:jc w:val="center"/>
        </w:trPr>
        <w:tc>
          <w:tcPr>
            <w:tcW w:w="704" w:type="dxa"/>
          </w:tcPr>
          <w:p w14:paraId="15B1114E" w14:textId="77777777" w:rsidR="0047186B" w:rsidRPr="00F56DB7" w:rsidRDefault="0047186B" w:rsidP="0073643A">
            <w:pPr>
              <w:pStyle w:val="TAC"/>
              <w:rPr>
                <w:lang w:eastAsia="zh-CN"/>
              </w:rPr>
            </w:pPr>
            <w:r w:rsidRPr="00F56DB7">
              <w:rPr>
                <w:lang w:eastAsia="zh-CN"/>
              </w:rPr>
              <w:t>1</w:t>
            </w:r>
          </w:p>
        </w:tc>
        <w:tc>
          <w:tcPr>
            <w:tcW w:w="5245" w:type="dxa"/>
          </w:tcPr>
          <w:p w14:paraId="44F1A9B0" w14:textId="77777777" w:rsidR="0047186B" w:rsidRPr="00F56DB7" w:rsidRDefault="0047186B" w:rsidP="0073643A">
            <w:pPr>
              <w:pStyle w:val="TAL"/>
              <w:rPr>
                <w:rFonts w:eastAsia="MS Gothic"/>
              </w:rPr>
            </w:pPr>
            <w:r w:rsidRPr="00F56DB7">
              <w:rPr>
                <w:rFonts w:eastAsia="MS Gothic"/>
              </w:rPr>
              <w:t>UE sends 487 Request Terminated response for INVITE</w:t>
            </w:r>
          </w:p>
        </w:tc>
        <w:tc>
          <w:tcPr>
            <w:tcW w:w="709" w:type="dxa"/>
          </w:tcPr>
          <w:p w14:paraId="0607A24D" w14:textId="77777777" w:rsidR="0047186B" w:rsidRPr="00F56DB7" w:rsidRDefault="0047186B" w:rsidP="0073643A">
            <w:pPr>
              <w:pStyle w:val="TAC"/>
              <w:rPr>
                <w:rFonts w:eastAsia="MS Gothic"/>
              </w:rPr>
            </w:pPr>
            <w:r w:rsidRPr="00F56DB7">
              <w:rPr>
                <w:snapToGrid w:val="0"/>
              </w:rPr>
              <w:t>--&gt;</w:t>
            </w:r>
          </w:p>
        </w:tc>
        <w:tc>
          <w:tcPr>
            <w:tcW w:w="1561" w:type="dxa"/>
          </w:tcPr>
          <w:p w14:paraId="6DEA23E2" w14:textId="77777777" w:rsidR="0047186B" w:rsidRPr="00F56DB7" w:rsidRDefault="0047186B" w:rsidP="0073643A">
            <w:pPr>
              <w:pStyle w:val="TAL"/>
              <w:rPr>
                <w:szCs w:val="18"/>
              </w:rPr>
            </w:pPr>
            <w:r w:rsidRPr="00F56DB7">
              <w:rPr>
                <w:szCs w:val="18"/>
              </w:rPr>
              <w:t>487 Request Terminated</w:t>
            </w:r>
          </w:p>
        </w:tc>
        <w:tc>
          <w:tcPr>
            <w:tcW w:w="567" w:type="dxa"/>
          </w:tcPr>
          <w:p w14:paraId="4A6F92FB" w14:textId="77777777" w:rsidR="0047186B" w:rsidRPr="00F56DB7" w:rsidRDefault="0047186B" w:rsidP="0073643A">
            <w:pPr>
              <w:pStyle w:val="TAC"/>
              <w:rPr>
                <w:lang w:eastAsia="zh-CN"/>
              </w:rPr>
            </w:pPr>
            <w:r w:rsidRPr="00F56DB7">
              <w:rPr>
                <w:lang w:eastAsia="zh-CN"/>
              </w:rPr>
              <w:t>1</w:t>
            </w:r>
          </w:p>
        </w:tc>
        <w:tc>
          <w:tcPr>
            <w:tcW w:w="850" w:type="dxa"/>
          </w:tcPr>
          <w:p w14:paraId="35668705" w14:textId="77777777" w:rsidR="0047186B" w:rsidRPr="00F56DB7" w:rsidRDefault="0047186B" w:rsidP="0073643A">
            <w:pPr>
              <w:pStyle w:val="TAC"/>
              <w:rPr>
                <w:lang w:eastAsia="zh-CN"/>
              </w:rPr>
            </w:pPr>
            <w:r w:rsidRPr="00F56DB7">
              <w:rPr>
                <w:lang w:eastAsia="zh-CN"/>
              </w:rPr>
              <w:t>P</w:t>
            </w:r>
          </w:p>
        </w:tc>
      </w:tr>
    </w:tbl>
    <w:p w14:paraId="1581C0C4" w14:textId="77777777" w:rsidR="004838DE" w:rsidRPr="00F56DB7" w:rsidRDefault="004838DE" w:rsidP="004838DE"/>
    <w:p w14:paraId="2DCCEE1B" w14:textId="77777777" w:rsidR="004838DE" w:rsidRPr="00F56DB7" w:rsidRDefault="004838DE" w:rsidP="004838DE">
      <w:pPr>
        <w:pStyle w:val="H6"/>
      </w:pPr>
      <w:r w:rsidRPr="00F56DB7">
        <w:t>7.24.4.3</w:t>
      </w:r>
      <w:r w:rsidRPr="00F56DB7">
        <w:tab/>
        <w:t>Specific message contents</w:t>
      </w:r>
    </w:p>
    <w:p w14:paraId="0B045A9D" w14:textId="77777777" w:rsidR="0047186B" w:rsidRPr="00F56DB7" w:rsidRDefault="0047186B" w:rsidP="00CD03F3">
      <w:pPr>
        <w:pStyle w:val="TH"/>
      </w:pPr>
      <w:r w:rsidRPr="00F56DB7">
        <w:t xml:space="preserve">Table 7.24.4.3-1: CANCEL (step 19, table </w:t>
      </w:r>
      <w:r w:rsidRPr="00F56DB7">
        <w:rPr>
          <w:rFonts w:cs="Arial"/>
        </w:rPr>
        <w:t>7.24.4.2-1</w:t>
      </w:r>
      <w:r w:rsidRPr="00F56DB7">
        <w:t>)</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4"/>
        <w:gridCol w:w="889"/>
        <w:gridCol w:w="4855"/>
        <w:gridCol w:w="758"/>
        <w:gridCol w:w="1458"/>
      </w:tblGrid>
      <w:tr w:rsidR="0047186B" w:rsidRPr="00F56DB7" w14:paraId="5DFE0A04" w14:textId="77777777" w:rsidTr="00CD03F3">
        <w:trPr>
          <w:cantSplit/>
          <w:tblHeader/>
          <w:jc w:val="center"/>
        </w:trPr>
        <w:tc>
          <w:tcPr>
            <w:tcW w:w="9754" w:type="dxa"/>
            <w:gridSpan w:val="5"/>
            <w:tcBorders>
              <w:top w:val="single" w:sz="4" w:space="0" w:color="auto"/>
              <w:left w:val="single" w:sz="4" w:space="0" w:color="auto"/>
              <w:bottom w:val="single" w:sz="4" w:space="0" w:color="auto"/>
              <w:right w:val="single" w:sz="4" w:space="0" w:color="auto"/>
            </w:tcBorders>
            <w:hideMark/>
          </w:tcPr>
          <w:p w14:paraId="41150217" w14:textId="77777777" w:rsidR="0047186B" w:rsidRPr="00F56DB7" w:rsidRDefault="0047186B" w:rsidP="0073643A">
            <w:pPr>
              <w:pStyle w:val="TAL"/>
              <w:rPr>
                <w:rFonts w:cs="Arial"/>
              </w:rPr>
            </w:pPr>
            <w:r w:rsidRPr="00F56DB7">
              <w:t>Derivation Path: TS 34.229-1 [2], Annex A.2.15</w:t>
            </w:r>
          </w:p>
        </w:tc>
      </w:tr>
      <w:tr w:rsidR="0047186B" w:rsidRPr="00F56DB7" w14:paraId="53C68B14" w14:textId="77777777" w:rsidTr="00CD03F3">
        <w:trPr>
          <w:cantSplit/>
          <w:tblHeader/>
          <w:jc w:val="center"/>
        </w:trPr>
        <w:tc>
          <w:tcPr>
            <w:tcW w:w="1794" w:type="dxa"/>
            <w:tcBorders>
              <w:top w:val="single" w:sz="4" w:space="0" w:color="auto"/>
              <w:left w:val="single" w:sz="4" w:space="0" w:color="auto"/>
              <w:bottom w:val="single" w:sz="4" w:space="0" w:color="auto"/>
              <w:right w:val="single" w:sz="4" w:space="0" w:color="auto"/>
            </w:tcBorders>
          </w:tcPr>
          <w:p w14:paraId="75D3173D" w14:textId="77777777" w:rsidR="0047186B" w:rsidRPr="00F56DB7" w:rsidRDefault="0047186B" w:rsidP="0073643A">
            <w:pPr>
              <w:pStyle w:val="TAH"/>
              <w:jc w:val="left"/>
            </w:pPr>
            <w:r w:rsidRPr="00F56DB7">
              <w:t>Header/param</w:t>
            </w:r>
          </w:p>
        </w:tc>
        <w:tc>
          <w:tcPr>
            <w:tcW w:w="889" w:type="dxa"/>
            <w:tcBorders>
              <w:top w:val="single" w:sz="4" w:space="0" w:color="auto"/>
              <w:left w:val="single" w:sz="4" w:space="0" w:color="auto"/>
              <w:bottom w:val="single" w:sz="4" w:space="0" w:color="auto"/>
              <w:right w:val="single" w:sz="4" w:space="0" w:color="auto"/>
            </w:tcBorders>
          </w:tcPr>
          <w:p w14:paraId="3E2F6C8E" w14:textId="77777777" w:rsidR="0047186B" w:rsidRPr="00F56DB7" w:rsidRDefault="0047186B" w:rsidP="0073643A">
            <w:pPr>
              <w:pStyle w:val="TAH"/>
            </w:pPr>
            <w:r w:rsidRPr="00F56DB7">
              <w:t>Cond</w:t>
            </w:r>
          </w:p>
        </w:tc>
        <w:tc>
          <w:tcPr>
            <w:tcW w:w="4855" w:type="dxa"/>
            <w:tcBorders>
              <w:top w:val="single" w:sz="4" w:space="0" w:color="auto"/>
              <w:left w:val="single" w:sz="4" w:space="0" w:color="auto"/>
              <w:bottom w:val="single" w:sz="4" w:space="0" w:color="auto"/>
              <w:right w:val="single" w:sz="4" w:space="0" w:color="auto"/>
            </w:tcBorders>
          </w:tcPr>
          <w:p w14:paraId="3C6464EB" w14:textId="77777777" w:rsidR="0047186B" w:rsidRPr="00F56DB7" w:rsidDel="00CA2DCF" w:rsidRDefault="0047186B" w:rsidP="0073643A">
            <w:pPr>
              <w:pStyle w:val="TAH"/>
              <w:jc w:val="left"/>
              <w:rPr>
                <w:b w:val="0"/>
                <w:lang w:eastAsia="zh-CN"/>
              </w:rPr>
            </w:pPr>
            <w:r w:rsidRPr="00F56DB7">
              <w:t>Value/remark</w:t>
            </w:r>
          </w:p>
        </w:tc>
        <w:tc>
          <w:tcPr>
            <w:tcW w:w="758" w:type="dxa"/>
            <w:tcBorders>
              <w:top w:val="single" w:sz="4" w:space="0" w:color="auto"/>
              <w:left w:val="single" w:sz="4" w:space="0" w:color="auto"/>
              <w:bottom w:val="single" w:sz="4" w:space="0" w:color="auto"/>
              <w:right w:val="single" w:sz="4" w:space="0" w:color="auto"/>
            </w:tcBorders>
          </w:tcPr>
          <w:p w14:paraId="72806356" w14:textId="77777777" w:rsidR="0047186B" w:rsidRPr="00F56DB7" w:rsidRDefault="0047186B" w:rsidP="0073643A">
            <w:pPr>
              <w:pStyle w:val="TAH"/>
            </w:pPr>
            <w:proofErr w:type="spellStart"/>
            <w:r w:rsidRPr="00F56DB7">
              <w:t>Rel</w:t>
            </w:r>
            <w:proofErr w:type="spellEnd"/>
          </w:p>
        </w:tc>
        <w:tc>
          <w:tcPr>
            <w:tcW w:w="1458" w:type="dxa"/>
            <w:tcBorders>
              <w:top w:val="single" w:sz="4" w:space="0" w:color="auto"/>
              <w:left w:val="single" w:sz="4" w:space="0" w:color="auto"/>
              <w:bottom w:val="single" w:sz="4" w:space="0" w:color="auto"/>
              <w:right w:val="single" w:sz="4" w:space="0" w:color="auto"/>
            </w:tcBorders>
          </w:tcPr>
          <w:p w14:paraId="426FBD86" w14:textId="77777777" w:rsidR="0047186B" w:rsidRPr="00F56DB7" w:rsidRDefault="0047186B" w:rsidP="0073643A">
            <w:pPr>
              <w:pStyle w:val="TAL"/>
            </w:pPr>
            <w:r w:rsidRPr="00F56DB7">
              <w:rPr>
                <w:b/>
              </w:rPr>
              <w:t>Reference</w:t>
            </w:r>
          </w:p>
        </w:tc>
      </w:tr>
      <w:tr w:rsidR="0047186B" w:rsidRPr="00F56DB7" w14:paraId="58694707" w14:textId="77777777" w:rsidTr="00CD03F3">
        <w:trPr>
          <w:cantSplit/>
          <w:tblHeader/>
          <w:jc w:val="center"/>
        </w:trPr>
        <w:tc>
          <w:tcPr>
            <w:tcW w:w="1794" w:type="dxa"/>
            <w:tcBorders>
              <w:top w:val="single" w:sz="4" w:space="0" w:color="auto"/>
              <w:left w:val="single" w:sz="4" w:space="0" w:color="auto"/>
              <w:bottom w:val="nil"/>
              <w:right w:val="single" w:sz="4" w:space="0" w:color="auto"/>
            </w:tcBorders>
          </w:tcPr>
          <w:p w14:paraId="02D27076" w14:textId="77777777" w:rsidR="0047186B" w:rsidRPr="00F56DB7" w:rsidRDefault="0047186B" w:rsidP="0073643A">
            <w:pPr>
              <w:pStyle w:val="TAH"/>
              <w:jc w:val="left"/>
            </w:pPr>
            <w:r w:rsidRPr="00F56DB7">
              <w:rPr>
                <w:lang w:eastAsia="zh-CN"/>
              </w:rPr>
              <w:t>Reason</w:t>
            </w:r>
          </w:p>
        </w:tc>
        <w:tc>
          <w:tcPr>
            <w:tcW w:w="889" w:type="dxa"/>
            <w:tcBorders>
              <w:top w:val="single" w:sz="4" w:space="0" w:color="auto"/>
              <w:left w:val="single" w:sz="4" w:space="0" w:color="auto"/>
              <w:bottom w:val="nil"/>
              <w:right w:val="single" w:sz="4" w:space="0" w:color="auto"/>
            </w:tcBorders>
          </w:tcPr>
          <w:p w14:paraId="5E310B73" w14:textId="77777777" w:rsidR="0047186B" w:rsidRPr="00F56DB7" w:rsidRDefault="0047186B" w:rsidP="0073643A">
            <w:pPr>
              <w:pStyle w:val="TAL"/>
            </w:pPr>
          </w:p>
        </w:tc>
        <w:tc>
          <w:tcPr>
            <w:tcW w:w="4855" w:type="dxa"/>
            <w:tcBorders>
              <w:top w:val="single" w:sz="4" w:space="0" w:color="auto"/>
              <w:left w:val="single" w:sz="4" w:space="0" w:color="auto"/>
              <w:bottom w:val="nil"/>
              <w:right w:val="single" w:sz="4" w:space="0" w:color="auto"/>
            </w:tcBorders>
          </w:tcPr>
          <w:p w14:paraId="1A91178B" w14:textId="77777777" w:rsidR="0047186B" w:rsidRPr="00F56DB7" w:rsidDel="00CA2DCF" w:rsidRDefault="0047186B" w:rsidP="0073643A">
            <w:pPr>
              <w:pStyle w:val="TAL"/>
              <w:rPr>
                <w:lang w:eastAsia="zh-CN"/>
              </w:rPr>
            </w:pPr>
          </w:p>
        </w:tc>
        <w:tc>
          <w:tcPr>
            <w:tcW w:w="758" w:type="dxa"/>
            <w:tcBorders>
              <w:top w:val="single" w:sz="4" w:space="0" w:color="auto"/>
              <w:left w:val="single" w:sz="4" w:space="0" w:color="auto"/>
              <w:bottom w:val="nil"/>
              <w:right w:val="single" w:sz="4" w:space="0" w:color="auto"/>
            </w:tcBorders>
          </w:tcPr>
          <w:p w14:paraId="4B40F507" w14:textId="77777777" w:rsidR="0047186B" w:rsidRPr="00F56DB7" w:rsidRDefault="0047186B" w:rsidP="0073643A">
            <w:pPr>
              <w:pStyle w:val="TAH"/>
            </w:pPr>
          </w:p>
        </w:tc>
        <w:tc>
          <w:tcPr>
            <w:tcW w:w="1458" w:type="dxa"/>
            <w:tcBorders>
              <w:top w:val="single" w:sz="4" w:space="0" w:color="auto"/>
              <w:left w:val="single" w:sz="4" w:space="0" w:color="auto"/>
              <w:bottom w:val="nil"/>
              <w:right w:val="single" w:sz="4" w:space="0" w:color="auto"/>
            </w:tcBorders>
          </w:tcPr>
          <w:p w14:paraId="1604FCF7" w14:textId="77777777" w:rsidR="0047186B" w:rsidRPr="00F56DB7" w:rsidRDefault="0047186B" w:rsidP="0073643A">
            <w:pPr>
              <w:pStyle w:val="TAL"/>
            </w:pPr>
            <w:r w:rsidRPr="00F56DB7">
              <w:t>RFC 3326 [42]</w:t>
            </w:r>
          </w:p>
        </w:tc>
      </w:tr>
      <w:tr w:rsidR="0047186B" w:rsidRPr="00F56DB7" w14:paraId="0060F061" w14:textId="77777777" w:rsidTr="00CD03F3">
        <w:trPr>
          <w:cantSplit/>
          <w:tblHeader/>
          <w:jc w:val="center"/>
        </w:trPr>
        <w:tc>
          <w:tcPr>
            <w:tcW w:w="1794" w:type="dxa"/>
            <w:tcBorders>
              <w:top w:val="nil"/>
              <w:left w:val="single" w:sz="4" w:space="0" w:color="auto"/>
              <w:bottom w:val="nil"/>
              <w:right w:val="single" w:sz="4" w:space="0" w:color="auto"/>
            </w:tcBorders>
          </w:tcPr>
          <w:p w14:paraId="59D6B354" w14:textId="77777777" w:rsidR="0047186B" w:rsidRPr="00F56DB7" w:rsidRDefault="0047186B" w:rsidP="0073643A">
            <w:pPr>
              <w:pStyle w:val="TAH"/>
              <w:jc w:val="left"/>
              <w:rPr>
                <w:b w:val="0"/>
              </w:rPr>
            </w:pPr>
            <w:r w:rsidRPr="00F56DB7">
              <w:rPr>
                <w:bCs/>
              </w:rPr>
              <w:tab/>
            </w:r>
            <w:r w:rsidRPr="00F56DB7">
              <w:rPr>
                <w:b w:val="0"/>
                <w:lang w:eastAsia="zh-CN"/>
              </w:rPr>
              <w:t>protocol</w:t>
            </w:r>
          </w:p>
        </w:tc>
        <w:tc>
          <w:tcPr>
            <w:tcW w:w="889" w:type="dxa"/>
            <w:tcBorders>
              <w:top w:val="nil"/>
              <w:left w:val="single" w:sz="4" w:space="0" w:color="auto"/>
              <w:bottom w:val="nil"/>
              <w:right w:val="single" w:sz="4" w:space="0" w:color="auto"/>
            </w:tcBorders>
          </w:tcPr>
          <w:p w14:paraId="1CAA8AEA" w14:textId="77777777" w:rsidR="0047186B" w:rsidRPr="00F56DB7" w:rsidRDefault="0047186B" w:rsidP="0073643A">
            <w:pPr>
              <w:pStyle w:val="TAL"/>
            </w:pPr>
          </w:p>
        </w:tc>
        <w:tc>
          <w:tcPr>
            <w:tcW w:w="4855" w:type="dxa"/>
            <w:tcBorders>
              <w:top w:val="nil"/>
              <w:left w:val="single" w:sz="4" w:space="0" w:color="auto"/>
              <w:bottom w:val="nil"/>
              <w:right w:val="single" w:sz="4" w:space="0" w:color="auto"/>
            </w:tcBorders>
          </w:tcPr>
          <w:p w14:paraId="559FEDFA" w14:textId="77777777" w:rsidR="0047186B" w:rsidRPr="00F56DB7" w:rsidDel="00CA2DCF" w:rsidRDefault="0047186B" w:rsidP="0073643A">
            <w:pPr>
              <w:pStyle w:val="TAL"/>
              <w:rPr>
                <w:i/>
                <w:lang w:eastAsia="zh-CN"/>
              </w:rPr>
            </w:pPr>
            <w:r w:rsidRPr="00F56DB7">
              <w:rPr>
                <w:i/>
                <w:lang w:eastAsia="zh-CN"/>
              </w:rPr>
              <w:t>SIP</w:t>
            </w:r>
          </w:p>
        </w:tc>
        <w:tc>
          <w:tcPr>
            <w:tcW w:w="758" w:type="dxa"/>
            <w:tcBorders>
              <w:top w:val="nil"/>
              <w:left w:val="single" w:sz="4" w:space="0" w:color="auto"/>
              <w:bottom w:val="nil"/>
              <w:right w:val="single" w:sz="4" w:space="0" w:color="auto"/>
            </w:tcBorders>
          </w:tcPr>
          <w:p w14:paraId="737967C9" w14:textId="77777777" w:rsidR="0047186B" w:rsidRPr="00F56DB7" w:rsidRDefault="0047186B" w:rsidP="0073643A">
            <w:pPr>
              <w:pStyle w:val="TAH"/>
            </w:pPr>
          </w:p>
        </w:tc>
        <w:tc>
          <w:tcPr>
            <w:tcW w:w="1458" w:type="dxa"/>
            <w:tcBorders>
              <w:top w:val="nil"/>
              <w:left w:val="single" w:sz="4" w:space="0" w:color="auto"/>
              <w:bottom w:val="nil"/>
              <w:right w:val="single" w:sz="4" w:space="0" w:color="auto"/>
            </w:tcBorders>
          </w:tcPr>
          <w:p w14:paraId="138F6D4D" w14:textId="77777777" w:rsidR="0047186B" w:rsidRPr="00F56DB7" w:rsidRDefault="0047186B" w:rsidP="0073643A">
            <w:pPr>
              <w:pStyle w:val="TAL"/>
            </w:pPr>
          </w:p>
        </w:tc>
      </w:tr>
      <w:tr w:rsidR="0047186B" w:rsidRPr="00F56DB7" w14:paraId="448C45D9" w14:textId="77777777" w:rsidTr="00CD03F3">
        <w:trPr>
          <w:cantSplit/>
          <w:tblHeader/>
          <w:jc w:val="center"/>
        </w:trPr>
        <w:tc>
          <w:tcPr>
            <w:tcW w:w="1794" w:type="dxa"/>
            <w:tcBorders>
              <w:top w:val="nil"/>
              <w:left w:val="single" w:sz="4" w:space="0" w:color="auto"/>
              <w:bottom w:val="nil"/>
              <w:right w:val="single" w:sz="4" w:space="0" w:color="auto"/>
            </w:tcBorders>
          </w:tcPr>
          <w:p w14:paraId="21F25EB4" w14:textId="77777777" w:rsidR="0047186B" w:rsidRPr="00F56DB7" w:rsidRDefault="0047186B" w:rsidP="0073643A">
            <w:pPr>
              <w:pStyle w:val="TAH"/>
              <w:jc w:val="left"/>
            </w:pPr>
            <w:r w:rsidRPr="00F56DB7">
              <w:rPr>
                <w:b w:val="0"/>
                <w:bCs/>
              </w:rPr>
              <w:tab/>
            </w:r>
            <w:r w:rsidRPr="00F56DB7">
              <w:rPr>
                <w:b w:val="0"/>
              </w:rPr>
              <w:t>protocol-cause</w:t>
            </w:r>
          </w:p>
        </w:tc>
        <w:tc>
          <w:tcPr>
            <w:tcW w:w="889" w:type="dxa"/>
            <w:tcBorders>
              <w:top w:val="nil"/>
              <w:left w:val="single" w:sz="4" w:space="0" w:color="auto"/>
              <w:bottom w:val="nil"/>
              <w:right w:val="single" w:sz="4" w:space="0" w:color="auto"/>
            </w:tcBorders>
          </w:tcPr>
          <w:p w14:paraId="6A27F256" w14:textId="77777777" w:rsidR="0047186B" w:rsidRPr="00F56DB7" w:rsidRDefault="0047186B" w:rsidP="0073643A">
            <w:pPr>
              <w:pStyle w:val="TAL"/>
            </w:pPr>
          </w:p>
        </w:tc>
        <w:tc>
          <w:tcPr>
            <w:tcW w:w="4855" w:type="dxa"/>
            <w:tcBorders>
              <w:top w:val="nil"/>
              <w:left w:val="single" w:sz="4" w:space="0" w:color="auto"/>
              <w:bottom w:val="nil"/>
              <w:right w:val="single" w:sz="4" w:space="0" w:color="auto"/>
            </w:tcBorders>
          </w:tcPr>
          <w:p w14:paraId="1988B864" w14:textId="77777777" w:rsidR="0047186B" w:rsidRPr="00F56DB7" w:rsidDel="00CA2DCF" w:rsidRDefault="0047186B" w:rsidP="0073643A">
            <w:pPr>
              <w:pStyle w:val="TAL"/>
              <w:rPr>
                <w:i/>
                <w:lang w:eastAsia="zh-CN"/>
              </w:rPr>
            </w:pPr>
            <w:r w:rsidRPr="00F56DB7">
              <w:rPr>
                <w:i/>
                <w:lang w:eastAsia="zh-CN"/>
              </w:rPr>
              <w:t>cause=200</w:t>
            </w:r>
          </w:p>
        </w:tc>
        <w:tc>
          <w:tcPr>
            <w:tcW w:w="758" w:type="dxa"/>
            <w:tcBorders>
              <w:top w:val="nil"/>
              <w:left w:val="single" w:sz="4" w:space="0" w:color="auto"/>
              <w:bottom w:val="nil"/>
              <w:right w:val="single" w:sz="4" w:space="0" w:color="auto"/>
            </w:tcBorders>
          </w:tcPr>
          <w:p w14:paraId="2D16A46E" w14:textId="77777777" w:rsidR="0047186B" w:rsidRPr="00F56DB7" w:rsidRDefault="0047186B" w:rsidP="0073643A">
            <w:pPr>
              <w:pStyle w:val="TAH"/>
            </w:pPr>
          </w:p>
        </w:tc>
        <w:tc>
          <w:tcPr>
            <w:tcW w:w="1458" w:type="dxa"/>
            <w:tcBorders>
              <w:top w:val="nil"/>
              <w:left w:val="single" w:sz="4" w:space="0" w:color="auto"/>
              <w:bottom w:val="nil"/>
              <w:right w:val="single" w:sz="4" w:space="0" w:color="auto"/>
            </w:tcBorders>
          </w:tcPr>
          <w:p w14:paraId="58AECA1B" w14:textId="77777777" w:rsidR="0047186B" w:rsidRPr="00F56DB7" w:rsidRDefault="0047186B" w:rsidP="0073643A">
            <w:pPr>
              <w:pStyle w:val="TAL"/>
            </w:pPr>
          </w:p>
        </w:tc>
      </w:tr>
      <w:tr w:rsidR="0047186B" w:rsidRPr="00F56DB7" w14:paraId="4F08E3C0" w14:textId="77777777" w:rsidTr="00CD03F3">
        <w:trPr>
          <w:cantSplit/>
          <w:tblHeader/>
          <w:jc w:val="center"/>
        </w:trPr>
        <w:tc>
          <w:tcPr>
            <w:tcW w:w="1794" w:type="dxa"/>
            <w:tcBorders>
              <w:top w:val="nil"/>
              <w:left w:val="single" w:sz="4" w:space="0" w:color="auto"/>
              <w:bottom w:val="single" w:sz="4" w:space="0" w:color="auto"/>
              <w:right w:val="single" w:sz="4" w:space="0" w:color="auto"/>
            </w:tcBorders>
          </w:tcPr>
          <w:p w14:paraId="54608014" w14:textId="77777777" w:rsidR="0047186B" w:rsidRPr="00F56DB7" w:rsidRDefault="0047186B" w:rsidP="0073643A">
            <w:pPr>
              <w:pStyle w:val="TAH"/>
              <w:jc w:val="left"/>
              <w:rPr>
                <w:b w:val="0"/>
              </w:rPr>
            </w:pPr>
            <w:r w:rsidRPr="00F56DB7">
              <w:rPr>
                <w:b w:val="0"/>
                <w:bCs/>
              </w:rPr>
              <w:tab/>
            </w:r>
            <w:r w:rsidRPr="00F56DB7">
              <w:rPr>
                <w:b w:val="0"/>
              </w:rPr>
              <w:t>reason-text</w:t>
            </w:r>
          </w:p>
        </w:tc>
        <w:tc>
          <w:tcPr>
            <w:tcW w:w="889" w:type="dxa"/>
            <w:tcBorders>
              <w:top w:val="nil"/>
              <w:left w:val="single" w:sz="4" w:space="0" w:color="auto"/>
              <w:bottom w:val="single" w:sz="4" w:space="0" w:color="auto"/>
              <w:right w:val="single" w:sz="4" w:space="0" w:color="auto"/>
            </w:tcBorders>
          </w:tcPr>
          <w:p w14:paraId="151E6ED6" w14:textId="77777777" w:rsidR="0047186B" w:rsidRPr="00F56DB7" w:rsidRDefault="0047186B" w:rsidP="0073643A">
            <w:pPr>
              <w:pStyle w:val="TAL"/>
            </w:pPr>
          </w:p>
        </w:tc>
        <w:tc>
          <w:tcPr>
            <w:tcW w:w="4855" w:type="dxa"/>
            <w:tcBorders>
              <w:top w:val="nil"/>
              <w:left w:val="single" w:sz="4" w:space="0" w:color="auto"/>
              <w:bottom w:val="single" w:sz="4" w:space="0" w:color="auto"/>
              <w:right w:val="single" w:sz="4" w:space="0" w:color="auto"/>
            </w:tcBorders>
          </w:tcPr>
          <w:p w14:paraId="4B8ECCFA" w14:textId="77777777" w:rsidR="0047186B" w:rsidRPr="00F56DB7" w:rsidRDefault="0047186B" w:rsidP="0073643A">
            <w:pPr>
              <w:pStyle w:val="TAL"/>
              <w:rPr>
                <w:i/>
                <w:lang w:eastAsia="zh-CN"/>
              </w:rPr>
            </w:pPr>
            <w:r w:rsidRPr="00F56DB7">
              <w:rPr>
                <w:i/>
                <w:lang w:eastAsia="zh-CN"/>
              </w:rPr>
              <w:t>text=”Call completed elsewhere”</w:t>
            </w:r>
          </w:p>
        </w:tc>
        <w:tc>
          <w:tcPr>
            <w:tcW w:w="758" w:type="dxa"/>
            <w:tcBorders>
              <w:top w:val="nil"/>
              <w:left w:val="single" w:sz="4" w:space="0" w:color="auto"/>
              <w:bottom w:val="single" w:sz="4" w:space="0" w:color="auto"/>
              <w:right w:val="single" w:sz="4" w:space="0" w:color="auto"/>
            </w:tcBorders>
          </w:tcPr>
          <w:p w14:paraId="405A665E" w14:textId="77777777" w:rsidR="0047186B" w:rsidRPr="00F56DB7" w:rsidRDefault="0047186B" w:rsidP="0073643A">
            <w:pPr>
              <w:pStyle w:val="TAH"/>
            </w:pPr>
          </w:p>
        </w:tc>
        <w:tc>
          <w:tcPr>
            <w:tcW w:w="1458" w:type="dxa"/>
            <w:tcBorders>
              <w:top w:val="nil"/>
              <w:left w:val="single" w:sz="4" w:space="0" w:color="auto"/>
              <w:bottom w:val="single" w:sz="4" w:space="0" w:color="auto"/>
              <w:right w:val="single" w:sz="4" w:space="0" w:color="auto"/>
            </w:tcBorders>
          </w:tcPr>
          <w:p w14:paraId="6715EBED" w14:textId="77777777" w:rsidR="0047186B" w:rsidRPr="00F56DB7" w:rsidRDefault="0047186B" w:rsidP="0073643A">
            <w:pPr>
              <w:pStyle w:val="TAL"/>
            </w:pPr>
          </w:p>
        </w:tc>
      </w:tr>
    </w:tbl>
    <w:p w14:paraId="231611DF" w14:textId="77777777" w:rsidR="0047186B" w:rsidRPr="00F56DB7" w:rsidRDefault="0047186B" w:rsidP="0047186B">
      <w:pPr>
        <w:rPr>
          <w:lang w:eastAsia="zh-CN"/>
        </w:rPr>
      </w:pPr>
    </w:p>
    <w:p w14:paraId="20B858AD" w14:textId="77777777" w:rsidR="0047186B" w:rsidRPr="00F56DB7" w:rsidRDefault="0047186B" w:rsidP="0047186B">
      <w:pPr>
        <w:pStyle w:val="TH"/>
      </w:pPr>
      <w:r w:rsidRPr="00F56DB7">
        <w:t xml:space="preserve">Table 7.24.4.3-2: 200 OK (step 20, table </w:t>
      </w:r>
      <w:r w:rsidRPr="00F56DB7">
        <w:rPr>
          <w:rFonts w:cs="Arial"/>
        </w:rPr>
        <w:t>7.24.4.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47186B" w:rsidRPr="00F56DB7" w14:paraId="29EEE7C7" w14:textId="77777777" w:rsidTr="0073643A">
        <w:trPr>
          <w:jc w:val="center"/>
        </w:trPr>
        <w:tc>
          <w:tcPr>
            <w:tcW w:w="9639" w:type="dxa"/>
          </w:tcPr>
          <w:p w14:paraId="5B2EB552" w14:textId="77777777" w:rsidR="0047186B" w:rsidRPr="00F56DB7" w:rsidRDefault="0047186B" w:rsidP="0073643A">
            <w:pPr>
              <w:pStyle w:val="TAL"/>
            </w:pPr>
            <w:r w:rsidRPr="00F56DB7">
              <w:t>Derivation Path: TS 34.229-1 [2], Annex A.3.1</w:t>
            </w:r>
          </w:p>
        </w:tc>
      </w:tr>
    </w:tbl>
    <w:p w14:paraId="4D3E80BA" w14:textId="77777777" w:rsidR="0047186B" w:rsidRPr="00F56DB7" w:rsidRDefault="0047186B" w:rsidP="00CD03F3"/>
    <w:p w14:paraId="71DD4BB0" w14:textId="77777777" w:rsidR="0047186B" w:rsidRPr="00F56DB7" w:rsidRDefault="0047186B" w:rsidP="0047186B">
      <w:pPr>
        <w:pStyle w:val="TH"/>
      </w:pPr>
      <w:r w:rsidRPr="00F56DB7">
        <w:t xml:space="preserve">Table 7.24.4.3-3: 487 Request Terminated (step 1, table </w:t>
      </w:r>
      <w:r w:rsidRPr="00F56DB7">
        <w:rPr>
          <w:rFonts w:cs="Arial"/>
        </w:rPr>
        <w:t>7.24.4.2-2</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47186B" w:rsidRPr="00F56DB7" w14:paraId="0D5D12CA" w14:textId="77777777" w:rsidTr="0073643A">
        <w:trPr>
          <w:jc w:val="center"/>
        </w:trPr>
        <w:tc>
          <w:tcPr>
            <w:tcW w:w="9639" w:type="dxa"/>
          </w:tcPr>
          <w:p w14:paraId="51ADA343" w14:textId="77777777" w:rsidR="0047186B" w:rsidRPr="00F56DB7" w:rsidRDefault="0047186B" w:rsidP="0073643A">
            <w:pPr>
              <w:pStyle w:val="TAL"/>
            </w:pPr>
            <w:r w:rsidRPr="00F56DB7">
              <w:t>Derivation Path: TS 34.229-1 [2], Annex A.2.16</w:t>
            </w:r>
          </w:p>
        </w:tc>
      </w:tr>
    </w:tbl>
    <w:p w14:paraId="46A693DE" w14:textId="77777777" w:rsidR="0047186B" w:rsidRPr="00F56DB7" w:rsidRDefault="0047186B" w:rsidP="00CD03F3"/>
    <w:p w14:paraId="7F83863C" w14:textId="77777777" w:rsidR="0047186B" w:rsidRPr="00F56DB7" w:rsidRDefault="0047186B" w:rsidP="0047186B">
      <w:pPr>
        <w:pStyle w:val="TH"/>
      </w:pPr>
      <w:r w:rsidRPr="00F56DB7">
        <w:t xml:space="preserve">Table 7.24.4.3-4: ACK (step 21, table </w:t>
      </w:r>
      <w:r w:rsidRPr="00F56DB7">
        <w:rPr>
          <w:rFonts w:cs="Arial"/>
        </w:rPr>
        <w:t>7.24.4.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47186B" w:rsidRPr="00F56DB7" w14:paraId="65A8C7EC" w14:textId="77777777" w:rsidTr="0073643A">
        <w:trPr>
          <w:jc w:val="center"/>
        </w:trPr>
        <w:tc>
          <w:tcPr>
            <w:tcW w:w="9639" w:type="dxa"/>
          </w:tcPr>
          <w:p w14:paraId="73C19CC9" w14:textId="77777777" w:rsidR="0047186B" w:rsidRPr="00F56DB7" w:rsidRDefault="0047186B" w:rsidP="0073643A">
            <w:pPr>
              <w:pStyle w:val="TAL"/>
            </w:pPr>
            <w:r w:rsidRPr="00F56DB7">
              <w:t>Derivation Path: TS 34.229-1 [2], Annex A.2.7</w:t>
            </w:r>
          </w:p>
        </w:tc>
      </w:tr>
      <w:bookmarkEnd w:id="855"/>
    </w:tbl>
    <w:p w14:paraId="146CA4EF" w14:textId="77777777" w:rsidR="00701083" w:rsidRPr="00F56DB7" w:rsidRDefault="00701083" w:rsidP="00701083">
      <w:pPr>
        <w:rPr>
          <w:rFonts w:eastAsia="MS Gothic"/>
        </w:rPr>
      </w:pPr>
    </w:p>
    <w:p w14:paraId="73F4A1C4" w14:textId="0319EB83" w:rsidR="000A517A" w:rsidRPr="00F56DB7" w:rsidRDefault="00610109" w:rsidP="000A517A">
      <w:pPr>
        <w:pStyle w:val="Heading2"/>
      </w:pPr>
      <w:r w:rsidRPr="00F56DB7">
        <w:rPr>
          <w:rFonts w:eastAsia="MS Gothic"/>
        </w:rPr>
        <w:br w:type="page"/>
      </w:r>
      <w:bookmarkStart w:id="913" w:name="_Toc90889099"/>
      <w:bookmarkStart w:id="914" w:name="_Toc99872600"/>
      <w:bookmarkStart w:id="915" w:name="_Toc210837421"/>
      <w:bookmarkStart w:id="916" w:name="_Toc68197397"/>
      <w:bookmarkStart w:id="917" w:name="_Toc75880655"/>
      <w:bookmarkStart w:id="918" w:name="_Toc84254353"/>
      <w:bookmarkStart w:id="919" w:name="_Toc84255148"/>
      <w:r w:rsidR="000A517A" w:rsidRPr="00F56DB7">
        <w:t>7.24a</w:t>
      </w:r>
      <w:r w:rsidR="000A517A" w:rsidRPr="00F56DB7">
        <w:tab/>
        <w:t>MTSI MO Voice Call / Forking / UE receives two preliminary responses and one early dialog termination / 5GS</w:t>
      </w:r>
      <w:bookmarkEnd w:id="913"/>
      <w:bookmarkEnd w:id="914"/>
      <w:bookmarkEnd w:id="915"/>
    </w:p>
    <w:p w14:paraId="0AEEE45A" w14:textId="77777777" w:rsidR="000A517A" w:rsidRPr="00F56DB7" w:rsidRDefault="000A517A" w:rsidP="000A517A">
      <w:pPr>
        <w:pStyle w:val="H6"/>
      </w:pPr>
      <w:r w:rsidRPr="00F56DB7">
        <w:t>7.24a.1</w:t>
      </w:r>
      <w:r w:rsidRPr="00F56DB7">
        <w:tab/>
        <w:t>Test Purpose (TP)</w:t>
      </w:r>
    </w:p>
    <w:p w14:paraId="09BB05D3" w14:textId="77777777" w:rsidR="000A517A" w:rsidRPr="00F56DB7" w:rsidRDefault="000A517A" w:rsidP="000A517A">
      <w:pPr>
        <w:pStyle w:val="H6"/>
      </w:pPr>
      <w:r w:rsidRPr="00F56DB7">
        <w:t>(1)</w:t>
      </w:r>
    </w:p>
    <w:p w14:paraId="66DB1ACF" w14:textId="77777777" w:rsidR="000A517A" w:rsidRPr="00F56DB7" w:rsidRDefault="000A517A" w:rsidP="000A517A">
      <w:pPr>
        <w:pStyle w:val="PL"/>
      </w:pPr>
      <w:r w:rsidRPr="00F56DB7">
        <w:rPr>
          <w:b/>
        </w:rPr>
        <w:t>with</w:t>
      </w:r>
      <w:r w:rsidRPr="00F56DB7">
        <w:t xml:space="preserve"> { UE being registered to IMS and configured to use preconditions and to not use GRUU and to not suppress forking }</w:t>
      </w:r>
    </w:p>
    <w:p w14:paraId="7EA06903" w14:textId="77777777" w:rsidR="000A517A" w:rsidRPr="00F56DB7" w:rsidRDefault="000A517A" w:rsidP="000A517A">
      <w:pPr>
        <w:pStyle w:val="PL"/>
      </w:pPr>
      <w:r w:rsidRPr="00F56DB7">
        <w:rPr>
          <w:b/>
        </w:rPr>
        <w:t>ensure</w:t>
      </w:r>
      <w:r w:rsidRPr="00F56DB7">
        <w:t xml:space="preserve"> </w:t>
      </w:r>
      <w:r w:rsidRPr="00F56DB7">
        <w:rPr>
          <w:b/>
        </w:rPr>
        <w:t>that</w:t>
      </w:r>
      <w:r w:rsidRPr="00F56DB7">
        <w:t xml:space="preserve"> {</w:t>
      </w:r>
    </w:p>
    <w:p w14:paraId="6AE994EB" w14:textId="77777777" w:rsidR="000A517A" w:rsidRPr="00F56DB7" w:rsidRDefault="000A517A" w:rsidP="000A517A">
      <w:pPr>
        <w:pStyle w:val="PL"/>
      </w:pPr>
      <w:r w:rsidRPr="00F56DB7">
        <w:t xml:space="preserve">  </w:t>
      </w:r>
      <w:r w:rsidRPr="00F56DB7">
        <w:rPr>
          <w:b/>
        </w:rPr>
        <w:t>when</w:t>
      </w:r>
      <w:r w:rsidRPr="00F56DB7">
        <w:t xml:space="preserve"> { UE is made to start a voice call, processes the call setup until before completion, and then receives another early dialog indication }</w:t>
      </w:r>
    </w:p>
    <w:p w14:paraId="1E02ECE4" w14:textId="77777777" w:rsidR="000A517A" w:rsidRPr="00F56DB7" w:rsidRDefault="000A517A" w:rsidP="000A517A">
      <w:pPr>
        <w:pStyle w:val="PL"/>
      </w:pPr>
      <w:r w:rsidRPr="00F56DB7">
        <w:t xml:space="preserve">    </w:t>
      </w:r>
      <w:r w:rsidRPr="00F56DB7">
        <w:rPr>
          <w:b/>
        </w:rPr>
        <w:t>then</w:t>
      </w:r>
      <w:r w:rsidRPr="00F56DB7">
        <w:t xml:space="preserve"> { UE processes the second early dialog until before completion }</w:t>
      </w:r>
    </w:p>
    <w:p w14:paraId="7146A17F" w14:textId="77777777" w:rsidR="000A517A" w:rsidRPr="00F56DB7" w:rsidRDefault="000A517A" w:rsidP="000A517A">
      <w:pPr>
        <w:pStyle w:val="PL"/>
      </w:pPr>
      <w:r w:rsidRPr="00F56DB7">
        <w:t xml:space="preserve">            }</w:t>
      </w:r>
    </w:p>
    <w:p w14:paraId="3DAE6798" w14:textId="77777777" w:rsidR="000A517A" w:rsidRPr="00F56DB7" w:rsidRDefault="000A517A" w:rsidP="000A517A">
      <w:pPr>
        <w:pStyle w:val="PL"/>
      </w:pPr>
    </w:p>
    <w:p w14:paraId="66C8FFC4" w14:textId="77777777" w:rsidR="000A517A" w:rsidRPr="00F56DB7" w:rsidRDefault="000A517A" w:rsidP="000A517A">
      <w:pPr>
        <w:pStyle w:val="H6"/>
      </w:pPr>
      <w:r w:rsidRPr="00F56DB7">
        <w:t>(2)</w:t>
      </w:r>
    </w:p>
    <w:p w14:paraId="48090255" w14:textId="77777777" w:rsidR="000A517A" w:rsidRPr="00F56DB7" w:rsidRDefault="000A517A" w:rsidP="000A517A">
      <w:pPr>
        <w:pStyle w:val="PL"/>
      </w:pPr>
      <w:r w:rsidRPr="00F56DB7">
        <w:rPr>
          <w:b/>
        </w:rPr>
        <w:t>with</w:t>
      </w:r>
      <w:r w:rsidRPr="00F56DB7">
        <w:t xml:space="preserve"> { UE having proceeded two early dialogs }</w:t>
      </w:r>
    </w:p>
    <w:p w14:paraId="1CAB4196" w14:textId="77777777" w:rsidR="000A517A" w:rsidRPr="00F56DB7" w:rsidRDefault="000A517A" w:rsidP="000A517A">
      <w:pPr>
        <w:pStyle w:val="PL"/>
      </w:pPr>
      <w:r w:rsidRPr="00F56DB7">
        <w:rPr>
          <w:b/>
        </w:rPr>
        <w:t>ensure</w:t>
      </w:r>
      <w:r w:rsidRPr="00F56DB7">
        <w:t xml:space="preserve"> </w:t>
      </w:r>
      <w:r w:rsidRPr="00F56DB7">
        <w:rPr>
          <w:b/>
        </w:rPr>
        <w:t>that</w:t>
      </w:r>
      <w:r w:rsidRPr="00F56DB7">
        <w:t xml:space="preserve"> {</w:t>
      </w:r>
    </w:p>
    <w:p w14:paraId="70FFCEA3" w14:textId="77777777" w:rsidR="000A517A" w:rsidRPr="00F56DB7" w:rsidRDefault="000A517A" w:rsidP="000A517A">
      <w:pPr>
        <w:pStyle w:val="PL"/>
      </w:pPr>
      <w:r w:rsidRPr="00F56DB7">
        <w:t xml:space="preserve">  </w:t>
      </w:r>
      <w:r w:rsidRPr="00F56DB7">
        <w:rPr>
          <w:b/>
        </w:rPr>
        <w:t>when</w:t>
      </w:r>
      <w:r w:rsidRPr="00F56DB7">
        <w:t xml:space="preserve"> { UE receives 199 Early Dialog Terminated for the first dialog, followed by 200 OK for the second dialog }</w:t>
      </w:r>
    </w:p>
    <w:p w14:paraId="20A7376E" w14:textId="77777777" w:rsidR="000A517A" w:rsidRPr="00F56DB7" w:rsidRDefault="000A517A" w:rsidP="000A517A">
      <w:pPr>
        <w:pStyle w:val="PL"/>
      </w:pPr>
      <w:r w:rsidRPr="00F56DB7">
        <w:t xml:space="preserve">    </w:t>
      </w:r>
      <w:r w:rsidRPr="00F56DB7">
        <w:rPr>
          <w:b/>
        </w:rPr>
        <w:t>then</w:t>
      </w:r>
      <w:r w:rsidRPr="00F56DB7">
        <w:t xml:space="preserve"> { UE sends ACK on the second dialog and maintains it }</w:t>
      </w:r>
    </w:p>
    <w:p w14:paraId="4A06464F" w14:textId="77777777" w:rsidR="000A517A" w:rsidRPr="00F56DB7" w:rsidRDefault="000A517A" w:rsidP="000A517A">
      <w:pPr>
        <w:pStyle w:val="PL"/>
      </w:pPr>
      <w:r w:rsidRPr="00F56DB7">
        <w:t xml:space="preserve">            }</w:t>
      </w:r>
    </w:p>
    <w:p w14:paraId="6DC42C3F" w14:textId="77777777" w:rsidR="000A517A" w:rsidRPr="00F56DB7" w:rsidRDefault="000A517A" w:rsidP="000A517A">
      <w:pPr>
        <w:pStyle w:val="PL"/>
      </w:pPr>
    </w:p>
    <w:p w14:paraId="19E26E24" w14:textId="77777777" w:rsidR="000A517A" w:rsidRPr="00F56DB7" w:rsidRDefault="000A517A" w:rsidP="000A517A">
      <w:pPr>
        <w:pStyle w:val="H6"/>
      </w:pPr>
      <w:r w:rsidRPr="00F56DB7">
        <w:t>7.24a.2</w:t>
      </w:r>
      <w:r w:rsidRPr="00F56DB7">
        <w:tab/>
        <w:t>Conformance Requirements</w:t>
      </w:r>
    </w:p>
    <w:p w14:paraId="1EA81B4B" w14:textId="77777777" w:rsidR="000A517A" w:rsidRPr="00F56DB7" w:rsidRDefault="000A517A" w:rsidP="000A517A">
      <w:pPr>
        <w:rPr>
          <w:lang w:eastAsia="zh-CN"/>
        </w:rPr>
      </w:pPr>
      <w:r w:rsidRPr="00F56DB7">
        <w:rPr>
          <w:lang w:eastAsia="zh-CN"/>
        </w:rPr>
        <w:t>The conformance requirements covered in the present test case are, unless otherwise stated, Rel-15 requirements.</w:t>
      </w:r>
    </w:p>
    <w:p w14:paraId="322BD946" w14:textId="77777777" w:rsidR="000A517A" w:rsidRPr="00F56DB7" w:rsidRDefault="000A517A" w:rsidP="000A517A">
      <w:pPr>
        <w:rPr>
          <w:rFonts w:eastAsia="DengXian"/>
          <w:lang w:eastAsia="en-US"/>
        </w:rPr>
      </w:pPr>
      <w:r w:rsidRPr="00F56DB7">
        <w:rPr>
          <w:rFonts w:eastAsia="DengXian"/>
        </w:rPr>
        <w:t>[TS 24.229, clause 5.1.3.1]:</w:t>
      </w:r>
    </w:p>
    <w:p w14:paraId="573B21C7" w14:textId="77777777" w:rsidR="000A517A" w:rsidRPr="00F56DB7" w:rsidRDefault="000A517A" w:rsidP="000A517A">
      <w:r w:rsidRPr="00F56DB7">
        <w:t>Upon receiving a 199 (Early Dialog Terminated) provisional response to an established early dialog the UE shall release resources specifically related to that early dialog.</w:t>
      </w:r>
    </w:p>
    <w:p w14:paraId="128BB6D9" w14:textId="77777777" w:rsidR="000A517A" w:rsidRPr="00F56DB7" w:rsidRDefault="000A517A" w:rsidP="000A517A">
      <w:pPr>
        <w:pStyle w:val="H6"/>
      </w:pPr>
      <w:r w:rsidRPr="00F56DB7">
        <w:t>7.24a.3</w:t>
      </w:r>
      <w:r w:rsidRPr="00F56DB7">
        <w:tab/>
        <w:t>Profile Requirements (Informative)</w:t>
      </w:r>
    </w:p>
    <w:p w14:paraId="14F2575C" w14:textId="77777777" w:rsidR="000A517A" w:rsidRPr="00F56DB7" w:rsidRDefault="000A517A" w:rsidP="000A517A">
      <w:pPr>
        <w:rPr>
          <w:rFonts w:eastAsia="DengXian"/>
        </w:rPr>
      </w:pPr>
      <w:r w:rsidRPr="00F56DB7">
        <w:rPr>
          <w:rFonts w:eastAsia="DengXian"/>
        </w:rPr>
        <w:t>[GSMA NG.114 V1.0, clause 2.3.7]:</w:t>
      </w:r>
    </w:p>
    <w:p w14:paraId="300E2490" w14:textId="77777777" w:rsidR="000A517A" w:rsidRPr="00F56DB7" w:rsidRDefault="000A517A" w:rsidP="000A517A">
      <w:r w:rsidRPr="00F56DB7">
        <w:t xml:space="preserve">It is also possible that the network or the terminating UE will need to release an early dialog using the 199 (Early Dialog Terminated) response defined in IETF RFC 6228 [85]. To support this, the originating UE must include the "199" option tag in the Supported header field in the initial INVITE request and must understand a 199 (Early Dialog Terminated) response code and act as specified in section 5.1.3.1 of 3GPP TS 24.229 [8]. </w:t>
      </w:r>
    </w:p>
    <w:p w14:paraId="299D6E5F" w14:textId="77777777" w:rsidR="000A517A" w:rsidRPr="00F56DB7" w:rsidRDefault="000A517A" w:rsidP="000A517A">
      <w:pPr>
        <w:pStyle w:val="H6"/>
      </w:pPr>
      <w:r w:rsidRPr="00F56DB7">
        <w:t>7.24a.4</w:t>
      </w:r>
      <w:r w:rsidRPr="00F56DB7">
        <w:tab/>
        <w:t>Test description</w:t>
      </w:r>
    </w:p>
    <w:p w14:paraId="17A005FC" w14:textId="77777777" w:rsidR="000A517A" w:rsidRPr="00F56DB7" w:rsidRDefault="000A517A" w:rsidP="000A517A">
      <w:pPr>
        <w:pStyle w:val="H6"/>
      </w:pPr>
      <w:r w:rsidRPr="00F56DB7">
        <w:t>7.24a.4.1</w:t>
      </w:r>
      <w:r w:rsidRPr="00F56DB7">
        <w:tab/>
        <w:t>Pre-test conditions</w:t>
      </w:r>
    </w:p>
    <w:p w14:paraId="7112555B" w14:textId="77777777" w:rsidR="000A517A" w:rsidRPr="00F56DB7" w:rsidRDefault="000A517A" w:rsidP="000A517A">
      <w:pPr>
        <w:pStyle w:val="H6"/>
      </w:pPr>
      <w:r w:rsidRPr="00F56DB7">
        <w:t>System Simulator:</w:t>
      </w:r>
    </w:p>
    <w:p w14:paraId="676188D4" w14:textId="77777777" w:rsidR="000A517A" w:rsidRPr="00F56DB7" w:rsidRDefault="000A517A" w:rsidP="000A517A">
      <w:pPr>
        <w:pStyle w:val="B10"/>
        <w:rPr>
          <w:lang w:eastAsia="sv-SE"/>
        </w:rPr>
      </w:pPr>
      <w:r w:rsidRPr="00F56DB7">
        <w:t>-</w:t>
      </w:r>
      <w:r w:rsidRPr="00F56DB7">
        <w:tab/>
        <w:t>1 NR Cell connected to 5GC, default parameters.</w:t>
      </w:r>
    </w:p>
    <w:p w14:paraId="23CB2820" w14:textId="77777777" w:rsidR="000A517A" w:rsidRPr="00F56DB7" w:rsidRDefault="000A517A" w:rsidP="000A517A">
      <w:pPr>
        <w:pStyle w:val="H6"/>
        <w:rPr>
          <w:lang w:eastAsia="en-US"/>
        </w:rPr>
      </w:pPr>
      <w:r w:rsidRPr="00F56DB7">
        <w:t>UE:</w:t>
      </w:r>
    </w:p>
    <w:p w14:paraId="43CF17CF" w14:textId="77777777" w:rsidR="000A517A" w:rsidRPr="00F56DB7" w:rsidRDefault="000A517A" w:rsidP="000A517A">
      <w:pPr>
        <w:pStyle w:val="B10"/>
        <w:rPr>
          <w:snapToGrid w:val="0"/>
        </w:rPr>
      </w:pPr>
      <w:r w:rsidRPr="00F56DB7">
        <w:t>-</w:t>
      </w:r>
      <w:r w:rsidRPr="00F56DB7">
        <w:tab/>
      </w:r>
      <w:r w:rsidRPr="00F56DB7">
        <w:rPr>
          <w:snapToGrid w:val="0"/>
        </w:rPr>
        <w:t>UE contains either ISIM and USIM applications or only USIM application on UICC.</w:t>
      </w:r>
    </w:p>
    <w:p w14:paraId="7AD14546" w14:textId="77777777" w:rsidR="000A517A" w:rsidRPr="00F56DB7" w:rsidRDefault="000A517A" w:rsidP="000A517A">
      <w:pPr>
        <w:pStyle w:val="B10"/>
        <w:rPr>
          <w:snapToGrid w:val="0"/>
        </w:rPr>
      </w:pPr>
      <w:r w:rsidRPr="00F56DB7">
        <w:t>-</w:t>
      </w:r>
      <w:r w:rsidRPr="00F56DB7">
        <w:tab/>
      </w:r>
      <w:r w:rsidRPr="00F56DB7">
        <w:rPr>
          <w:snapToGrid w:val="0"/>
        </w:rPr>
        <w:t>UE is configured to register for IMS after switch on.</w:t>
      </w:r>
    </w:p>
    <w:p w14:paraId="495B8FE8" w14:textId="77777777" w:rsidR="000A517A" w:rsidRPr="00F56DB7" w:rsidRDefault="000A517A" w:rsidP="000A517A">
      <w:pPr>
        <w:pStyle w:val="B10"/>
        <w:rPr>
          <w:snapToGrid w:val="0"/>
        </w:rPr>
      </w:pPr>
      <w:r w:rsidRPr="00F56DB7">
        <w:t>-</w:t>
      </w:r>
      <w:r w:rsidRPr="00F56DB7">
        <w:tab/>
        <w:t xml:space="preserve">UE is configured to use preconditions. </w:t>
      </w:r>
    </w:p>
    <w:p w14:paraId="58AC8C53" w14:textId="77777777" w:rsidR="000A517A" w:rsidRPr="00F56DB7" w:rsidRDefault="000A517A" w:rsidP="000A517A">
      <w:pPr>
        <w:pStyle w:val="B10"/>
        <w:rPr>
          <w:snapToGrid w:val="0"/>
        </w:rPr>
      </w:pPr>
      <w:r w:rsidRPr="00F56DB7">
        <w:t>-</w:t>
      </w:r>
      <w:r w:rsidRPr="00F56DB7">
        <w:tab/>
        <w:t xml:space="preserve">UE is configured to not use GRUU. </w:t>
      </w:r>
    </w:p>
    <w:p w14:paraId="6E902C35" w14:textId="77777777" w:rsidR="000A517A" w:rsidRPr="00F56DB7" w:rsidRDefault="000A517A" w:rsidP="000A517A">
      <w:pPr>
        <w:pStyle w:val="B10"/>
        <w:rPr>
          <w:snapToGrid w:val="0"/>
        </w:rPr>
      </w:pPr>
      <w:r w:rsidRPr="00F56DB7">
        <w:t>-</w:t>
      </w:r>
      <w:r w:rsidRPr="00F56DB7">
        <w:tab/>
        <w:t xml:space="preserve">UE is configured to not suppress forking via the no-fork directive. </w:t>
      </w:r>
    </w:p>
    <w:p w14:paraId="2BFCE836" w14:textId="77777777" w:rsidR="000A517A" w:rsidRPr="00F56DB7" w:rsidRDefault="000A517A" w:rsidP="000A517A">
      <w:pPr>
        <w:pStyle w:val="H6"/>
      </w:pPr>
      <w:r w:rsidRPr="00F56DB7">
        <w:t>Preamble:</w:t>
      </w:r>
    </w:p>
    <w:p w14:paraId="20653C4E" w14:textId="77777777" w:rsidR="000A517A" w:rsidRPr="00F56DB7" w:rsidRDefault="000A517A" w:rsidP="000A517A">
      <w:pPr>
        <w:pStyle w:val="B10"/>
        <w:rPr>
          <w:snapToGrid w:val="0"/>
        </w:rPr>
      </w:pPr>
      <w:r w:rsidRPr="00F56DB7">
        <w:t>-</w:t>
      </w:r>
      <w:r w:rsidRPr="00F56DB7">
        <w:tab/>
        <w:t>UE is in state 1N-A (TS 38.508-1 [21]) and registered to IMS</w:t>
      </w:r>
    </w:p>
    <w:p w14:paraId="66C74A42" w14:textId="77777777" w:rsidR="000A517A" w:rsidRPr="00F56DB7" w:rsidRDefault="000A517A" w:rsidP="000A517A">
      <w:pPr>
        <w:pStyle w:val="H6"/>
        <w:rPr>
          <w:snapToGrid w:val="0"/>
        </w:rPr>
      </w:pPr>
      <w:r w:rsidRPr="00F56DB7">
        <w:t>7.24a.4.2</w:t>
      </w:r>
      <w:r w:rsidRPr="00F56DB7">
        <w:tab/>
      </w:r>
      <w:r w:rsidRPr="00F56DB7">
        <w:rPr>
          <w:snapToGrid w:val="0"/>
        </w:rPr>
        <w:t>Test procedure sequence</w:t>
      </w:r>
    </w:p>
    <w:p w14:paraId="0678C296" w14:textId="77777777" w:rsidR="000A517A" w:rsidRPr="00F56DB7" w:rsidRDefault="000A517A" w:rsidP="000A517A">
      <w:pPr>
        <w:pStyle w:val="TH"/>
        <w:rPr>
          <w:rFonts w:cs="Arial"/>
        </w:rPr>
      </w:pPr>
      <w:r w:rsidRPr="00F56DB7">
        <w:rPr>
          <w:rFonts w:cs="Arial"/>
        </w:rPr>
        <w:t>Table 7.24a.4.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5241"/>
        <w:gridCol w:w="709"/>
        <w:gridCol w:w="1560"/>
        <w:gridCol w:w="567"/>
        <w:gridCol w:w="850"/>
      </w:tblGrid>
      <w:tr w:rsidR="000A517A" w:rsidRPr="00F56DB7" w14:paraId="78A5BB78" w14:textId="77777777" w:rsidTr="00441AFE">
        <w:trPr>
          <w:jc w:val="center"/>
        </w:trPr>
        <w:tc>
          <w:tcPr>
            <w:tcW w:w="703" w:type="dxa"/>
            <w:tcBorders>
              <w:top w:val="single" w:sz="4" w:space="0" w:color="auto"/>
              <w:left w:val="single" w:sz="4" w:space="0" w:color="auto"/>
              <w:bottom w:val="nil"/>
              <w:right w:val="single" w:sz="4" w:space="0" w:color="auto"/>
            </w:tcBorders>
            <w:hideMark/>
          </w:tcPr>
          <w:p w14:paraId="61CDAA97" w14:textId="77777777" w:rsidR="000A517A" w:rsidRPr="00F56DB7" w:rsidRDefault="000A517A">
            <w:pPr>
              <w:pStyle w:val="TAH"/>
              <w:ind w:left="400" w:hanging="400"/>
            </w:pPr>
            <w:r w:rsidRPr="00F56DB7">
              <w:t>St</w:t>
            </w:r>
          </w:p>
        </w:tc>
        <w:tc>
          <w:tcPr>
            <w:tcW w:w="5241" w:type="dxa"/>
            <w:tcBorders>
              <w:top w:val="single" w:sz="4" w:space="0" w:color="auto"/>
              <w:left w:val="single" w:sz="4" w:space="0" w:color="auto"/>
              <w:bottom w:val="single" w:sz="4" w:space="0" w:color="auto"/>
              <w:right w:val="single" w:sz="4" w:space="0" w:color="auto"/>
            </w:tcBorders>
            <w:hideMark/>
          </w:tcPr>
          <w:p w14:paraId="2A16423E" w14:textId="77777777" w:rsidR="000A517A" w:rsidRPr="00F56DB7" w:rsidRDefault="000A517A">
            <w:pPr>
              <w:pStyle w:val="TAH"/>
              <w:ind w:left="400" w:hanging="400"/>
            </w:pPr>
            <w:r w:rsidRPr="00F56DB7">
              <w:t>Procedure</w:t>
            </w:r>
          </w:p>
        </w:tc>
        <w:tc>
          <w:tcPr>
            <w:tcW w:w="2269" w:type="dxa"/>
            <w:gridSpan w:val="2"/>
            <w:tcBorders>
              <w:top w:val="single" w:sz="4" w:space="0" w:color="auto"/>
              <w:left w:val="single" w:sz="4" w:space="0" w:color="auto"/>
              <w:bottom w:val="single" w:sz="4" w:space="0" w:color="auto"/>
              <w:right w:val="single" w:sz="4" w:space="0" w:color="auto"/>
            </w:tcBorders>
            <w:hideMark/>
          </w:tcPr>
          <w:p w14:paraId="32F800C4" w14:textId="77777777" w:rsidR="000A517A" w:rsidRPr="00F56DB7" w:rsidRDefault="000A517A">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6F423A8A" w14:textId="77777777" w:rsidR="000A517A" w:rsidRPr="00F56DB7" w:rsidRDefault="000A517A">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ACCAA15" w14:textId="77777777" w:rsidR="000A517A" w:rsidRPr="00F56DB7" w:rsidRDefault="000A517A">
            <w:pPr>
              <w:pStyle w:val="TAH"/>
            </w:pPr>
            <w:r w:rsidRPr="00F56DB7">
              <w:t>Verdict</w:t>
            </w:r>
          </w:p>
        </w:tc>
      </w:tr>
      <w:tr w:rsidR="000A517A" w:rsidRPr="00F56DB7" w14:paraId="76239036" w14:textId="77777777" w:rsidTr="00441AFE">
        <w:trPr>
          <w:jc w:val="center"/>
        </w:trPr>
        <w:tc>
          <w:tcPr>
            <w:tcW w:w="703" w:type="dxa"/>
            <w:tcBorders>
              <w:top w:val="nil"/>
              <w:left w:val="single" w:sz="4" w:space="0" w:color="auto"/>
              <w:bottom w:val="single" w:sz="4" w:space="0" w:color="auto"/>
              <w:right w:val="single" w:sz="4" w:space="0" w:color="auto"/>
            </w:tcBorders>
          </w:tcPr>
          <w:p w14:paraId="0915F49E" w14:textId="77777777" w:rsidR="000A517A" w:rsidRPr="00F56DB7" w:rsidRDefault="000A517A">
            <w:pPr>
              <w:pStyle w:val="TAH"/>
            </w:pPr>
          </w:p>
        </w:tc>
        <w:tc>
          <w:tcPr>
            <w:tcW w:w="5241" w:type="dxa"/>
            <w:tcBorders>
              <w:top w:val="single" w:sz="4" w:space="0" w:color="auto"/>
              <w:left w:val="single" w:sz="4" w:space="0" w:color="auto"/>
              <w:bottom w:val="single" w:sz="4" w:space="0" w:color="auto"/>
              <w:right w:val="single" w:sz="4" w:space="0" w:color="auto"/>
            </w:tcBorders>
          </w:tcPr>
          <w:p w14:paraId="2A55F4FE" w14:textId="77777777" w:rsidR="000A517A" w:rsidRPr="00F56DB7" w:rsidRDefault="000A517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EA47277" w14:textId="77777777" w:rsidR="000A517A" w:rsidRPr="00F56DB7" w:rsidRDefault="000A517A">
            <w:pPr>
              <w:pStyle w:val="TAH"/>
            </w:pPr>
            <w:r w:rsidRPr="00F56DB7">
              <w:t>U - S</w:t>
            </w:r>
          </w:p>
        </w:tc>
        <w:tc>
          <w:tcPr>
            <w:tcW w:w="1560" w:type="dxa"/>
            <w:tcBorders>
              <w:top w:val="single" w:sz="4" w:space="0" w:color="auto"/>
              <w:left w:val="single" w:sz="4" w:space="0" w:color="auto"/>
              <w:bottom w:val="single" w:sz="4" w:space="0" w:color="auto"/>
              <w:right w:val="single" w:sz="4" w:space="0" w:color="auto"/>
            </w:tcBorders>
            <w:hideMark/>
          </w:tcPr>
          <w:p w14:paraId="45C80FEE" w14:textId="77777777" w:rsidR="000A517A" w:rsidRPr="00F56DB7" w:rsidRDefault="000A517A">
            <w:pPr>
              <w:pStyle w:val="TAH"/>
            </w:pPr>
            <w:r w:rsidRPr="00F56DB7">
              <w:t>Message</w:t>
            </w:r>
          </w:p>
        </w:tc>
        <w:tc>
          <w:tcPr>
            <w:tcW w:w="567" w:type="dxa"/>
            <w:tcBorders>
              <w:top w:val="nil"/>
              <w:left w:val="single" w:sz="4" w:space="0" w:color="auto"/>
              <w:bottom w:val="single" w:sz="4" w:space="0" w:color="auto"/>
              <w:right w:val="single" w:sz="4" w:space="0" w:color="auto"/>
            </w:tcBorders>
          </w:tcPr>
          <w:p w14:paraId="2717E8FE" w14:textId="77777777" w:rsidR="000A517A" w:rsidRPr="00F56DB7" w:rsidRDefault="000A517A">
            <w:pPr>
              <w:pStyle w:val="TAH"/>
            </w:pPr>
          </w:p>
        </w:tc>
        <w:tc>
          <w:tcPr>
            <w:tcW w:w="850" w:type="dxa"/>
            <w:tcBorders>
              <w:top w:val="nil"/>
              <w:left w:val="single" w:sz="4" w:space="0" w:color="auto"/>
              <w:bottom w:val="single" w:sz="4" w:space="0" w:color="auto"/>
              <w:right w:val="single" w:sz="4" w:space="0" w:color="auto"/>
            </w:tcBorders>
          </w:tcPr>
          <w:p w14:paraId="5B520F58" w14:textId="77777777" w:rsidR="000A517A" w:rsidRPr="00F56DB7" w:rsidRDefault="000A517A">
            <w:pPr>
              <w:pStyle w:val="TAH"/>
            </w:pPr>
          </w:p>
        </w:tc>
      </w:tr>
      <w:tr w:rsidR="000A517A" w:rsidRPr="00F56DB7" w14:paraId="461F8174"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4D606160" w14:textId="77777777" w:rsidR="000A517A" w:rsidRPr="00F56DB7" w:rsidRDefault="000A517A">
            <w:pPr>
              <w:pStyle w:val="TAC"/>
              <w:rPr>
                <w:lang w:eastAsia="zh-CN"/>
              </w:rPr>
            </w:pPr>
            <w:r w:rsidRPr="00F56DB7">
              <w:rPr>
                <w:lang w:eastAsia="zh-CN"/>
              </w:rPr>
              <w:t>1</w:t>
            </w:r>
          </w:p>
        </w:tc>
        <w:tc>
          <w:tcPr>
            <w:tcW w:w="5241" w:type="dxa"/>
            <w:tcBorders>
              <w:top w:val="single" w:sz="4" w:space="0" w:color="auto"/>
              <w:left w:val="single" w:sz="4" w:space="0" w:color="auto"/>
              <w:bottom w:val="single" w:sz="4" w:space="0" w:color="auto"/>
              <w:right w:val="single" w:sz="4" w:space="0" w:color="auto"/>
            </w:tcBorders>
            <w:hideMark/>
          </w:tcPr>
          <w:p w14:paraId="05848029" w14:textId="77777777" w:rsidR="000A517A" w:rsidRPr="00F56DB7" w:rsidRDefault="000A517A">
            <w:pPr>
              <w:pStyle w:val="TAL"/>
              <w:rPr>
                <w:rFonts w:eastAsia="MS Gothic"/>
                <w:lang w:eastAsia="en-US"/>
              </w:rPr>
            </w:pPr>
            <w:r w:rsidRPr="00F56DB7">
              <w:rPr>
                <w:rFonts w:eastAsia="MS Gothic"/>
              </w:rPr>
              <w:t>UE is made to start a voice call.</w:t>
            </w:r>
          </w:p>
        </w:tc>
        <w:tc>
          <w:tcPr>
            <w:tcW w:w="709" w:type="dxa"/>
            <w:tcBorders>
              <w:top w:val="single" w:sz="4" w:space="0" w:color="auto"/>
              <w:left w:val="single" w:sz="4" w:space="0" w:color="auto"/>
              <w:bottom w:val="single" w:sz="4" w:space="0" w:color="auto"/>
              <w:right w:val="single" w:sz="4" w:space="0" w:color="auto"/>
            </w:tcBorders>
            <w:hideMark/>
          </w:tcPr>
          <w:p w14:paraId="47356808" w14:textId="77777777" w:rsidR="000A517A" w:rsidRPr="00F56DB7" w:rsidRDefault="000A517A">
            <w:pPr>
              <w:pStyle w:val="TAC"/>
              <w:rPr>
                <w:rFonts w:eastAsia="MS Gothic"/>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hideMark/>
          </w:tcPr>
          <w:p w14:paraId="66E4CB27" w14:textId="77777777" w:rsidR="000A517A" w:rsidRPr="00F56DB7" w:rsidRDefault="000A517A">
            <w:pPr>
              <w:pStyle w:val="TAL"/>
              <w:rPr>
                <w:szCs w:val="18"/>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252859C" w14:textId="77777777" w:rsidR="000A517A" w:rsidRPr="00F56DB7" w:rsidRDefault="000A517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2DCA7D5" w14:textId="77777777" w:rsidR="000A517A" w:rsidRPr="00F56DB7" w:rsidRDefault="000A517A">
            <w:pPr>
              <w:pStyle w:val="TAC"/>
              <w:rPr>
                <w:lang w:eastAsia="zh-CN"/>
              </w:rPr>
            </w:pPr>
            <w:r w:rsidRPr="00F56DB7">
              <w:rPr>
                <w:lang w:eastAsia="zh-CN"/>
              </w:rPr>
              <w:t>-</w:t>
            </w:r>
          </w:p>
        </w:tc>
      </w:tr>
      <w:tr w:rsidR="000A517A" w:rsidRPr="00F56DB7" w14:paraId="58D3A6B8"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41B60845" w14:textId="77777777" w:rsidR="000A517A" w:rsidRPr="00F56DB7" w:rsidRDefault="000A517A">
            <w:pPr>
              <w:pStyle w:val="TAC"/>
              <w:rPr>
                <w:lang w:eastAsia="zh-CN"/>
              </w:rPr>
            </w:pPr>
            <w:r w:rsidRPr="00F56DB7">
              <w:rPr>
                <w:lang w:eastAsia="zh-CN"/>
              </w:rPr>
              <w:t>2-8</w:t>
            </w:r>
          </w:p>
        </w:tc>
        <w:tc>
          <w:tcPr>
            <w:tcW w:w="5241" w:type="dxa"/>
            <w:tcBorders>
              <w:top w:val="single" w:sz="4" w:space="0" w:color="auto"/>
              <w:left w:val="single" w:sz="4" w:space="0" w:color="auto"/>
              <w:bottom w:val="single" w:sz="4" w:space="0" w:color="auto"/>
              <w:right w:val="single" w:sz="4" w:space="0" w:color="auto"/>
            </w:tcBorders>
            <w:hideMark/>
          </w:tcPr>
          <w:p w14:paraId="7F6823B1" w14:textId="77777777" w:rsidR="000A517A" w:rsidRPr="00F56DB7" w:rsidRDefault="000A517A">
            <w:pPr>
              <w:pStyle w:val="TAL"/>
              <w:rPr>
                <w:rFonts w:eastAsia="MS Gothic"/>
                <w:lang w:eastAsia="en-US"/>
              </w:rPr>
            </w:pPr>
            <w:r w:rsidRPr="00F56DB7">
              <w:t>Steps 2-8 of generic procedure specified in Table 4.9.15.2.2-1 of TS 38.508-1 [21] are performed.</w:t>
            </w:r>
          </w:p>
        </w:tc>
        <w:tc>
          <w:tcPr>
            <w:tcW w:w="709" w:type="dxa"/>
            <w:tcBorders>
              <w:top w:val="single" w:sz="4" w:space="0" w:color="auto"/>
              <w:left w:val="single" w:sz="4" w:space="0" w:color="auto"/>
              <w:bottom w:val="single" w:sz="4" w:space="0" w:color="auto"/>
              <w:right w:val="single" w:sz="4" w:space="0" w:color="auto"/>
            </w:tcBorders>
            <w:hideMark/>
          </w:tcPr>
          <w:p w14:paraId="592E3B54" w14:textId="77777777" w:rsidR="000A517A" w:rsidRPr="00F56DB7" w:rsidRDefault="000A517A">
            <w:pPr>
              <w:pStyle w:val="TAC"/>
              <w:rPr>
                <w:rFonts w:eastAsia="MS Gothic"/>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hideMark/>
          </w:tcPr>
          <w:p w14:paraId="5DA6F36F" w14:textId="77777777" w:rsidR="000A517A" w:rsidRPr="00F56DB7" w:rsidRDefault="000A517A">
            <w:pPr>
              <w:pStyle w:val="TAL"/>
              <w:rPr>
                <w:szCs w:val="18"/>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8D5D512" w14:textId="77777777" w:rsidR="000A517A" w:rsidRPr="00F56DB7" w:rsidRDefault="000A517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E5BF505" w14:textId="77777777" w:rsidR="000A517A" w:rsidRPr="00F56DB7" w:rsidRDefault="000A517A">
            <w:pPr>
              <w:pStyle w:val="TAC"/>
              <w:rPr>
                <w:lang w:eastAsia="zh-CN"/>
              </w:rPr>
            </w:pPr>
            <w:r w:rsidRPr="00F56DB7">
              <w:rPr>
                <w:lang w:eastAsia="zh-CN"/>
              </w:rPr>
              <w:t>-</w:t>
            </w:r>
          </w:p>
        </w:tc>
      </w:tr>
      <w:tr w:rsidR="000A517A" w:rsidRPr="00F56DB7" w14:paraId="44714D88"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4AAFBBE2" w14:textId="77777777" w:rsidR="000A517A" w:rsidRPr="00F56DB7" w:rsidRDefault="000A517A">
            <w:pPr>
              <w:pStyle w:val="TAC"/>
              <w:rPr>
                <w:lang w:eastAsia="zh-CN"/>
              </w:rPr>
            </w:pPr>
            <w:r w:rsidRPr="00F56DB7">
              <w:rPr>
                <w:lang w:eastAsia="zh-CN"/>
              </w:rPr>
              <w:t>9-12</w:t>
            </w:r>
          </w:p>
        </w:tc>
        <w:tc>
          <w:tcPr>
            <w:tcW w:w="5241" w:type="dxa"/>
            <w:tcBorders>
              <w:top w:val="single" w:sz="4" w:space="0" w:color="auto"/>
              <w:left w:val="single" w:sz="4" w:space="0" w:color="auto"/>
              <w:bottom w:val="single" w:sz="4" w:space="0" w:color="auto"/>
              <w:right w:val="single" w:sz="4" w:space="0" w:color="auto"/>
            </w:tcBorders>
            <w:hideMark/>
          </w:tcPr>
          <w:p w14:paraId="52C79B2D" w14:textId="77777777" w:rsidR="000A517A" w:rsidRPr="00F56DB7" w:rsidRDefault="000A517A">
            <w:pPr>
              <w:pStyle w:val="TAL"/>
              <w:rPr>
                <w:rFonts w:eastAsia="MS Gothic"/>
                <w:lang w:eastAsia="en-US"/>
              </w:rPr>
            </w:pPr>
            <w:r w:rsidRPr="00F56DB7">
              <w:rPr>
                <w:rFonts w:eastAsia="MS Gothic"/>
              </w:rPr>
              <w:t>UE continues call setup (dialog 1)</w:t>
            </w:r>
          </w:p>
          <w:p w14:paraId="4E98F187" w14:textId="4CCD7921" w:rsidR="000A517A" w:rsidRPr="00F56DB7" w:rsidRDefault="000A517A">
            <w:pPr>
              <w:pStyle w:val="TAL"/>
              <w:rPr>
                <w:rFonts w:eastAsia="MS Gothic"/>
              </w:rPr>
            </w:pPr>
            <w:r w:rsidRPr="00F56DB7">
              <w:rPr>
                <w:rFonts w:eastAsia="MS Gothic"/>
              </w:rPr>
              <w:t>(steps 2-5 of Annex A.4.1</w:t>
            </w:r>
            <w:r w:rsidR="00627266" w:rsidRPr="00F56DB7">
              <w:rPr>
                <w:rFonts w:eastAsia="MS Gothic"/>
              </w:rPr>
              <w:t>a</w:t>
            </w:r>
            <w:r w:rsidRPr="00F56DB7">
              <w:rPr>
                <w:rFonts w:eastAsia="MS Gothic"/>
              </w:rPr>
              <w:t>)</w:t>
            </w:r>
          </w:p>
        </w:tc>
        <w:tc>
          <w:tcPr>
            <w:tcW w:w="709" w:type="dxa"/>
            <w:tcBorders>
              <w:top w:val="single" w:sz="4" w:space="0" w:color="auto"/>
              <w:left w:val="single" w:sz="4" w:space="0" w:color="auto"/>
              <w:bottom w:val="single" w:sz="4" w:space="0" w:color="auto"/>
              <w:right w:val="single" w:sz="4" w:space="0" w:color="auto"/>
            </w:tcBorders>
            <w:hideMark/>
          </w:tcPr>
          <w:p w14:paraId="5C769C43" w14:textId="77777777" w:rsidR="000A517A" w:rsidRPr="00F56DB7" w:rsidRDefault="000A517A">
            <w:pPr>
              <w:pStyle w:val="TAC"/>
              <w:rPr>
                <w:rFonts w:eastAsia="MS Gothic"/>
              </w:rPr>
            </w:pPr>
            <w:r w:rsidRPr="00F56DB7">
              <w:rPr>
                <w:rFonts w:eastAsia="MS Gothic"/>
              </w:rPr>
              <w:t>-</w:t>
            </w:r>
          </w:p>
        </w:tc>
        <w:tc>
          <w:tcPr>
            <w:tcW w:w="1560" w:type="dxa"/>
            <w:tcBorders>
              <w:top w:val="single" w:sz="4" w:space="0" w:color="auto"/>
              <w:left w:val="single" w:sz="4" w:space="0" w:color="auto"/>
              <w:bottom w:val="single" w:sz="4" w:space="0" w:color="auto"/>
              <w:right w:val="single" w:sz="4" w:space="0" w:color="auto"/>
            </w:tcBorders>
            <w:hideMark/>
          </w:tcPr>
          <w:p w14:paraId="4D559679" w14:textId="77777777" w:rsidR="000A517A" w:rsidRPr="00F56DB7" w:rsidRDefault="000A517A">
            <w:pPr>
              <w:pStyle w:val="TAL"/>
              <w:rPr>
                <w:szCs w:val="18"/>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7A7B84" w14:textId="77777777" w:rsidR="000A517A" w:rsidRPr="00F56DB7" w:rsidRDefault="000A517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0E175CE" w14:textId="77777777" w:rsidR="000A517A" w:rsidRPr="00F56DB7" w:rsidRDefault="000A517A">
            <w:pPr>
              <w:pStyle w:val="TAC"/>
              <w:rPr>
                <w:lang w:eastAsia="zh-CN"/>
              </w:rPr>
            </w:pPr>
            <w:r w:rsidRPr="00F56DB7">
              <w:rPr>
                <w:lang w:eastAsia="zh-CN"/>
              </w:rPr>
              <w:t>-</w:t>
            </w:r>
          </w:p>
        </w:tc>
      </w:tr>
      <w:tr w:rsidR="000A517A" w:rsidRPr="00F56DB7" w14:paraId="26C04C5F"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49B8313F" w14:textId="260369B0" w:rsidR="000A517A" w:rsidRPr="00F56DB7" w:rsidRDefault="000A517A">
            <w:pPr>
              <w:pStyle w:val="TAC"/>
              <w:rPr>
                <w:lang w:eastAsia="zh-CN"/>
              </w:rPr>
            </w:pPr>
            <w:r w:rsidRPr="00F56DB7">
              <w:rPr>
                <w:lang w:eastAsia="zh-CN"/>
              </w:rPr>
              <w:t>13</w:t>
            </w:r>
          </w:p>
        </w:tc>
        <w:tc>
          <w:tcPr>
            <w:tcW w:w="5241" w:type="dxa"/>
            <w:tcBorders>
              <w:top w:val="single" w:sz="4" w:space="0" w:color="auto"/>
              <w:left w:val="single" w:sz="4" w:space="0" w:color="auto"/>
              <w:bottom w:val="single" w:sz="4" w:space="0" w:color="auto"/>
              <w:right w:val="single" w:sz="4" w:space="0" w:color="auto"/>
            </w:tcBorders>
            <w:hideMark/>
          </w:tcPr>
          <w:p w14:paraId="3A462BBB" w14:textId="13251ED4" w:rsidR="000A517A" w:rsidRPr="00F56DB7" w:rsidRDefault="000A517A">
            <w:pPr>
              <w:pStyle w:val="TAL"/>
              <w:rPr>
                <w:rFonts w:eastAsia="MS Gothic"/>
                <w:lang w:eastAsia="en-US"/>
              </w:rPr>
            </w:pPr>
            <w:r w:rsidRPr="00F56DB7">
              <w:rPr>
                <w:rFonts w:eastAsia="MS Gothic"/>
              </w:rPr>
              <w:t xml:space="preserve">SS triggers resource reservation: </w:t>
            </w:r>
            <w:r w:rsidRPr="00F56DB7">
              <w:t xml:space="preserve">Step 10 of generic procedure specified in Table 4.9.15.2.2-1 of TS 38.508-1 [21] </w:t>
            </w:r>
            <w:r w:rsidR="00441AFE" w:rsidRPr="00F56DB7">
              <w:t>is</w:t>
            </w:r>
            <w:r w:rsidRPr="00F56DB7">
              <w:t xml:space="preserve"> performed.</w:t>
            </w:r>
          </w:p>
        </w:tc>
        <w:tc>
          <w:tcPr>
            <w:tcW w:w="709" w:type="dxa"/>
            <w:tcBorders>
              <w:top w:val="single" w:sz="4" w:space="0" w:color="auto"/>
              <w:left w:val="single" w:sz="4" w:space="0" w:color="auto"/>
              <w:bottom w:val="single" w:sz="4" w:space="0" w:color="auto"/>
              <w:right w:val="single" w:sz="4" w:space="0" w:color="auto"/>
            </w:tcBorders>
            <w:hideMark/>
          </w:tcPr>
          <w:p w14:paraId="310889B7" w14:textId="77777777" w:rsidR="000A517A" w:rsidRPr="00F56DB7" w:rsidRDefault="000A517A">
            <w:pPr>
              <w:pStyle w:val="TAC"/>
              <w:rPr>
                <w:rFonts w:eastAsia="MS Gothic"/>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hideMark/>
          </w:tcPr>
          <w:p w14:paraId="2F97F0B9" w14:textId="77777777" w:rsidR="000A517A" w:rsidRPr="00F56DB7" w:rsidRDefault="000A517A">
            <w:pPr>
              <w:pStyle w:val="TAL"/>
              <w:rPr>
                <w:szCs w:val="18"/>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2FAA85E" w14:textId="77777777" w:rsidR="000A517A" w:rsidRPr="00F56DB7" w:rsidRDefault="000A517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51A2313" w14:textId="77777777" w:rsidR="000A517A" w:rsidRPr="00F56DB7" w:rsidRDefault="000A517A">
            <w:pPr>
              <w:pStyle w:val="TAC"/>
              <w:rPr>
                <w:lang w:eastAsia="zh-CN"/>
              </w:rPr>
            </w:pPr>
            <w:r w:rsidRPr="00F56DB7">
              <w:rPr>
                <w:lang w:eastAsia="zh-CN"/>
              </w:rPr>
              <w:t>-</w:t>
            </w:r>
          </w:p>
        </w:tc>
      </w:tr>
      <w:tr w:rsidR="00441AFE" w:rsidRPr="00F56DB7" w14:paraId="3280C5BB"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tcPr>
          <w:p w14:paraId="4B8B62B8" w14:textId="101EAA67" w:rsidR="00441AFE" w:rsidRPr="00F56DB7" w:rsidRDefault="00441AFE" w:rsidP="00441AFE">
            <w:pPr>
              <w:pStyle w:val="TAC"/>
              <w:rPr>
                <w:lang w:eastAsia="zh-CN"/>
              </w:rPr>
            </w:pPr>
            <w:r w:rsidRPr="00F56DB7">
              <w:rPr>
                <w:lang w:eastAsia="zh-CN"/>
              </w:rPr>
              <w:t>-</w:t>
            </w:r>
          </w:p>
        </w:tc>
        <w:tc>
          <w:tcPr>
            <w:tcW w:w="5241" w:type="dxa"/>
            <w:tcBorders>
              <w:top w:val="single" w:sz="4" w:space="0" w:color="auto"/>
              <w:left w:val="single" w:sz="4" w:space="0" w:color="auto"/>
              <w:bottom w:val="single" w:sz="4" w:space="0" w:color="auto"/>
              <w:right w:val="single" w:sz="4" w:space="0" w:color="auto"/>
            </w:tcBorders>
          </w:tcPr>
          <w:p w14:paraId="3D571153" w14:textId="037BE007" w:rsidR="00441AFE" w:rsidRPr="00F56DB7" w:rsidRDefault="00441AFE" w:rsidP="00441AFE">
            <w:pPr>
              <w:pStyle w:val="TAL"/>
              <w:rPr>
                <w:rFonts w:eastAsia="MS Gothic"/>
              </w:rPr>
            </w:pPr>
            <w:r w:rsidRPr="00F56DB7">
              <w:t>EXCEPTION: In parallel to steps 14 and 15 below, step 16 occurs.</w:t>
            </w:r>
          </w:p>
        </w:tc>
        <w:tc>
          <w:tcPr>
            <w:tcW w:w="709" w:type="dxa"/>
            <w:tcBorders>
              <w:top w:val="single" w:sz="4" w:space="0" w:color="auto"/>
              <w:left w:val="single" w:sz="4" w:space="0" w:color="auto"/>
              <w:bottom w:val="single" w:sz="4" w:space="0" w:color="auto"/>
              <w:right w:val="single" w:sz="4" w:space="0" w:color="auto"/>
            </w:tcBorders>
          </w:tcPr>
          <w:p w14:paraId="504066E2" w14:textId="424E1F45" w:rsidR="00441AFE" w:rsidRPr="00F56DB7" w:rsidRDefault="00441AFE" w:rsidP="00441AFE">
            <w:pPr>
              <w:pStyle w:val="TAC"/>
              <w:rPr>
                <w:lang w:eastAsia="zh-CN"/>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1B7BBC0" w14:textId="4A1272C8" w:rsidR="00441AFE" w:rsidRPr="00F56DB7" w:rsidRDefault="00441AFE" w:rsidP="00441AFE">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0AA91D0" w14:textId="40CA3EE5" w:rsidR="00441AFE" w:rsidRPr="00F56DB7" w:rsidRDefault="00441AFE" w:rsidP="00441AF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AA8A2F7" w14:textId="29DBA1AC" w:rsidR="00441AFE" w:rsidRPr="00F56DB7" w:rsidRDefault="00441AFE" w:rsidP="00441AFE">
            <w:pPr>
              <w:pStyle w:val="TAC"/>
              <w:rPr>
                <w:lang w:eastAsia="zh-CN"/>
              </w:rPr>
            </w:pPr>
            <w:r w:rsidRPr="00F56DB7">
              <w:rPr>
                <w:lang w:eastAsia="zh-CN"/>
              </w:rPr>
              <w:t>-</w:t>
            </w:r>
          </w:p>
        </w:tc>
      </w:tr>
      <w:tr w:rsidR="00441AFE" w:rsidRPr="00F56DB7" w14:paraId="7B4F2C1A"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tcPr>
          <w:p w14:paraId="2CC99F16" w14:textId="69D60C16" w:rsidR="00441AFE" w:rsidRPr="00F56DB7" w:rsidRDefault="00441AFE" w:rsidP="00441AFE">
            <w:pPr>
              <w:pStyle w:val="TAC"/>
              <w:rPr>
                <w:lang w:eastAsia="zh-CN"/>
              </w:rPr>
            </w:pPr>
            <w:r w:rsidRPr="00F56DB7">
              <w:rPr>
                <w:lang w:eastAsia="zh-CN"/>
              </w:rPr>
              <w:t>14-15</w:t>
            </w:r>
          </w:p>
        </w:tc>
        <w:tc>
          <w:tcPr>
            <w:tcW w:w="5241" w:type="dxa"/>
            <w:tcBorders>
              <w:top w:val="single" w:sz="4" w:space="0" w:color="auto"/>
              <w:left w:val="single" w:sz="4" w:space="0" w:color="auto"/>
              <w:bottom w:val="single" w:sz="4" w:space="0" w:color="auto"/>
              <w:right w:val="single" w:sz="4" w:space="0" w:color="auto"/>
            </w:tcBorders>
          </w:tcPr>
          <w:p w14:paraId="4DE8D1AE" w14:textId="539AA891" w:rsidR="00441AFE" w:rsidRPr="00F56DB7" w:rsidRDefault="00441AFE" w:rsidP="00441AFE">
            <w:pPr>
              <w:pStyle w:val="TAL"/>
              <w:rPr>
                <w:rFonts w:eastAsia="MS Gothic"/>
              </w:rPr>
            </w:pPr>
            <w:r w:rsidRPr="00F56DB7">
              <w:rPr>
                <w:rFonts w:eastAsia="MS Gothic"/>
              </w:rPr>
              <w:t xml:space="preserve">SS triggers resource reservation: </w:t>
            </w:r>
            <w:r w:rsidRPr="00F56DB7">
              <w:t>Steps 11-12 of generic procedure specified in Table 4.9.15.2.2-1 of TS 38.508-1 [21] are performed.</w:t>
            </w:r>
          </w:p>
        </w:tc>
        <w:tc>
          <w:tcPr>
            <w:tcW w:w="709" w:type="dxa"/>
            <w:tcBorders>
              <w:top w:val="single" w:sz="4" w:space="0" w:color="auto"/>
              <w:left w:val="single" w:sz="4" w:space="0" w:color="auto"/>
              <w:bottom w:val="single" w:sz="4" w:space="0" w:color="auto"/>
              <w:right w:val="single" w:sz="4" w:space="0" w:color="auto"/>
            </w:tcBorders>
          </w:tcPr>
          <w:p w14:paraId="77C0CD02" w14:textId="6F41B730" w:rsidR="00441AFE" w:rsidRPr="00F56DB7" w:rsidRDefault="00441AFE" w:rsidP="00441AFE">
            <w:pPr>
              <w:pStyle w:val="TAC"/>
              <w:rPr>
                <w:lang w:eastAsia="zh-CN"/>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3A85CCE6" w14:textId="471D9796" w:rsidR="00441AFE" w:rsidRPr="00F56DB7" w:rsidRDefault="00441AFE" w:rsidP="00441AFE">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A12611B" w14:textId="554D25BD" w:rsidR="00441AFE" w:rsidRPr="00F56DB7" w:rsidRDefault="00441AFE" w:rsidP="00441AF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E242292" w14:textId="0BADB21C" w:rsidR="00441AFE" w:rsidRPr="00F56DB7" w:rsidRDefault="00441AFE" w:rsidP="00441AFE">
            <w:pPr>
              <w:pStyle w:val="TAC"/>
              <w:rPr>
                <w:lang w:eastAsia="zh-CN"/>
              </w:rPr>
            </w:pPr>
            <w:r w:rsidRPr="00F56DB7">
              <w:rPr>
                <w:lang w:eastAsia="zh-CN"/>
              </w:rPr>
              <w:t>-</w:t>
            </w:r>
          </w:p>
        </w:tc>
      </w:tr>
      <w:tr w:rsidR="000A517A" w:rsidRPr="00F56DB7" w14:paraId="0EA66E44"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3A3EA264" w14:textId="77777777" w:rsidR="000A517A" w:rsidRPr="00F56DB7" w:rsidRDefault="000A517A">
            <w:pPr>
              <w:pStyle w:val="TAC"/>
              <w:rPr>
                <w:lang w:eastAsia="zh-CN"/>
              </w:rPr>
            </w:pPr>
            <w:r w:rsidRPr="00F56DB7">
              <w:rPr>
                <w:lang w:eastAsia="zh-CN"/>
              </w:rPr>
              <w:t>16-20</w:t>
            </w:r>
          </w:p>
        </w:tc>
        <w:tc>
          <w:tcPr>
            <w:tcW w:w="5241" w:type="dxa"/>
            <w:tcBorders>
              <w:top w:val="single" w:sz="4" w:space="0" w:color="auto"/>
              <w:left w:val="single" w:sz="4" w:space="0" w:color="auto"/>
              <w:bottom w:val="single" w:sz="4" w:space="0" w:color="auto"/>
              <w:right w:val="single" w:sz="4" w:space="0" w:color="auto"/>
            </w:tcBorders>
            <w:hideMark/>
          </w:tcPr>
          <w:p w14:paraId="0FE8B3EB" w14:textId="77777777" w:rsidR="000A517A" w:rsidRPr="00F56DB7" w:rsidRDefault="000A517A">
            <w:pPr>
              <w:pStyle w:val="TAL"/>
              <w:rPr>
                <w:rFonts w:eastAsia="MS Gothic"/>
                <w:lang w:eastAsia="en-US"/>
              </w:rPr>
            </w:pPr>
            <w:r w:rsidRPr="00F56DB7">
              <w:rPr>
                <w:rFonts w:eastAsia="MS Gothic"/>
              </w:rPr>
              <w:t>UE continues call setup (dialog 1)</w:t>
            </w:r>
          </w:p>
          <w:p w14:paraId="6D4AECD3" w14:textId="0C3CA927" w:rsidR="000A517A" w:rsidRPr="00F56DB7" w:rsidRDefault="000A517A">
            <w:pPr>
              <w:pStyle w:val="TAL"/>
              <w:rPr>
                <w:rFonts w:eastAsia="MS Gothic"/>
              </w:rPr>
            </w:pPr>
            <w:r w:rsidRPr="00F56DB7">
              <w:rPr>
                <w:rFonts w:eastAsia="MS Gothic"/>
              </w:rPr>
              <w:t>(steps 6-10 of A.4.1</w:t>
            </w:r>
            <w:r w:rsidR="00627266" w:rsidRPr="00F56DB7">
              <w:rPr>
                <w:rFonts w:eastAsia="MS Gothic"/>
              </w:rPr>
              <w:t>a</w:t>
            </w:r>
            <w:r w:rsidRPr="00F56DB7">
              <w:rPr>
                <w:rFonts w:eastAsia="MS Gothic"/>
              </w:rPr>
              <w:t>)</w:t>
            </w:r>
          </w:p>
        </w:tc>
        <w:tc>
          <w:tcPr>
            <w:tcW w:w="709" w:type="dxa"/>
            <w:tcBorders>
              <w:top w:val="single" w:sz="4" w:space="0" w:color="auto"/>
              <w:left w:val="single" w:sz="4" w:space="0" w:color="auto"/>
              <w:bottom w:val="single" w:sz="4" w:space="0" w:color="auto"/>
              <w:right w:val="single" w:sz="4" w:space="0" w:color="auto"/>
            </w:tcBorders>
            <w:hideMark/>
          </w:tcPr>
          <w:p w14:paraId="6E6C4C2B" w14:textId="77777777" w:rsidR="000A517A" w:rsidRPr="00F56DB7" w:rsidRDefault="000A517A">
            <w:pPr>
              <w:pStyle w:val="TAC"/>
              <w:rPr>
                <w:rFonts w:eastAsia="MS Gothic"/>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hideMark/>
          </w:tcPr>
          <w:p w14:paraId="4BB2EEA7" w14:textId="77777777" w:rsidR="000A517A" w:rsidRPr="00F56DB7" w:rsidRDefault="000A517A">
            <w:pPr>
              <w:pStyle w:val="TAL"/>
              <w:rPr>
                <w:szCs w:val="18"/>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A7A5F33" w14:textId="77777777" w:rsidR="000A517A" w:rsidRPr="00F56DB7" w:rsidRDefault="000A517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3A2FBE6" w14:textId="77777777" w:rsidR="000A517A" w:rsidRPr="00F56DB7" w:rsidRDefault="000A517A">
            <w:pPr>
              <w:pStyle w:val="TAC"/>
              <w:rPr>
                <w:lang w:eastAsia="zh-CN"/>
              </w:rPr>
            </w:pPr>
            <w:r w:rsidRPr="00F56DB7">
              <w:rPr>
                <w:lang w:eastAsia="zh-CN"/>
              </w:rPr>
              <w:t>-</w:t>
            </w:r>
          </w:p>
        </w:tc>
      </w:tr>
      <w:tr w:rsidR="000A517A" w:rsidRPr="00F56DB7" w14:paraId="776280DE"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21E0D3AA" w14:textId="77777777" w:rsidR="000A517A" w:rsidRPr="00F56DB7" w:rsidRDefault="000A517A">
            <w:pPr>
              <w:pStyle w:val="TAC"/>
              <w:rPr>
                <w:lang w:eastAsia="zh-CN"/>
              </w:rPr>
            </w:pPr>
            <w:r w:rsidRPr="00F56DB7">
              <w:rPr>
                <w:lang w:eastAsia="zh-CN"/>
              </w:rPr>
              <w:t>21</w:t>
            </w:r>
          </w:p>
        </w:tc>
        <w:tc>
          <w:tcPr>
            <w:tcW w:w="5241" w:type="dxa"/>
            <w:tcBorders>
              <w:top w:val="single" w:sz="4" w:space="0" w:color="auto"/>
              <w:left w:val="single" w:sz="4" w:space="0" w:color="auto"/>
              <w:bottom w:val="single" w:sz="4" w:space="0" w:color="auto"/>
              <w:right w:val="single" w:sz="4" w:space="0" w:color="auto"/>
            </w:tcBorders>
            <w:hideMark/>
          </w:tcPr>
          <w:p w14:paraId="4924D3A2" w14:textId="77777777" w:rsidR="000A517A" w:rsidRPr="00F56DB7" w:rsidRDefault="000A517A">
            <w:pPr>
              <w:pStyle w:val="TAL"/>
              <w:rPr>
                <w:rFonts w:eastAsia="MS Gothic"/>
                <w:lang w:eastAsia="en-US"/>
              </w:rPr>
            </w:pPr>
            <w:r w:rsidRPr="00F56DB7">
              <w:rPr>
                <w:rFonts w:eastAsia="MS Gothic"/>
              </w:rPr>
              <w:t xml:space="preserve">SS sends 183 Session Progress with a different to-tag </w:t>
            </w:r>
            <w:r w:rsidRPr="00F56DB7">
              <w:rPr>
                <w:rFonts w:eastAsia="MS Gothic"/>
              </w:rPr>
              <w:br/>
              <w:t>(dialog 2)</w:t>
            </w:r>
          </w:p>
          <w:p w14:paraId="24D7D481" w14:textId="75078DBC" w:rsidR="000A517A" w:rsidRPr="00F56DB7" w:rsidRDefault="000A517A">
            <w:pPr>
              <w:pStyle w:val="TAL"/>
              <w:rPr>
                <w:rFonts w:eastAsia="MS Gothic"/>
              </w:rPr>
            </w:pPr>
            <w:r w:rsidRPr="00F56DB7">
              <w:rPr>
                <w:rFonts w:eastAsia="MS Gothic"/>
              </w:rPr>
              <w:t>(step 3 of Annex A.4.1</w:t>
            </w:r>
            <w:r w:rsidR="00627266" w:rsidRPr="00F56DB7">
              <w:rPr>
                <w:rFonts w:eastAsia="MS Gothic"/>
              </w:rPr>
              <w:t>a</w:t>
            </w:r>
            <w:r w:rsidRPr="00F56DB7">
              <w:rPr>
                <w:rFonts w:eastAsia="MS Gothic"/>
              </w:rPr>
              <w:t>)</w:t>
            </w:r>
          </w:p>
        </w:tc>
        <w:tc>
          <w:tcPr>
            <w:tcW w:w="709" w:type="dxa"/>
            <w:tcBorders>
              <w:top w:val="single" w:sz="4" w:space="0" w:color="auto"/>
              <w:left w:val="single" w:sz="4" w:space="0" w:color="auto"/>
              <w:bottom w:val="single" w:sz="4" w:space="0" w:color="auto"/>
              <w:right w:val="single" w:sz="4" w:space="0" w:color="auto"/>
            </w:tcBorders>
            <w:hideMark/>
          </w:tcPr>
          <w:p w14:paraId="07002CDD" w14:textId="77777777" w:rsidR="000A517A" w:rsidRPr="00F56DB7" w:rsidRDefault="000A517A">
            <w:pPr>
              <w:pStyle w:val="TAC"/>
              <w:rPr>
                <w:rFonts w:eastAsia="MS Gothic"/>
              </w:rPr>
            </w:pPr>
            <w:r w:rsidRPr="00F56DB7">
              <w:rPr>
                <w:rFonts w:eastAsia="MS Gothic"/>
              </w:rPr>
              <w:t>&lt;--</w:t>
            </w:r>
          </w:p>
        </w:tc>
        <w:tc>
          <w:tcPr>
            <w:tcW w:w="1560" w:type="dxa"/>
            <w:tcBorders>
              <w:top w:val="single" w:sz="4" w:space="0" w:color="auto"/>
              <w:left w:val="single" w:sz="4" w:space="0" w:color="auto"/>
              <w:bottom w:val="single" w:sz="4" w:space="0" w:color="auto"/>
              <w:right w:val="single" w:sz="4" w:space="0" w:color="auto"/>
            </w:tcBorders>
            <w:hideMark/>
          </w:tcPr>
          <w:p w14:paraId="2CC5BF27" w14:textId="77777777" w:rsidR="000A517A" w:rsidRPr="00F56DB7" w:rsidRDefault="000A517A">
            <w:pPr>
              <w:pStyle w:val="TAL"/>
              <w:rPr>
                <w:szCs w:val="18"/>
              </w:rPr>
            </w:pPr>
            <w:r w:rsidRPr="00F56DB7">
              <w:rPr>
                <w:szCs w:val="18"/>
              </w:rPr>
              <w:t>183 Session Progress</w:t>
            </w:r>
          </w:p>
        </w:tc>
        <w:tc>
          <w:tcPr>
            <w:tcW w:w="567" w:type="dxa"/>
            <w:tcBorders>
              <w:top w:val="single" w:sz="4" w:space="0" w:color="auto"/>
              <w:left w:val="single" w:sz="4" w:space="0" w:color="auto"/>
              <w:bottom w:val="single" w:sz="4" w:space="0" w:color="auto"/>
              <w:right w:val="single" w:sz="4" w:space="0" w:color="auto"/>
            </w:tcBorders>
            <w:hideMark/>
          </w:tcPr>
          <w:p w14:paraId="3942FCBB" w14:textId="77777777" w:rsidR="000A517A" w:rsidRPr="00F56DB7" w:rsidRDefault="000A517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9E6694C" w14:textId="77777777" w:rsidR="000A517A" w:rsidRPr="00F56DB7" w:rsidRDefault="000A517A">
            <w:pPr>
              <w:pStyle w:val="TAC"/>
              <w:rPr>
                <w:lang w:eastAsia="zh-CN"/>
              </w:rPr>
            </w:pPr>
            <w:r w:rsidRPr="00F56DB7">
              <w:rPr>
                <w:lang w:eastAsia="zh-CN"/>
              </w:rPr>
              <w:t>-</w:t>
            </w:r>
          </w:p>
        </w:tc>
      </w:tr>
      <w:tr w:rsidR="000A517A" w:rsidRPr="00F56DB7" w14:paraId="527257E3"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18F6B2F2" w14:textId="77777777" w:rsidR="000A517A" w:rsidRPr="00F56DB7" w:rsidRDefault="000A517A">
            <w:pPr>
              <w:pStyle w:val="TAC"/>
              <w:rPr>
                <w:lang w:eastAsia="zh-CN"/>
              </w:rPr>
            </w:pPr>
            <w:r w:rsidRPr="00F56DB7">
              <w:rPr>
                <w:lang w:eastAsia="zh-CN"/>
              </w:rPr>
              <w:t>22</w:t>
            </w:r>
          </w:p>
        </w:tc>
        <w:tc>
          <w:tcPr>
            <w:tcW w:w="5241" w:type="dxa"/>
            <w:tcBorders>
              <w:top w:val="single" w:sz="4" w:space="0" w:color="auto"/>
              <w:left w:val="single" w:sz="4" w:space="0" w:color="auto"/>
              <w:bottom w:val="single" w:sz="4" w:space="0" w:color="auto"/>
              <w:right w:val="single" w:sz="4" w:space="0" w:color="auto"/>
            </w:tcBorders>
            <w:hideMark/>
          </w:tcPr>
          <w:p w14:paraId="4B3BAFC7" w14:textId="5674F7B3" w:rsidR="000A517A" w:rsidRPr="00F56DB7" w:rsidRDefault="00D93E3A">
            <w:pPr>
              <w:pStyle w:val="TAL"/>
              <w:rPr>
                <w:rFonts w:eastAsia="MS Gothic"/>
                <w:lang w:eastAsia="en-US"/>
              </w:rPr>
            </w:pPr>
            <w:r w:rsidRPr="00F56DB7">
              <w:rPr>
                <w:rFonts w:eastAsia="MS Gothic"/>
              </w:rPr>
              <w:t xml:space="preserve">Check: Does the </w:t>
            </w:r>
            <w:r w:rsidR="000A517A" w:rsidRPr="00F56DB7">
              <w:rPr>
                <w:rFonts w:eastAsia="MS Gothic"/>
              </w:rPr>
              <w:t>UE send PRACK</w:t>
            </w:r>
            <w:r w:rsidRPr="00F56DB7">
              <w:rPr>
                <w:rFonts w:eastAsia="MS Gothic"/>
              </w:rPr>
              <w:t xml:space="preserve"> message?</w:t>
            </w:r>
            <w:r w:rsidR="00C20CB9" w:rsidRPr="00F56DB7">
              <w:rPr>
                <w:rFonts w:eastAsia="MS Gothic"/>
              </w:rPr>
              <w:t xml:space="preserve"> (dialog 2)</w:t>
            </w:r>
          </w:p>
          <w:p w14:paraId="4BD3322B" w14:textId="757EC533" w:rsidR="000A517A" w:rsidRPr="00F56DB7" w:rsidRDefault="000A517A">
            <w:pPr>
              <w:pStyle w:val="TAL"/>
              <w:rPr>
                <w:rFonts w:eastAsia="MS Gothic"/>
              </w:rPr>
            </w:pPr>
            <w:r w:rsidRPr="00F56DB7">
              <w:rPr>
                <w:rFonts w:eastAsia="MS Gothic"/>
              </w:rPr>
              <w:t>(step 4 of Annex A.4.1</w:t>
            </w:r>
            <w:r w:rsidR="00627266" w:rsidRPr="00F56DB7">
              <w:rPr>
                <w:rFonts w:eastAsia="MS Gothic"/>
              </w:rPr>
              <w:t>a</w:t>
            </w:r>
            <w:r w:rsidRPr="00F56DB7">
              <w:rPr>
                <w:rFonts w:eastAsia="MS Gothic"/>
              </w:rPr>
              <w:t>)</w:t>
            </w:r>
          </w:p>
        </w:tc>
        <w:tc>
          <w:tcPr>
            <w:tcW w:w="709" w:type="dxa"/>
            <w:tcBorders>
              <w:top w:val="single" w:sz="4" w:space="0" w:color="auto"/>
              <w:left w:val="single" w:sz="4" w:space="0" w:color="auto"/>
              <w:bottom w:val="single" w:sz="4" w:space="0" w:color="auto"/>
              <w:right w:val="single" w:sz="4" w:space="0" w:color="auto"/>
            </w:tcBorders>
            <w:hideMark/>
          </w:tcPr>
          <w:p w14:paraId="00388367" w14:textId="77777777" w:rsidR="000A517A" w:rsidRPr="00F56DB7" w:rsidRDefault="000A517A">
            <w:pPr>
              <w:pStyle w:val="TAC"/>
              <w:rPr>
                <w:rFonts w:eastAsia="MS Gothic"/>
              </w:rPr>
            </w:pPr>
            <w:r w:rsidRPr="00F56DB7">
              <w:rPr>
                <w:rFonts w:eastAsia="MS Gothic"/>
              </w:rPr>
              <w:t>--&gt;</w:t>
            </w:r>
          </w:p>
        </w:tc>
        <w:tc>
          <w:tcPr>
            <w:tcW w:w="1560" w:type="dxa"/>
            <w:tcBorders>
              <w:top w:val="single" w:sz="4" w:space="0" w:color="auto"/>
              <w:left w:val="single" w:sz="4" w:space="0" w:color="auto"/>
              <w:bottom w:val="single" w:sz="4" w:space="0" w:color="auto"/>
              <w:right w:val="single" w:sz="4" w:space="0" w:color="auto"/>
            </w:tcBorders>
            <w:hideMark/>
          </w:tcPr>
          <w:p w14:paraId="1315A97D" w14:textId="77777777" w:rsidR="000A517A" w:rsidRPr="00F56DB7" w:rsidRDefault="000A517A">
            <w:pPr>
              <w:pStyle w:val="TAL"/>
              <w:rPr>
                <w:szCs w:val="18"/>
              </w:rPr>
            </w:pPr>
            <w:r w:rsidRPr="00F56DB7">
              <w:rPr>
                <w:lang w:eastAsia="zh-CN"/>
              </w:rPr>
              <w:t>PRACK</w:t>
            </w:r>
          </w:p>
        </w:tc>
        <w:tc>
          <w:tcPr>
            <w:tcW w:w="567" w:type="dxa"/>
            <w:tcBorders>
              <w:top w:val="single" w:sz="4" w:space="0" w:color="auto"/>
              <w:left w:val="single" w:sz="4" w:space="0" w:color="auto"/>
              <w:bottom w:val="single" w:sz="4" w:space="0" w:color="auto"/>
              <w:right w:val="single" w:sz="4" w:space="0" w:color="auto"/>
            </w:tcBorders>
            <w:hideMark/>
          </w:tcPr>
          <w:p w14:paraId="4113D430" w14:textId="77777777" w:rsidR="000A517A" w:rsidRPr="00F56DB7" w:rsidRDefault="000A517A">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0C00AFD" w14:textId="77777777" w:rsidR="000A517A" w:rsidRPr="00F56DB7" w:rsidRDefault="000A517A">
            <w:pPr>
              <w:pStyle w:val="TAC"/>
              <w:rPr>
                <w:lang w:eastAsia="zh-CN"/>
              </w:rPr>
            </w:pPr>
            <w:r w:rsidRPr="00F56DB7">
              <w:rPr>
                <w:lang w:eastAsia="zh-CN"/>
              </w:rPr>
              <w:t>P</w:t>
            </w:r>
          </w:p>
        </w:tc>
      </w:tr>
      <w:tr w:rsidR="00020AC2" w:rsidRPr="00F56DB7" w14:paraId="4D2C7F26" w14:textId="77777777" w:rsidTr="00A64550">
        <w:trPr>
          <w:jc w:val="center"/>
        </w:trPr>
        <w:tc>
          <w:tcPr>
            <w:tcW w:w="703" w:type="dxa"/>
            <w:tcBorders>
              <w:top w:val="single" w:sz="4" w:space="0" w:color="auto"/>
              <w:left w:val="single" w:sz="4" w:space="0" w:color="auto"/>
              <w:bottom w:val="single" w:sz="4" w:space="0" w:color="auto"/>
              <w:right w:val="single" w:sz="4" w:space="0" w:color="auto"/>
            </w:tcBorders>
          </w:tcPr>
          <w:p w14:paraId="250534DA" w14:textId="507E835F" w:rsidR="00020AC2" w:rsidRPr="00F56DB7" w:rsidRDefault="00020AC2" w:rsidP="00020AC2">
            <w:pPr>
              <w:pStyle w:val="TAC"/>
              <w:rPr>
                <w:lang w:eastAsia="zh-CN"/>
              </w:rPr>
            </w:pPr>
            <w:r w:rsidRPr="00F56DB7">
              <w:t>23</w:t>
            </w:r>
          </w:p>
        </w:tc>
        <w:tc>
          <w:tcPr>
            <w:tcW w:w="5241" w:type="dxa"/>
            <w:tcBorders>
              <w:top w:val="single" w:sz="4" w:space="0" w:color="auto"/>
              <w:left w:val="single" w:sz="4" w:space="0" w:color="auto"/>
              <w:bottom w:val="single" w:sz="4" w:space="0" w:color="auto"/>
              <w:right w:val="single" w:sz="4" w:space="0" w:color="auto"/>
            </w:tcBorders>
          </w:tcPr>
          <w:p w14:paraId="53C949DD" w14:textId="2082B479" w:rsidR="00020AC2" w:rsidRPr="00F56DB7" w:rsidRDefault="00020AC2" w:rsidP="00020AC2">
            <w:pPr>
              <w:pStyle w:val="TAL"/>
              <w:rPr>
                <w:rFonts w:eastAsia="MS Gothic"/>
                <w:lang w:eastAsia="en-US"/>
              </w:rPr>
            </w:pPr>
            <w:r w:rsidRPr="00F56DB7">
              <w:t>SS responds to PRACK (step 5 of Annex A.4.1a)</w:t>
            </w:r>
          </w:p>
        </w:tc>
        <w:tc>
          <w:tcPr>
            <w:tcW w:w="709" w:type="dxa"/>
            <w:tcBorders>
              <w:top w:val="single" w:sz="4" w:space="0" w:color="auto"/>
              <w:left w:val="single" w:sz="4" w:space="0" w:color="auto"/>
              <w:bottom w:val="single" w:sz="4" w:space="0" w:color="auto"/>
              <w:right w:val="single" w:sz="4" w:space="0" w:color="auto"/>
            </w:tcBorders>
          </w:tcPr>
          <w:p w14:paraId="6C2385BD" w14:textId="51523B15" w:rsidR="00020AC2" w:rsidRPr="00F56DB7" w:rsidRDefault="00020AC2" w:rsidP="00020AC2">
            <w:pPr>
              <w:pStyle w:val="TAC"/>
              <w:rPr>
                <w:lang w:eastAsia="zh-CN"/>
              </w:rPr>
            </w:pPr>
            <w:r w:rsidRPr="00F56DB7">
              <w:t>&lt;--</w:t>
            </w:r>
          </w:p>
        </w:tc>
        <w:tc>
          <w:tcPr>
            <w:tcW w:w="1560" w:type="dxa"/>
            <w:tcBorders>
              <w:top w:val="single" w:sz="4" w:space="0" w:color="auto"/>
              <w:left w:val="single" w:sz="4" w:space="0" w:color="auto"/>
              <w:bottom w:val="single" w:sz="4" w:space="0" w:color="auto"/>
              <w:right w:val="single" w:sz="4" w:space="0" w:color="auto"/>
            </w:tcBorders>
          </w:tcPr>
          <w:p w14:paraId="29CE976D" w14:textId="5AB16626" w:rsidR="00020AC2" w:rsidRPr="00F56DB7" w:rsidRDefault="00020AC2" w:rsidP="00020AC2">
            <w:pPr>
              <w:pStyle w:val="TAL"/>
              <w:rPr>
                <w:lang w:eastAsia="zh-CN"/>
              </w:rPr>
            </w:pPr>
            <w:r w:rsidRPr="00F56DB7">
              <w:t>200 OK</w:t>
            </w:r>
          </w:p>
        </w:tc>
        <w:tc>
          <w:tcPr>
            <w:tcW w:w="567" w:type="dxa"/>
            <w:tcBorders>
              <w:top w:val="single" w:sz="4" w:space="0" w:color="auto"/>
              <w:left w:val="single" w:sz="4" w:space="0" w:color="auto"/>
              <w:bottom w:val="single" w:sz="4" w:space="0" w:color="auto"/>
              <w:right w:val="single" w:sz="4" w:space="0" w:color="auto"/>
            </w:tcBorders>
          </w:tcPr>
          <w:p w14:paraId="7593FC7F" w14:textId="62A8B19E" w:rsidR="00020AC2" w:rsidRPr="00F56DB7" w:rsidRDefault="00020AC2" w:rsidP="00020AC2">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494A946A" w14:textId="7CB2F73A" w:rsidR="00020AC2" w:rsidRPr="00F56DB7" w:rsidRDefault="00020AC2" w:rsidP="00020AC2">
            <w:pPr>
              <w:pStyle w:val="TAC"/>
              <w:rPr>
                <w:lang w:eastAsia="zh-CN"/>
              </w:rPr>
            </w:pPr>
            <w:r w:rsidRPr="00F56DB7">
              <w:t>-</w:t>
            </w:r>
          </w:p>
        </w:tc>
      </w:tr>
      <w:tr w:rsidR="00D93E3A" w:rsidRPr="00F56DB7" w14:paraId="532193F9" w14:textId="77777777" w:rsidTr="00A64550">
        <w:trPr>
          <w:jc w:val="center"/>
        </w:trPr>
        <w:tc>
          <w:tcPr>
            <w:tcW w:w="703" w:type="dxa"/>
            <w:tcBorders>
              <w:top w:val="single" w:sz="4" w:space="0" w:color="auto"/>
              <w:left w:val="single" w:sz="4" w:space="0" w:color="auto"/>
              <w:bottom w:val="single" w:sz="4" w:space="0" w:color="auto"/>
              <w:right w:val="single" w:sz="4" w:space="0" w:color="auto"/>
            </w:tcBorders>
          </w:tcPr>
          <w:p w14:paraId="56936161" w14:textId="0B4AF3EE" w:rsidR="00D93E3A" w:rsidRPr="00F56DB7" w:rsidRDefault="00D93E3A" w:rsidP="00D93E3A">
            <w:pPr>
              <w:pStyle w:val="TAC"/>
              <w:rPr>
                <w:lang w:eastAsia="zh-CN"/>
              </w:rPr>
            </w:pPr>
            <w:r w:rsidRPr="00F56DB7">
              <w:rPr>
                <w:lang w:eastAsia="zh-CN"/>
              </w:rPr>
              <w:t>-</w:t>
            </w:r>
          </w:p>
        </w:tc>
        <w:tc>
          <w:tcPr>
            <w:tcW w:w="5241" w:type="dxa"/>
            <w:tcBorders>
              <w:top w:val="single" w:sz="4" w:space="0" w:color="auto"/>
              <w:left w:val="single" w:sz="4" w:space="0" w:color="auto"/>
              <w:bottom w:val="single" w:sz="4" w:space="0" w:color="auto"/>
              <w:right w:val="single" w:sz="4" w:space="0" w:color="auto"/>
            </w:tcBorders>
          </w:tcPr>
          <w:p w14:paraId="6F0BB641" w14:textId="2093791C" w:rsidR="00D93E3A" w:rsidRPr="00F56DB7" w:rsidRDefault="00D93E3A" w:rsidP="00D93E3A">
            <w:pPr>
              <w:pStyle w:val="TAL"/>
              <w:rPr>
                <w:rFonts w:eastAsia="MS Gothic"/>
                <w:lang w:eastAsia="en-US"/>
              </w:rPr>
            </w:pPr>
            <w:r w:rsidRPr="00F56DB7">
              <w:rPr>
                <w:rFonts w:eastAsia="MS Gothic"/>
                <w:lang w:eastAsia="en-US"/>
              </w:rPr>
              <w:t>EXCEPTION: Steps 23A-23B describe behaviour that takes place if the UE doesn't include QOS confirmation in the PRACK message in step 22.</w:t>
            </w:r>
          </w:p>
        </w:tc>
        <w:tc>
          <w:tcPr>
            <w:tcW w:w="709" w:type="dxa"/>
            <w:tcBorders>
              <w:top w:val="single" w:sz="4" w:space="0" w:color="auto"/>
              <w:left w:val="single" w:sz="4" w:space="0" w:color="auto"/>
              <w:bottom w:val="single" w:sz="4" w:space="0" w:color="auto"/>
              <w:right w:val="single" w:sz="4" w:space="0" w:color="auto"/>
            </w:tcBorders>
          </w:tcPr>
          <w:p w14:paraId="2F5BCAA9" w14:textId="26CE4753" w:rsidR="00D93E3A" w:rsidRPr="00F56DB7" w:rsidRDefault="00D93E3A" w:rsidP="00D93E3A">
            <w:pPr>
              <w:pStyle w:val="TAC"/>
              <w:rPr>
                <w:rFonts w:eastAsia="MS Gothic"/>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6F7A705C" w14:textId="5292F6B8" w:rsidR="00D93E3A" w:rsidRPr="00F56DB7" w:rsidRDefault="00D93E3A" w:rsidP="00D93E3A">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73577C0" w14:textId="6B0FDA31"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93FE42D" w14:textId="5A327279" w:rsidR="00D93E3A" w:rsidRPr="00F56DB7" w:rsidRDefault="00D93E3A" w:rsidP="00D93E3A">
            <w:pPr>
              <w:pStyle w:val="TAC"/>
              <w:rPr>
                <w:lang w:eastAsia="zh-CN"/>
              </w:rPr>
            </w:pPr>
            <w:r w:rsidRPr="00F56DB7">
              <w:rPr>
                <w:lang w:eastAsia="zh-CN"/>
              </w:rPr>
              <w:t>-</w:t>
            </w:r>
          </w:p>
        </w:tc>
      </w:tr>
      <w:tr w:rsidR="00D93E3A" w:rsidRPr="00F56DB7" w14:paraId="75948B82" w14:textId="77777777" w:rsidTr="00A64550">
        <w:trPr>
          <w:jc w:val="center"/>
        </w:trPr>
        <w:tc>
          <w:tcPr>
            <w:tcW w:w="703" w:type="dxa"/>
            <w:tcBorders>
              <w:top w:val="single" w:sz="4" w:space="0" w:color="auto"/>
              <w:left w:val="single" w:sz="4" w:space="0" w:color="auto"/>
              <w:bottom w:val="single" w:sz="4" w:space="0" w:color="auto"/>
              <w:right w:val="single" w:sz="4" w:space="0" w:color="auto"/>
            </w:tcBorders>
          </w:tcPr>
          <w:p w14:paraId="4A369A70" w14:textId="2620612B" w:rsidR="00D93E3A" w:rsidRPr="00F56DB7" w:rsidRDefault="00D93E3A" w:rsidP="00D93E3A">
            <w:pPr>
              <w:pStyle w:val="TAC"/>
              <w:rPr>
                <w:lang w:eastAsia="zh-CN"/>
              </w:rPr>
            </w:pPr>
            <w:r w:rsidRPr="00F56DB7">
              <w:rPr>
                <w:lang w:eastAsia="zh-CN"/>
              </w:rPr>
              <w:t>23A</w:t>
            </w:r>
          </w:p>
        </w:tc>
        <w:tc>
          <w:tcPr>
            <w:tcW w:w="5241" w:type="dxa"/>
            <w:tcBorders>
              <w:top w:val="single" w:sz="4" w:space="0" w:color="auto"/>
              <w:left w:val="single" w:sz="4" w:space="0" w:color="auto"/>
              <w:bottom w:val="single" w:sz="4" w:space="0" w:color="auto"/>
              <w:right w:val="single" w:sz="4" w:space="0" w:color="auto"/>
            </w:tcBorders>
          </w:tcPr>
          <w:p w14:paraId="5217D2E3" w14:textId="77777777" w:rsidR="00D93E3A" w:rsidRPr="00F56DB7" w:rsidRDefault="00D93E3A" w:rsidP="00D93E3A">
            <w:pPr>
              <w:pStyle w:val="TAL"/>
              <w:rPr>
                <w:rFonts w:eastAsia="MS Gothic"/>
                <w:lang w:eastAsia="en-US"/>
              </w:rPr>
            </w:pPr>
            <w:r w:rsidRPr="00F56DB7">
              <w:rPr>
                <w:rFonts w:eastAsia="MS Gothic"/>
                <w:lang w:eastAsia="en-US"/>
              </w:rPr>
              <w:t>Check: Does the UE initiate a second SDP offer in an UPDATE request? (dialog 2)</w:t>
            </w:r>
          </w:p>
          <w:p w14:paraId="2BCF9281" w14:textId="3FA524AF" w:rsidR="00D93E3A" w:rsidRPr="00F56DB7" w:rsidRDefault="00D93E3A" w:rsidP="00D93E3A">
            <w:pPr>
              <w:pStyle w:val="TAL"/>
              <w:rPr>
                <w:rFonts w:eastAsia="MS Gothic"/>
                <w:lang w:eastAsia="en-US"/>
              </w:rPr>
            </w:pPr>
            <w:r w:rsidRPr="00F56DB7">
              <w:rPr>
                <w:rFonts w:eastAsia="MS Gothic"/>
                <w:lang w:eastAsia="en-US"/>
              </w:rPr>
              <w:t>(step 6 of Annex A.4.1a)</w:t>
            </w:r>
          </w:p>
        </w:tc>
        <w:tc>
          <w:tcPr>
            <w:tcW w:w="709" w:type="dxa"/>
            <w:tcBorders>
              <w:top w:val="single" w:sz="4" w:space="0" w:color="auto"/>
              <w:left w:val="single" w:sz="4" w:space="0" w:color="auto"/>
              <w:bottom w:val="single" w:sz="4" w:space="0" w:color="auto"/>
              <w:right w:val="single" w:sz="4" w:space="0" w:color="auto"/>
            </w:tcBorders>
          </w:tcPr>
          <w:p w14:paraId="55343435" w14:textId="0DE8CEB4" w:rsidR="00D93E3A" w:rsidRPr="00F56DB7" w:rsidRDefault="00D93E3A" w:rsidP="00D93E3A">
            <w:pPr>
              <w:pStyle w:val="TAC"/>
              <w:rPr>
                <w:rFonts w:eastAsia="MS Gothic"/>
              </w:rPr>
            </w:pPr>
            <w:r w:rsidRPr="00F56DB7">
              <w:rPr>
                <w:rFonts w:eastAsia="MS Gothic"/>
              </w:rPr>
              <w:t>--&gt;</w:t>
            </w:r>
          </w:p>
        </w:tc>
        <w:tc>
          <w:tcPr>
            <w:tcW w:w="1560" w:type="dxa"/>
            <w:tcBorders>
              <w:top w:val="single" w:sz="4" w:space="0" w:color="auto"/>
              <w:left w:val="single" w:sz="4" w:space="0" w:color="auto"/>
              <w:bottom w:val="single" w:sz="4" w:space="0" w:color="auto"/>
              <w:right w:val="single" w:sz="4" w:space="0" w:color="auto"/>
            </w:tcBorders>
          </w:tcPr>
          <w:p w14:paraId="4EC3AAD2" w14:textId="7EECB589" w:rsidR="00D93E3A" w:rsidRPr="00F56DB7" w:rsidRDefault="00D93E3A" w:rsidP="00D93E3A">
            <w:pPr>
              <w:pStyle w:val="TAL"/>
              <w:rPr>
                <w:lang w:eastAsia="zh-CN"/>
              </w:rPr>
            </w:pPr>
            <w:r w:rsidRPr="00F56DB7">
              <w:rPr>
                <w:lang w:eastAsia="zh-CN"/>
              </w:rPr>
              <w:t>UPDATE</w:t>
            </w:r>
          </w:p>
        </w:tc>
        <w:tc>
          <w:tcPr>
            <w:tcW w:w="567" w:type="dxa"/>
            <w:tcBorders>
              <w:top w:val="single" w:sz="4" w:space="0" w:color="auto"/>
              <w:left w:val="single" w:sz="4" w:space="0" w:color="auto"/>
              <w:bottom w:val="single" w:sz="4" w:space="0" w:color="auto"/>
              <w:right w:val="single" w:sz="4" w:space="0" w:color="auto"/>
            </w:tcBorders>
          </w:tcPr>
          <w:p w14:paraId="437D24C3" w14:textId="5AAB85AE" w:rsidR="00D93E3A" w:rsidRPr="00F56DB7" w:rsidRDefault="00D93E3A" w:rsidP="00D93E3A">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2F82AF3" w14:textId="013458CE" w:rsidR="00D93E3A" w:rsidRPr="00F56DB7" w:rsidRDefault="00D93E3A" w:rsidP="00D93E3A">
            <w:pPr>
              <w:pStyle w:val="TAC"/>
              <w:rPr>
                <w:lang w:eastAsia="zh-CN"/>
              </w:rPr>
            </w:pPr>
            <w:r w:rsidRPr="00F56DB7">
              <w:rPr>
                <w:lang w:eastAsia="zh-CN"/>
              </w:rPr>
              <w:t>P</w:t>
            </w:r>
          </w:p>
        </w:tc>
      </w:tr>
      <w:tr w:rsidR="00D93E3A" w:rsidRPr="00F56DB7" w14:paraId="6550389F" w14:textId="77777777" w:rsidTr="00A64550">
        <w:trPr>
          <w:jc w:val="center"/>
        </w:trPr>
        <w:tc>
          <w:tcPr>
            <w:tcW w:w="703" w:type="dxa"/>
            <w:tcBorders>
              <w:top w:val="single" w:sz="4" w:space="0" w:color="auto"/>
              <w:left w:val="single" w:sz="4" w:space="0" w:color="auto"/>
              <w:bottom w:val="single" w:sz="4" w:space="0" w:color="auto"/>
              <w:right w:val="single" w:sz="4" w:space="0" w:color="auto"/>
            </w:tcBorders>
          </w:tcPr>
          <w:p w14:paraId="5EB8F542" w14:textId="40B4D4F9" w:rsidR="00D93E3A" w:rsidRPr="00F56DB7" w:rsidRDefault="00D93E3A" w:rsidP="00D93E3A">
            <w:pPr>
              <w:pStyle w:val="TAC"/>
              <w:rPr>
                <w:lang w:eastAsia="zh-CN"/>
              </w:rPr>
            </w:pPr>
            <w:r w:rsidRPr="00F56DB7">
              <w:rPr>
                <w:lang w:eastAsia="zh-CN"/>
              </w:rPr>
              <w:t>23B</w:t>
            </w:r>
          </w:p>
        </w:tc>
        <w:tc>
          <w:tcPr>
            <w:tcW w:w="5241" w:type="dxa"/>
            <w:tcBorders>
              <w:top w:val="single" w:sz="4" w:space="0" w:color="auto"/>
              <w:left w:val="single" w:sz="4" w:space="0" w:color="auto"/>
              <w:bottom w:val="single" w:sz="4" w:space="0" w:color="auto"/>
              <w:right w:val="single" w:sz="4" w:space="0" w:color="auto"/>
            </w:tcBorders>
          </w:tcPr>
          <w:p w14:paraId="32D4CC59" w14:textId="77777777" w:rsidR="00D93E3A" w:rsidRPr="00F56DB7" w:rsidRDefault="00D93E3A" w:rsidP="00D93E3A">
            <w:pPr>
              <w:pStyle w:val="TAL"/>
              <w:rPr>
                <w:rFonts w:eastAsia="MS Gothic"/>
                <w:lang w:eastAsia="en-US"/>
              </w:rPr>
            </w:pPr>
            <w:r w:rsidRPr="00F56DB7">
              <w:rPr>
                <w:rFonts w:eastAsia="MS Gothic"/>
                <w:lang w:eastAsia="en-US"/>
              </w:rPr>
              <w:t>SS responds to UPDATE including an SDP answer. (dialog 2)</w:t>
            </w:r>
          </w:p>
          <w:p w14:paraId="78A5C8B4" w14:textId="68FE3A57" w:rsidR="00D93E3A" w:rsidRPr="00F56DB7" w:rsidRDefault="00D93E3A" w:rsidP="00D93E3A">
            <w:pPr>
              <w:pStyle w:val="TAL"/>
              <w:rPr>
                <w:rFonts w:eastAsia="MS Gothic"/>
                <w:lang w:eastAsia="en-US"/>
              </w:rPr>
            </w:pPr>
            <w:r w:rsidRPr="00F56DB7">
              <w:rPr>
                <w:rFonts w:eastAsia="MS Gothic"/>
                <w:lang w:eastAsia="en-US"/>
              </w:rPr>
              <w:t>(step 7 of Annex A.4.1a)</w:t>
            </w:r>
          </w:p>
        </w:tc>
        <w:tc>
          <w:tcPr>
            <w:tcW w:w="709" w:type="dxa"/>
            <w:tcBorders>
              <w:top w:val="single" w:sz="4" w:space="0" w:color="auto"/>
              <w:left w:val="single" w:sz="4" w:space="0" w:color="auto"/>
              <w:bottom w:val="single" w:sz="4" w:space="0" w:color="auto"/>
              <w:right w:val="single" w:sz="4" w:space="0" w:color="auto"/>
            </w:tcBorders>
          </w:tcPr>
          <w:p w14:paraId="0B119888" w14:textId="07F750F2" w:rsidR="00D93E3A" w:rsidRPr="00F56DB7" w:rsidRDefault="00D93E3A" w:rsidP="00D93E3A">
            <w:pPr>
              <w:pStyle w:val="TAC"/>
              <w:rPr>
                <w:rFonts w:eastAsia="MS Gothic"/>
              </w:rPr>
            </w:pPr>
            <w:r w:rsidRPr="00F56DB7">
              <w:rPr>
                <w:rFonts w:eastAsia="MS Gothic"/>
              </w:rPr>
              <w:t>&lt;--</w:t>
            </w:r>
          </w:p>
        </w:tc>
        <w:tc>
          <w:tcPr>
            <w:tcW w:w="1560" w:type="dxa"/>
            <w:tcBorders>
              <w:top w:val="single" w:sz="4" w:space="0" w:color="auto"/>
              <w:left w:val="single" w:sz="4" w:space="0" w:color="auto"/>
              <w:bottom w:val="single" w:sz="4" w:space="0" w:color="auto"/>
              <w:right w:val="single" w:sz="4" w:space="0" w:color="auto"/>
            </w:tcBorders>
          </w:tcPr>
          <w:p w14:paraId="3D1545B0" w14:textId="2C462739" w:rsidR="00D93E3A" w:rsidRPr="00F56DB7" w:rsidRDefault="00D93E3A" w:rsidP="00D93E3A">
            <w:pPr>
              <w:pStyle w:val="TAL"/>
              <w:rPr>
                <w:szCs w:val="18"/>
              </w:rPr>
            </w:pPr>
            <w:r w:rsidRPr="00F56DB7">
              <w:rPr>
                <w:szCs w:val="18"/>
              </w:rPr>
              <w:t>200 OK</w:t>
            </w:r>
          </w:p>
        </w:tc>
        <w:tc>
          <w:tcPr>
            <w:tcW w:w="567" w:type="dxa"/>
            <w:tcBorders>
              <w:top w:val="single" w:sz="4" w:space="0" w:color="auto"/>
              <w:left w:val="single" w:sz="4" w:space="0" w:color="auto"/>
              <w:bottom w:val="single" w:sz="4" w:space="0" w:color="auto"/>
              <w:right w:val="single" w:sz="4" w:space="0" w:color="auto"/>
            </w:tcBorders>
          </w:tcPr>
          <w:p w14:paraId="741F5830" w14:textId="15F60FCD"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1870ED0" w14:textId="1BC8EEFC" w:rsidR="00D93E3A" w:rsidRPr="00F56DB7" w:rsidRDefault="00D93E3A" w:rsidP="00D93E3A">
            <w:pPr>
              <w:pStyle w:val="TAC"/>
              <w:rPr>
                <w:lang w:eastAsia="zh-CN"/>
              </w:rPr>
            </w:pPr>
            <w:r w:rsidRPr="00F56DB7">
              <w:rPr>
                <w:lang w:eastAsia="zh-CN"/>
              </w:rPr>
              <w:t>-</w:t>
            </w:r>
          </w:p>
        </w:tc>
      </w:tr>
      <w:tr w:rsidR="00D93E3A" w:rsidRPr="00F56DB7" w14:paraId="29437B9F"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4BB0D882" w14:textId="77777777" w:rsidR="00D93E3A" w:rsidRPr="00F56DB7" w:rsidRDefault="00D93E3A" w:rsidP="00D93E3A">
            <w:pPr>
              <w:pStyle w:val="TAC"/>
              <w:rPr>
                <w:lang w:eastAsia="zh-CN"/>
              </w:rPr>
            </w:pPr>
            <w:r w:rsidRPr="00F56DB7">
              <w:rPr>
                <w:lang w:eastAsia="zh-CN"/>
              </w:rPr>
              <w:t>24</w:t>
            </w:r>
          </w:p>
        </w:tc>
        <w:tc>
          <w:tcPr>
            <w:tcW w:w="5241" w:type="dxa"/>
            <w:tcBorders>
              <w:top w:val="single" w:sz="4" w:space="0" w:color="auto"/>
              <w:left w:val="single" w:sz="4" w:space="0" w:color="auto"/>
              <w:bottom w:val="single" w:sz="4" w:space="0" w:color="auto"/>
              <w:right w:val="single" w:sz="4" w:space="0" w:color="auto"/>
            </w:tcBorders>
            <w:hideMark/>
          </w:tcPr>
          <w:p w14:paraId="5A6EC652" w14:textId="4A724A48" w:rsidR="00D93E3A" w:rsidRPr="00F56DB7" w:rsidRDefault="00D93E3A" w:rsidP="00D93E3A">
            <w:pPr>
              <w:pStyle w:val="TAL"/>
              <w:rPr>
                <w:rFonts w:eastAsia="MS Gothic"/>
                <w:lang w:eastAsia="en-US"/>
              </w:rPr>
            </w:pPr>
            <w:r w:rsidRPr="00F56DB7">
              <w:rPr>
                <w:rFonts w:eastAsia="MS Gothic"/>
              </w:rPr>
              <w:t>SS sends 180 Ringing reliably (step 8 of A.4.1a)</w:t>
            </w:r>
          </w:p>
        </w:tc>
        <w:tc>
          <w:tcPr>
            <w:tcW w:w="709" w:type="dxa"/>
            <w:tcBorders>
              <w:top w:val="single" w:sz="4" w:space="0" w:color="auto"/>
              <w:left w:val="single" w:sz="4" w:space="0" w:color="auto"/>
              <w:bottom w:val="single" w:sz="4" w:space="0" w:color="auto"/>
              <w:right w:val="single" w:sz="4" w:space="0" w:color="auto"/>
            </w:tcBorders>
            <w:hideMark/>
          </w:tcPr>
          <w:p w14:paraId="66BB2DF3" w14:textId="77777777" w:rsidR="00D93E3A" w:rsidRPr="00F56DB7" w:rsidRDefault="00D93E3A" w:rsidP="00D93E3A">
            <w:pPr>
              <w:pStyle w:val="TAC"/>
              <w:rPr>
                <w:rFonts w:eastAsia="MS Gothic"/>
              </w:rPr>
            </w:pPr>
            <w:r w:rsidRPr="00F56DB7">
              <w:rPr>
                <w:rFonts w:eastAsia="MS Gothic"/>
              </w:rPr>
              <w:t>&lt;--</w:t>
            </w:r>
          </w:p>
        </w:tc>
        <w:tc>
          <w:tcPr>
            <w:tcW w:w="1560" w:type="dxa"/>
            <w:tcBorders>
              <w:top w:val="single" w:sz="4" w:space="0" w:color="auto"/>
              <w:left w:val="single" w:sz="4" w:space="0" w:color="auto"/>
              <w:bottom w:val="single" w:sz="4" w:space="0" w:color="auto"/>
              <w:right w:val="single" w:sz="4" w:space="0" w:color="auto"/>
            </w:tcBorders>
            <w:hideMark/>
          </w:tcPr>
          <w:p w14:paraId="35DEAE47" w14:textId="77777777" w:rsidR="00D93E3A" w:rsidRPr="00F56DB7" w:rsidRDefault="00D93E3A" w:rsidP="00D93E3A">
            <w:pPr>
              <w:pStyle w:val="TAL"/>
              <w:rPr>
                <w:lang w:eastAsia="zh-CN"/>
              </w:rPr>
            </w:pPr>
            <w:r w:rsidRPr="00F56DB7">
              <w:rPr>
                <w:lang w:eastAsia="zh-CN"/>
              </w:rPr>
              <w:t>180 Ringing</w:t>
            </w:r>
          </w:p>
        </w:tc>
        <w:tc>
          <w:tcPr>
            <w:tcW w:w="567" w:type="dxa"/>
            <w:tcBorders>
              <w:top w:val="single" w:sz="4" w:space="0" w:color="auto"/>
              <w:left w:val="single" w:sz="4" w:space="0" w:color="auto"/>
              <w:bottom w:val="single" w:sz="4" w:space="0" w:color="auto"/>
              <w:right w:val="single" w:sz="4" w:space="0" w:color="auto"/>
            </w:tcBorders>
            <w:hideMark/>
          </w:tcPr>
          <w:p w14:paraId="3AD09BF5" w14:textId="77777777"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FBC863" w14:textId="77777777" w:rsidR="00D93E3A" w:rsidRPr="00F56DB7" w:rsidRDefault="00D93E3A" w:rsidP="00D93E3A">
            <w:pPr>
              <w:pStyle w:val="TAC"/>
              <w:rPr>
                <w:lang w:eastAsia="zh-CN"/>
              </w:rPr>
            </w:pPr>
            <w:r w:rsidRPr="00F56DB7">
              <w:rPr>
                <w:lang w:eastAsia="zh-CN"/>
              </w:rPr>
              <w:t>-</w:t>
            </w:r>
          </w:p>
        </w:tc>
      </w:tr>
      <w:tr w:rsidR="00D93E3A" w:rsidRPr="00F56DB7" w14:paraId="0BEB7494"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1CEA4DC4" w14:textId="77777777" w:rsidR="00D93E3A" w:rsidRPr="00F56DB7" w:rsidRDefault="00D93E3A" w:rsidP="00D93E3A">
            <w:pPr>
              <w:pStyle w:val="TAC"/>
              <w:rPr>
                <w:lang w:eastAsia="zh-CN"/>
              </w:rPr>
            </w:pPr>
            <w:r w:rsidRPr="00F56DB7">
              <w:rPr>
                <w:lang w:eastAsia="zh-CN"/>
              </w:rPr>
              <w:t>25</w:t>
            </w:r>
          </w:p>
        </w:tc>
        <w:tc>
          <w:tcPr>
            <w:tcW w:w="5241" w:type="dxa"/>
            <w:tcBorders>
              <w:top w:val="single" w:sz="4" w:space="0" w:color="auto"/>
              <w:left w:val="single" w:sz="4" w:space="0" w:color="auto"/>
              <w:bottom w:val="single" w:sz="4" w:space="0" w:color="auto"/>
              <w:right w:val="single" w:sz="4" w:space="0" w:color="auto"/>
            </w:tcBorders>
            <w:hideMark/>
          </w:tcPr>
          <w:p w14:paraId="63B62B39" w14:textId="0F05E829" w:rsidR="00D93E3A" w:rsidRPr="00F56DB7" w:rsidRDefault="00D93E3A" w:rsidP="00D93E3A">
            <w:pPr>
              <w:pStyle w:val="TAL"/>
              <w:rPr>
                <w:rFonts w:eastAsia="MS Gothic"/>
                <w:lang w:eastAsia="en-US"/>
              </w:rPr>
            </w:pPr>
            <w:r w:rsidRPr="00F56DB7">
              <w:rPr>
                <w:rFonts w:eastAsia="MS Gothic"/>
              </w:rPr>
              <w:t>UE acknowledges reception of 180 Ringing (step 9 of A.4.1a)</w:t>
            </w:r>
          </w:p>
        </w:tc>
        <w:tc>
          <w:tcPr>
            <w:tcW w:w="709" w:type="dxa"/>
            <w:tcBorders>
              <w:top w:val="single" w:sz="4" w:space="0" w:color="auto"/>
              <w:left w:val="single" w:sz="4" w:space="0" w:color="auto"/>
              <w:bottom w:val="single" w:sz="4" w:space="0" w:color="auto"/>
              <w:right w:val="single" w:sz="4" w:space="0" w:color="auto"/>
            </w:tcBorders>
            <w:hideMark/>
          </w:tcPr>
          <w:p w14:paraId="5EA50D6F" w14:textId="77777777" w:rsidR="00D93E3A" w:rsidRPr="00F56DB7" w:rsidRDefault="00D93E3A" w:rsidP="00D93E3A">
            <w:pPr>
              <w:pStyle w:val="TAC"/>
              <w:rPr>
                <w:rFonts w:eastAsia="MS Gothic"/>
              </w:rPr>
            </w:pPr>
            <w:r w:rsidRPr="00F56DB7">
              <w:rPr>
                <w:rFonts w:eastAsia="MS Gothic"/>
              </w:rPr>
              <w:t>--&gt;</w:t>
            </w:r>
          </w:p>
        </w:tc>
        <w:tc>
          <w:tcPr>
            <w:tcW w:w="1560" w:type="dxa"/>
            <w:tcBorders>
              <w:top w:val="single" w:sz="4" w:space="0" w:color="auto"/>
              <w:left w:val="single" w:sz="4" w:space="0" w:color="auto"/>
              <w:bottom w:val="single" w:sz="4" w:space="0" w:color="auto"/>
              <w:right w:val="single" w:sz="4" w:space="0" w:color="auto"/>
            </w:tcBorders>
            <w:hideMark/>
          </w:tcPr>
          <w:p w14:paraId="7D015275" w14:textId="77777777" w:rsidR="00D93E3A" w:rsidRPr="00F56DB7" w:rsidRDefault="00D93E3A" w:rsidP="00D93E3A">
            <w:pPr>
              <w:pStyle w:val="TAL"/>
              <w:rPr>
                <w:lang w:eastAsia="zh-CN"/>
              </w:rPr>
            </w:pPr>
            <w:r w:rsidRPr="00F56DB7">
              <w:rPr>
                <w:lang w:eastAsia="zh-CN"/>
              </w:rPr>
              <w:t>PRACK</w:t>
            </w:r>
          </w:p>
        </w:tc>
        <w:tc>
          <w:tcPr>
            <w:tcW w:w="567" w:type="dxa"/>
            <w:tcBorders>
              <w:top w:val="single" w:sz="4" w:space="0" w:color="auto"/>
              <w:left w:val="single" w:sz="4" w:space="0" w:color="auto"/>
              <w:bottom w:val="single" w:sz="4" w:space="0" w:color="auto"/>
              <w:right w:val="single" w:sz="4" w:space="0" w:color="auto"/>
            </w:tcBorders>
            <w:hideMark/>
          </w:tcPr>
          <w:p w14:paraId="36C54B5D" w14:textId="77777777"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9E9082D" w14:textId="77777777" w:rsidR="00D93E3A" w:rsidRPr="00F56DB7" w:rsidRDefault="00D93E3A" w:rsidP="00D93E3A">
            <w:pPr>
              <w:pStyle w:val="TAC"/>
              <w:rPr>
                <w:lang w:eastAsia="zh-CN"/>
              </w:rPr>
            </w:pPr>
            <w:r w:rsidRPr="00F56DB7">
              <w:rPr>
                <w:lang w:eastAsia="zh-CN"/>
              </w:rPr>
              <w:t>-</w:t>
            </w:r>
          </w:p>
        </w:tc>
      </w:tr>
      <w:tr w:rsidR="00D93E3A" w:rsidRPr="00F56DB7" w14:paraId="5652CE43"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62E3F727" w14:textId="77777777" w:rsidR="00D93E3A" w:rsidRPr="00F56DB7" w:rsidRDefault="00D93E3A" w:rsidP="00D93E3A">
            <w:pPr>
              <w:pStyle w:val="TAC"/>
              <w:rPr>
                <w:lang w:eastAsia="zh-CN"/>
              </w:rPr>
            </w:pPr>
            <w:r w:rsidRPr="00F56DB7">
              <w:rPr>
                <w:lang w:eastAsia="zh-CN"/>
              </w:rPr>
              <w:t>26</w:t>
            </w:r>
          </w:p>
        </w:tc>
        <w:tc>
          <w:tcPr>
            <w:tcW w:w="5241" w:type="dxa"/>
            <w:tcBorders>
              <w:top w:val="single" w:sz="4" w:space="0" w:color="auto"/>
              <w:left w:val="single" w:sz="4" w:space="0" w:color="auto"/>
              <w:bottom w:val="single" w:sz="4" w:space="0" w:color="auto"/>
              <w:right w:val="single" w:sz="4" w:space="0" w:color="auto"/>
            </w:tcBorders>
            <w:hideMark/>
          </w:tcPr>
          <w:p w14:paraId="5E8D8582" w14:textId="77777777" w:rsidR="00D93E3A" w:rsidRPr="00F56DB7" w:rsidRDefault="00D93E3A" w:rsidP="00D93E3A">
            <w:pPr>
              <w:pStyle w:val="TAL"/>
              <w:rPr>
                <w:rFonts w:eastAsia="MS Gothic"/>
                <w:lang w:eastAsia="en-US"/>
              </w:rPr>
            </w:pPr>
            <w:r w:rsidRPr="00F56DB7">
              <w:rPr>
                <w:rFonts w:eastAsia="MS Gothic"/>
              </w:rPr>
              <w:t>SS responds to PRACK</w:t>
            </w:r>
          </w:p>
        </w:tc>
        <w:tc>
          <w:tcPr>
            <w:tcW w:w="709" w:type="dxa"/>
            <w:tcBorders>
              <w:top w:val="single" w:sz="4" w:space="0" w:color="auto"/>
              <w:left w:val="single" w:sz="4" w:space="0" w:color="auto"/>
              <w:bottom w:val="single" w:sz="4" w:space="0" w:color="auto"/>
              <w:right w:val="single" w:sz="4" w:space="0" w:color="auto"/>
            </w:tcBorders>
            <w:hideMark/>
          </w:tcPr>
          <w:p w14:paraId="7647AD1B" w14:textId="77777777" w:rsidR="00D93E3A" w:rsidRPr="00F56DB7" w:rsidRDefault="00D93E3A" w:rsidP="00D93E3A">
            <w:pPr>
              <w:pStyle w:val="TAC"/>
              <w:rPr>
                <w:rFonts w:eastAsia="MS Gothic"/>
              </w:rPr>
            </w:pPr>
            <w:r w:rsidRPr="00F56DB7">
              <w:rPr>
                <w:rFonts w:eastAsia="MS Gothic"/>
              </w:rPr>
              <w:t>&lt;--</w:t>
            </w:r>
          </w:p>
        </w:tc>
        <w:tc>
          <w:tcPr>
            <w:tcW w:w="1560" w:type="dxa"/>
            <w:tcBorders>
              <w:top w:val="single" w:sz="4" w:space="0" w:color="auto"/>
              <w:left w:val="single" w:sz="4" w:space="0" w:color="auto"/>
              <w:bottom w:val="single" w:sz="4" w:space="0" w:color="auto"/>
              <w:right w:val="single" w:sz="4" w:space="0" w:color="auto"/>
            </w:tcBorders>
            <w:hideMark/>
          </w:tcPr>
          <w:p w14:paraId="36C8DFB1" w14:textId="77777777" w:rsidR="00D93E3A" w:rsidRPr="00F56DB7" w:rsidRDefault="00D93E3A" w:rsidP="00D93E3A">
            <w:pPr>
              <w:pStyle w:val="TAL"/>
              <w:rPr>
                <w:lang w:eastAsia="zh-CN"/>
              </w:rPr>
            </w:pPr>
            <w:r w:rsidRPr="00F56DB7">
              <w:rPr>
                <w:lang w:eastAsia="zh-CN"/>
              </w:rPr>
              <w:t>200 OK</w:t>
            </w:r>
          </w:p>
        </w:tc>
        <w:tc>
          <w:tcPr>
            <w:tcW w:w="567" w:type="dxa"/>
            <w:tcBorders>
              <w:top w:val="single" w:sz="4" w:space="0" w:color="auto"/>
              <w:left w:val="single" w:sz="4" w:space="0" w:color="auto"/>
              <w:bottom w:val="single" w:sz="4" w:space="0" w:color="auto"/>
              <w:right w:val="single" w:sz="4" w:space="0" w:color="auto"/>
            </w:tcBorders>
            <w:hideMark/>
          </w:tcPr>
          <w:p w14:paraId="533A5EF1" w14:textId="77777777"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15934FF" w14:textId="77777777" w:rsidR="00D93E3A" w:rsidRPr="00F56DB7" w:rsidRDefault="00D93E3A" w:rsidP="00D93E3A">
            <w:pPr>
              <w:pStyle w:val="TAC"/>
              <w:rPr>
                <w:lang w:eastAsia="zh-CN"/>
              </w:rPr>
            </w:pPr>
            <w:r w:rsidRPr="00F56DB7">
              <w:rPr>
                <w:lang w:eastAsia="zh-CN"/>
              </w:rPr>
              <w:t>-</w:t>
            </w:r>
          </w:p>
        </w:tc>
      </w:tr>
      <w:tr w:rsidR="00D93E3A" w:rsidRPr="00F56DB7" w14:paraId="7CA61968"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41BFBFF3" w14:textId="77777777" w:rsidR="00D93E3A" w:rsidRPr="00F56DB7" w:rsidRDefault="00D93E3A" w:rsidP="00D93E3A">
            <w:pPr>
              <w:pStyle w:val="TAC"/>
              <w:rPr>
                <w:lang w:eastAsia="zh-CN"/>
              </w:rPr>
            </w:pPr>
            <w:r w:rsidRPr="00F56DB7">
              <w:rPr>
                <w:lang w:eastAsia="zh-CN"/>
              </w:rPr>
              <w:t>27</w:t>
            </w:r>
          </w:p>
        </w:tc>
        <w:tc>
          <w:tcPr>
            <w:tcW w:w="5241" w:type="dxa"/>
            <w:tcBorders>
              <w:top w:val="single" w:sz="4" w:space="0" w:color="auto"/>
              <w:left w:val="single" w:sz="4" w:space="0" w:color="auto"/>
              <w:bottom w:val="single" w:sz="4" w:space="0" w:color="auto"/>
              <w:right w:val="single" w:sz="4" w:space="0" w:color="auto"/>
            </w:tcBorders>
            <w:hideMark/>
          </w:tcPr>
          <w:p w14:paraId="7433A9E3" w14:textId="77777777" w:rsidR="00D93E3A" w:rsidRPr="00F56DB7" w:rsidRDefault="00D93E3A" w:rsidP="00D93E3A">
            <w:pPr>
              <w:pStyle w:val="TAL"/>
              <w:rPr>
                <w:rFonts w:eastAsia="MS Gothic"/>
                <w:lang w:eastAsia="en-US"/>
              </w:rPr>
            </w:pPr>
            <w:r w:rsidRPr="00F56DB7">
              <w:rPr>
                <w:rFonts w:eastAsia="MS Gothic"/>
              </w:rPr>
              <w:t>SS sends 199 Early Dialog Terminated (dialog 1)</w:t>
            </w:r>
          </w:p>
        </w:tc>
        <w:tc>
          <w:tcPr>
            <w:tcW w:w="709" w:type="dxa"/>
            <w:tcBorders>
              <w:top w:val="single" w:sz="4" w:space="0" w:color="auto"/>
              <w:left w:val="single" w:sz="4" w:space="0" w:color="auto"/>
              <w:bottom w:val="single" w:sz="4" w:space="0" w:color="auto"/>
              <w:right w:val="single" w:sz="4" w:space="0" w:color="auto"/>
            </w:tcBorders>
            <w:hideMark/>
          </w:tcPr>
          <w:p w14:paraId="7D0956C8" w14:textId="77777777" w:rsidR="00D93E3A" w:rsidRPr="00F56DB7" w:rsidRDefault="00D93E3A" w:rsidP="00D93E3A">
            <w:pPr>
              <w:pStyle w:val="TAC"/>
              <w:rPr>
                <w:rFonts w:eastAsia="MS Gothic"/>
              </w:rPr>
            </w:pPr>
            <w:r w:rsidRPr="00F56DB7">
              <w:rPr>
                <w:rFonts w:eastAsia="MS Gothic"/>
              </w:rPr>
              <w:t>&lt;--</w:t>
            </w:r>
          </w:p>
        </w:tc>
        <w:tc>
          <w:tcPr>
            <w:tcW w:w="1560" w:type="dxa"/>
            <w:tcBorders>
              <w:top w:val="single" w:sz="4" w:space="0" w:color="auto"/>
              <w:left w:val="single" w:sz="4" w:space="0" w:color="auto"/>
              <w:bottom w:val="single" w:sz="4" w:space="0" w:color="auto"/>
              <w:right w:val="single" w:sz="4" w:space="0" w:color="auto"/>
            </w:tcBorders>
            <w:hideMark/>
          </w:tcPr>
          <w:p w14:paraId="6A533775" w14:textId="77777777" w:rsidR="00D93E3A" w:rsidRPr="00F56DB7" w:rsidRDefault="00D93E3A" w:rsidP="00D93E3A">
            <w:pPr>
              <w:pStyle w:val="TAL"/>
              <w:rPr>
                <w:szCs w:val="18"/>
              </w:rPr>
            </w:pPr>
            <w:r w:rsidRPr="00F56DB7">
              <w:rPr>
                <w:szCs w:val="18"/>
              </w:rPr>
              <w:t>199 Early Dialog Terminated</w:t>
            </w:r>
          </w:p>
        </w:tc>
        <w:tc>
          <w:tcPr>
            <w:tcW w:w="567" w:type="dxa"/>
            <w:tcBorders>
              <w:top w:val="single" w:sz="4" w:space="0" w:color="auto"/>
              <w:left w:val="single" w:sz="4" w:space="0" w:color="auto"/>
              <w:bottom w:val="single" w:sz="4" w:space="0" w:color="auto"/>
              <w:right w:val="single" w:sz="4" w:space="0" w:color="auto"/>
            </w:tcBorders>
            <w:hideMark/>
          </w:tcPr>
          <w:p w14:paraId="158366A3" w14:textId="77777777"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D053A9A" w14:textId="77777777" w:rsidR="00D93E3A" w:rsidRPr="00F56DB7" w:rsidRDefault="00D93E3A" w:rsidP="00D93E3A">
            <w:pPr>
              <w:pStyle w:val="TAC"/>
              <w:rPr>
                <w:lang w:eastAsia="zh-CN"/>
              </w:rPr>
            </w:pPr>
            <w:r w:rsidRPr="00F56DB7">
              <w:rPr>
                <w:lang w:eastAsia="zh-CN"/>
              </w:rPr>
              <w:t>-</w:t>
            </w:r>
          </w:p>
        </w:tc>
      </w:tr>
      <w:tr w:rsidR="00D93E3A" w:rsidRPr="00F56DB7" w14:paraId="6D6936A7"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0B29A78A" w14:textId="77777777" w:rsidR="00D93E3A" w:rsidRPr="00F56DB7" w:rsidRDefault="00D93E3A" w:rsidP="00D93E3A">
            <w:pPr>
              <w:pStyle w:val="TAC"/>
              <w:rPr>
                <w:lang w:eastAsia="zh-CN"/>
              </w:rPr>
            </w:pPr>
            <w:r w:rsidRPr="00F56DB7">
              <w:rPr>
                <w:lang w:eastAsia="zh-CN"/>
              </w:rPr>
              <w:t>28</w:t>
            </w:r>
          </w:p>
        </w:tc>
        <w:tc>
          <w:tcPr>
            <w:tcW w:w="5241" w:type="dxa"/>
            <w:tcBorders>
              <w:top w:val="single" w:sz="4" w:space="0" w:color="auto"/>
              <w:left w:val="single" w:sz="4" w:space="0" w:color="auto"/>
              <w:bottom w:val="single" w:sz="4" w:space="0" w:color="auto"/>
              <w:right w:val="single" w:sz="4" w:space="0" w:color="auto"/>
            </w:tcBorders>
            <w:hideMark/>
          </w:tcPr>
          <w:p w14:paraId="580D1D3E" w14:textId="77777777" w:rsidR="00D93E3A" w:rsidRPr="00F56DB7" w:rsidRDefault="00D93E3A" w:rsidP="00D93E3A">
            <w:pPr>
              <w:pStyle w:val="TAL"/>
              <w:rPr>
                <w:rFonts w:eastAsia="MS Gothic"/>
                <w:lang w:eastAsia="en-US"/>
              </w:rPr>
            </w:pPr>
            <w:r w:rsidRPr="00F56DB7">
              <w:rPr>
                <w:rFonts w:eastAsia="MS Gothic"/>
              </w:rPr>
              <w:t>SS sends 200 OK for INVITE (dialog 2)</w:t>
            </w:r>
          </w:p>
        </w:tc>
        <w:tc>
          <w:tcPr>
            <w:tcW w:w="709" w:type="dxa"/>
            <w:tcBorders>
              <w:top w:val="single" w:sz="4" w:space="0" w:color="auto"/>
              <w:left w:val="single" w:sz="4" w:space="0" w:color="auto"/>
              <w:bottom w:val="single" w:sz="4" w:space="0" w:color="auto"/>
              <w:right w:val="single" w:sz="4" w:space="0" w:color="auto"/>
            </w:tcBorders>
            <w:hideMark/>
          </w:tcPr>
          <w:p w14:paraId="0A27B1A3" w14:textId="77777777" w:rsidR="00D93E3A" w:rsidRPr="00F56DB7" w:rsidRDefault="00D93E3A" w:rsidP="00D93E3A">
            <w:pPr>
              <w:pStyle w:val="TAC"/>
              <w:rPr>
                <w:rFonts w:eastAsia="MS Gothic"/>
              </w:rPr>
            </w:pPr>
            <w:r w:rsidRPr="00F56DB7">
              <w:rPr>
                <w:rFonts w:eastAsia="MS Gothic"/>
              </w:rPr>
              <w:t>&lt;--</w:t>
            </w:r>
          </w:p>
        </w:tc>
        <w:tc>
          <w:tcPr>
            <w:tcW w:w="1560" w:type="dxa"/>
            <w:tcBorders>
              <w:top w:val="single" w:sz="4" w:space="0" w:color="auto"/>
              <w:left w:val="single" w:sz="4" w:space="0" w:color="auto"/>
              <w:bottom w:val="single" w:sz="4" w:space="0" w:color="auto"/>
              <w:right w:val="single" w:sz="4" w:space="0" w:color="auto"/>
            </w:tcBorders>
            <w:hideMark/>
          </w:tcPr>
          <w:p w14:paraId="2FD67316" w14:textId="77777777" w:rsidR="00D93E3A" w:rsidRPr="00F56DB7" w:rsidRDefault="00D93E3A" w:rsidP="00D93E3A">
            <w:pPr>
              <w:pStyle w:val="TAL"/>
              <w:rPr>
                <w:szCs w:val="18"/>
              </w:rPr>
            </w:pPr>
            <w:r w:rsidRPr="00F56DB7">
              <w:rPr>
                <w:szCs w:val="18"/>
              </w:rPr>
              <w:t>200 OK</w:t>
            </w:r>
          </w:p>
        </w:tc>
        <w:tc>
          <w:tcPr>
            <w:tcW w:w="567" w:type="dxa"/>
            <w:tcBorders>
              <w:top w:val="single" w:sz="4" w:space="0" w:color="auto"/>
              <w:left w:val="single" w:sz="4" w:space="0" w:color="auto"/>
              <w:bottom w:val="single" w:sz="4" w:space="0" w:color="auto"/>
              <w:right w:val="single" w:sz="4" w:space="0" w:color="auto"/>
            </w:tcBorders>
            <w:hideMark/>
          </w:tcPr>
          <w:p w14:paraId="5109E7A9" w14:textId="77777777"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40921FA" w14:textId="77777777" w:rsidR="00D93E3A" w:rsidRPr="00F56DB7" w:rsidRDefault="00D93E3A" w:rsidP="00D93E3A">
            <w:pPr>
              <w:pStyle w:val="TAC"/>
              <w:rPr>
                <w:lang w:eastAsia="zh-CN"/>
              </w:rPr>
            </w:pPr>
            <w:r w:rsidRPr="00F56DB7">
              <w:rPr>
                <w:lang w:eastAsia="zh-CN"/>
              </w:rPr>
              <w:t>-</w:t>
            </w:r>
          </w:p>
        </w:tc>
      </w:tr>
      <w:tr w:rsidR="00D93E3A" w:rsidRPr="00F56DB7" w14:paraId="0691BE5C"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7862A5C4" w14:textId="77777777" w:rsidR="00D93E3A" w:rsidRPr="00F56DB7" w:rsidRDefault="00D93E3A" w:rsidP="00D93E3A">
            <w:pPr>
              <w:pStyle w:val="TAC"/>
              <w:rPr>
                <w:lang w:eastAsia="zh-CN"/>
              </w:rPr>
            </w:pPr>
            <w:r w:rsidRPr="00F56DB7">
              <w:rPr>
                <w:lang w:eastAsia="zh-CN"/>
              </w:rPr>
              <w:t>29</w:t>
            </w:r>
          </w:p>
        </w:tc>
        <w:tc>
          <w:tcPr>
            <w:tcW w:w="5241" w:type="dxa"/>
            <w:tcBorders>
              <w:top w:val="single" w:sz="4" w:space="0" w:color="auto"/>
              <w:left w:val="single" w:sz="4" w:space="0" w:color="auto"/>
              <w:bottom w:val="single" w:sz="4" w:space="0" w:color="auto"/>
              <w:right w:val="single" w:sz="4" w:space="0" w:color="auto"/>
            </w:tcBorders>
            <w:hideMark/>
          </w:tcPr>
          <w:p w14:paraId="7B7E4F34" w14:textId="604F6791" w:rsidR="00D93E3A" w:rsidRPr="00F56DB7" w:rsidRDefault="00D93E3A" w:rsidP="00D93E3A">
            <w:pPr>
              <w:pStyle w:val="TAL"/>
              <w:rPr>
                <w:rFonts w:eastAsia="MS Gothic"/>
                <w:lang w:eastAsia="en-US"/>
              </w:rPr>
            </w:pPr>
            <w:r w:rsidRPr="00F56DB7">
              <w:rPr>
                <w:rFonts w:eastAsia="MS Gothic"/>
              </w:rPr>
              <w:t>Check: Does the UE send ACK? (dialog 2)</w:t>
            </w:r>
          </w:p>
        </w:tc>
        <w:tc>
          <w:tcPr>
            <w:tcW w:w="709" w:type="dxa"/>
            <w:tcBorders>
              <w:top w:val="single" w:sz="4" w:space="0" w:color="auto"/>
              <w:left w:val="single" w:sz="4" w:space="0" w:color="auto"/>
              <w:bottom w:val="single" w:sz="4" w:space="0" w:color="auto"/>
              <w:right w:val="single" w:sz="4" w:space="0" w:color="auto"/>
            </w:tcBorders>
            <w:hideMark/>
          </w:tcPr>
          <w:p w14:paraId="37B17999" w14:textId="77777777" w:rsidR="00D93E3A" w:rsidRPr="00F56DB7" w:rsidRDefault="00D93E3A" w:rsidP="00D93E3A">
            <w:pPr>
              <w:pStyle w:val="TAC"/>
              <w:rPr>
                <w:rFonts w:eastAsia="MS Gothic"/>
              </w:rPr>
            </w:pPr>
            <w:r w:rsidRPr="00F56DB7">
              <w:rPr>
                <w:rFonts w:eastAsia="MS Gothic"/>
              </w:rPr>
              <w:t>--&gt;</w:t>
            </w:r>
          </w:p>
        </w:tc>
        <w:tc>
          <w:tcPr>
            <w:tcW w:w="1560" w:type="dxa"/>
            <w:tcBorders>
              <w:top w:val="single" w:sz="4" w:space="0" w:color="auto"/>
              <w:left w:val="single" w:sz="4" w:space="0" w:color="auto"/>
              <w:bottom w:val="single" w:sz="4" w:space="0" w:color="auto"/>
              <w:right w:val="single" w:sz="4" w:space="0" w:color="auto"/>
            </w:tcBorders>
            <w:hideMark/>
          </w:tcPr>
          <w:p w14:paraId="2E92B83A" w14:textId="77777777" w:rsidR="00D93E3A" w:rsidRPr="00F56DB7" w:rsidRDefault="00D93E3A" w:rsidP="00D93E3A">
            <w:pPr>
              <w:pStyle w:val="TAL"/>
              <w:rPr>
                <w:szCs w:val="18"/>
              </w:rPr>
            </w:pPr>
            <w:r w:rsidRPr="00F56DB7">
              <w:rPr>
                <w:szCs w:val="18"/>
              </w:rPr>
              <w:t>ACK</w:t>
            </w:r>
          </w:p>
        </w:tc>
        <w:tc>
          <w:tcPr>
            <w:tcW w:w="567" w:type="dxa"/>
            <w:tcBorders>
              <w:top w:val="single" w:sz="4" w:space="0" w:color="auto"/>
              <w:left w:val="single" w:sz="4" w:space="0" w:color="auto"/>
              <w:bottom w:val="single" w:sz="4" w:space="0" w:color="auto"/>
              <w:right w:val="single" w:sz="4" w:space="0" w:color="auto"/>
            </w:tcBorders>
            <w:hideMark/>
          </w:tcPr>
          <w:p w14:paraId="4DB25426" w14:textId="77777777" w:rsidR="00D93E3A" w:rsidRPr="00F56DB7" w:rsidRDefault="00D93E3A" w:rsidP="00D93E3A">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4D530FCB" w14:textId="77777777" w:rsidR="00D93E3A" w:rsidRPr="00F56DB7" w:rsidRDefault="00D93E3A" w:rsidP="00D93E3A">
            <w:pPr>
              <w:pStyle w:val="TAC"/>
              <w:rPr>
                <w:lang w:eastAsia="zh-CN"/>
              </w:rPr>
            </w:pPr>
            <w:r w:rsidRPr="00F56DB7">
              <w:rPr>
                <w:lang w:eastAsia="zh-CN"/>
              </w:rPr>
              <w:t>P</w:t>
            </w:r>
          </w:p>
        </w:tc>
      </w:tr>
      <w:tr w:rsidR="00020AC2" w:rsidRPr="00F56DB7" w14:paraId="5E376CB3"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tcPr>
          <w:p w14:paraId="23596123" w14:textId="0E92F140" w:rsidR="00020AC2" w:rsidRPr="00F56DB7" w:rsidRDefault="00020AC2" w:rsidP="00020AC2">
            <w:pPr>
              <w:pStyle w:val="TAC"/>
              <w:rPr>
                <w:lang w:eastAsia="zh-CN"/>
              </w:rPr>
            </w:pPr>
            <w:r w:rsidRPr="00F56DB7">
              <w:rPr>
                <w:lang w:eastAsia="zh-CN"/>
              </w:rPr>
              <w:t>30</w:t>
            </w:r>
          </w:p>
        </w:tc>
        <w:tc>
          <w:tcPr>
            <w:tcW w:w="5241" w:type="dxa"/>
            <w:tcBorders>
              <w:top w:val="single" w:sz="4" w:space="0" w:color="auto"/>
              <w:left w:val="single" w:sz="4" w:space="0" w:color="auto"/>
              <w:bottom w:val="single" w:sz="4" w:space="0" w:color="auto"/>
              <w:right w:val="single" w:sz="4" w:space="0" w:color="auto"/>
            </w:tcBorders>
          </w:tcPr>
          <w:p w14:paraId="36F037BC" w14:textId="363DD015" w:rsidR="00020AC2" w:rsidRPr="00F56DB7" w:rsidRDefault="00020AC2" w:rsidP="00020AC2">
            <w:pPr>
              <w:pStyle w:val="TAL"/>
              <w:rPr>
                <w:rFonts w:eastAsia="MS Gothic"/>
              </w:rPr>
            </w:pPr>
            <w:r w:rsidRPr="00F56DB7">
              <w:rPr>
                <w:rFonts w:eastAsia="MS Gothic"/>
              </w:rPr>
              <w:t>Check: Does the UE send a BYE within the next 5 seconds? (i.e. does the UE not maintain dialog 2)</w:t>
            </w:r>
          </w:p>
        </w:tc>
        <w:tc>
          <w:tcPr>
            <w:tcW w:w="709" w:type="dxa"/>
            <w:tcBorders>
              <w:top w:val="single" w:sz="4" w:space="0" w:color="auto"/>
              <w:left w:val="single" w:sz="4" w:space="0" w:color="auto"/>
              <w:bottom w:val="single" w:sz="4" w:space="0" w:color="auto"/>
              <w:right w:val="single" w:sz="4" w:space="0" w:color="auto"/>
            </w:tcBorders>
          </w:tcPr>
          <w:p w14:paraId="3896EDBB" w14:textId="7C64996E" w:rsidR="00020AC2" w:rsidRPr="00F56DB7" w:rsidRDefault="00020AC2" w:rsidP="00020AC2">
            <w:pPr>
              <w:pStyle w:val="TAC"/>
              <w:rPr>
                <w:lang w:eastAsia="zh-CN"/>
              </w:rPr>
            </w:pPr>
            <w:r w:rsidRPr="00F56DB7">
              <w:rPr>
                <w:rFonts w:eastAsia="MS Gothic"/>
              </w:rPr>
              <w:t>--&gt;</w:t>
            </w:r>
          </w:p>
        </w:tc>
        <w:tc>
          <w:tcPr>
            <w:tcW w:w="1560" w:type="dxa"/>
            <w:tcBorders>
              <w:top w:val="single" w:sz="4" w:space="0" w:color="auto"/>
              <w:left w:val="single" w:sz="4" w:space="0" w:color="auto"/>
              <w:bottom w:val="single" w:sz="4" w:space="0" w:color="auto"/>
              <w:right w:val="single" w:sz="4" w:space="0" w:color="auto"/>
            </w:tcBorders>
          </w:tcPr>
          <w:p w14:paraId="112AEEE3" w14:textId="3A5F0F11" w:rsidR="00020AC2" w:rsidRPr="00F56DB7" w:rsidRDefault="00020AC2" w:rsidP="00020AC2">
            <w:pPr>
              <w:pStyle w:val="TAL"/>
              <w:rPr>
                <w:lang w:eastAsia="zh-CN"/>
              </w:rPr>
            </w:pPr>
            <w:r w:rsidRPr="00F56DB7">
              <w:rPr>
                <w:lang w:eastAsia="zh-CN"/>
              </w:rPr>
              <w:t>BYE</w:t>
            </w:r>
          </w:p>
        </w:tc>
        <w:tc>
          <w:tcPr>
            <w:tcW w:w="567" w:type="dxa"/>
            <w:tcBorders>
              <w:top w:val="single" w:sz="4" w:space="0" w:color="auto"/>
              <w:left w:val="single" w:sz="4" w:space="0" w:color="auto"/>
              <w:bottom w:val="single" w:sz="4" w:space="0" w:color="auto"/>
              <w:right w:val="single" w:sz="4" w:space="0" w:color="auto"/>
            </w:tcBorders>
          </w:tcPr>
          <w:p w14:paraId="371B26AC" w14:textId="6BD1CDA0" w:rsidR="00020AC2" w:rsidRPr="00F56DB7" w:rsidRDefault="00020AC2" w:rsidP="00020AC2">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27A774C5" w14:textId="6ACA53C8" w:rsidR="00020AC2" w:rsidRPr="00F56DB7" w:rsidRDefault="00020AC2" w:rsidP="00020AC2">
            <w:pPr>
              <w:pStyle w:val="TAC"/>
              <w:rPr>
                <w:lang w:eastAsia="zh-CN"/>
              </w:rPr>
            </w:pPr>
            <w:r w:rsidRPr="00F56DB7">
              <w:rPr>
                <w:lang w:eastAsia="zh-CN"/>
              </w:rPr>
              <w:t>F</w:t>
            </w:r>
          </w:p>
        </w:tc>
      </w:tr>
      <w:tr w:rsidR="00D93E3A" w:rsidRPr="00F56DB7" w14:paraId="2CE32D72" w14:textId="77777777" w:rsidTr="00441AFE">
        <w:trPr>
          <w:jc w:val="center"/>
        </w:trPr>
        <w:tc>
          <w:tcPr>
            <w:tcW w:w="703" w:type="dxa"/>
            <w:tcBorders>
              <w:top w:val="single" w:sz="4" w:space="0" w:color="auto"/>
              <w:left w:val="single" w:sz="4" w:space="0" w:color="auto"/>
              <w:bottom w:val="single" w:sz="4" w:space="0" w:color="auto"/>
              <w:right w:val="single" w:sz="4" w:space="0" w:color="auto"/>
            </w:tcBorders>
            <w:hideMark/>
          </w:tcPr>
          <w:p w14:paraId="2D858932" w14:textId="614501D6" w:rsidR="00D93E3A" w:rsidRPr="00F56DB7" w:rsidRDefault="00D93E3A" w:rsidP="00D93E3A">
            <w:pPr>
              <w:pStyle w:val="TAC"/>
              <w:rPr>
                <w:lang w:eastAsia="zh-CN"/>
              </w:rPr>
            </w:pPr>
            <w:r w:rsidRPr="00F56DB7">
              <w:rPr>
                <w:lang w:eastAsia="zh-CN"/>
              </w:rPr>
              <w:t>31-32</w:t>
            </w:r>
          </w:p>
        </w:tc>
        <w:tc>
          <w:tcPr>
            <w:tcW w:w="5241" w:type="dxa"/>
            <w:tcBorders>
              <w:top w:val="single" w:sz="4" w:space="0" w:color="auto"/>
              <w:left w:val="single" w:sz="4" w:space="0" w:color="auto"/>
              <w:bottom w:val="single" w:sz="4" w:space="0" w:color="auto"/>
              <w:right w:val="single" w:sz="4" w:space="0" w:color="auto"/>
            </w:tcBorders>
            <w:hideMark/>
          </w:tcPr>
          <w:p w14:paraId="76ED0686" w14:textId="239E7455" w:rsidR="00D93E3A" w:rsidRPr="00F56DB7" w:rsidRDefault="00D93E3A" w:rsidP="00D93E3A">
            <w:pPr>
              <w:pStyle w:val="TAL"/>
              <w:rPr>
                <w:rFonts w:eastAsia="MS Gothic"/>
                <w:lang w:eastAsia="en-US"/>
              </w:rPr>
            </w:pPr>
            <w:r w:rsidRPr="00F56DB7">
              <w:rPr>
                <w:rFonts w:eastAsia="MS Gothic"/>
              </w:rPr>
              <w:t xml:space="preserve">SS and releases the call (dialog 2) </w:t>
            </w:r>
            <w:r w:rsidRPr="00F56DB7">
              <w:rPr>
                <w:rFonts w:eastAsia="MS Gothic"/>
              </w:rPr>
              <w:br/>
              <w:t>(Annex A.8)</w:t>
            </w:r>
          </w:p>
        </w:tc>
        <w:tc>
          <w:tcPr>
            <w:tcW w:w="709" w:type="dxa"/>
            <w:tcBorders>
              <w:top w:val="single" w:sz="4" w:space="0" w:color="auto"/>
              <w:left w:val="single" w:sz="4" w:space="0" w:color="auto"/>
              <w:bottom w:val="single" w:sz="4" w:space="0" w:color="auto"/>
              <w:right w:val="single" w:sz="4" w:space="0" w:color="auto"/>
            </w:tcBorders>
            <w:hideMark/>
          </w:tcPr>
          <w:p w14:paraId="7E2027D4" w14:textId="77777777" w:rsidR="00D93E3A" w:rsidRPr="00F56DB7" w:rsidRDefault="00D93E3A" w:rsidP="00D93E3A">
            <w:pPr>
              <w:pStyle w:val="TAC"/>
              <w:rPr>
                <w:rFonts w:eastAsia="MS Gothic"/>
              </w:rPr>
            </w:pPr>
            <w:r w:rsidRPr="00F56DB7">
              <w:rPr>
                <w:lang w:eastAsia="zh-CN"/>
              </w:rPr>
              <w:t>-</w:t>
            </w:r>
          </w:p>
        </w:tc>
        <w:tc>
          <w:tcPr>
            <w:tcW w:w="1560" w:type="dxa"/>
            <w:tcBorders>
              <w:top w:val="single" w:sz="4" w:space="0" w:color="auto"/>
              <w:left w:val="single" w:sz="4" w:space="0" w:color="auto"/>
              <w:bottom w:val="single" w:sz="4" w:space="0" w:color="auto"/>
              <w:right w:val="single" w:sz="4" w:space="0" w:color="auto"/>
            </w:tcBorders>
            <w:hideMark/>
          </w:tcPr>
          <w:p w14:paraId="32A4F89C" w14:textId="77777777" w:rsidR="00D93E3A" w:rsidRPr="00F56DB7" w:rsidRDefault="00D93E3A" w:rsidP="00D93E3A">
            <w:pPr>
              <w:pStyle w:val="TAL"/>
              <w:rPr>
                <w:szCs w:val="18"/>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DE2579A" w14:textId="77777777" w:rsidR="00D93E3A" w:rsidRPr="00F56DB7" w:rsidRDefault="00D93E3A" w:rsidP="00D93E3A">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47B477" w14:textId="77777777" w:rsidR="00D93E3A" w:rsidRPr="00F56DB7" w:rsidRDefault="00D93E3A" w:rsidP="00D93E3A">
            <w:pPr>
              <w:pStyle w:val="TAC"/>
              <w:rPr>
                <w:lang w:eastAsia="zh-CN"/>
              </w:rPr>
            </w:pPr>
            <w:r w:rsidRPr="00F56DB7">
              <w:rPr>
                <w:lang w:eastAsia="zh-CN"/>
              </w:rPr>
              <w:t>-</w:t>
            </w:r>
          </w:p>
        </w:tc>
      </w:tr>
    </w:tbl>
    <w:p w14:paraId="22533DC4" w14:textId="77777777" w:rsidR="000A517A" w:rsidRPr="00F56DB7" w:rsidRDefault="000A517A" w:rsidP="000A517A">
      <w:pPr>
        <w:rPr>
          <w:lang w:eastAsia="en-US"/>
        </w:rPr>
      </w:pPr>
    </w:p>
    <w:p w14:paraId="6E754963" w14:textId="77777777" w:rsidR="000A517A" w:rsidRPr="00F56DB7" w:rsidRDefault="000A517A" w:rsidP="000A517A">
      <w:pPr>
        <w:pStyle w:val="H6"/>
      </w:pPr>
      <w:r w:rsidRPr="00F56DB7">
        <w:t>7.24a.4.3</w:t>
      </w:r>
      <w:r w:rsidRPr="00F56DB7">
        <w:tab/>
        <w:t>Specific message contents</w:t>
      </w:r>
    </w:p>
    <w:p w14:paraId="248D5C38" w14:textId="585D0C30" w:rsidR="000A517A" w:rsidRPr="00F56DB7" w:rsidRDefault="000A517A" w:rsidP="000A517A">
      <w:pPr>
        <w:pStyle w:val="TH"/>
      </w:pPr>
      <w:r w:rsidRPr="00F56DB7">
        <w:t>Table 7.24a.4.3-1: INVITE (</w:t>
      </w:r>
      <w:r w:rsidR="00C20CB9" w:rsidRPr="00F56DB7">
        <w:t xml:space="preserve">in </w:t>
      </w:r>
      <w:r w:rsidRPr="00F56DB7">
        <w:t xml:space="preserve">steps 2-8, table </w:t>
      </w:r>
      <w:r w:rsidRPr="00F56DB7">
        <w:rPr>
          <w:rFonts w:cs="Arial"/>
        </w:rPr>
        <w:t>7.24a.4.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0A517A" w:rsidRPr="00F56DB7" w14:paraId="49118AFA" w14:textId="77777777" w:rsidTr="000A517A">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5E17908E" w14:textId="6B2CC72A" w:rsidR="000A517A" w:rsidRPr="00F56DB7" w:rsidRDefault="000A517A">
            <w:pPr>
              <w:pStyle w:val="TAL"/>
            </w:pPr>
            <w:r w:rsidRPr="00F56DB7">
              <w:t>Derivation Path: Annex A.4.1</w:t>
            </w:r>
            <w:r w:rsidR="00627266" w:rsidRPr="00F56DB7">
              <w:t>a</w:t>
            </w:r>
            <w:r w:rsidRPr="00F56DB7">
              <w:t>, Step 1</w:t>
            </w:r>
          </w:p>
        </w:tc>
      </w:tr>
      <w:tr w:rsidR="000A517A" w:rsidRPr="00F56DB7" w14:paraId="36F4A090" w14:textId="77777777" w:rsidTr="00CD03F3">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10D682B" w14:textId="77777777" w:rsidR="000A517A" w:rsidRPr="00F56DB7" w:rsidRDefault="000A517A">
            <w:pPr>
              <w:pStyle w:val="TAH"/>
            </w:pPr>
            <w:r w:rsidRPr="00F56DB7">
              <w:t>Header/param</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A62212C" w14:textId="77777777" w:rsidR="000A517A" w:rsidRPr="00F56DB7" w:rsidRDefault="000A517A">
            <w:pPr>
              <w:pStyle w:val="TAH"/>
            </w:pPr>
            <w:r w:rsidRPr="00F56DB7">
              <w:t>Cond</w:t>
            </w: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19F6FDF" w14:textId="77777777" w:rsidR="000A517A" w:rsidRPr="00F56DB7" w:rsidRDefault="000A517A">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C93A484" w14:textId="77777777" w:rsidR="000A517A" w:rsidRPr="00F56DB7" w:rsidRDefault="000A517A">
            <w:pPr>
              <w:pStyle w:val="TAH"/>
            </w:pPr>
            <w:proofErr w:type="spellStart"/>
            <w:r w:rsidRPr="00F56DB7">
              <w:t>Rel</w:t>
            </w:r>
            <w:proofErr w:type="spellEnd"/>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71B2204" w14:textId="77777777" w:rsidR="000A517A" w:rsidRPr="00F56DB7" w:rsidRDefault="000A517A">
            <w:pPr>
              <w:pStyle w:val="TAH"/>
            </w:pPr>
            <w:r w:rsidRPr="00F56DB7">
              <w:t>Reference</w:t>
            </w:r>
          </w:p>
        </w:tc>
      </w:tr>
      <w:tr w:rsidR="000A517A" w:rsidRPr="00F56DB7" w14:paraId="551AE85C" w14:textId="77777777" w:rsidTr="00CD03F3">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61C07520" w14:textId="77777777" w:rsidR="000A517A" w:rsidRPr="00F56DB7" w:rsidRDefault="000A517A">
            <w:pPr>
              <w:pStyle w:val="TAL"/>
              <w:rPr>
                <w:b/>
              </w:rPr>
            </w:pPr>
            <w:r w:rsidRPr="00F56DB7">
              <w:rPr>
                <w:b/>
                <w:bCs/>
                <w:szCs w:val="18"/>
              </w:rPr>
              <w:t>Supported</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F5A2B09" w14:textId="77777777" w:rsidR="000A517A" w:rsidRPr="00F56DB7" w:rsidRDefault="000A517A" w:rsidP="00226158">
            <w:pPr>
              <w:pStyle w:val="TAC"/>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131CD04" w14:textId="77777777" w:rsidR="000A517A" w:rsidRPr="00F56DB7" w:rsidRDefault="000A517A">
            <w:pPr>
              <w:pStyle w:val="TAL"/>
              <w:rPr>
                <w:b/>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E92D6A3" w14:textId="77777777" w:rsidR="000A517A" w:rsidRPr="00F56DB7" w:rsidRDefault="000A517A" w:rsidP="00226158">
            <w:pPr>
              <w:pStyle w:val="TAC"/>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4241104B" w14:textId="77777777" w:rsidR="000A517A" w:rsidRPr="00F56DB7" w:rsidRDefault="000A517A" w:rsidP="00226158">
            <w:pPr>
              <w:pStyle w:val="TAC"/>
            </w:pPr>
          </w:p>
        </w:tc>
      </w:tr>
      <w:tr w:rsidR="000A517A" w:rsidRPr="00F56DB7" w14:paraId="1A043C06" w14:textId="77777777" w:rsidTr="00CD03F3">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450E678" w14:textId="77777777" w:rsidR="000A517A" w:rsidRPr="00F56DB7" w:rsidRDefault="000A517A">
            <w:pPr>
              <w:pStyle w:val="TAL"/>
            </w:pPr>
            <w:r w:rsidRPr="00F56DB7">
              <w:rPr>
                <w:szCs w:val="18"/>
              </w:rPr>
              <w:tab/>
              <w:t>option-tag</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EA6434A" w14:textId="77777777" w:rsidR="000A517A" w:rsidRPr="00F56DB7" w:rsidRDefault="000A517A" w:rsidP="00226158">
            <w:pPr>
              <w:pStyle w:val="TAC"/>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B70427A" w14:textId="77777777" w:rsidR="000A517A" w:rsidRPr="00F56DB7" w:rsidRDefault="000A517A">
            <w:pPr>
              <w:pStyle w:val="TAL"/>
            </w:pPr>
            <w:r w:rsidRPr="00F56DB7">
              <w:rPr>
                <w:i/>
                <w:iCs/>
                <w:szCs w:val="18"/>
              </w:rPr>
              <w:t>199</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CB31EEE" w14:textId="77777777" w:rsidR="000A517A" w:rsidRPr="00F56DB7" w:rsidRDefault="000A517A" w:rsidP="00226158">
            <w:pPr>
              <w:pStyle w:val="TAC"/>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EB67DC8" w14:textId="77777777" w:rsidR="000A517A" w:rsidRPr="00F56DB7" w:rsidRDefault="000A517A" w:rsidP="00226158">
            <w:pPr>
              <w:pStyle w:val="TAC"/>
            </w:pPr>
            <w:r w:rsidRPr="00F56DB7">
              <w:t>RFC 6228 [49]</w:t>
            </w:r>
          </w:p>
        </w:tc>
      </w:tr>
    </w:tbl>
    <w:p w14:paraId="2F7F67E8" w14:textId="77777777" w:rsidR="000A517A" w:rsidRPr="00F56DB7" w:rsidRDefault="000A517A" w:rsidP="000A517A">
      <w:pPr>
        <w:rPr>
          <w:lang w:eastAsia="zh-CN"/>
        </w:rPr>
      </w:pPr>
    </w:p>
    <w:p w14:paraId="45C1EBD3" w14:textId="77777777" w:rsidR="000A517A" w:rsidRPr="00F56DB7" w:rsidRDefault="000A517A" w:rsidP="00CD03F3">
      <w:pPr>
        <w:pStyle w:val="TH"/>
        <w:rPr>
          <w:lang w:eastAsia="en-US"/>
        </w:rPr>
      </w:pPr>
      <w:bookmarkStart w:id="920" w:name="_Hlk86157589"/>
      <w:r w:rsidRPr="00F56DB7">
        <w:t xml:space="preserve">Table 7.24a.4.3-2: 183 Session Progress (step 21, table </w:t>
      </w:r>
      <w:r w:rsidRPr="00F56DB7">
        <w:rPr>
          <w:rFonts w:cs="Arial"/>
        </w:rPr>
        <w:t>7.24a.4.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0A517A" w:rsidRPr="00F56DB7" w14:paraId="577EDDF7" w14:textId="77777777" w:rsidTr="000A517A">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3B80CE80" w14:textId="454C324B" w:rsidR="000A517A" w:rsidRPr="00F56DB7" w:rsidRDefault="000A517A">
            <w:pPr>
              <w:pStyle w:val="TAL"/>
            </w:pPr>
            <w:bookmarkStart w:id="921" w:name="_Hlk87528035"/>
            <w:r w:rsidRPr="00F56DB7">
              <w:t>Derivation Path: Annex A.4.1</w:t>
            </w:r>
            <w:r w:rsidR="00627266" w:rsidRPr="00F56DB7">
              <w:t>a</w:t>
            </w:r>
            <w:r w:rsidRPr="00F56DB7">
              <w:t>, Step 3</w:t>
            </w:r>
          </w:p>
        </w:tc>
      </w:tr>
      <w:tr w:rsidR="000A517A" w:rsidRPr="00F56DB7" w14:paraId="3BAE6DB6" w14:textId="77777777" w:rsidTr="00CD03F3">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91621ED" w14:textId="77777777" w:rsidR="000A517A" w:rsidRPr="00F56DB7" w:rsidRDefault="000A517A">
            <w:pPr>
              <w:pStyle w:val="TAH"/>
            </w:pPr>
            <w:r w:rsidRPr="00F56DB7">
              <w:t>Header/param</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12048BB" w14:textId="77777777" w:rsidR="000A517A" w:rsidRPr="00F56DB7" w:rsidRDefault="000A517A">
            <w:pPr>
              <w:pStyle w:val="TAH"/>
            </w:pPr>
            <w:r w:rsidRPr="00F56DB7">
              <w:t>Cond</w:t>
            </w: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E92FA48" w14:textId="77777777" w:rsidR="000A517A" w:rsidRPr="00F56DB7" w:rsidRDefault="000A517A">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7989FE2" w14:textId="77777777" w:rsidR="000A517A" w:rsidRPr="00F56DB7" w:rsidRDefault="000A517A">
            <w:pPr>
              <w:pStyle w:val="TAH"/>
            </w:pPr>
            <w:proofErr w:type="spellStart"/>
            <w:r w:rsidRPr="00F56DB7">
              <w:t>Rel</w:t>
            </w:r>
            <w:proofErr w:type="spellEnd"/>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53A612A" w14:textId="77777777" w:rsidR="000A517A" w:rsidRPr="00F56DB7" w:rsidRDefault="000A517A">
            <w:pPr>
              <w:pStyle w:val="TAH"/>
            </w:pPr>
            <w:r w:rsidRPr="00F56DB7">
              <w:t>Reference</w:t>
            </w:r>
          </w:p>
        </w:tc>
      </w:tr>
      <w:tr w:rsidR="000A517A" w:rsidRPr="00F56DB7" w14:paraId="181C44A1" w14:textId="77777777" w:rsidTr="00CD03F3">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2DB3B6B6" w14:textId="77777777" w:rsidR="000A517A" w:rsidRPr="00F56DB7" w:rsidRDefault="000A517A">
            <w:pPr>
              <w:pStyle w:val="TAL"/>
              <w:rPr>
                <w:b/>
              </w:rPr>
            </w:pPr>
            <w:r w:rsidRPr="00F56DB7">
              <w:rPr>
                <w:b/>
                <w:bCs/>
                <w:szCs w:val="18"/>
              </w:rPr>
              <w:t>To</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275248E" w14:textId="77777777" w:rsidR="000A517A" w:rsidRPr="00F56DB7" w:rsidRDefault="000A517A" w:rsidP="00226158">
            <w:pPr>
              <w:pStyle w:val="TAC"/>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43083D84" w14:textId="77777777" w:rsidR="000A517A" w:rsidRPr="00F56DB7" w:rsidRDefault="000A517A">
            <w:pPr>
              <w:pStyle w:val="TAL"/>
              <w:rPr>
                <w:b/>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E2CDA4E" w14:textId="77777777" w:rsidR="000A517A" w:rsidRPr="00F56DB7" w:rsidRDefault="000A517A" w:rsidP="00226158">
            <w:pPr>
              <w:pStyle w:val="TAC"/>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09BFA4A7" w14:textId="77777777" w:rsidR="000A517A" w:rsidRPr="00F56DB7" w:rsidRDefault="000A517A">
            <w:pPr>
              <w:pStyle w:val="TAL"/>
              <w:rPr>
                <w:b/>
              </w:rPr>
            </w:pPr>
            <w:r w:rsidRPr="00F56DB7">
              <w:t>RFC 3261 [6]</w:t>
            </w:r>
          </w:p>
        </w:tc>
      </w:tr>
      <w:tr w:rsidR="000A517A" w:rsidRPr="00F56DB7" w14:paraId="7A4BB000" w14:textId="77777777" w:rsidTr="00CD03F3">
        <w:trPr>
          <w:jc w:val="center"/>
        </w:trPr>
        <w:tc>
          <w:tcPr>
            <w:tcW w:w="1773" w:type="dxa"/>
            <w:tcBorders>
              <w:top w:val="nil"/>
              <w:left w:val="single" w:sz="4" w:space="0" w:color="auto"/>
              <w:bottom w:val="nil"/>
              <w:right w:val="single" w:sz="4" w:space="0" w:color="auto"/>
            </w:tcBorders>
            <w:tcMar>
              <w:top w:w="0" w:type="dxa"/>
              <w:left w:w="115" w:type="dxa"/>
              <w:bottom w:w="0" w:type="dxa"/>
              <w:right w:w="115" w:type="dxa"/>
            </w:tcMar>
            <w:hideMark/>
          </w:tcPr>
          <w:p w14:paraId="0F81A38A" w14:textId="77777777" w:rsidR="000A517A" w:rsidRPr="00F56DB7" w:rsidRDefault="000A517A">
            <w:pPr>
              <w:pStyle w:val="TAL"/>
              <w:rPr>
                <w:b/>
                <w:bCs/>
                <w:szCs w:val="18"/>
              </w:rPr>
            </w:pPr>
            <w:r w:rsidRPr="00F56DB7">
              <w:rPr>
                <w:szCs w:val="18"/>
              </w:rPr>
              <w:tab/>
            </w:r>
            <w:proofErr w:type="spellStart"/>
            <w:r w:rsidRPr="00F56DB7">
              <w:rPr>
                <w:szCs w:val="18"/>
              </w:rPr>
              <w:t>addr</w:t>
            </w:r>
            <w:proofErr w:type="spellEnd"/>
            <w:r w:rsidRPr="00F56DB7">
              <w:rPr>
                <w:szCs w:val="18"/>
              </w:rPr>
              <w:t>-spec</w:t>
            </w:r>
          </w:p>
        </w:tc>
        <w:tc>
          <w:tcPr>
            <w:tcW w:w="881" w:type="dxa"/>
            <w:tcBorders>
              <w:top w:val="nil"/>
              <w:left w:val="single" w:sz="4" w:space="0" w:color="auto"/>
              <w:bottom w:val="nil"/>
              <w:right w:val="single" w:sz="4" w:space="0" w:color="auto"/>
            </w:tcBorders>
            <w:tcMar>
              <w:top w:w="0" w:type="dxa"/>
              <w:left w:w="115" w:type="dxa"/>
              <w:bottom w:w="0" w:type="dxa"/>
              <w:right w:w="115" w:type="dxa"/>
            </w:tcMar>
          </w:tcPr>
          <w:p w14:paraId="7B6BB0CF" w14:textId="77777777" w:rsidR="000A517A" w:rsidRPr="00F56DB7" w:rsidRDefault="000A517A" w:rsidP="00226158">
            <w:pPr>
              <w:pStyle w:val="TAC"/>
            </w:pPr>
          </w:p>
        </w:tc>
        <w:tc>
          <w:tcPr>
            <w:tcW w:w="4792" w:type="dxa"/>
            <w:tcBorders>
              <w:top w:val="nil"/>
              <w:left w:val="single" w:sz="4" w:space="0" w:color="auto"/>
              <w:bottom w:val="nil"/>
              <w:right w:val="single" w:sz="4" w:space="0" w:color="auto"/>
            </w:tcBorders>
            <w:tcMar>
              <w:top w:w="0" w:type="dxa"/>
              <w:left w:w="115" w:type="dxa"/>
              <w:bottom w:w="0" w:type="dxa"/>
              <w:right w:w="115" w:type="dxa"/>
            </w:tcMar>
            <w:hideMark/>
          </w:tcPr>
          <w:p w14:paraId="6D6AE092" w14:textId="77777777" w:rsidR="000A517A" w:rsidRPr="00F56DB7" w:rsidRDefault="000A517A">
            <w:pPr>
              <w:pStyle w:val="TAL"/>
            </w:pPr>
            <w:r w:rsidRPr="00F56DB7">
              <w:t>same value as received in INVITE message</w:t>
            </w:r>
          </w:p>
        </w:tc>
        <w:tc>
          <w:tcPr>
            <w:tcW w:w="751" w:type="dxa"/>
            <w:tcBorders>
              <w:top w:val="nil"/>
              <w:left w:val="single" w:sz="4" w:space="0" w:color="auto"/>
              <w:bottom w:val="nil"/>
              <w:right w:val="single" w:sz="4" w:space="0" w:color="auto"/>
            </w:tcBorders>
            <w:tcMar>
              <w:top w:w="0" w:type="dxa"/>
              <w:left w:w="115" w:type="dxa"/>
              <w:bottom w:w="0" w:type="dxa"/>
              <w:right w:w="115" w:type="dxa"/>
            </w:tcMar>
          </w:tcPr>
          <w:p w14:paraId="3836261E" w14:textId="77777777" w:rsidR="000A517A" w:rsidRPr="00F56DB7" w:rsidRDefault="000A517A" w:rsidP="00226158">
            <w:pPr>
              <w:pStyle w:val="TAC"/>
            </w:pPr>
          </w:p>
        </w:tc>
        <w:tc>
          <w:tcPr>
            <w:tcW w:w="1448" w:type="dxa"/>
            <w:tcBorders>
              <w:top w:val="nil"/>
              <w:left w:val="single" w:sz="4" w:space="0" w:color="auto"/>
              <w:bottom w:val="nil"/>
              <w:right w:val="single" w:sz="4" w:space="0" w:color="auto"/>
            </w:tcBorders>
            <w:tcMar>
              <w:top w:w="0" w:type="dxa"/>
              <w:left w:w="115" w:type="dxa"/>
              <w:bottom w:w="0" w:type="dxa"/>
              <w:right w:w="115" w:type="dxa"/>
            </w:tcMar>
          </w:tcPr>
          <w:p w14:paraId="10612817" w14:textId="77777777" w:rsidR="000A517A" w:rsidRPr="00F56DB7" w:rsidRDefault="000A517A">
            <w:pPr>
              <w:pStyle w:val="TAL"/>
              <w:rPr>
                <w:b/>
              </w:rPr>
            </w:pPr>
          </w:p>
        </w:tc>
      </w:tr>
      <w:tr w:rsidR="000A517A" w:rsidRPr="00F56DB7" w14:paraId="1E1A8DC5" w14:textId="77777777" w:rsidTr="00CD03F3">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4ABF24D" w14:textId="77777777" w:rsidR="000A517A" w:rsidRPr="00F56DB7" w:rsidRDefault="000A517A">
            <w:pPr>
              <w:pStyle w:val="TAL"/>
            </w:pPr>
            <w:r w:rsidRPr="00F56DB7">
              <w:rPr>
                <w:szCs w:val="18"/>
              </w:rPr>
              <w:tab/>
              <w:t>tag</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37B4905" w14:textId="77777777" w:rsidR="000A517A" w:rsidRPr="00F56DB7" w:rsidRDefault="000A517A" w:rsidP="00226158">
            <w:pPr>
              <w:pStyle w:val="TAC"/>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BACFE82" w14:textId="77777777" w:rsidR="000A517A" w:rsidRPr="00F56DB7" w:rsidRDefault="000A517A">
            <w:pPr>
              <w:pStyle w:val="TAL"/>
            </w:pPr>
            <w:r w:rsidRPr="00F56DB7">
              <w:rPr>
                <w:iCs/>
                <w:szCs w:val="18"/>
              </w:rPr>
              <w:t>any value different from the one used for dialog 1</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6ACBC2F" w14:textId="77777777" w:rsidR="000A517A" w:rsidRPr="00F56DB7" w:rsidRDefault="000A517A" w:rsidP="00226158">
            <w:pPr>
              <w:pStyle w:val="TAC"/>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BBC33C3" w14:textId="77777777" w:rsidR="000A517A" w:rsidRPr="00F56DB7" w:rsidRDefault="000A517A">
            <w:pPr>
              <w:pStyle w:val="TAL"/>
            </w:pPr>
          </w:p>
        </w:tc>
      </w:tr>
      <w:tr w:rsidR="000A517A" w:rsidRPr="00F56DB7" w14:paraId="4D6A71D3" w14:textId="77777777" w:rsidTr="00CD03F3">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7BBD6E71" w14:textId="77777777" w:rsidR="000A517A" w:rsidRPr="00F56DB7" w:rsidRDefault="000A517A">
            <w:pPr>
              <w:pStyle w:val="TAL"/>
              <w:rPr>
                <w:b/>
                <w:szCs w:val="18"/>
              </w:rPr>
            </w:pPr>
            <w:r w:rsidRPr="00F56DB7">
              <w:rPr>
                <w:b/>
                <w:szCs w:val="18"/>
              </w:rPr>
              <w:t>Contact</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D42E7E1" w14:textId="77777777" w:rsidR="000A517A" w:rsidRPr="00F56DB7" w:rsidRDefault="000A517A" w:rsidP="00226158">
            <w:pPr>
              <w:pStyle w:val="TAC"/>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AC65BE8" w14:textId="77777777" w:rsidR="000A517A" w:rsidRPr="00F56DB7" w:rsidRDefault="000A517A">
            <w:pPr>
              <w:pStyle w:val="TAL"/>
              <w:rPr>
                <w:iCs/>
                <w:szCs w:val="18"/>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6C0C3D3" w14:textId="77777777" w:rsidR="000A517A" w:rsidRPr="00F56DB7" w:rsidRDefault="000A517A" w:rsidP="00226158">
            <w:pPr>
              <w:pStyle w:val="TAC"/>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4C2548E6" w14:textId="77777777" w:rsidR="000A517A" w:rsidRPr="00F56DB7" w:rsidRDefault="000A517A">
            <w:pPr>
              <w:pStyle w:val="TAL"/>
            </w:pPr>
            <w:r w:rsidRPr="00F56DB7">
              <w:t>RFC 3261 [6]</w:t>
            </w:r>
          </w:p>
        </w:tc>
      </w:tr>
      <w:tr w:rsidR="000A517A" w:rsidRPr="00F56DB7" w14:paraId="3C242382" w14:textId="77777777" w:rsidTr="00A013F4">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79D966E" w14:textId="77777777" w:rsidR="000A517A" w:rsidRPr="00F56DB7" w:rsidRDefault="000A517A">
            <w:pPr>
              <w:pStyle w:val="TAL"/>
              <w:rPr>
                <w:szCs w:val="18"/>
              </w:rPr>
            </w:pPr>
            <w:r w:rsidRPr="00F56DB7">
              <w:rPr>
                <w:szCs w:val="18"/>
              </w:rPr>
              <w:tab/>
            </w:r>
            <w:proofErr w:type="spellStart"/>
            <w:r w:rsidRPr="00F56DB7">
              <w:rPr>
                <w:szCs w:val="18"/>
              </w:rPr>
              <w:t>addr</w:t>
            </w:r>
            <w:proofErr w:type="spellEnd"/>
            <w:r w:rsidRPr="00F56DB7">
              <w:rPr>
                <w:szCs w:val="18"/>
              </w:rPr>
              <w:t>-spec</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3A0A738" w14:textId="77777777" w:rsidR="000A517A" w:rsidRPr="00F56DB7" w:rsidRDefault="000A517A" w:rsidP="00226158">
            <w:pPr>
              <w:pStyle w:val="TAC"/>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53BDE19" w14:textId="77777777" w:rsidR="000A517A" w:rsidRPr="00F56DB7" w:rsidRDefault="000A517A">
            <w:pPr>
              <w:pStyle w:val="TAL"/>
              <w:rPr>
                <w:iCs/>
                <w:szCs w:val="18"/>
              </w:rPr>
            </w:pPr>
            <w:r w:rsidRPr="00F56DB7">
              <w:rPr>
                <w:iCs/>
                <w:szCs w:val="18"/>
              </w:rPr>
              <w:t>px_IMS_CalleeContactUri2</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4C414E2" w14:textId="77777777" w:rsidR="000A517A" w:rsidRPr="00F56DB7" w:rsidRDefault="000A517A" w:rsidP="00226158">
            <w:pPr>
              <w:pStyle w:val="TAC"/>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1621DF5" w14:textId="77777777" w:rsidR="000A517A" w:rsidRPr="00F56DB7" w:rsidRDefault="000A517A">
            <w:pPr>
              <w:pStyle w:val="TAL"/>
            </w:pPr>
          </w:p>
        </w:tc>
      </w:tr>
      <w:tr w:rsidR="00624C64" w:rsidRPr="00F56DB7" w14:paraId="77E9C20F" w14:textId="77777777" w:rsidTr="00A013F4">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BCD6F75" w14:textId="0592C371" w:rsidR="00624C64" w:rsidRPr="00F56DB7" w:rsidRDefault="00624C64" w:rsidP="00624C64">
            <w:pPr>
              <w:pStyle w:val="TAL"/>
              <w:rPr>
                <w:szCs w:val="18"/>
              </w:rPr>
            </w:pPr>
            <w:r w:rsidRPr="00F56DB7">
              <w:rPr>
                <w:b/>
              </w:rPr>
              <w:t>Message-body</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3399905" w14:textId="77777777" w:rsidR="00624C64" w:rsidRPr="00F56DB7" w:rsidRDefault="00624C64" w:rsidP="00226158">
            <w:pPr>
              <w:pStyle w:val="TAC"/>
            </w:pP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3B03387" w14:textId="6A607195" w:rsidR="00624C64" w:rsidRPr="00F56DB7" w:rsidRDefault="00624C64" w:rsidP="00624C64">
            <w:pPr>
              <w:pStyle w:val="TAL"/>
              <w:rPr>
                <w:iCs/>
                <w:szCs w:val="18"/>
              </w:rPr>
            </w:pPr>
            <w:r w:rsidRPr="00F56DB7">
              <w:rPr>
                <w:rFonts w:eastAsia="SimSun"/>
                <w:i/>
                <w:lang w:eastAsia="zh-CN"/>
              </w:rPr>
              <w:t>o=- 1111111112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9B58C4C" w14:textId="77777777" w:rsidR="00624C64" w:rsidRPr="00F56DB7" w:rsidRDefault="00624C64" w:rsidP="00226158">
            <w:pPr>
              <w:pStyle w:val="TAC"/>
            </w:pPr>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4D419AD" w14:textId="10F24F6D" w:rsidR="00624C64" w:rsidRPr="00F56DB7" w:rsidRDefault="00624C64" w:rsidP="00624C64">
            <w:pPr>
              <w:pStyle w:val="TAL"/>
            </w:pPr>
            <w:r w:rsidRPr="00F56DB7">
              <w:t xml:space="preserve">RFC 4566 [38] </w:t>
            </w:r>
          </w:p>
        </w:tc>
      </w:tr>
      <w:bookmarkEnd w:id="921"/>
    </w:tbl>
    <w:p w14:paraId="51731475" w14:textId="77777777" w:rsidR="000A517A" w:rsidRPr="00F56DB7" w:rsidRDefault="000A517A" w:rsidP="000A517A">
      <w:pPr>
        <w:rPr>
          <w:lang w:eastAsia="zh-CN"/>
        </w:rPr>
      </w:pPr>
    </w:p>
    <w:bookmarkEnd w:id="920"/>
    <w:p w14:paraId="39AE60EF" w14:textId="77777777" w:rsidR="00D93E3A" w:rsidRPr="00F56DB7" w:rsidRDefault="00D93E3A" w:rsidP="00D93E3A">
      <w:pPr>
        <w:pStyle w:val="TH"/>
        <w:rPr>
          <w:lang w:eastAsia="en-US"/>
        </w:rPr>
      </w:pPr>
      <w:r w:rsidRPr="00F56DB7">
        <w:t xml:space="preserve">Table 7.24a.4.3-2A: PRACK (step 22 table </w:t>
      </w:r>
      <w:r w:rsidRPr="00F56DB7">
        <w:rPr>
          <w:rFonts w:cs="Arial"/>
        </w:rPr>
        <w:t>7.24a.4.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D93E3A" w:rsidRPr="00F56DB7" w14:paraId="5AFC1763"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1C984E4" w14:textId="6CAEACD7" w:rsidR="00D93E3A" w:rsidRPr="00F56DB7" w:rsidRDefault="00D93E3A" w:rsidP="00CC08CF">
            <w:pPr>
              <w:pStyle w:val="TAL"/>
              <w:rPr>
                <w:rFonts w:cs="Arial"/>
              </w:rPr>
            </w:pPr>
            <w:r w:rsidRPr="00F56DB7">
              <w:t xml:space="preserve">Derivation Path: TS 34.229-1 [2], </w:t>
            </w:r>
            <w:r w:rsidR="00612F26" w:rsidRPr="00F56DB7">
              <w:t>A</w:t>
            </w:r>
            <w:r w:rsidRPr="00F56DB7">
              <w:t>nnex A.2.4</w:t>
            </w:r>
          </w:p>
        </w:tc>
      </w:tr>
      <w:tr w:rsidR="00D93E3A" w:rsidRPr="00F56DB7" w14:paraId="24F2432E"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141A14D9" w14:textId="77777777" w:rsidR="00D93E3A" w:rsidRPr="00F56DB7" w:rsidRDefault="00D93E3A" w:rsidP="00CC08C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79E812E" w14:textId="77777777" w:rsidR="00D93E3A" w:rsidRPr="00F56DB7" w:rsidRDefault="00D93E3A"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6CE8BF7" w14:textId="77777777" w:rsidR="00D93E3A" w:rsidRPr="00F56DB7" w:rsidRDefault="00D93E3A"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5CDC5CCB" w14:textId="77777777" w:rsidR="00D93E3A" w:rsidRPr="00F56DB7" w:rsidRDefault="00D93E3A"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0CE0BE54" w14:textId="77777777" w:rsidR="00D93E3A" w:rsidRPr="00F56DB7" w:rsidRDefault="00D93E3A" w:rsidP="00CC08CF">
            <w:pPr>
              <w:pStyle w:val="TAH"/>
            </w:pPr>
            <w:r w:rsidRPr="00F56DB7">
              <w:t>Reference</w:t>
            </w:r>
          </w:p>
        </w:tc>
      </w:tr>
      <w:tr w:rsidR="00D93E3A" w:rsidRPr="00F56DB7" w14:paraId="6F333DC8" w14:textId="77777777" w:rsidTr="00CC08CF">
        <w:trPr>
          <w:jc w:val="center"/>
        </w:trPr>
        <w:tc>
          <w:tcPr>
            <w:tcW w:w="1772" w:type="dxa"/>
            <w:tcBorders>
              <w:top w:val="single" w:sz="4" w:space="0" w:color="auto"/>
              <w:left w:val="single" w:sz="4" w:space="0" w:color="auto"/>
              <w:bottom w:val="nil"/>
              <w:right w:val="single" w:sz="4" w:space="0" w:color="auto"/>
            </w:tcBorders>
            <w:hideMark/>
          </w:tcPr>
          <w:p w14:paraId="7D080B0E" w14:textId="77777777" w:rsidR="00D93E3A" w:rsidRPr="00F56DB7" w:rsidRDefault="00D93E3A" w:rsidP="00CC08CF">
            <w:pPr>
              <w:pStyle w:val="TAL"/>
              <w:rPr>
                <w:b/>
                <w:bCs/>
              </w:rPr>
            </w:pPr>
            <w:r w:rsidRPr="00F56DB7">
              <w:rPr>
                <w:b/>
                <w:bCs/>
              </w:rPr>
              <w:t>Require</w:t>
            </w:r>
          </w:p>
        </w:tc>
        <w:tc>
          <w:tcPr>
            <w:tcW w:w="878" w:type="dxa"/>
            <w:tcBorders>
              <w:top w:val="single" w:sz="4" w:space="0" w:color="auto"/>
              <w:left w:val="single" w:sz="4" w:space="0" w:color="auto"/>
              <w:bottom w:val="nil"/>
              <w:right w:val="single" w:sz="4" w:space="0" w:color="auto"/>
            </w:tcBorders>
          </w:tcPr>
          <w:p w14:paraId="389D2600" w14:textId="77777777" w:rsidR="00D93E3A" w:rsidRPr="00F56DB7" w:rsidRDefault="00D93E3A" w:rsidP="00CC08CF">
            <w:pPr>
              <w:pStyle w:val="TAC"/>
            </w:pPr>
          </w:p>
        </w:tc>
        <w:tc>
          <w:tcPr>
            <w:tcW w:w="4795" w:type="dxa"/>
            <w:tcBorders>
              <w:top w:val="single" w:sz="4" w:space="0" w:color="auto"/>
              <w:left w:val="single" w:sz="4" w:space="0" w:color="auto"/>
              <w:bottom w:val="nil"/>
              <w:right w:val="single" w:sz="4" w:space="0" w:color="auto"/>
            </w:tcBorders>
          </w:tcPr>
          <w:p w14:paraId="7FC7A909" w14:textId="77777777" w:rsidR="00D93E3A" w:rsidRPr="00F56DB7" w:rsidRDefault="00D93E3A"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29ACB2B6" w14:textId="77777777" w:rsidR="00D93E3A" w:rsidRPr="00F56DB7" w:rsidRDefault="00D93E3A" w:rsidP="00CC08CF">
            <w:pPr>
              <w:pStyle w:val="TAC"/>
            </w:pPr>
          </w:p>
        </w:tc>
        <w:tc>
          <w:tcPr>
            <w:tcW w:w="1440" w:type="dxa"/>
            <w:tcBorders>
              <w:top w:val="single" w:sz="4" w:space="0" w:color="auto"/>
              <w:left w:val="single" w:sz="4" w:space="0" w:color="auto"/>
              <w:bottom w:val="nil"/>
              <w:right w:val="single" w:sz="4" w:space="0" w:color="auto"/>
            </w:tcBorders>
          </w:tcPr>
          <w:p w14:paraId="6150AE15" w14:textId="77777777" w:rsidR="00D93E3A" w:rsidRPr="00F56DB7" w:rsidRDefault="00D93E3A" w:rsidP="00CC08CF">
            <w:pPr>
              <w:pStyle w:val="TAC"/>
            </w:pPr>
          </w:p>
        </w:tc>
      </w:tr>
      <w:tr w:rsidR="00D93E3A" w:rsidRPr="00F56DB7" w14:paraId="70F625A9" w14:textId="77777777" w:rsidTr="00CC08CF">
        <w:trPr>
          <w:jc w:val="center"/>
        </w:trPr>
        <w:tc>
          <w:tcPr>
            <w:tcW w:w="1772" w:type="dxa"/>
            <w:tcBorders>
              <w:top w:val="nil"/>
              <w:left w:val="single" w:sz="4" w:space="0" w:color="auto"/>
              <w:bottom w:val="single" w:sz="4" w:space="0" w:color="auto"/>
              <w:right w:val="single" w:sz="4" w:space="0" w:color="auto"/>
            </w:tcBorders>
            <w:hideMark/>
          </w:tcPr>
          <w:p w14:paraId="1BD61FEA" w14:textId="77777777" w:rsidR="00D93E3A" w:rsidRPr="00F56DB7" w:rsidRDefault="00D93E3A" w:rsidP="00CC08CF">
            <w:pPr>
              <w:pStyle w:val="TAL"/>
            </w:pPr>
            <w:r w:rsidRPr="00F56DB7">
              <w:tab/>
              <w:t>option-tag</w:t>
            </w:r>
          </w:p>
        </w:tc>
        <w:tc>
          <w:tcPr>
            <w:tcW w:w="878" w:type="dxa"/>
            <w:tcBorders>
              <w:top w:val="nil"/>
              <w:left w:val="single" w:sz="4" w:space="0" w:color="auto"/>
              <w:bottom w:val="single" w:sz="4" w:space="0" w:color="auto"/>
              <w:right w:val="single" w:sz="4" w:space="0" w:color="auto"/>
            </w:tcBorders>
          </w:tcPr>
          <w:p w14:paraId="00930A09" w14:textId="77777777" w:rsidR="00D93E3A" w:rsidRPr="00F56DB7" w:rsidRDefault="00D93E3A" w:rsidP="00CC08CF">
            <w:pPr>
              <w:pStyle w:val="TAC"/>
            </w:pPr>
          </w:p>
        </w:tc>
        <w:tc>
          <w:tcPr>
            <w:tcW w:w="4795" w:type="dxa"/>
            <w:tcBorders>
              <w:top w:val="nil"/>
              <w:left w:val="single" w:sz="4" w:space="0" w:color="auto"/>
              <w:bottom w:val="single" w:sz="4" w:space="0" w:color="auto"/>
              <w:right w:val="single" w:sz="4" w:space="0" w:color="auto"/>
            </w:tcBorders>
            <w:hideMark/>
          </w:tcPr>
          <w:p w14:paraId="23F4AD53" w14:textId="77777777" w:rsidR="00D93E3A" w:rsidRPr="00F56DB7" w:rsidRDefault="00D93E3A" w:rsidP="00CC08CF">
            <w:pPr>
              <w:pStyle w:val="TAL"/>
            </w:pPr>
            <w:r w:rsidRPr="00F56DB7">
              <w:rPr>
                <w:rFonts w:eastAsia="DengXian"/>
              </w:rPr>
              <w:t>precondition</w:t>
            </w:r>
          </w:p>
        </w:tc>
        <w:tc>
          <w:tcPr>
            <w:tcW w:w="749" w:type="dxa"/>
            <w:tcBorders>
              <w:top w:val="nil"/>
              <w:left w:val="single" w:sz="4" w:space="0" w:color="auto"/>
              <w:bottom w:val="single" w:sz="4" w:space="0" w:color="auto"/>
              <w:right w:val="single" w:sz="4" w:space="0" w:color="auto"/>
            </w:tcBorders>
          </w:tcPr>
          <w:p w14:paraId="7CAA0983" w14:textId="77777777" w:rsidR="00D93E3A" w:rsidRPr="00F56DB7" w:rsidRDefault="00D93E3A" w:rsidP="00CC08CF">
            <w:pPr>
              <w:pStyle w:val="TAC"/>
            </w:pPr>
          </w:p>
        </w:tc>
        <w:tc>
          <w:tcPr>
            <w:tcW w:w="1440" w:type="dxa"/>
            <w:tcBorders>
              <w:top w:val="nil"/>
              <w:left w:val="single" w:sz="4" w:space="0" w:color="auto"/>
              <w:bottom w:val="single" w:sz="4" w:space="0" w:color="auto"/>
              <w:right w:val="single" w:sz="4" w:space="0" w:color="auto"/>
            </w:tcBorders>
          </w:tcPr>
          <w:p w14:paraId="223BF36B" w14:textId="77777777" w:rsidR="00D93E3A" w:rsidRPr="00F56DB7" w:rsidRDefault="00D93E3A" w:rsidP="00CC08CF">
            <w:pPr>
              <w:pStyle w:val="TAC"/>
            </w:pPr>
          </w:p>
        </w:tc>
      </w:tr>
      <w:tr w:rsidR="00D93E3A" w:rsidRPr="00F56DB7" w14:paraId="0F15BBBF"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2E0FC3C6" w14:textId="77777777" w:rsidR="00D93E3A" w:rsidRPr="00F56DB7" w:rsidRDefault="00D93E3A" w:rsidP="00CC08CF">
            <w:pPr>
              <w:pStyle w:val="TAL"/>
              <w:rPr>
                <w:b/>
                <w:bCs/>
              </w:rPr>
            </w:pPr>
            <w:r w:rsidRPr="00F56DB7">
              <w:rPr>
                <w:b/>
                <w:bCs/>
              </w:rPr>
              <w:t>Message-body</w:t>
            </w:r>
          </w:p>
        </w:tc>
        <w:tc>
          <w:tcPr>
            <w:tcW w:w="878" w:type="dxa"/>
            <w:tcBorders>
              <w:top w:val="single" w:sz="4" w:space="0" w:color="auto"/>
              <w:left w:val="single" w:sz="4" w:space="0" w:color="auto"/>
              <w:bottom w:val="single" w:sz="4" w:space="0" w:color="auto"/>
              <w:right w:val="single" w:sz="4" w:space="0" w:color="auto"/>
            </w:tcBorders>
          </w:tcPr>
          <w:p w14:paraId="2DD654AE" w14:textId="77777777" w:rsidR="00D93E3A" w:rsidRPr="00F56DB7" w:rsidRDefault="00D93E3A" w:rsidP="00CC08CF">
            <w:pPr>
              <w:pStyle w:val="TAC"/>
            </w:pPr>
          </w:p>
        </w:tc>
        <w:tc>
          <w:tcPr>
            <w:tcW w:w="4795" w:type="dxa"/>
            <w:tcBorders>
              <w:top w:val="single" w:sz="4" w:space="0" w:color="auto"/>
              <w:left w:val="single" w:sz="4" w:space="0" w:color="auto"/>
              <w:bottom w:val="single" w:sz="4" w:space="0" w:color="auto"/>
              <w:right w:val="single" w:sz="4" w:space="0" w:color="auto"/>
            </w:tcBorders>
          </w:tcPr>
          <w:p w14:paraId="127B5135" w14:textId="77777777" w:rsidR="00D93E3A" w:rsidRPr="00F56DB7" w:rsidRDefault="00D93E3A" w:rsidP="00CC08CF">
            <w:pPr>
              <w:pStyle w:val="TAL"/>
            </w:pPr>
            <w:r w:rsidRPr="00F56DB7">
              <w:t>(if present)</w:t>
            </w:r>
          </w:p>
          <w:p w14:paraId="2124C87B" w14:textId="7C24236E" w:rsidR="00D93E3A" w:rsidRPr="00F56DB7" w:rsidRDefault="00D93E3A" w:rsidP="00CC08CF">
            <w:pPr>
              <w:pStyle w:val="TAL"/>
            </w:pPr>
            <w:r w:rsidRPr="00F56DB7">
              <w:t>Contents is copied from step 6 of annex A.4.1a</w:t>
            </w:r>
            <w:r w:rsidR="00DC2E38" w:rsidRPr="00F56DB7">
              <w:t>.</w:t>
            </w:r>
          </w:p>
        </w:tc>
        <w:tc>
          <w:tcPr>
            <w:tcW w:w="749" w:type="dxa"/>
            <w:tcBorders>
              <w:top w:val="single" w:sz="4" w:space="0" w:color="auto"/>
              <w:left w:val="single" w:sz="4" w:space="0" w:color="auto"/>
              <w:bottom w:val="single" w:sz="4" w:space="0" w:color="auto"/>
              <w:right w:val="single" w:sz="4" w:space="0" w:color="auto"/>
            </w:tcBorders>
          </w:tcPr>
          <w:p w14:paraId="1B2BD3FA" w14:textId="77777777" w:rsidR="00D93E3A" w:rsidRPr="00F56DB7" w:rsidRDefault="00D93E3A" w:rsidP="00CC08CF">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7B6FE79F" w14:textId="77777777" w:rsidR="00D93E3A" w:rsidRPr="00F56DB7" w:rsidRDefault="00D93E3A" w:rsidP="00CC08CF">
            <w:pPr>
              <w:pStyle w:val="TAC"/>
            </w:pPr>
            <w:r w:rsidRPr="00F56DB7">
              <w:t>TS 24.229 [7]</w:t>
            </w:r>
          </w:p>
        </w:tc>
      </w:tr>
    </w:tbl>
    <w:p w14:paraId="4FD040F6" w14:textId="77777777" w:rsidR="00D93E3A" w:rsidRPr="00F56DB7" w:rsidRDefault="00D93E3A" w:rsidP="00D93E3A"/>
    <w:p w14:paraId="03590E83" w14:textId="77777777" w:rsidR="00D93E3A" w:rsidRPr="00F56DB7" w:rsidRDefault="00D93E3A" w:rsidP="00D93E3A">
      <w:pPr>
        <w:pStyle w:val="TH"/>
      </w:pPr>
      <w:r w:rsidRPr="00F56DB7">
        <w:t xml:space="preserve">Table 7.24a.4.3-2B: 200 OK (step 23, table </w:t>
      </w:r>
      <w:r w:rsidRPr="00F56DB7">
        <w:rPr>
          <w:rFonts w:cs="Arial"/>
        </w:rPr>
        <w:t>7.24a.4.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D93E3A" w:rsidRPr="00F56DB7" w14:paraId="16466A7C" w14:textId="77777777" w:rsidTr="00226158">
        <w:trPr>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A8E75B6" w14:textId="4E2815C2" w:rsidR="00D93E3A" w:rsidRPr="00F56DB7" w:rsidRDefault="00D93E3A" w:rsidP="00CC08CF">
            <w:pPr>
              <w:pStyle w:val="TAL"/>
              <w:rPr>
                <w:rFonts w:cs="Arial"/>
              </w:rPr>
            </w:pPr>
            <w:r w:rsidRPr="00F56DB7">
              <w:t xml:space="preserve">Derivation Path: TS 34.229-1 [2], </w:t>
            </w:r>
            <w:r w:rsidR="00612F26" w:rsidRPr="00F56DB7">
              <w:t>A</w:t>
            </w:r>
            <w:r w:rsidRPr="00F56DB7">
              <w:t>nnex A.3.1</w:t>
            </w:r>
          </w:p>
        </w:tc>
      </w:tr>
      <w:tr w:rsidR="00D93E3A" w:rsidRPr="00F56DB7" w14:paraId="0EDB1FF6" w14:textId="77777777" w:rsidTr="00226158">
        <w:trPr>
          <w:jc w:val="center"/>
        </w:trPr>
        <w:tc>
          <w:tcPr>
            <w:tcW w:w="1771" w:type="dxa"/>
            <w:tcBorders>
              <w:top w:val="single" w:sz="4" w:space="0" w:color="auto"/>
              <w:left w:val="single" w:sz="4" w:space="0" w:color="auto"/>
              <w:bottom w:val="single" w:sz="4" w:space="0" w:color="auto"/>
              <w:right w:val="single" w:sz="4" w:space="0" w:color="auto"/>
            </w:tcBorders>
            <w:hideMark/>
          </w:tcPr>
          <w:p w14:paraId="266FE6B3" w14:textId="77777777" w:rsidR="00D93E3A" w:rsidRPr="00F56DB7" w:rsidRDefault="00D93E3A" w:rsidP="00CC08C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2DF217BA" w14:textId="77777777" w:rsidR="00D93E3A" w:rsidRPr="00F56DB7" w:rsidRDefault="00D93E3A" w:rsidP="00CC08CF">
            <w:pPr>
              <w:pStyle w:val="TAH"/>
            </w:pPr>
            <w:r w:rsidRPr="00F56DB7">
              <w:t>Cond</w:t>
            </w:r>
          </w:p>
        </w:tc>
        <w:tc>
          <w:tcPr>
            <w:tcW w:w="4793" w:type="dxa"/>
            <w:tcBorders>
              <w:top w:val="single" w:sz="4" w:space="0" w:color="auto"/>
              <w:left w:val="single" w:sz="4" w:space="0" w:color="auto"/>
              <w:bottom w:val="single" w:sz="4" w:space="0" w:color="auto"/>
              <w:right w:val="single" w:sz="4" w:space="0" w:color="auto"/>
            </w:tcBorders>
            <w:hideMark/>
          </w:tcPr>
          <w:p w14:paraId="3B8504FA" w14:textId="77777777" w:rsidR="00D93E3A" w:rsidRPr="00F56DB7" w:rsidRDefault="00D93E3A"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91CAC74" w14:textId="77777777" w:rsidR="00D93E3A" w:rsidRPr="00F56DB7" w:rsidRDefault="00D93E3A" w:rsidP="00CC08CF">
            <w:pPr>
              <w:pStyle w:val="TAH"/>
            </w:pPr>
            <w:proofErr w:type="spellStart"/>
            <w:r w:rsidRPr="00F56DB7">
              <w:t>Rel</w:t>
            </w:r>
            <w:proofErr w:type="spellEnd"/>
          </w:p>
        </w:tc>
        <w:tc>
          <w:tcPr>
            <w:tcW w:w="1439" w:type="dxa"/>
            <w:tcBorders>
              <w:top w:val="single" w:sz="4" w:space="0" w:color="auto"/>
              <w:left w:val="single" w:sz="4" w:space="0" w:color="auto"/>
              <w:bottom w:val="single" w:sz="4" w:space="0" w:color="auto"/>
              <w:right w:val="single" w:sz="4" w:space="0" w:color="auto"/>
            </w:tcBorders>
            <w:hideMark/>
          </w:tcPr>
          <w:p w14:paraId="5C10E2D6" w14:textId="77777777" w:rsidR="00D93E3A" w:rsidRPr="00F56DB7" w:rsidRDefault="00D93E3A" w:rsidP="00CC08CF">
            <w:pPr>
              <w:pStyle w:val="TAH"/>
            </w:pPr>
            <w:r w:rsidRPr="00F56DB7">
              <w:t>Reference</w:t>
            </w:r>
          </w:p>
        </w:tc>
      </w:tr>
      <w:tr w:rsidR="00D93E3A" w:rsidRPr="00F56DB7" w14:paraId="7E48A10A" w14:textId="77777777" w:rsidTr="00226158">
        <w:trPr>
          <w:jc w:val="center"/>
        </w:trPr>
        <w:tc>
          <w:tcPr>
            <w:tcW w:w="1771" w:type="dxa"/>
            <w:tcBorders>
              <w:top w:val="single" w:sz="4" w:space="0" w:color="auto"/>
              <w:left w:val="single" w:sz="4" w:space="0" w:color="auto"/>
              <w:bottom w:val="nil"/>
              <w:right w:val="single" w:sz="4" w:space="0" w:color="auto"/>
            </w:tcBorders>
            <w:hideMark/>
          </w:tcPr>
          <w:p w14:paraId="42ED90FA" w14:textId="77777777" w:rsidR="00D93E3A" w:rsidRPr="00F56DB7" w:rsidRDefault="00D93E3A" w:rsidP="00CC08CF">
            <w:pPr>
              <w:pStyle w:val="TAL"/>
              <w:rPr>
                <w:b/>
                <w:bCs/>
              </w:rPr>
            </w:pPr>
            <w:r w:rsidRPr="00F56DB7">
              <w:rPr>
                <w:b/>
                <w:bCs/>
              </w:rPr>
              <w:t>Require</w:t>
            </w:r>
          </w:p>
        </w:tc>
        <w:tc>
          <w:tcPr>
            <w:tcW w:w="878" w:type="dxa"/>
            <w:tcBorders>
              <w:top w:val="single" w:sz="4" w:space="0" w:color="auto"/>
              <w:left w:val="single" w:sz="4" w:space="0" w:color="auto"/>
              <w:bottom w:val="nil"/>
              <w:right w:val="single" w:sz="4" w:space="0" w:color="auto"/>
            </w:tcBorders>
          </w:tcPr>
          <w:p w14:paraId="2EDFAEBF" w14:textId="77777777" w:rsidR="00D93E3A" w:rsidRPr="00F56DB7" w:rsidRDefault="00D93E3A" w:rsidP="00CC08CF">
            <w:pPr>
              <w:pStyle w:val="TAC"/>
            </w:pPr>
          </w:p>
        </w:tc>
        <w:tc>
          <w:tcPr>
            <w:tcW w:w="4793" w:type="dxa"/>
            <w:tcBorders>
              <w:top w:val="single" w:sz="4" w:space="0" w:color="auto"/>
              <w:left w:val="single" w:sz="4" w:space="0" w:color="auto"/>
              <w:bottom w:val="nil"/>
              <w:right w:val="single" w:sz="4" w:space="0" w:color="auto"/>
            </w:tcBorders>
          </w:tcPr>
          <w:p w14:paraId="563FACC1" w14:textId="77777777" w:rsidR="00D93E3A" w:rsidRPr="00F56DB7" w:rsidRDefault="00D93E3A"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63D33A02" w14:textId="77777777" w:rsidR="00D93E3A" w:rsidRPr="00F56DB7" w:rsidRDefault="00D93E3A" w:rsidP="00CC08CF">
            <w:pPr>
              <w:pStyle w:val="TAC"/>
            </w:pPr>
          </w:p>
        </w:tc>
        <w:tc>
          <w:tcPr>
            <w:tcW w:w="1439" w:type="dxa"/>
            <w:tcBorders>
              <w:top w:val="single" w:sz="4" w:space="0" w:color="auto"/>
              <w:left w:val="single" w:sz="4" w:space="0" w:color="auto"/>
              <w:bottom w:val="nil"/>
              <w:right w:val="single" w:sz="4" w:space="0" w:color="auto"/>
            </w:tcBorders>
          </w:tcPr>
          <w:p w14:paraId="39654D06" w14:textId="77777777" w:rsidR="00D93E3A" w:rsidRPr="00F56DB7" w:rsidRDefault="00D93E3A" w:rsidP="00CC08CF">
            <w:pPr>
              <w:pStyle w:val="TAC"/>
            </w:pPr>
          </w:p>
        </w:tc>
      </w:tr>
      <w:tr w:rsidR="00D93E3A" w:rsidRPr="00F56DB7" w14:paraId="42B87AD4" w14:textId="77777777" w:rsidTr="00226158">
        <w:trPr>
          <w:jc w:val="center"/>
        </w:trPr>
        <w:tc>
          <w:tcPr>
            <w:tcW w:w="1771" w:type="dxa"/>
            <w:tcBorders>
              <w:top w:val="nil"/>
              <w:left w:val="single" w:sz="4" w:space="0" w:color="auto"/>
              <w:bottom w:val="single" w:sz="4" w:space="0" w:color="auto"/>
              <w:right w:val="single" w:sz="4" w:space="0" w:color="auto"/>
            </w:tcBorders>
            <w:hideMark/>
          </w:tcPr>
          <w:p w14:paraId="4356EFDF" w14:textId="77777777" w:rsidR="00D93E3A" w:rsidRPr="00F56DB7" w:rsidRDefault="00D93E3A" w:rsidP="00CC08CF">
            <w:pPr>
              <w:pStyle w:val="TAL"/>
            </w:pPr>
            <w:r w:rsidRPr="00F56DB7">
              <w:tab/>
              <w:t>option-tag</w:t>
            </w:r>
          </w:p>
        </w:tc>
        <w:tc>
          <w:tcPr>
            <w:tcW w:w="878" w:type="dxa"/>
            <w:tcBorders>
              <w:top w:val="nil"/>
              <w:left w:val="single" w:sz="4" w:space="0" w:color="auto"/>
              <w:bottom w:val="single" w:sz="4" w:space="0" w:color="auto"/>
              <w:right w:val="single" w:sz="4" w:space="0" w:color="auto"/>
            </w:tcBorders>
          </w:tcPr>
          <w:p w14:paraId="793D25EF" w14:textId="77777777" w:rsidR="00D93E3A" w:rsidRPr="00F56DB7" w:rsidRDefault="00D93E3A" w:rsidP="00CC08CF">
            <w:pPr>
              <w:pStyle w:val="TAC"/>
            </w:pPr>
          </w:p>
        </w:tc>
        <w:tc>
          <w:tcPr>
            <w:tcW w:w="4793" w:type="dxa"/>
            <w:tcBorders>
              <w:top w:val="nil"/>
              <w:left w:val="single" w:sz="4" w:space="0" w:color="auto"/>
              <w:bottom w:val="single" w:sz="4" w:space="0" w:color="auto"/>
              <w:right w:val="single" w:sz="4" w:space="0" w:color="auto"/>
            </w:tcBorders>
            <w:hideMark/>
          </w:tcPr>
          <w:p w14:paraId="39E53F8E" w14:textId="77777777" w:rsidR="00D93E3A" w:rsidRPr="00F56DB7" w:rsidRDefault="00D93E3A" w:rsidP="00CC08CF">
            <w:pPr>
              <w:pStyle w:val="TAL"/>
            </w:pPr>
            <w:r w:rsidRPr="00F56DB7">
              <w:rPr>
                <w:rFonts w:eastAsia="DengXian"/>
              </w:rPr>
              <w:t>precondition</w:t>
            </w:r>
          </w:p>
        </w:tc>
        <w:tc>
          <w:tcPr>
            <w:tcW w:w="749" w:type="dxa"/>
            <w:tcBorders>
              <w:top w:val="nil"/>
              <w:left w:val="single" w:sz="4" w:space="0" w:color="auto"/>
              <w:bottom w:val="single" w:sz="4" w:space="0" w:color="auto"/>
              <w:right w:val="single" w:sz="4" w:space="0" w:color="auto"/>
            </w:tcBorders>
          </w:tcPr>
          <w:p w14:paraId="2AC3FCA2" w14:textId="77777777" w:rsidR="00D93E3A" w:rsidRPr="00F56DB7" w:rsidRDefault="00D93E3A" w:rsidP="00CC08CF">
            <w:pPr>
              <w:pStyle w:val="TAC"/>
            </w:pPr>
          </w:p>
        </w:tc>
        <w:tc>
          <w:tcPr>
            <w:tcW w:w="1439" w:type="dxa"/>
            <w:tcBorders>
              <w:top w:val="nil"/>
              <w:left w:val="single" w:sz="4" w:space="0" w:color="auto"/>
              <w:bottom w:val="single" w:sz="4" w:space="0" w:color="auto"/>
              <w:right w:val="single" w:sz="4" w:space="0" w:color="auto"/>
            </w:tcBorders>
          </w:tcPr>
          <w:p w14:paraId="3BBFA8B8" w14:textId="77777777" w:rsidR="00D93E3A" w:rsidRPr="00F56DB7" w:rsidRDefault="00D93E3A" w:rsidP="00CC08CF">
            <w:pPr>
              <w:pStyle w:val="TAC"/>
            </w:pPr>
          </w:p>
        </w:tc>
      </w:tr>
      <w:tr w:rsidR="00D93E3A" w:rsidRPr="00F56DB7" w14:paraId="0E352A01" w14:textId="77777777" w:rsidTr="00226158">
        <w:trPr>
          <w:jc w:val="center"/>
        </w:trPr>
        <w:tc>
          <w:tcPr>
            <w:tcW w:w="1771" w:type="dxa"/>
            <w:tcBorders>
              <w:top w:val="single" w:sz="4" w:space="0" w:color="auto"/>
              <w:left w:val="single" w:sz="4" w:space="0" w:color="auto"/>
              <w:bottom w:val="nil"/>
              <w:right w:val="single" w:sz="4" w:space="0" w:color="auto"/>
            </w:tcBorders>
            <w:hideMark/>
          </w:tcPr>
          <w:p w14:paraId="3A4CE4A4" w14:textId="77777777" w:rsidR="00D93E3A" w:rsidRPr="00F56DB7" w:rsidRDefault="00D93E3A" w:rsidP="00CC08CF">
            <w:pPr>
              <w:pStyle w:val="TAL"/>
              <w:rPr>
                <w:b/>
                <w:bCs/>
              </w:rPr>
            </w:pPr>
            <w:r w:rsidRPr="00F56DB7">
              <w:rPr>
                <w:b/>
                <w:bCs/>
              </w:rPr>
              <w:t>Content-Type</w:t>
            </w:r>
          </w:p>
        </w:tc>
        <w:tc>
          <w:tcPr>
            <w:tcW w:w="878" w:type="dxa"/>
            <w:tcBorders>
              <w:top w:val="single" w:sz="4" w:space="0" w:color="auto"/>
              <w:left w:val="single" w:sz="4" w:space="0" w:color="auto"/>
              <w:bottom w:val="nil"/>
              <w:right w:val="single" w:sz="4" w:space="0" w:color="auto"/>
            </w:tcBorders>
          </w:tcPr>
          <w:p w14:paraId="32EC4850" w14:textId="77777777" w:rsidR="00D93E3A" w:rsidRPr="00F56DB7" w:rsidRDefault="00D93E3A" w:rsidP="00CC08CF">
            <w:pPr>
              <w:pStyle w:val="TAC"/>
            </w:pPr>
          </w:p>
        </w:tc>
        <w:tc>
          <w:tcPr>
            <w:tcW w:w="4793" w:type="dxa"/>
            <w:tcBorders>
              <w:top w:val="single" w:sz="4" w:space="0" w:color="auto"/>
              <w:left w:val="single" w:sz="4" w:space="0" w:color="auto"/>
              <w:bottom w:val="nil"/>
              <w:right w:val="single" w:sz="4" w:space="0" w:color="auto"/>
            </w:tcBorders>
          </w:tcPr>
          <w:p w14:paraId="2D9EEBA5" w14:textId="77777777" w:rsidR="00D93E3A" w:rsidRPr="00F56DB7" w:rsidRDefault="00D93E3A" w:rsidP="00CC08CF">
            <w:pPr>
              <w:pStyle w:val="TAL"/>
            </w:pPr>
            <w:r w:rsidRPr="00F56DB7">
              <w:t>(present, if content-type was present in PRACK at step 22)</w:t>
            </w:r>
          </w:p>
        </w:tc>
        <w:tc>
          <w:tcPr>
            <w:tcW w:w="749" w:type="dxa"/>
            <w:tcBorders>
              <w:top w:val="single" w:sz="4" w:space="0" w:color="auto"/>
              <w:left w:val="single" w:sz="4" w:space="0" w:color="auto"/>
              <w:bottom w:val="nil"/>
              <w:right w:val="single" w:sz="4" w:space="0" w:color="auto"/>
            </w:tcBorders>
          </w:tcPr>
          <w:p w14:paraId="44C2F6D4" w14:textId="77777777" w:rsidR="00D93E3A" w:rsidRPr="00F56DB7" w:rsidRDefault="00D93E3A" w:rsidP="00CC08CF">
            <w:pPr>
              <w:pStyle w:val="TAC"/>
            </w:pPr>
          </w:p>
        </w:tc>
        <w:tc>
          <w:tcPr>
            <w:tcW w:w="1439" w:type="dxa"/>
            <w:tcBorders>
              <w:top w:val="single" w:sz="4" w:space="0" w:color="auto"/>
              <w:left w:val="single" w:sz="4" w:space="0" w:color="auto"/>
              <w:bottom w:val="nil"/>
              <w:right w:val="single" w:sz="4" w:space="0" w:color="auto"/>
            </w:tcBorders>
          </w:tcPr>
          <w:p w14:paraId="0683ED59" w14:textId="77777777" w:rsidR="00D93E3A" w:rsidRPr="00F56DB7" w:rsidRDefault="00D93E3A" w:rsidP="00CC08CF">
            <w:pPr>
              <w:pStyle w:val="TAC"/>
            </w:pPr>
          </w:p>
        </w:tc>
      </w:tr>
      <w:tr w:rsidR="00D93E3A" w:rsidRPr="00F56DB7" w14:paraId="6C9EAD49" w14:textId="77777777" w:rsidTr="00226158">
        <w:trPr>
          <w:jc w:val="center"/>
        </w:trPr>
        <w:tc>
          <w:tcPr>
            <w:tcW w:w="1771" w:type="dxa"/>
            <w:tcBorders>
              <w:top w:val="nil"/>
              <w:left w:val="single" w:sz="4" w:space="0" w:color="auto"/>
              <w:bottom w:val="single" w:sz="4" w:space="0" w:color="auto"/>
              <w:right w:val="single" w:sz="4" w:space="0" w:color="auto"/>
            </w:tcBorders>
            <w:hideMark/>
          </w:tcPr>
          <w:p w14:paraId="28992475" w14:textId="77777777" w:rsidR="00D93E3A" w:rsidRPr="00F56DB7" w:rsidRDefault="00D93E3A" w:rsidP="00CC08CF">
            <w:pPr>
              <w:pStyle w:val="TAL"/>
            </w:pPr>
            <w:r w:rsidRPr="00F56DB7">
              <w:tab/>
              <w:t>media-type</w:t>
            </w:r>
          </w:p>
        </w:tc>
        <w:tc>
          <w:tcPr>
            <w:tcW w:w="878" w:type="dxa"/>
            <w:tcBorders>
              <w:top w:val="nil"/>
              <w:left w:val="single" w:sz="4" w:space="0" w:color="auto"/>
              <w:bottom w:val="single" w:sz="4" w:space="0" w:color="auto"/>
              <w:right w:val="single" w:sz="4" w:space="0" w:color="auto"/>
            </w:tcBorders>
          </w:tcPr>
          <w:p w14:paraId="161869E8" w14:textId="77777777" w:rsidR="00D93E3A" w:rsidRPr="00F56DB7" w:rsidRDefault="00D93E3A" w:rsidP="00CC08CF">
            <w:pPr>
              <w:pStyle w:val="TAC"/>
            </w:pPr>
          </w:p>
        </w:tc>
        <w:tc>
          <w:tcPr>
            <w:tcW w:w="4793" w:type="dxa"/>
            <w:tcBorders>
              <w:top w:val="nil"/>
              <w:left w:val="single" w:sz="4" w:space="0" w:color="auto"/>
              <w:bottom w:val="single" w:sz="4" w:space="0" w:color="auto"/>
              <w:right w:val="single" w:sz="4" w:space="0" w:color="auto"/>
            </w:tcBorders>
            <w:hideMark/>
          </w:tcPr>
          <w:p w14:paraId="41A3B51C" w14:textId="77777777" w:rsidR="00D93E3A" w:rsidRPr="00F56DB7" w:rsidRDefault="00D93E3A" w:rsidP="00CC08CF">
            <w:pPr>
              <w:pStyle w:val="TAL"/>
            </w:pPr>
            <w:r w:rsidRPr="00F56DB7">
              <w:rPr>
                <w:rFonts w:eastAsia="DengXian"/>
              </w:rPr>
              <w:t>application/</w:t>
            </w:r>
            <w:proofErr w:type="spellStart"/>
            <w:r w:rsidRPr="00F56DB7">
              <w:rPr>
                <w:rFonts w:eastAsia="DengXian"/>
              </w:rPr>
              <w:t>sdp</w:t>
            </w:r>
            <w:proofErr w:type="spellEnd"/>
          </w:p>
        </w:tc>
        <w:tc>
          <w:tcPr>
            <w:tcW w:w="749" w:type="dxa"/>
            <w:tcBorders>
              <w:top w:val="nil"/>
              <w:left w:val="single" w:sz="4" w:space="0" w:color="auto"/>
              <w:bottom w:val="single" w:sz="4" w:space="0" w:color="auto"/>
              <w:right w:val="single" w:sz="4" w:space="0" w:color="auto"/>
            </w:tcBorders>
          </w:tcPr>
          <w:p w14:paraId="4067C61E" w14:textId="77777777" w:rsidR="00D93E3A" w:rsidRPr="00F56DB7" w:rsidRDefault="00D93E3A" w:rsidP="00CC08CF">
            <w:pPr>
              <w:pStyle w:val="TAC"/>
            </w:pPr>
          </w:p>
        </w:tc>
        <w:tc>
          <w:tcPr>
            <w:tcW w:w="1439" w:type="dxa"/>
            <w:tcBorders>
              <w:top w:val="nil"/>
              <w:left w:val="single" w:sz="4" w:space="0" w:color="auto"/>
              <w:bottom w:val="single" w:sz="4" w:space="0" w:color="auto"/>
              <w:right w:val="single" w:sz="4" w:space="0" w:color="auto"/>
            </w:tcBorders>
          </w:tcPr>
          <w:p w14:paraId="682849A8" w14:textId="77777777" w:rsidR="00D93E3A" w:rsidRPr="00F56DB7" w:rsidRDefault="00D93E3A" w:rsidP="00CC08CF">
            <w:pPr>
              <w:pStyle w:val="TAC"/>
            </w:pPr>
          </w:p>
        </w:tc>
      </w:tr>
      <w:tr w:rsidR="00D93E3A" w:rsidRPr="00F56DB7" w14:paraId="67AD7232" w14:textId="77777777" w:rsidTr="00226158">
        <w:trPr>
          <w:jc w:val="center"/>
        </w:trPr>
        <w:tc>
          <w:tcPr>
            <w:tcW w:w="1771" w:type="dxa"/>
            <w:tcBorders>
              <w:top w:val="single" w:sz="4" w:space="0" w:color="auto"/>
              <w:left w:val="single" w:sz="4" w:space="0" w:color="auto"/>
              <w:bottom w:val="nil"/>
              <w:right w:val="single" w:sz="4" w:space="0" w:color="auto"/>
            </w:tcBorders>
            <w:hideMark/>
          </w:tcPr>
          <w:p w14:paraId="1E6AC202" w14:textId="77777777" w:rsidR="00D93E3A" w:rsidRPr="00F56DB7" w:rsidRDefault="00D93E3A" w:rsidP="00CC08CF">
            <w:pPr>
              <w:pStyle w:val="TAL"/>
              <w:rPr>
                <w:b/>
                <w:bCs/>
              </w:rPr>
            </w:pPr>
            <w:r w:rsidRPr="00F56DB7">
              <w:rPr>
                <w:b/>
                <w:bCs/>
              </w:rPr>
              <w:t>Content-Length</w:t>
            </w:r>
          </w:p>
        </w:tc>
        <w:tc>
          <w:tcPr>
            <w:tcW w:w="878" w:type="dxa"/>
            <w:tcBorders>
              <w:top w:val="single" w:sz="4" w:space="0" w:color="auto"/>
              <w:left w:val="single" w:sz="4" w:space="0" w:color="auto"/>
              <w:bottom w:val="nil"/>
              <w:right w:val="single" w:sz="4" w:space="0" w:color="auto"/>
            </w:tcBorders>
          </w:tcPr>
          <w:p w14:paraId="00A17D34" w14:textId="77777777" w:rsidR="00D93E3A" w:rsidRPr="00F56DB7" w:rsidRDefault="00D93E3A" w:rsidP="00CC08CF">
            <w:pPr>
              <w:pStyle w:val="TAC"/>
            </w:pPr>
          </w:p>
        </w:tc>
        <w:tc>
          <w:tcPr>
            <w:tcW w:w="4793" w:type="dxa"/>
            <w:tcBorders>
              <w:top w:val="single" w:sz="4" w:space="0" w:color="auto"/>
              <w:left w:val="single" w:sz="4" w:space="0" w:color="auto"/>
              <w:bottom w:val="nil"/>
              <w:right w:val="single" w:sz="4" w:space="0" w:color="auto"/>
            </w:tcBorders>
          </w:tcPr>
          <w:p w14:paraId="4E4CE964" w14:textId="77777777" w:rsidR="00D93E3A" w:rsidRPr="00F56DB7" w:rsidRDefault="00D93E3A" w:rsidP="00CC08CF">
            <w:pPr>
              <w:pStyle w:val="TAL"/>
            </w:pPr>
          </w:p>
        </w:tc>
        <w:tc>
          <w:tcPr>
            <w:tcW w:w="749" w:type="dxa"/>
            <w:tcBorders>
              <w:top w:val="single" w:sz="4" w:space="0" w:color="auto"/>
              <w:left w:val="single" w:sz="4" w:space="0" w:color="auto"/>
              <w:bottom w:val="nil"/>
              <w:right w:val="single" w:sz="4" w:space="0" w:color="auto"/>
            </w:tcBorders>
          </w:tcPr>
          <w:p w14:paraId="77A26F54" w14:textId="77777777" w:rsidR="00D93E3A" w:rsidRPr="00F56DB7" w:rsidRDefault="00D93E3A" w:rsidP="00CC08CF">
            <w:pPr>
              <w:pStyle w:val="TAC"/>
            </w:pPr>
          </w:p>
        </w:tc>
        <w:tc>
          <w:tcPr>
            <w:tcW w:w="1439" w:type="dxa"/>
            <w:tcBorders>
              <w:top w:val="single" w:sz="4" w:space="0" w:color="auto"/>
              <w:left w:val="single" w:sz="4" w:space="0" w:color="auto"/>
              <w:bottom w:val="nil"/>
              <w:right w:val="single" w:sz="4" w:space="0" w:color="auto"/>
            </w:tcBorders>
          </w:tcPr>
          <w:p w14:paraId="2D95D231" w14:textId="77777777" w:rsidR="00D93E3A" w:rsidRPr="00F56DB7" w:rsidRDefault="00D93E3A" w:rsidP="00CC08CF">
            <w:pPr>
              <w:pStyle w:val="TAC"/>
            </w:pPr>
          </w:p>
        </w:tc>
      </w:tr>
      <w:tr w:rsidR="00D93E3A" w:rsidRPr="00F56DB7" w14:paraId="74C39BBA" w14:textId="77777777" w:rsidTr="00226158">
        <w:trPr>
          <w:jc w:val="center"/>
        </w:trPr>
        <w:tc>
          <w:tcPr>
            <w:tcW w:w="1771" w:type="dxa"/>
            <w:tcBorders>
              <w:top w:val="nil"/>
              <w:left w:val="single" w:sz="4" w:space="0" w:color="auto"/>
              <w:bottom w:val="single" w:sz="4" w:space="0" w:color="auto"/>
              <w:right w:val="single" w:sz="4" w:space="0" w:color="auto"/>
            </w:tcBorders>
            <w:hideMark/>
          </w:tcPr>
          <w:p w14:paraId="0402E48D" w14:textId="77777777" w:rsidR="00D93E3A" w:rsidRPr="00F56DB7" w:rsidRDefault="00D93E3A" w:rsidP="00CC08CF">
            <w:pPr>
              <w:pStyle w:val="TAL"/>
            </w:pPr>
            <w:r w:rsidRPr="00F56DB7">
              <w:tab/>
              <w:t>value</w:t>
            </w:r>
          </w:p>
        </w:tc>
        <w:tc>
          <w:tcPr>
            <w:tcW w:w="878" w:type="dxa"/>
            <w:tcBorders>
              <w:top w:val="nil"/>
              <w:left w:val="single" w:sz="4" w:space="0" w:color="auto"/>
              <w:bottom w:val="single" w:sz="4" w:space="0" w:color="auto"/>
              <w:right w:val="single" w:sz="4" w:space="0" w:color="auto"/>
            </w:tcBorders>
          </w:tcPr>
          <w:p w14:paraId="7E06966A" w14:textId="77777777" w:rsidR="00D93E3A" w:rsidRPr="00F56DB7" w:rsidRDefault="00D93E3A" w:rsidP="00CC08CF">
            <w:pPr>
              <w:pStyle w:val="TAC"/>
            </w:pPr>
          </w:p>
        </w:tc>
        <w:tc>
          <w:tcPr>
            <w:tcW w:w="4793" w:type="dxa"/>
            <w:tcBorders>
              <w:top w:val="nil"/>
              <w:left w:val="single" w:sz="4" w:space="0" w:color="auto"/>
              <w:bottom w:val="single" w:sz="4" w:space="0" w:color="auto"/>
              <w:right w:val="single" w:sz="4" w:space="0" w:color="auto"/>
            </w:tcBorders>
            <w:hideMark/>
          </w:tcPr>
          <w:p w14:paraId="5DC54C41" w14:textId="77777777" w:rsidR="00D93E3A" w:rsidRPr="00F56DB7" w:rsidRDefault="00D93E3A" w:rsidP="00CC08CF">
            <w:pPr>
              <w:pStyle w:val="TAL"/>
            </w:pPr>
            <w:r w:rsidRPr="00F56DB7">
              <w:t>length of message-body</w:t>
            </w:r>
          </w:p>
        </w:tc>
        <w:tc>
          <w:tcPr>
            <w:tcW w:w="749" w:type="dxa"/>
            <w:tcBorders>
              <w:top w:val="nil"/>
              <w:left w:val="single" w:sz="4" w:space="0" w:color="auto"/>
              <w:bottom w:val="single" w:sz="4" w:space="0" w:color="auto"/>
              <w:right w:val="single" w:sz="4" w:space="0" w:color="auto"/>
            </w:tcBorders>
          </w:tcPr>
          <w:p w14:paraId="750B3B3E" w14:textId="77777777" w:rsidR="00D93E3A" w:rsidRPr="00F56DB7" w:rsidRDefault="00D93E3A" w:rsidP="00CC08CF">
            <w:pPr>
              <w:pStyle w:val="TAC"/>
            </w:pPr>
          </w:p>
        </w:tc>
        <w:tc>
          <w:tcPr>
            <w:tcW w:w="1439" w:type="dxa"/>
            <w:tcBorders>
              <w:top w:val="nil"/>
              <w:left w:val="single" w:sz="4" w:space="0" w:color="auto"/>
              <w:bottom w:val="single" w:sz="4" w:space="0" w:color="auto"/>
              <w:right w:val="single" w:sz="4" w:space="0" w:color="auto"/>
            </w:tcBorders>
          </w:tcPr>
          <w:p w14:paraId="4AECAD5D" w14:textId="77777777" w:rsidR="00D93E3A" w:rsidRPr="00F56DB7" w:rsidRDefault="00D93E3A" w:rsidP="00CC08CF">
            <w:pPr>
              <w:pStyle w:val="TAC"/>
            </w:pPr>
          </w:p>
        </w:tc>
      </w:tr>
      <w:tr w:rsidR="00D93E3A" w:rsidRPr="00F56DB7" w14:paraId="6600943C" w14:textId="77777777" w:rsidTr="00226158">
        <w:trPr>
          <w:jc w:val="center"/>
        </w:trPr>
        <w:tc>
          <w:tcPr>
            <w:tcW w:w="1771" w:type="dxa"/>
            <w:tcBorders>
              <w:top w:val="single" w:sz="4" w:space="0" w:color="auto"/>
              <w:left w:val="single" w:sz="4" w:space="0" w:color="auto"/>
              <w:bottom w:val="single" w:sz="4" w:space="0" w:color="auto"/>
              <w:right w:val="single" w:sz="4" w:space="0" w:color="auto"/>
            </w:tcBorders>
            <w:hideMark/>
          </w:tcPr>
          <w:p w14:paraId="0F3A31B3" w14:textId="77777777" w:rsidR="00D93E3A" w:rsidRPr="00F56DB7" w:rsidRDefault="00D93E3A" w:rsidP="00CC08CF">
            <w:pPr>
              <w:pStyle w:val="TAL"/>
              <w:rPr>
                <w:b/>
                <w:bCs/>
              </w:rPr>
            </w:pPr>
            <w:r w:rsidRPr="00F56DB7">
              <w:rPr>
                <w:b/>
                <w:bCs/>
              </w:rPr>
              <w:t>Message-body</w:t>
            </w:r>
          </w:p>
        </w:tc>
        <w:tc>
          <w:tcPr>
            <w:tcW w:w="878" w:type="dxa"/>
            <w:tcBorders>
              <w:top w:val="single" w:sz="4" w:space="0" w:color="auto"/>
              <w:left w:val="single" w:sz="4" w:space="0" w:color="auto"/>
              <w:bottom w:val="single" w:sz="4" w:space="0" w:color="auto"/>
              <w:right w:val="single" w:sz="4" w:space="0" w:color="auto"/>
            </w:tcBorders>
          </w:tcPr>
          <w:p w14:paraId="46914EB5" w14:textId="77777777" w:rsidR="00D93E3A" w:rsidRPr="00F56DB7" w:rsidRDefault="00D93E3A" w:rsidP="00CC08CF">
            <w:pPr>
              <w:pStyle w:val="TAC"/>
            </w:pPr>
          </w:p>
        </w:tc>
        <w:tc>
          <w:tcPr>
            <w:tcW w:w="4793" w:type="dxa"/>
            <w:tcBorders>
              <w:top w:val="single" w:sz="4" w:space="0" w:color="auto"/>
              <w:left w:val="single" w:sz="4" w:space="0" w:color="auto"/>
              <w:bottom w:val="single" w:sz="4" w:space="0" w:color="auto"/>
              <w:right w:val="single" w:sz="4" w:space="0" w:color="auto"/>
            </w:tcBorders>
          </w:tcPr>
          <w:p w14:paraId="4F8555D0" w14:textId="77777777" w:rsidR="00D93E3A" w:rsidRPr="00F56DB7" w:rsidRDefault="00D93E3A" w:rsidP="00CC08CF">
            <w:pPr>
              <w:pStyle w:val="TAL"/>
              <w:rPr>
                <w:rFonts w:eastAsia="DengXian"/>
              </w:rPr>
            </w:pPr>
            <w:r w:rsidRPr="00F56DB7">
              <w:rPr>
                <w:rFonts w:eastAsia="DengXian"/>
              </w:rPr>
              <w:t>(present, if Message-Body was present in PRACK at step 22)</w:t>
            </w:r>
          </w:p>
          <w:p w14:paraId="4939E128" w14:textId="77777777" w:rsidR="00D93E3A" w:rsidRPr="00F56DB7" w:rsidRDefault="00D93E3A" w:rsidP="00CC08CF">
            <w:pPr>
              <w:pStyle w:val="TAL"/>
              <w:rPr>
                <w:rFonts w:eastAsia="DengXian"/>
              </w:rPr>
            </w:pPr>
            <w:r w:rsidRPr="00F56DB7">
              <w:rPr>
                <w:rFonts w:eastAsia="DengXian"/>
              </w:rPr>
              <w:t>SDP body of the 200 OK response copied from the received PRACK and modified as follows:</w:t>
            </w:r>
          </w:p>
          <w:p w14:paraId="4C7F9824" w14:textId="77777777" w:rsidR="00D93E3A" w:rsidRPr="00F56DB7" w:rsidRDefault="00D93E3A" w:rsidP="00CC08CF">
            <w:pPr>
              <w:pStyle w:val="TAL"/>
              <w:rPr>
                <w:rFonts w:eastAsia="DengXian"/>
              </w:rPr>
            </w:pPr>
          </w:p>
          <w:p w14:paraId="55FC8A66" w14:textId="77777777" w:rsidR="00D93E3A" w:rsidRPr="00F56DB7" w:rsidRDefault="00D93E3A" w:rsidP="00CC08CF">
            <w:pPr>
              <w:pStyle w:val="TAL"/>
            </w:pPr>
            <w:r w:rsidRPr="00F56DB7">
              <w:t>- IP address on "c=" lines and transport port on "m=" lines changed to indicate to which IP address and port the UE should start sending the media;</w:t>
            </w:r>
          </w:p>
          <w:p w14:paraId="5456456B" w14:textId="77777777" w:rsidR="00D93E3A" w:rsidRPr="00F56DB7" w:rsidRDefault="00D93E3A" w:rsidP="00CC08CF">
            <w:pPr>
              <w:pStyle w:val="TAL"/>
            </w:pPr>
            <w:r w:rsidRPr="00F56DB7">
              <w:t>- "o=" line identical to previous SDP sent by SS except that sess-version is incremented;</w:t>
            </w:r>
          </w:p>
          <w:p w14:paraId="0CB1F5F6" w14:textId="77777777" w:rsidR="00D93E3A" w:rsidRPr="00F56DB7" w:rsidRDefault="00D93E3A" w:rsidP="00CC08CF">
            <w:pPr>
              <w:pStyle w:val="TAL"/>
              <w:rPr>
                <w:rFonts w:eastAsia="DengXian"/>
              </w:rPr>
            </w:pPr>
            <w:r w:rsidRPr="00F56DB7">
              <w:t>- Attributes for preconditions: a=</w:t>
            </w:r>
            <w:proofErr w:type="spellStart"/>
            <w:r w:rsidRPr="00F56DB7">
              <w:t>curr:qos</w:t>
            </w:r>
            <w:proofErr w:type="spellEnd"/>
            <w:r w:rsidRPr="00F56DB7">
              <w:t xml:space="preserve"> remote </w:t>
            </w:r>
            <w:proofErr w:type="spellStart"/>
            <w:r w:rsidRPr="00F56DB7">
              <w:t>sendrecv</w:t>
            </w:r>
            <w:proofErr w:type="spellEnd"/>
            <w:r w:rsidRPr="00F56DB7">
              <w:rPr>
                <w:rFonts w:eastAsia="DengXian"/>
              </w:rPr>
              <w:t>.</w:t>
            </w:r>
          </w:p>
        </w:tc>
        <w:tc>
          <w:tcPr>
            <w:tcW w:w="749" w:type="dxa"/>
            <w:tcBorders>
              <w:top w:val="single" w:sz="4" w:space="0" w:color="auto"/>
              <w:left w:val="single" w:sz="4" w:space="0" w:color="auto"/>
              <w:bottom w:val="single" w:sz="4" w:space="0" w:color="auto"/>
              <w:right w:val="single" w:sz="4" w:space="0" w:color="auto"/>
            </w:tcBorders>
          </w:tcPr>
          <w:p w14:paraId="22359AE9" w14:textId="77777777" w:rsidR="00D93E3A" w:rsidRPr="00F56DB7" w:rsidRDefault="00D93E3A" w:rsidP="00CC08CF">
            <w:pPr>
              <w:pStyle w:val="TAC"/>
            </w:pPr>
          </w:p>
        </w:tc>
        <w:tc>
          <w:tcPr>
            <w:tcW w:w="1439" w:type="dxa"/>
            <w:tcBorders>
              <w:top w:val="single" w:sz="4" w:space="0" w:color="auto"/>
              <w:left w:val="single" w:sz="4" w:space="0" w:color="auto"/>
              <w:bottom w:val="single" w:sz="4" w:space="0" w:color="auto"/>
              <w:right w:val="single" w:sz="4" w:space="0" w:color="auto"/>
            </w:tcBorders>
            <w:hideMark/>
          </w:tcPr>
          <w:p w14:paraId="7D84AD7D" w14:textId="77777777" w:rsidR="00D93E3A" w:rsidRPr="00F56DB7" w:rsidRDefault="00D93E3A" w:rsidP="00CC08CF">
            <w:pPr>
              <w:pStyle w:val="TAC"/>
            </w:pPr>
            <w:r w:rsidRPr="00F56DB7">
              <w:t>TS 24.229 [7]</w:t>
            </w:r>
          </w:p>
        </w:tc>
      </w:tr>
    </w:tbl>
    <w:p w14:paraId="3F43BD81" w14:textId="77777777" w:rsidR="00D93E3A" w:rsidRPr="00F56DB7" w:rsidRDefault="00D93E3A" w:rsidP="00D93E3A">
      <w:pPr>
        <w:rPr>
          <w:lang w:eastAsia="zh-CN"/>
        </w:rPr>
      </w:pPr>
    </w:p>
    <w:p w14:paraId="46E4AB5D" w14:textId="77777777" w:rsidR="000A517A" w:rsidRPr="00F56DB7" w:rsidRDefault="000A517A" w:rsidP="000A517A">
      <w:pPr>
        <w:pStyle w:val="TH"/>
        <w:rPr>
          <w:lang w:eastAsia="en-US"/>
        </w:rPr>
      </w:pPr>
      <w:r w:rsidRPr="00F56DB7">
        <w:t xml:space="preserve">Table 7.24a.4.3-3: 199 Early Dialog Terminated (step 27, table </w:t>
      </w:r>
      <w:r w:rsidRPr="00F56DB7">
        <w:rPr>
          <w:rFonts w:cs="Arial"/>
        </w:rPr>
        <w:t>7.24a.4.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0A517A" w:rsidRPr="00F56DB7" w14:paraId="7E3FD6A3" w14:textId="77777777" w:rsidTr="000A517A">
        <w:trPr>
          <w:jc w:val="center"/>
        </w:trPr>
        <w:tc>
          <w:tcPr>
            <w:tcW w:w="9639" w:type="dxa"/>
            <w:tcBorders>
              <w:top w:val="single" w:sz="4" w:space="0" w:color="auto"/>
              <w:left w:val="single" w:sz="4" w:space="0" w:color="auto"/>
              <w:bottom w:val="single" w:sz="4" w:space="0" w:color="auto"/>
              <w:right w:val="single" w:sz="4" w:space="0" w:color="auto"/>
            </w:tcBorders>
            <w:hideMark/>
          </w:tcPr>
          <w:p w14:paraId="4D8EE6FA" w14:textId="77777777" w:rsidR="000A517A" w:rsidRPr="00F56DB7" w:rsidRDefault="000A517A">
            <w:pPr>
              <w:pStyle w:val="TAL"/>
            </w:pPr>
            <w:r w:rsidRPr="00F56DB7">
              <w:t>Derivation Path: TS 34.229-1 [2], Annex A.2.26</w:t>
            </w:r>
          </w:p>
        </w:tc>
      </w:tr>
    </w:tbl>
    <w:p w14:paraId="721A38E7" w14:textId="77777777" w:rsidR="000A517A" w:rsidRPr="00F56DB7" w:rsidRDefault="000A517A" w:rsidP="000A517A">
      <w:pPr>
        <w:rPr>
          <w:lang w:eastAsia="en-US"/>
        </w:rPr>
      </w:pPr>
    </w:p>
    <w:p w14:paraId="7305E256" w14:textId="77777777" w:rsidR="000A517A" w:rsidRPr="00F56DB7" w:rsidRDefault="000A517A" w:rsidP="000A517A">
      <w:pPr>
        <w:pStyle w:val="TH"/>
      </w:pPr>
      <w:bookmarkStart w:id="922" w:name="_Hlk86157607"/>
      <w:r w:rsidRPr="00F56DB7">
        <w:t xml:space="preserve">Table 7.24a.4.3-4: 200 OK (step 28, table </w:t>
      </w:r>
      <w:r w:rsidRPr="00F56DB7">
        <w:rPr>
          <w:rFonts w:cs="Arial"/>
        </w:rPr>
        <w:t>7.24a.4.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0A517A" w:rsidRPr="00F56DB7" w14:paraId="0FBE5B07" w14:textId="77777777" w:rsidTr="000A517A">
        <w:trPr>
          <w:jc w:val="center"/>
        </w:trPr>
        <w:tc>
          <w:tcPr>
            <w:tcW w:w="9639" w:type="dxa"/>
            <w:tcBorders>
              <w:top w:val="single" w:sz="4" w:space="0" w:color="auto"/>
              <w:left w:val="single" w:sz="4" w:space="0" w:color="auto"/>
              <w:bottom w:val="single" w:sz="4" w:space="0" w:color="auto"/>
              <w:right w:val="single" w:sz="4" w:space="0" w:color="auto"/>
            </w:tcBorders>
            <w:hideMark/>
          </w:tcPr>
          <w:p w14:paraId="43C8F727" w14:textId="064B2348" w:rsidR="000A517A" w:rsidRPr="00F56DB7" w:rsidRDefault="000A517A">
            <w:pPr>
              <w:pStyle w:val="TAL"/>
            </w:pPr>
            <w:r w:rsidRPr="00F56DB7">
              <w:t>Derivation Path: Annex A.4.1</w:t>
            </w:r>
            <w:r w:rsidR="00627266" w:rsidRPr="00F56DB7">
              <w:t>a</w:t>
            </w:r>
            <w:r w:rsidRPr="00F56DB7">
              <w:t>, step 11, with same to tag as used in step 21 of Test procedure sequence</w:t>
            </w:r>
          </w:p>
        </w:tc>
      </w:tr>
    </w:tbl>
    <w:p w14:paraId="14B6D671" w14:textId="77777777" w:rsidR="000A517A" w:rsidRPr="00F56DB7" w:rsidRDefault="000A517A" w:rsidP="000A517A">
      <w:pPr>
        <w:rPr>
          <w:lang w:eastAsia="en-US"/>
        </w:rPr>
      </w:pPr>
    </w:p>
    <w:p w14:paraId="454D57AF" w14:textId="77777777" w:rsidR="000A517A" w:rsidRPr="00F56DB7" w:rsidRDefault="000A517A" w:rsidP="000A517A">
      <w:pPr>
        <w:pStyle w:val="TH"/>
      </w:pPr>
      <w:r w:rsidRPr="00F56DB7">
        <w:t xml:space="preserve">Table 7.24a.4.3-5: ACK (step 29, table </w:t>
      </w:r>
      <w:r w:rsidRPr="00F56DB7">
        <w:rPr>
          <w:rFonts w:cs="Arial"/>
        </w:rPr>
        <w:t>7.24a.4.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0A517A" w:rsidRPr="00F56DB7" w14:paraId="331D32C6" w14:textId="77777777" w:rsidTr="000A517A">
        <w:trPr>
          <w:jc w:val="center"/>
        </w:trPr>
        <w:tc>
          <w:tcPr>
            <w:tcW w:w="9639" w:type="dxa"/>
            <w:tcBorders>
              <w:top w:val="single" w:sz="4" w:space="0" w:color="auto"/>
              <w:left w:val="single" w:sz="4" w:space="0" w:color="auto"/>
              <w:bottom w:val="single" w:sz="4" w:space="0" w:color="auto"/>
              <w:right w:val="single" w:sz="4" w:space="0" w:color="auto"/>
            </w:tcBorders>
            <w:hideMark/>
          </w:tcPr>
          <w:p w14:paraId="4329BBFA" w14:textId="2E38CD78" w:rsidR="000A517A" w:rsidRPr="00F56DB7" w:rsidRDefault="000A517A">
            <w:pPr>
              <w:pStyle w:val="TAL"/>
            </w:pPr>
            <w:r w:rsidRPr="00F56DB7">
              <w:t>Derivation Path: Annex A.4.1</w:t>
            </w:r>
            <w:r w:rsidR="00627266" w:rsidRPr="00F56DB7">
              <w:t>a</w:t>
            </w:r>
            <w:r w:rsidRPr="00F56DB7">
              <w:t>, step 12, with same to tag as used in step 21 of Test procedure sequence</w:t>
            </w:r>
          </w:p>
        </w:tc>
      </w:tr>
      <w:bookmarkEnd w:id="922"/>
    </w:tbl>
    <w:p w14:paraId="4493285F" w14:textId="77777777" w:rsidR="000A517A" w:rsidRPr="00F56DB7" w:rsidRDefault="000A517A"/>
    <w:p w14:paraId="610A8B4D" w14:textId="77777777" w:rsidR="000A517A" w:rsidRPr="00F56DB7" w:rsidRDefault="000A517A" w:rsidP="000A517A">
      <w:pPr>
        <w:pStyle w:val="Heading2"/>
      </w:pPr>
      <w:bookmarkStart w:id="923" w:name="_Toc90889100"/>
      <w:bookmarkStart w:id="924" w:name="_Toc99872601"/>
      <w:bookmarkStart w:id="925" w:name="_Toc210837422"/>
      <w:r w:rsidRPr="00F56DB7">
        <w:t>7.24b</w:t>
      </w:r>
      <w:r w:rsidRPr="00F56DB7">
        <w:tab/>
        <w:t>MTSI MO Voice Call / Forking / UE receives two preliminary responses and one final response / 5GS</w:t>
      </w:r>
      <w:bookmarkEnd w:id="923"/>
      <w:bookmarkEnd w:id="924"/>
      <w:bookmarkEnd w:id="925"/>
    </w:p>
    <w:p w14:paraId="6C8EEA27" w14:textId="77777777" w:rsidR="000A517A" w:rsidRPr="00F56DB7" w:rsidRDefault="000A517A" w:rsidP="000A517A">
      <w:pPr>
        <w:pStyle w:val="H6"/>
      </w:pPr>
      <w:r w:rsidRPr="00F56DB7">
        <w:t>7.24b.1</w:t>
      </w:r>
      <w:r w:rsidRPr="00F56DB7">
        <w:tab/>
        <w:t>Test Purpose (TP)</w:t>
      </w:r>
    </w:p>
    <w:p w14:paraId="41B9CA90" w14:textId="77777777" w:rsidR="000A517A" w:rsidRPr="00F56DB7" w:rsidRDefault="000A517A" w:rsidP="000A517A">
      <w:pPr>
        <w:pStyle w:val="H6"/>
      </w:pPr>
      <w:r w:rsidRPr="00F56DB7">
        <w:t>(1)</w:t>
      </w:r>
    </w:p>
    <w:p w14:paraId="0F9CBB79" w14:textId="77777777" w:rsidR="000A517A" w:rsidRPr="00F56DB7" w:rsidRDefault="000A517A" w:rsidP="000A517A">
      <w:pPr>
        <w:pStyle w:val="PL"/>
      </w:pPr>
      <w:r w:rsidRPr="00F56DB7">
        <w:rPr>
          <w:b/>
        </w:rPr>
        <w:t>with</w:t>
      </w:r>
      <w:r w:rsidRPr="00F56DB7">
        <w:t xml:space="preserve"> { UE being registered to IMS and configured to use preconditions and </w:t>
      </w:r>
      <w:bookmarkStart w:id="926" w:name="_Hlk86147601"/>
      <w:r w:rsidRPr="00F56DB7">
        <w:t>to not use GRUU and to not suppress forking</w:t>
      </w:r>
      <w:bookmarkEnd w:id="926"/>
      <w:r w:rsidRPr="00F56DB7">
        <w:t xml:space="preserve"> }</w:t>
      </w:r>
    </w:p>
    <w:p w14:paraId="0AD0DD8A" w14:textId="77777777" w:rsidR="000A517A" w:rsidRPr="00F56DB7" w:rsidRDefault="000A517A" w:rsidP="000A517A">
      <w:pPr>
        <w:pStyle w:val="PL"/>
      </w:pPr>
      <w:r w:rsidRPr="00F56DB7">
        <w:rPr>
          <w:b/>
        </w:rPr>
        <w:t>ensure</w:t>
      </w:r>
      <w:r w:rsidRPr="00F56DB7">
        <w:t xml:space="preserve"> </w:t>
      </w:r>
      <w:r w:rsidRPr="00F56DB7">
        <w:rPr>
          <w:b/>
        </w:rPr>
        <w:t>that</w:t>
      </w:r>
      <w:r w:rsidRPr="00F56DB7">
        <w:t xml:space="preserve"> { </w:t>
      </w:r>
    </w:p>
    <w:p w14:paraId="09CF9CAD" w14:textId="77777777" w:rsidR="000A517A" w:rsidRPr="00F56DB7" w:rsidRDefault="000A517A" w:rsidP="000A517A">
      <w:pPr>
        <w:pStyle w:val="PL"/>
      </w:pPr>
      <w:r w:rsidRPr="00F56DB7">
        <w:t xml:space="preserve">  </w:t>
      </w:r>
      <w:r w:rsidRPr="00F56DB7">
        <w:rPr>
          <w:b/>
        </w:rPr>
        <w:t>when</w:t>
      </w:r>
      <w:r w:rsidRPr="00F56DB7">
        <w:t xml:space="preserve"> { </w:t>
      </w:r>
      <w:bookmarkStart w:id="927" w:name="_Hlk86147723"/>
      <w:r w:rsidRPr="00F56DB7">
        <w:t>UE  is made to start a voice call, processes the call setup until before completion, and then receives another early dialog indication</w:t>
      </w:r>
      <w:bookmarkEnd w:id="927"/>
      <w:r w:rsidRPr="00F56DB7">
        <w:t xml:space="preserve"> }</w:t>
      </w:r>
    </w:p>
    <w:p w14:paraId="7CBA4C65" w14:textId="77777777" w:rsidR="000A517A" w:rsidRPr="00F56DB7" w:rsidRDefault="000A517A" w:rsidP="000A517A">
      <w:pPr>
        <w:pStyle w:val="PL"/>
      </w:pPr>
      <w:r w:rsidRPr="00F56DB7">
        <w:t xml:space="preserve">    </w:t>
      </w:r>
      <w:r w:rsidRPr="00F56DB7">
        <w:rPr>
          <w:b/>
        </w:rPr>
        <w:t>then</w:t>
      </w:r>
      <w:r w:rsidRPr="00F56DB7">
        <w:t xml:space="preserve"> { </w:t>
      </w:r>
      <w:bookmarkStart w:id="928" w:name="_Hlk86147778"/>
      <w:r w:rsidRPr="00F56DB7">
        <w:t>UE processes the second early dialog until before completion</w:t>
      </w:r>
      <w:bookmarkEnd w:id="928"/>
      <w:r w:rsidRPr="00F56DB7">
        <w:t xml:space="preserve"> }</w:t>
      </w:r>
    </w:p>
    <w:p w14:paraId="1211BDB3" w14:textId="77777777" w:rsidR="000A517A" w:rsidRPr="00F56DB7" w:rsidRDefault="000A517A" w:rsidP="000A517A">
      <w:pPr>
        <w:pStyle w:val="PL"/>
      </w:pPr>
      <w:r w:rsidRPr="00F56DB7">
        <w:t xml:space="preserve">            }</w:t>
      </w:r>
    </w:p>
    <w:p w14:paraId="4DA72B02" w14:textId="77777777" w:rsidR="000A517A" w:rsidRPr="00F56DB7" w:rsidRDefault="000A517A" w:rsidP="000A517A">
      <w:pPr>
        <w:pStyle w:val="PL"/>
      </w:pPr>
    </w:p>
    <w:p w14:paraId="2129C14C" w14:textId="77777777" w:rsidR="000A517A" w:rsidRPr="00F56DB7" w:rsidRDefault="000A517A" w:rsidP="000A517A">
      <w:pPr>
        <w:pStyle w:val="H6"/>
      </w:pPr>
      <w:r w:rsidRPr="00F56DB7">
        <w:t>(2)</w:t>
      </w:r>
    </w:p>
    <w:p w14:paraId="59E944B8" w14:textId="77777777" w:rsidR="000A517A" w:rsidRPr="00F56DB7" w:rsidRDefault="000A517A" w:rsidP="000A517A">
      <w:pPr>
        <w:pStyle w:val="PL"/>
      </w:pPr>
      <w:r w:rsidRPr="00F56DB7">
        <w:rPr>
          <w:b/>
        </w:rPr>
        <w:t>with</w:t>
      </w:r>
      <w:r w:rsidRPr="00F56DB7">
        <w:t xml:space="preserve"> { UE having processed two early dialogs until before completion }</w:t>
      </w:r>
    </w:p>
    <w:p w14:paraId="64FE24F4" w14:textId="77777777" w:rsidR="000A517A" w:rsidRPr="00F56DB7" w:rsidRDefault="000A517A" w:rsidP="000A517A">
      <w:pPr>
        <w:pStyle w:val="PL"/>
      </w:pPr>
      <w:r w:rsidRPr="00F56DB7">
        <w:rPr>
          <w:b/>
        </w:rPr>
        <w:t>ensure</w:t>
      </w:r>
      <w:r w:rsidRPr="00F56DB7">
        <w:t xml:space="preserve"> </w:t>
      </w:r>
      <w:r w:rsidRPr="00F56DB7">
        <w:rPr>
          <w:b/>
        </w:rPr>
        <w:t>that</w:t>
      </w:r>
      <w:r w:rsidRPr="00F56DB7">
        <w:t xml:space="preserve"> { </w:t>
      </w:r>
    </w:p>
    <w:p w14:paraId="04DC83E1" w14:textId="77777777" w:rsidR="000A517A" w:rsidRPr="00F56DB7" w:rsidRDefault="000A517A" w:rsidP="000A517A">
      <w:pPr>
        <w:pStyle w:val="PL"/>
      </w:pPr>
      <w:r w:rsidRPr="00F56DB7">
        <w:t xml:space="preserve">  </w:t>
      </w:r>
      <w:r w:rsidRPr="00F56DB7">
        <w:rPr>
          <w:b/>
        </w:rPr>
        <w:t>when</w:t>
      </w:r>
      <w:r w:rsidRPr="00F56DB7">
        <w:t xml:space="preserve"> { one of the early dialog moves to established state and the other early dialog is then indicated to be ready for establishment as well }</w:t>
      </w:r>
    </w:p>
    <w:p w14:paraId="1ABBFD0C" w14:textId="77777777" w:rsidR="000A517A" w:rsidRPr="00F56DB7" w:rsidRDefault="000A517A" w:rsidP="000A517A">
      <w:pPr>
        <w:pStyle w:val="PL"/>
      </w:pPr>
      <w:r w:rsidRPr="00F56DB7">
        <w:t xml:space="preserve">    </w:t>
      </w:r>
      <w:r w:rsidRPr="00F56DB7">
        <w:rPr>
          <w:b/>
        </w:rPr>
        <w:t>then</w:t>
      </w:r>
      <w:r w:rsidRPr="00F56DB7">
        <w:t xml:space="preserve"> { UE sends ACK for this other dialog and terminates it right away by sending BYE }</w:t>
      </w:r>
    </w:p>
    <w:p w14:paraId="38E77294" w14:textId="77777777" w:rsidR="000A517A" w:rsidRPr="00F56DB7" w:rsidRDefault="000A517A" w:rsidP="000A517A">
      <w:pPr>
        <w:pStyle w:val="PL"/>
      </w:pPr>
      <w:r w:rsidRPr="00F56DB7">
        <w:t xml:space="preserve">            }</w:t>
      </w:r>
    </w:p>
    <w:p w14:paraId="22235A9B" w14:textId="77777777" w:rsidR="000A517A" w:rsidRPr="00F56DB7" w:rsidRDefault="000A517A" w:rsidP="000A517A">
      <w:pPr>
        <w:pStyle w:val="PL"/>
      </w:pPr>
    </w:p>
    <w:p w14:paraId="4157A0AF" w14:textId="77777777" w:rsidR="000A517A" w:rsidRPr="00F56DB7" w:rsidRDefault="000A517A" w:rsidP="000A517A">
      <w:pPr>
        <w:pStyle w:val="H6"/>
      </w:pPr>
      <w:r w:rsidRPr="00F56DB7">
        <w:t>7.24b.2</w:t>
      </w:r>
      <w:r w:rsidRPr="00F56DB7">
        <w:tab/>
        <w:t>Conformance Requirements</w:t>
      </w:r>
    </w:p>
    <w:p w14:paraId="59BC3223" w14:textId="77777777" w:rsidR="000A517A" w:rsidRPr="00F56DB7" w:rsidRDefault="000A517A" w:rsidP="000A517A">
      <w:pPr>
        <w:rPr>
          <w:lang w:eastAsia="zh-CN"/>
        </w:rPr>
      </w:pPr>
      <w:r w:rsidRPr="00F56DB7">
        <w:rPr>
          <w:lang w:eastAsia="zh-CN"/>
        </w:rPr>
        <w:t>The conformance requirements covered in the present test case are, unless otherwise stated, Rel-15 requirements.</w:t>
      </w:r>
    </w:p>
    <w:p w14:paraId="23DC5D61" w14:textId="77777777" w:rsidR="000A517A" w:rsidRPr="00F56DB7" w:rsidRDefault="000A517A" w:rsidP="000A517A">
      <w:pPr>
        <w:rPr>
          <w:rFonts w:eastAsia="DengXian"/>
        </w:rPr>
      </w:pPr>
      <w:r w:rsidRPr="00F56DB7">
        <w:rPr>
          <w:rFonts w:eastAsia="DengXian"/>
        </w:rPr>
        <w:t>[TS 24.229, clause 5.1.3.1]:</w:t>
      </w:r>
    </w:p>
    <w:p w14:paraId="57F724F5" w14:textId="77777777" w:rsidR="000A517A" w:rsidRPr="00F56DB7" w:rsidRDefault="000A517A" w:rsidP="000A517A">
      <w:r w:rsidRPr="00F56DB7">
        <w:t>When a final answer is received for one of the early dialogs, the UE proceeds to set up the SIP session. The UE shall not progress any remaining early dialogs to established dialogs. Therefore, upon the reception of a subsequent final 200 (OK) response for an INVITE request (e.g., due to forking), the UE shall:</w:t>
      </w:r>
    </w:p>
    <w:p w14:paraId="3F51B939" w14:textId="77777777" w:rsidR="000A517A" w:rsidRPr="00F56DB7" w:rsidRDefault="000A517A" w:rsidP="000A517A">
      <w:pPr>
        <w:pStyle w:val="B10"/>
      </w:pPr>
      <w:r w:rsidRPr="00F56DB7">
        <w:t>1)</w:t>
      </w:r>
      <w:r w:rsidRPr="00F56DB7">
        <w:tab/>
        <w:t>acknowledge the response with an ACK request; and</w:t>
      </w:r>
    </w:p>
    <w:p w14:paraId="339AF4BB" w14:textId="5CA96596" w:rsidR="000A517A" w:rsidRPr="00F56DB7" w:rsidRDefault="000A517A" w:rsidP="00CD03F3">
      <w:pPr>
        <w:pStyle w:val="B10"/>
      </w:pPr>
      <w:r w:rsidRPr="00F56DB7">
        <w:t>2)</w:t>
      </w:r>
      <w:r w:rsidRPr="00F56DB7">
        <w:tab/>
        <w:t xml:space="preserve">send a BYE request to this dialog </w:t>
      </w:r>
      <w:proofErr w:type="gramStart"/>
      <w:r w:rsidRPr="00F56DB7">
        <w:t>in order to</w:t>
      </w:r>
      <w:proofErr w:type="gramEnd"/>
      <w:r w:rsidRPr="00F56DB7">
        <w:t xml:space="preserve"> terminate it.</w:t>
      </w:r>
    </w:p>
    <w:p w14:paraId="5AAB6AF8" w14:textId="77777777" w:rsidR="000A517A" w:rsidRPr="00F56DB7" w:rsidRDefault="000A517A" w:rsidP="000A517A">
      <w:pPr>
        <w:pStyle w:val="H6"/>
      </w:pPr>
      <w:r w:rsidRPr="00F56DB7">
        <w:t>7.24b.3</w:t>
      </w:r>
      <w:r w:rsidRPr="00F56DB7">
        <w:tab/>
        <w:t>Profile Requirements (Informative)</w:t>
      </w:r>
    </w:p>
    <w:p w14:paraId="7D339F68" w14:textId="77777777" w:rsidR="000A517A" w:rsidRPr="00F56DB7" w:rsidRDefault="000A517A" w:rsidP="000A517A">
      <w:pPr>
        <w:rPr>
          <w:rFonts w:eastAsia="DengXian"/>
        </w:rPr>
      </w:pPr>
      <w:r w:rsidRPr="00F56DB7">
        <w:rPr>
          <w:rFonts w:eastAsia="DengXian"/>
        </w:rPr>
        <w:t>[GSMA NG.114 V1.0, clause 2.2.7]:</w:t>
      </w:r>
    </w:p>
    <w:p w14:paraId="40774787" w14:textId="77777777" w:rsidR="000A517A" w:rsidRPr="00F56DB7" w:rsidRDefault="000A517A" w:rsidP="00CD03F3">
      <w:r w:rsidRPr="00F56DB7">
        <w:t xml:space="preserve">It is also possible that the network or the terminating UE will need to release an early dialog using the 199 (Early Dialog Terminated) response defined in IETF RFC 6228 [85]. To support this, the originating UE must include the "199" option tag in the Supported header field in the initial INVITE request and must understand a 199 (Early Dialog Terminated) response code and act as specified in section 5.1.3.1 of 3GPP TS 24.229 [8]. </w:t>
      </w:r>
    </w:p>
    <w:p w14:paraId="3AFFCB81" w14:textId="77777777" w:rsidR="000A517A" w:rsidRPr="00F56DB7" w:rsidRDefault="000A517A" w:rsidP="00CD03F3">
      <w:pPr>
        <w:pStyle w:val="NO"/>
      </w:pPr>
      <w:r w:rsidRPr="00F56DB7">
        <w:t xml:space="preserve">Note 1: An early dialog that is maintained is one where a SIP 18x response has been received and the early dialogue has not been terminated (e.g. by receipt of a SIP 199 response) prior to receiving a SIP 2xx response. </w:t>
      </w:r>
    </w:p>
    <w:p w14:paraId="022ED5F4" w14:textId="77777777" w:rsidR="000A517A" w:rsidRPr="00F56DB7" w:rsidRDefault="000A517A" w:rsidP="00CD03F3">
      <w:pPr>
        <w:pStyle w:val="NO"/>
      </w:pPr>
      <w:r w:rsidRPr="00F56DB7">
        <w:t xml:space="preserve">Note 2: Multiple early dialogs can occur </w:t>
      </w:r>
      <w:proofErr w:type="gramStart"/>
      <w:r w:rsidRPr="00F56DB7">
        <w:t>as a result of</w:t>
      </w:r>
      <w:proofErr w:type="gramEnd"/>
      <w:r w:rsidRPr="00F56DB7">
        <w:t xml:space="preserve"> forking or for other reasons such as announcements or services. </w:t>
      </w:r>
    </w:p>
    <w:p w14:paraId="59D2AD0F" w14:textId="77777777" w:rsidR="000A517A" w:rsidRPr="00F56DB7" w:rsidRDefault="000A517A" w:rsidP="000A517A">
      <w:pPr>
        <w:pStyle w:val="H6"/>
      </w:pPr>
      <w:r w:rsidRPr="00F56DB7">
        <w:t>7.24b.4</w:t>
      </w:r>
      <w:r w:rsidRPr="00F56DB7">
        <w:tab/>
        <w:t>Test description</w:t>
      </w:r>
    </w:p>
    <w:p w14:paraId="0245F3DE" w14:textId="77777777" w:rsidR="000A517A" w:rsidRPr="00F56DB7" w:rsidRDefault="000A517A" w:rsidP="000A517A">
      <w:pPr>
        <w:pStyle w:val="H6"/>
      </w:pPr>
      <w:r w:rsidRPr="00F56DB7">
        <w:t>7.24b.4.1</w:t>
      </w:r>
      <w:r w:rsidRPr="00F56DB7">
        <w:tab/>
        <w:t>Pre-test conditions</w:t>
      </w:r>
    </w:p>
    <w:p w14:paraId="50A946D7" w14:textId="77777777" w:rsidR="000A517A" w:rsidRPr="00F56DB7" w:rsidRDefault="000A517A" w:rsidP="000A517A">
      <w:pPr>
        <w:pStyle w:val="H6"/>
      </w:pPr>
      <w:r w:rsidRPr="00F56DB7">
        <w:t>System Simulator:</w:t>
      </w:r>
    </w:p>
    <w:p w14:paraId="090F92FB" w14:textId="77777777" w:rsidR="000A517A" w:rsidRPr="00F56DB7" w:rsidRDefault="000A517A" w:rsidP="000A517A">
      <w:pPr>
        <w:pStyle w:val="B10"/>
        <w:rPr>
          <w:lang w:eastAsia="sv-SE"/>
        </w:rPr>
      </w:pPr>
      <w:r w:rsidRPr="00F56DB7">
        <w:t>-</w:t>
      </w:r>
      <w:r w:rsidRPr="00F56DB7">
        <w:tab/>
        <w:t>1 NR Cell connected to 5GC, default parameters.</w:t>
      </w:r>
    </w:p>
    <w:p w14:paraId="35866EBE" w14:textId="77777777" w:rsidR="000A517A" w:rsidRPr="00F56DB7" w:rsidRDefault="000A517A" w:rsidP="000A517A">
      <w:pPr>
        <w:pStyle w:val="H6"/>
      </w:pPr>
      <w:r w:rsidRPr="00F56DB7">
        <w:t>UE:</w:t>
      </w:r>
    </w:p>
    <w:p w14:paraId="01533469" w14:textId="77777777" w:rsidR="000A517A" w:rsidRPr="00F56DB7" w:rsidRDefault="000A517A" w:rsidP="000A517A">
      <w:pPr>
        <w:pStyle w:val="B10"/>
        <w:rPr>
          <w:snapToGrid w:val="0"/>
        </w:rPr>
      </w:pPr>
      <w:r w:rsidRPr="00F56DB7">
        <w:t>-</w:t>
      </w:r>
      <w:r w:rsidRPr="00F56DB7">
        <w:tab/>
      </w:r>
      <w:r w:rsidRPr="00F56DB7">
        <w:rPr>
          <w:snapToGrid w:val="0"/>
        </w:rPr>
        <w:t>UE contains either ISIM and USIM applications or only USIM application on UICC.</w:t>
      </w:r>
    </w:p>
    <w:p w14:paraId="700E5B43" w14:textId="77777777" w:rsidR="000A517A" w:rsidRPr="00F56DB7" w:rsidRDefault="000A517A" w:rsidP="000A517A">
      <w:pPr>
        <w:pStyle w:val="B10"/>
        <w:rPr>
          <w:snapToGrid w:val="0"/>
        </w:rPr>
      </w:pPr>
      <w:r w:rsidRPr="00F56DB7">
        <w:t>-</w:t>
      </w:r>
      <w:r w:rsidRPr="00F56DB7">
        <w:tab/>
      </w:r>
      <w:r w:rsidRPr="00F56DB7">
        <w:rPr>
          <w:snapToGrid w:val="0"/>
        </w:rPr>
        <w:t>UE is configured to register for IMS after switch on.</w:t>
      </w:r>
    </w:p>
    <w:p w14:paraId="71CFFF3E" w14:textId="77326B09" w:rsidR="000A517A" w:rsidRPr="00F56DB7" w:rsidRDefault="000A517A" w:rsidP="000A517A">
      <w:pPr>
        <w:pStyle w:val="B10"/>
      </w:pPr>
      <w:r w:rsidRPr="00F56DB7">
        <w:t>-</w:t>
      </w:r>
      <w:r w:rsidRPr="00F56DB7">
        <w:tab/>
        <w:t>UE is configured to use preconditions.</w:t>
      </w:r>
    </w:p>
    <w:p w14:paraId="537FD419" w14:textId="64412CEE" w:rsidR="000A517A" w:rsidRPr="00F56DB7" w:rsidRDefault="000A517A" w:rsidP="000A517A">
      <w:pPr>
        <w:pStyle w:val="B10"/>
        <w:rPr>
          <w:snapToGrid w:val="0"/>
        </w:rPr>
      </w:pPr>
      <w:bookmarkStart w:id="929" w:name="_Hlk86144688"/>
      <w:r w:rsidRPr="00F56DB7">
        <w:t>-</w:t>
      </w:r>
      <w:r w:rsidRPr="00F56DB7">
        <w:tab/>
        <w:t>UE is configured to not use GRUU.</w:t>
      </w:r>
    </w:p>
    <w:p w14:paraId="69F8B68B" w14:textId="33659F9F" w:rsidR="000A517A" w:rsidRPr="00F56DB7" w:rsidRDefault="000A517A" w:rsidP="000A517A">
      <w:pPr>
        <w:pStyle w:val="B10"/>
        <w:rPr>
          <w:snapToGrid w:val="0"/>
        </w:rPr>
      </w:pPr>
      <w:r w:rsidRPr="00F56DB7">
        <w:t>-</w:t>
      </w:r>
      <w:r w:rsidRPr="00F56DB7">
        <w:tab/>
        <w:t>UE is configured to not suppress forking via the no-fork directive.</w:t>
      </w:r>
    </w:p>
    <w:bookmarkEnd w:id="929"/>
    <w:p w14:paraId="057FEF2E" w14:textId="77777777" w:rsidR="000A517A" w:rsidRPr="00F56DB7" w:rsidRDefault="000A517A" w:rsidP="000A517A">
      <w:pPr>
        <w:pStyle w:val="H6"/>
      </w:pPr>
      <w:r w:rsidRPr="00F56DB7">
        <w:t>Preamble:</w:t>
      </w:r>
    </w:p>
    <w:p w14:paraId="180774C8" w14:textId="77777777" w:rsidR="000A517A" w:rsidRPr="00F56DB7" w:rsidRDefault="000A517A" w:rsidP="000A517A">
      <w:pPr>
        <w:pStyle w:val="B10"/>
        <w:rPr>
          <w:snapToGrid w:val="0"/>
        </w:rPr>
      </w:pPr>
      <w:r w:rsidRPr="00F56DB7">
        <w:t>-</w:t>
      </w:r>
      <w:r w:rsidRPr="00F56DB7">
        <w:tab/>
        <w:t>UE is in state 1N-A (TS 38.508-1 [21]) and registered to IMS</w:t>
      </w:r>
    </w:p>
    <w:p w14:paraId="7117D18E" w14:textId="77777777" w:rsidR="000A517A" w:rsidRPr="00F56DB7" w:rsidRDefault="000A517A" w:rsidP="000A517A">
      <w:pPr>
        <w:pStyle w:val="H6"/>
        <w:rPr>
          <w:snapToGrid w:val="0"/>
        </w:rPr>
      </w:pPr>
      <w:r w:rsidRPr="00F56DB7">
        <w:t>7.24b.4.2</w:t>
      </w:r>
      <w:r w:rsidRPr="00F56DB7">
        <w:tab/>
      </w:r>
      <w:r w:rsidRPr="00F56DB7">
        <w:rPr>
          <w:snapToGrid w:val="0"/>
        </w:rPr>
        <w:t>Test procedure sequence</w:t>
      </w:r>
    </w:p>
    <w:p w14:paraId="39CF1791" w14:textId="77777777" w:rsidR="000A517A" w:rsidRPr="00F56DB7" w:rsidRDefault="000A517A" w:rsidP="000A517A">
      <w:pPr>
        <w:pStyle w:val="TH"/>
        <w:rPr>
          <w:rFonts w:cs="Arial"/>
        </w:rPr>
      </w:pPr>
      <w:r w:rsidRPr="00F56DB7">
        <w:rPr>
          <w:rFonts w:cs="Arial"/>
        </w:rPr>
        <w:t>Table 7.24b.4.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591"/>
        <w:gridCol w:w="113"/>
        <w:gridCol w:w="5132"/>
        <w:gridCol w:w="113"/>
        <w:gridCol w:w="596"/>
        <w:gridCol w:w="113"/>
        <w:gridCol w:w="1448"/>
        <w:gridCol w:w="113"/>
        <w:gridCol w:w="454"/>
        <w:gridCol w:w="113"/>
        <w:gridCol w:w="737"/>
        <w:gridCol w:w="113"/>
      </w:tblGrid>
      <w:tr w:rsidR="000A517A" w:rsidRPr="00F56DB7" w14:paraId="57AED6A4" w14:textId="77777777" w:rsidTr="004744E0">
        <w:trPr>
          <w:gridAfter w:val="1"/>
          <w:wAfter w:w="113" w:type="dxa"/>
          <w:jc w:val="center"/>
        </w:trPr>
        <w:tc>
          <w:tcPr>
            <w:tcW w:w="704" w:type="dxa"/>
            <w:gridSpan w:val="2"/>
            <w:tcBorders>
              <w:bottom w:val="nil"/>
            </w:tcBorders>
          </w:tcPr>
          <w:p w14:paraId="58C7ED91" w14:textId="77777777" w:rsidR="000A517A" w:rsidRPr="00F56DB7" w:rsidRDefault="000A517A" w:rsidP="003C74D6">
            <w:pPr>
              <w:pStyle w:val="TAH"/>
              <w:ind w:left="400" w:hanging="400"/>
            </w:pPr>
            <w:r w:rsidRPr="00F56DB7">
              <w:t>St</w:t>
            </w:r>
          </w:p>
        </w:tc>
        <w:tc>
          <w:tcPr>
            <w:tcW w:w="5245" w:type="dxa"/>
            <w:gridSpan w:val="2"/>
          </w:tcPr>
          <w:p w14:paraId="08F1AFFE" w14:textId="77777777" w:rsidR="000A517A" w:rsidRPr="00F56DB7" w:rsidRDefault="000A517A" w:rsidP="003C74D6">
            <w:pPr>
              <w:pStyle w:val="TAH"/>
              <w:ind w:left="400" w:hanging="400"/>
            </w:pPr>
            <w:r w:rsidRPr="00F56DB7">
              <w:t>Procedure</w:t>
            </w:r>
          </w:p>
        </w:tc>
        <w:tc>
          <w:tcPr>
            <w:tcW w:w="2270" w:type="dxa"/>
            <w:gridSpan w:val="4"/>
          </w:tcPr>
          <w:p w14:paraId="3AF94E5C" w14:textId="77777777" w:rsidR="000A517A" w:rsidRPr="00F56DB7" w:rsidRDefault="000A517A" w:rsidP="003C74D6">
            <w:pPr>
              <w:pStyle w:val="TAH"/>
              <w:ind w:left="400" w:hanging="400"/>
            </w:pPr>
            <w:r w:rsidRPr="00F56DB7">
              <w:t>Message Sequence</w:t>
            </w:r>
          </w:p>
        </w:tc>
        <w:tc>
          <w:tcPr>
            <w:tcW w:w="567" w:type="dxa"/>
            <w:gridSpan w:val="2"/>
            <w:tcBorders>
              <w:bottom w:val="nil"/>
            </w:tcBorders>
          </w:tcPr>
          <w:p w14:paraId="093FE3E9" w14:textId="77777777" w:rsidR="000A517A" w:rsidRPr="00F56DB7" w:rsidRDefault="000A517A" w:rsidP="003C74D6">
            <w:pPr>
              <w:pStyle w:val="TAH"/>
            </w:pPr>
            <w:r w:rsidRPr="00F56DB7">
              <w:t>TP</w:t>
            </w:r>
          </w:p>
        </w:tc>
        <w:tc>
          <w:tcPr>
            <w:tcW w:w="850" w:type="dxa"/>
            <w:gridSpan w:val="2"/>
            <w:tcBorders>
              <w:bottom w:val="nil"/>
            </w:tcBorders>
          </w:tcPr>
          <w:p w14:paraId="731715DE" w14:textId="77777777" w:rsidR="000A517A" w:rsidRPr="00F56DB7" w:rsidRDefault="000A517A" w:rsidP="003C74D6">
            <w:pPr>
              <w:pStyle w:val="TAH"/>
            </w:pPr>
            <w:r w:rsidRPr="00F56DB7">
              <w:t>Verdict</w:t>
            </w:r>
          </w:p>
        </w:tc>
      </w:tr>
      <w:tr w:rsidR="000A517A" w:rsidRPr="00F56DB7" w14:paraId="55CC0EC5" w14:textId="77777777" w:rsidTr="004744E0">
        <w:trPr>
          <w:gridAfter w:val="1"/>
          <w:wAfter w:w="113" w:type="dxa"/>
          <w:jc w:val="center"/>
        </w:trPr>
        <w:tc>
          <w:tcPr>
            <w:tcW w:w="704" w:type="dxa"/>
            <w:gridSpan w:val="2"/>
            <w:tcBorders>
              <w:top w:val="nil"/>
            </w:tcBorders>
          </w:tcPr>
          <w:p w14:paraId="696D281E" w14:textId="77777777" w:rsidR="000A517A" w:rsidRPr="00F56DB7" w:rsidRDefault="000A517A" w:rsidP="003C74D6">
            <w:pPr>
              <w:pStyle w:val="TAH"/>
            </w:pPr>
          </w:p>
        </w:tc>
        <w:tc>
          <w:tcPr>
            <w:tcW w:w="5245" w:type="dxa"/>
            <w:gridSpan w:val="2"/>
          </w:tcPr>
          <w:p w14:paraId="1BA8FF3C" w14:textId="77777777" w:rsidR="000A517A" w:rsidRPr="00F56DB7" w:rsidRDefault="000A517A" w:rsidP="003C74D6">
            <w:pPr>
              <w:pStyle w:val="TAH"/>
            </w:pPr>
          </w:p>
        </w:tc>
        <w:tc>
          <w:tcPr>
            <w:tcW w:w="709" w:type="dxa"/>
            <w:gridSpan w:val="2"/>
          </w:tcPr>
          <w:p w14:paraId="3D546FB2" w14:textId="77777777" w:rsidR="000A517A" w:rsidRPr="00F56DB7" w:rsidRDefault="000A517A" w:rsidP="003C74D6">
            <w:pPr>
              <w:pStyle w:val="TAH"/>
            </w:pPr>
            <w:r w:rsidRPr="00F56DB7">
              <w:t>U - S</w:t>
            </w:r>
          </w:p>
        </w:tc>
        <w:tc>
          <w:tcPr>
            <w:tcW w:w="1561" w:type="dxa"/>
            <w:gridSpan w:val="2"/>
          </w:tcPr>
          <w:p w14:paraId="6B4DE3C4" w14:textId="77777777" w:rsidR="000A517A" w:rsidRPr="00F56DB7" w:rsidRDefault="000A517A" w:rsidP="003C74D6">
            <w:pPr>
              <w:pStyle w:val="TAH"/>
            </w:pPr>
            <w:r w:rsidRPr="00F56DB7">
              <w:t>Message</w:t>
            </w:r>
          </w:p>
        </w:tc>
        <w:tc>
          <w:tcPr>
            <w:tcW w:w="567" w:type="dxa"/>
            <w:gridSpan w:val="2"/>
            <w:tcBorders>
              <w:top w:val="nil"/>
            </w:tcBorders>
          </w:tcPr>
          <w:p w14:paraId="2627C9D2" w14:textId="77777777" w:rsidR="000A517A" w:rsidRPr="00F56DB7" w:rsidRDefault="000A517A" w:rsidP="003C74D6">
            <w:pPr>
              <w:pStyle w:val="TAH"/>
            </w:pPr>
          </w:p>
        </w:tc>
        <w:tc>
          <w:tcPr>
            <w:tcW w:w="850" w:type="dxa"/>
            <w:gridSpan w:val="2"/>
            <w:tcBorders>
              <w:top w:val="nil"/>
            </w:tcBorders>
          </w:tcPr>
          <w:p w14:paraId="5F763B41" w14:textId="77777777" w:rsidR="000A517A" w:rsidRPr="00F56DB7" w:rsidRDefault="000A517A" w:rsidP="003C74D6">
            <w:pPr>
              <w:pStyle w:val="TAH"/>
            </w:pPr>
          </w:p>
        </w:tc>
      </w:tr>
      <w:tr w:rsidR="000A517A" w:rsidRPr="00F56DB7" w14:paraId="33767B63" w14:textId="77777777" w:rsidTr="004744E0">
        <w:trPr>
          <w:gridAfter w:val="1"/>
          <w:wAfter w:w="113" w:type="dxa"/>
          <w:jc w:val="center"/>
        </w:trPr>
        <w:tc>
          <w:tcPr>
            <w:tcW w:w="704" w:type="dxa"/>
            <w:gridSpan w:val="2"/>
          </w:tcPr>
          <w:p w14:paraId="105F7376" w14:textId="77777777" w:rsidR="000A517A" w:rsidRPr="00F56DB7" w:rsidRDefault="000A517A" w:rsidP="003C74D6">
            <w:pPr>
              <w:pStyle w:val="TAC"/>
              <w:rPr>
                <w:lang w:eastAsia="zh-CN"/>
              </w:rPr>
            </w:pPr>
            <w:r w:rsidRPr="00F56DB7">
              <w:rPr>
                <w:lang w:eastAsia="zh-CN"/>
              </w:rPr>
              <w:t>1</w:t>
            </w:r>
          </w:p>
        </w:tc>
        <w:tc>
          <w:tcPr>
            <w:tcW w:w="5245" w:type="dxa"/>
            <w:gridSpan w:val="2"/>
          </w:tcPr>
          <w:p w14:paraId="38DD2BD1" w14:textId="77777777" w:rsidR="000A517A" w:rsidRPr="00F56DB7" w:rsidRDefault="000A517A" w:rsidP="003C74D6">
            <w:pPr>
              <w:pStyle w:val="TAL"/>
            </w:pPr>
            <w:r w:rsidRPr="00F56DB7">
              <w:t>UE is made to start a voice call</w:t>
            </w:r>
          </w:p>
        </w:tc>
        <w:tc>
          <w:tcPr>
            <w:tcW w:w="709" w:type="dxa"/>
            <w:gridSpan w:val="2"/>
          </w:tcPr>
          <w:p w14:paraId="17E6C260" w14:textId="77777777" w:rsidR="000A517A" w:rsidRPr="00F56DB7" w:rsidRDefault="000A517A" w:rsidP="003C74D6">
            <w:pPr>
              <w:pStyle w:val="TAC"/>
              <w:rPr>
                <w:rFonts w:eastAsia="MS Gothic"/>
              </w:rPr>
            </w:pPr>
            <w:r w:rsidRPr="00F56DB7">
              <w:rPr>
                <w:lang w:eastAsia="zh-CN"/>
              </w:rPr>
              <w:t>-</w:t>
            </w:r>
          </w:p>
        </w:tc>
        <w:tc>
          <w:tcPr>
            <w:tcW w:w="1561" w:type="dxa"/>
            <w:gridSpan w:val="2"/>
          </w:tcPr>
          <w:p w14:paraId="0ABBA15D" w14:textId="77777777" w:rsidR="000A517A" w:rsidRPr="00F56DB7" w:rsidRDefault="000A517A" w:rsidP="003C74D6">
            <w:pPr>
              <w:pStyle w:val="TAL"/>
              <w:rPr>
                <w:szCs w:val="18"/>
              </w:rPr>
            </w:pPr>
            <w:r w:rsidRPr="00F56DB7">
              <w:rPr>
                <w:lang w:eastAsia="zh-CN"/>
              </w:rPr>
              <w:t>-</w:t>
            </w:r>
          </w:p>
        </w:tc>
        <w:tc>
          <w:tcPr>
            <w:tcW w:w="567" w:type="dxa"/>
            <w:gridSpan w:val="2"/>
          </w:tcPr>
          <w:p w14:paraId="5B2A2102" w14:textId="77777777" w:rsidR="000A517A" w:rsidRPr="00F56DB7" w:rsidRDefault="000A517A" w:rsidP="003C74D6">
            <w:pPr>
              <w:pStyle w:val="TAC"/>
              <w:rPr>
                <w:lang w:eastAsia="zh-CN"/>
              </w:rPr>
            </w:pPr>
            <w:r w:rsidRPr="00F56DB7">
              <w:rPr>
                <w:lang w:eastAsia="zh-CN"/>
              </w:rPr>
              <w:t>-</w:t>
            </w:r>
          </w:p>
        </w:tc>
        <w:tc>
          <w:tcPr>
            <w:tcW w:w="850" w:type="dxa"/>
            <w:gridSpan w:val="2"/>
          </w:tcPr>
          <w:p w14:paraId="7A413AB7" w14:textId="77777777" w:rsidR="000A517A" w:rsidRPr="00F56DB7" w:rsidRDefault="000A517A" w:rsidP="003C74D6">
            <w:pPr>
              <w:pStyle w:val="TAC"/>
              <w:rPr>
                <w:lang w:eastAsia="zh-CN"/>
              </w:rPr>
            </w:pPr>
            <w:r w:rsidRPr="00F56DB7">
              <w:rPr>
                <w:lang w:eastAsia="zh-CN"/>
              </w:rPr>
              <w:t>-</w:t>
            </w:r>
          </w:p>
        </w:tc>
      </w:tr>
      <w:tr w:rsidR="000A517A" w:rsidRPr="00F56DB7" w14:paraId="16A39A4D" w14:textId="77777777" w:rsidTr="004744E0">
        <w:trPr>
          <w:gridAfter w:val="1"/>
          <w:wAfter w:w="113" w:type="dxa"/>
          <w:jc w:val="center"/>
        </w:trPr>
        <w:tc>
          <w:tcPr>
            <w:tcW w:w="704" w:type="dxa"/>
            <w:gridSpan w:val="2"/>
          </w:tcPr>
          <w:p w14:paraId="63685702" w14:textId="77777777" w:rsidR="000A517A" w:rsidRPr="00F56DB7" w:rsidRDefault="000A517A" w:rsidP="003C74D6">
            <w:pPr>
              <w:pStyle w:val="TAC"/>
              <w:rPr>
                <w:lang w:eastAsia="zh-CN"/>
              </w:rPr>
            </w:pPr>
            <w:r w:rsidRPr="00F56DB7">
              <w:rPr>
                <w:lang w:eastAsia="zh-CN"/>
              </w:rPr>
              <w:t>2-8</w:t>
            </w:r>
          </w:p>
        </w:tc>
        <w:tc>
          <w:tcPr>
            <w:tcW w:w="5245" w:type="dxa"/>
            <w:gridSpan w:val="2"/>
          </w:tcPr>
          <w:p w14:paraId="34DEE3F5" w14:textId="77777777" w:rsidR="000A517A" w:rsidRPr="00F56DB7" w:rsidRDefault="000A517A" w:rsidP="003C74D6">
            <w:pPr>
              <w:pStyle w:val="TAL"/>
              <w:rPr>
                <w:rFonts w:eastAsia="MS Gothic"/>
              </w:rPr>
            </w:pPr>
            <w:r w:rsidRPr="00F56DB7">
              <w:t>Steps 2-8 of generic procedure specified in Table 4.9.15.2.2-1 of TS 38.508-1 [21] are performed</w:t>
            </w:r>
          </w:p>
        </w:tc>
        <w:tc>
          <w:tcPr>
            <w:tcW w:w="709" w:type="dxa"/>
            <w:gridSpan w:val="2"/>
          </w:tcPr>
          <w:p w14:paraId="65DC0DFC" w14:textId="77777777" w:rsidR="000A517A" w:rsidRPr="00F56DB7" w:rsidRDefault="000A517A" w:rsidP="003C74D6">
            <w:pPr>
              <w:pStyle w:val="TAC"/>
              <w:rPr>
                <w:rFonts w:eastAsia="MS Gothic"/>
              </w:rPr>
            </w:pPr>
            <w:r w:rsidRPr="00F56DB7">
              <w:rPr>
                <w:lang w:eastAsia="zh-CN"/>
              </w:rPr>
              <w:t>-</w:t>
            </w:r>
          </w:p>
        </w:tc>
        <w:tc>
          <w:tcPr>
            <w:tcW w:w="1561" w:type="dxa"/>
            <w:gridSpan w:val="2"/>
          </w:tcPr>
          <w:p w14:paraId="46117089" w14:textId="77777777" w:rsidR="000A517A" w:rsidRPr="00F56DB7" w:rsidRDefault="000A517A" w:rsidP="003C74D6">
            <w:pPr>
              <w:pStyle w:val="TAL"/>
              <w:rPr>
                <w:szCs w:val="18"/>
              </w:rPr>
            </w:pPr>
            <w:r w:rsidRPr="00F56DB7">
              <w:rPr>
                <w:lang w:eastAsia="zh-CN"/>
              </w:rPr>
              <w:t>-</w:t>
            </w:r>
          </w:p>
        </w:tc>
        <w:tc>
          <w:tcPr>
            <w:tcW w:w="567" w:type="dxa"/>
            <w:gridSpan w:val="2"/>
          </w:tcPr>
          <w:p w14:paraId="26171881" w14:textId="77777777" w:rsidR="000A517A" w:rsidRPr="00F56DB7" w:rsidRDefault="000A517A" w:rsidP="003C74D6">
            <w:pPr>
              <w:pStyle w:val="TAC"/>
              <w:rPr>
                <w:lang w:eastAsia="zh-CN"/>
              </w:rPr>
            </w:pPr>
            <w:r w:rsidRPr="00F56DB7">
              <w:rPr>
                <w:lang w:eastAsia="zh-CN"/>
              </w:rPr>
              <w:t>-</w:t>
            </w:r>
          </w:p>
        </w:tc>
        <w:tc>
          <w:tcPr>
            <w:tcW w:w="850" w:type="dxa"/>
            <w:gridSpan w:val="2"/>
          </w:tcPr>
          <w:p w14:paraId="5F13D372" w14:textId="77777777" w:rsidR="000A517A" w:rsidRPr="00F56DB7" w:rsidRDefault="000A517A" w:rsidP="003C74D6">
            <w:pPr>
              <w:pStyle w:val="TAC"/>
              <w:rPr>
                <w:lang w:eastAsia="zh-CN"/>
              </w:rPr>
            </w:pPr>
            <w:r w:rsidRPr="00F56DB7">
              <w:rPr>
                <w:lang w:eastAsia="zh-CN"/>
              </w:rPr>
              <w:t>-</w:t>
            </w:r>
          </w:p>
        </w:tc>
      </w:tr>
      <w:tr w:rsidR="000A517A" w:rsidRPr="00F56DB7" w14:paraId="70E49462" w14:textId="77777777" w:rsidTr="004744E0">
        <w:trPr>
          <w:gridAfter w:val="1"/>
          <w:wAfter w:w="113" w:type="dxa"/>
          <w:jc w:val="center"/>
        </w:trPr>
        <w:tc>
          <w:tcPr>
            <w:tcW w:w="704" w:type="dxa"/>
            <w:gridSpan w:val="2"/>
          </w:tcPr>
          <w:p w14:paraId="1D63464E" w14:textId="77777777" w:rsidR="000A517A" w:rsidRPr="00F56DB7" w:rsidRDefault="000A517A" w:rsidP="003C74D6">
            <w:pPr>
              <w:pStyle w:val="TAC"/>
              <w:rPr>
                <w:lang w:eastAsia="zh-CN"/>
              </w:rPr>
            </w:pPr>
            <w:r w:rsidRPr="00F56DB7">
              <w:rPr>
                <w:lang w:eastAsia="zh-CN"/>
              </w:rPr>
              <w:t>9-12</w:t>
            </w:r>
          </w:p>
        </w:tc>
        <w:tc>
          <w:tcPr>
            <w:tcW w:w="5245" w:type="dxa"/>
            <w:gridSpan w:val="2"/>
          </w:tcPr>
          <w:p w14:paraId="048CD902" w14:textId="77777777" w:rsidR="000A517A" w:rsidRPr="00F56DB7" w:rsidRDefault="000A517A" w:rsidP="003C74D6">
            <w:pPr>
              <w:pStyle w:val="TAL"/>
              <w:rPr>
                <w:rFonts w:eastAsia="MS Gothic"/>
              </w:rPr>
            </w:pPr>
            <w:r w:rsidRPr="00F56DB7">
              <w:rPr>
                <w:rFonts w:eastAsia="MS Gothic"/>
              </w:rPr>
              <w:t>UE continues call setup (dialog 1)</w:t>
            </w:r>
          </w:p>
          <w:p w14:paraId="2A6DDDD2" w14:textId="0A70A527" w:rsidR="000A517A" w:rsidRPr="00F56DB7" w:rsidRDefault="000A517A" w:rsidP="003C74D6">
            <w:pPr>
              <w:pStyle w:val="TAL"/>
            </w:pPr>
            <w:r w:rsidRPr="00F56DB7">
              <w:rPr>
                <w:rFonts w:eastAsia="MS Gothic"/>
              </w:rPr>
              <w:t>(steps 2-5 of Annex A.4.1</w:t>
            </w:r>
            <w:r w:rsidR="00605756" w:rsidRPr="00F56DB7">
              <w:rPr>
                <w:rFonts w:eastAsia="MS Gothic"/>
              </w:rPr>
              <w:t>a</w:t>
            </w:r>
            <w:r w:rsidRPr="00F56DB7">
              <w:rPr>
                <w:rFonts w:eastAsia="MS Gothic"/>
              </w:rPr>
              <w:t>)</w:t>
            </w:r>
          </w:p>
        </w:tc>
        <w:tc>
          <w:tcPr>
            <w:tcW w:w="709" w:type="dxa"/>
            <w:gridSpan w:val="2"/>
          </w:tcPr>
          <w:p w14:paraId="53E38EB0" w14:textId="77777777" w:rsidR="000A517A" w:rsidRPr="00F56DB7" w:rsidRDefault="000A517A" w:rsidP="003C74D6">
            <w:pPr>
              <w:pStyle w:val="TAC"/>
              <w:rPr>
                <w:lang w:eastAsia="zh-CN"/>
              </w:rPr>
            </w:pPr>
            <w:r w:rsidRPr="00F56DB7">
              <w:rPr>
                <w:rFonts w:eastAsia="MS Gothic"/>
              </w:rPr>
              <w:t>-</w:t>
            </w:r>
          </w:p>
        </w:tc>
        <w:tc>
          <w:tcPr>
            <w:tcW w:w="1561" w:type="dxa"/>
            <w:gridSpan w:val="2"/>
          </w:tcPr>
          <w:p w14:paraId="5BE5E820" w14:textId="77777777" w:rsidR="000A517A" w:rsidRPr="00F56DB7" w:rsidRDefault="000A517A" w:rsidP="003C74D6">
            <w:pPr>
              <w:pStyle w:val="TAL"/>
              <w:rPr>
                <w:lang w:eastAsia="zh-CN"/>
              </w:rPr>
            </w:pPr>
            <w:r w:rsidRPr="00F56DB7">
              <w:rPr>
                <w:lang w:eastAsia="zh-CN"/>
              </w:rPr>
              <w:t>-</w:t>
            </w:r>
          </w:p>
        </w:tc>
        <w:tc>
          <w:tcPr>
            <w:tcW w:w="567" w:type="dxa"/>
            <w:gridSpan w:val="2"/>
          </w:tcPr>
          <w:p w14:paraId="1E070CF0" w14:textId="77777777" w:rsidR="000A517A" w:rsidRPr="00F56DB7" w:rsidRDefault="000A517A" w:rsidP="003C74D6">
            <w:pPr>
              <w:pStyle w:val="TAC"/>
              <w:rPr>
                <w:lang w:eastAsia="zh-CN"/>
              </w:rPr>
            </w:pPr>
            <w:r w:rsidRPr="00F56DB7">
              <w:rPr>
                <w:lang w:eastAsia="zh-CN"/>
              </w:rPr>
              <w:t>-</w:t>
            </w:r>
          </w:p>
        </w:tc>
        <w:tc>
          <w:tcPr>
            <w:tcW w:w="850" w:type="dxa"/>
            <w:gridSpan w:val="2"/>
          </w:tcPr>
          <w:p w14:paraId="0F880997" w14:textId="77777777" w:rsidR="000A517A" w:rsidRPr="00F56DB7" w:rsidRDefault="000A517A" w:rsidP="003C74D6">
            <w:pPr>
              <w:pStyle w:val="TAC"/>
              <w:rPr>
                <w:lang w:eastAsia="zh-CN"/>
              </w:rPr>
            </w:pPr>
            <w:r w:rsidRPr="00F56DB7">
              <w:rPr>
                <w:lang w:eastAsia="zh-CN"/>
              </w:rPr>
              <w:t>-</w:t>
            </w:r>
          </w:p>
        </w:tc>
      </w:tr>
      <w:tr w:rsidR="000A517A" w:rsidRPr="00F56DB7" w14:paraId="15776775" w14:textId="77777777" w:rsidTr="004744E0">
        <w:trPr>
          <w:gridAfter w:val="1"/>
          <w:wAfter w:w="113" w:type="dxa"/>
          <w:jc w:val="center"/>
        </w:trPr>
        <w:tc>
          <w:tcPr>
            <w:tcW w:w="704" w:type="dxa"/>
            <w:gridSpan w:val="2"/>
          </w:tcPr>
          <w:p w14:paraId="0C1D6C17" w14:textId="121C6730" w:rsidR="000A517A" w:rsidRPr="00F56DB7" w:rsidRDefault="000A517A" w:rsidP="003C74D6">
            <w:pPr>
              <w:pStyle w:val="TAC"/>
              <w:rPr>
                <w:lang w:eastAsia="zh-CN"/>
              </w:rPr>
            </w:pPr>
            <w:r w:rsidRPr="00F56DB7">
              <w:rPr>
                <w:lang w:eastAsia="zh-CN"/>
              </w:rPr>
              <w:t>13</w:t>
            </w:r>
          </w:p>
        </w:tc>
        <w:tc>
          <w:tcPr>
            <w:tcW w:w="5245" w:type="dxa"/>
            <w:gridSpan w:val="2"/>
          </w:tcPr>
          <w:p w14:paraId="5FC864D4" w14:textId="22FBDB96" w:rsidR="000A517A" w:rsidRPr="00F56DB7" w:rsidRDefault="000A517A" w:rsidP="003C74D6">
            <w:pPr>
              <w:pStyle w:val="TAL"/>
            </w:pPr>
            <w:r w:rsidRPr="00F56DB7">
              <w:rPr>
                <w:rFonts w:eastAsia="MS Gothic"/>
              </w:rPr>
              <w:t xml:space="preserve">SS triggers resource reservation: </w:t>
            </w:r>
            <w:r w:rsidRPr="00F56DB7">
              <w:t xml:space="preserve">Step 10 of generic procedure specified in Table 4.9.15.2.2-1 of TS 38.508-1 [21] </w:t>
            </w:r>
            <w:r w:rsidR="00441AFE" w:rsidRPr="00F56DB7">
              <w:t>is</w:t>
            </w:r>
            <w:r w:rsidRPr="00F56DB7">
              <w:t xml:space="preserve"> performed.</w:t>
            </w:r>
          </w:p>
        </w:tc>
        <w:tc>
          <w:tcPr>
            <w:tcW w:w="709" w:type="dxa"/>
            <w:gridSpan w:val="2"/>
          </w:tcPr>
          <w:p w14:paraId="25D0F4E1" w14:textId="77777777" w:rsidR="000A517A" w:rsidRPr="00F56DB7" w:rsidRDefault="000A517A" w:rsidP="003C74D6">
            <w:pPr>
              <w:pStyle w:val="TAC"/>
              <w:rPr>
                <w:lang w:eastAsia="zh-CN"/>
              </w:rPr>
            </w:pPr>
            <w:r w:rsidRPr="00F56DB7">
              <w:rPr>
                <w:lang w:eastAsia="zh-CN"/>
              </w:rPr>
              <w:t>-</w:t>
            </w:r>
          </w:p>
        </w:tc>
        <w:tc>
          <w:tcPr>
            <w:tcW w:w="1561" w:type="dxa"/>
            <w:gridSpan w:val="2"/>
          </w:tcPr>
          <w:p w14:paraId="5C4F29BD" w14:textId="77777777" w:rsidR="000A517A" w:rsidRPr="00F56DB7" w:rsidRDefault="000A517A" w:rsidP="003C74D6">
            <w:pPr>
              <w:pStyle w:val="TAL"/>
              <w:rPr>
                <w:lang w:eastAsia="zh-CN"/>
              </w:rPr>
            </w:pPr>
            <w:r w:rsidRPr="00F56DB7">
              <w:rPr>
                <w:lang w:eastAsia="zh-CN"/>
              </w:rPr>
              <w:t>-</w:t>
            </w:r>
          </w:p>
        </w:tc>
        <w:tc>
          <w:tcPr>
            <w:tcW w:w="567" w:type="dxa"/>
            <w:gridSpan w:val="2"/>
          </w:tcPr>
          <w:p w14:paraId="640114DE" w14:textId="77777777" w:rsidR="000A517A" w:rsidRPr="00F56DB7" w:rsidRDefault="000A517A" w:rsidP="003C74D6">
            <w:pPr>
              <w:pStyle w:val="TAC"/>
              <w:rPr>
                <w:lang w:eastAsia="zh-CN"/>
              </w:rPr>
            </w:pPr>
            <w:r w:rsidRPr="00F56DB7">
              <w:rPr>
                <w:lang w:eastAsia="zh-CN"/>
              </w:rPr>
              <w:t>-</w:t>
            </w:r>
          </w:p>
        </w:tc>
        <w:tc>
          <w:tcPr>
            <w:tcW w:w="850" w:type="dxa"/>
            <w:gridSpan w:val="2"/>
          </w:tcPr>
          <w:p w14:paraId="188A875B" w14:textId="77777777" w:rsidR="000A517A" w:rsidRPr="00F56DB7" w:rsidRDefault="000A517A" w:rsidP="003C74D6">
            <w:pPr>
              <w:pStyle w:val="TAC"/>
              <w:rPr>
                <w:lang w:eastAsia="zh-CN"/>
              </w:rPr>
            </w:pPr>
            <w:r w:rsidRPr="00F56DB7">
              <w:rPr>
                <w:lang w:eastAsia="zh-CN"/>
              </w:rPr>
              <w:t>-</w:t>
            </w:r>
          </w:p>
        </w:tc>
      </w:tr>
      <w:tr w:rsidR="00441AFE" w:rsidRPr="00F56DB7" w14:paraId="6B060B38" w14:textId="77777777" w:rsidTr="004744E0">
        <w:trPr>
          <w:gridAfter w:val="1"/>
          <w:wAfter w:w="113" w:type="dxa"/>
          <w:jc w:val="center"/>
        </w:trPr>
        <w:tc>
          <w:tcPr>
            <w:tcW w:w="704" w:type="dxa"/>
            <w:gridSpan w:val="2"/>
          </w:tcPr>
          <w:p w14:paraId="353BB121" w14:textId="6BA7C10B" w:rsidR="00441AFE" w:rsidRPr="00F56DB7" w:rsidRDefault="00441AFE" w:rsidP="00441AFE">
            <w:pPr>
              <w:pStyle w:val="TAC"/>
              <w:rPr>
                <w:lang w:eastAsia="zh-CN"/>
              </w:rPr>
            </w:pPr>
            <w:r w:rsidRPr="00F56DB7">
              <w:rPr>
                <w:lang w:eastAsia="zh-CN"/>
              </w:rPr>
              <w:t>-</w:t>
            </w:r>
          </w:p>
        </w:tc>
        <w:tc>
          <w:tcPr>
            <w:tcW w:w="5245" w:type="dxa"/>
            <w:gridSpan w:val="2"/>
          </w:tcPr>
          <w:p w14:paraId="4E070A07" w14:textId="1DA5B56A" w:rsidR="00441AFE" w:rsidRPr="00F56DB7" w:rsidRDefault="00441AFE" w:rsidP="00441AFE">
            <w:pPr>
              <w:pStyle w:val="TAL"/>
              <w:rPr>
                <w:rFonts w:eastAsia="MS Gothic"/>
              </w:rPr>
            </w:pPr>
            <w:r w:rsidRPr="00F56DB7">
              <w:t>EXCEPTION: In parallel to steps 14 and 15 below, step 16 occurs.</w:t>
            </w:r>
          </w:p>
        </w:tc>
        <w:tc>
          <w:tcPr>
            <w:tcW w:w="709" w:type="dxa"/>
            <w:gridSpan w:val="2"/>
          </w:tcPr>
          <w:p w14:paraId="7F18983A" w14:textId="792D6511" w:rsidR="00441AFE" w:rsidRPr="00F56DB7" w:rsidRDefault="00441AFE" w:rsidP="00441AFE">
            <w:pPr>
              <w:pStyle w:val="TAC"/>
              <w:rPr>
                <w:lang w:eastAsia="zh-CN"/>
              </w:rPr>
            </w:pPr>
            <w:r w:rsidRPr="00F56DB7">
              <w:rPr>
                <w:lang w:eastAsia="zh-CN"/>
              </w:rPr>
              <w:t>-</w:t>
            </w:r>
          </w:p>
        </w:tc>
        <w:tc>
          <w:tcPr>
            <w:tcW w:w="1561" w:type="dxa"/>
            <w:gridSpan w:val="2"/>
          </w:tcPr>
          <w:p w14:paraId="6D94DDF5" w14:textId="5D8B3AE7" w:rsidR="00441AFE" w:rsidRPr="00F56DB7" w:rsidRDefault="00441AFE" w:rsidP="00441AFE">
            <w:pPr>
              <w:pStyle w:val="TAL"/>
              <w:rPr>
                <w:lang w:eastAsia="zh-CN"/>
              </w:rPr>
            </w:pPr>
            <w:r w:rsidRPr="00F56DB7">
              <w:rPr>
                <w:lang w:eastAsia="zh-CN"/>
              </w:rPr>
              <w:t>-</w:t>
            </w:r>
          </w:p>
        </w:tc>
        <w:tc>
          <w:tcPr>
            <w:tcW w:w="567" w:type="dxa"/>
            <w:gridSpan w:val="2"/>
          </w:tcPr>
          <w:p w14:paraId="0313E7A2" w14:textId="415FA854" w:rsidR="00441AFE" w:rsidRPr="00F56DB7" w:rsidRDefault="00441AFE" w:rsidP="00441AFE">
            <w:pPr>
              <w:pStyle w:val="TAC"/>
              <w:rPr>
                <w:lang w:eastAsia="zh-CN"/>
              </w:rPr>
            </w:pPr>
            <w:r w:rsidRPr="00F56DB7">
              <w:rPr>
                <w:lang w:eastAsia="zh-CN"/>
              </w:rPr>
              <w:t>-</w:t>
            </w:r>
          </w:p>
        </w:tc>
        <w:tc>
          <w:tcPr>
            <w:tcW w:w="850" w:type="dxa"/>
            <w:gridSpan w:val="2"/>
          </w:tcPr>
          <w:p w14:paraId="2DA9ED6C" w14:textId="0DC97463" w:rsidR="00441AFE" w:rsidRPr="00F56DB7" w:rsidRDefault="00441AFE" w:rsidP="00441AFE">
            <w:pPr>
              <w:pStyle w:val="TAC"/>
              <w:rPr>
                <w:lang w:eastAsia="zh-CN"/>
              </w:rPr>
            </w:pPr>
            <w:r w:rsidRPr="00F56DB7">
              <w:rPr>
                <w:lang w:eastAsia="zh-CN"/>
              </w:rPr>
              <w:t>-</w:t>
            </w:r>
          </w:p>
        </w:tc>
      </w:tr>
      <w:tr w:rsidR="00441AFE" w:rsidRPr="00F56DB7" w14:paraId="6FB2CCEE" w14:textId="77777777" w:rsidTr="004744E0">
        <w:trPr>
          <w:gridAfter w:val="1"/>
          <w:wAfter w:w="113" w:type="dxa"/>
          <w:jc w:val="center"/>
        </w:trPr>
        <w:tc>
          <w:tcPr>
            <w:tcW w:w="704" w:type="dxa"/>
            <w:gridSpan w:val="2"/>
          </w:tcPr>
          <w:p w14:paraId="6C1E6ED5" w14:textId="0482B397" w:rsidR="00441AFE" w:rsidRPr="00F56DB7" w:rsidRDefault="00441AFE" w:rsidP="00441AFE">
            <w:pPr>
              <w:pStyle w:val="TAC"/>
              <w:rPr>
                <w:lang w:eastAsia="zh-CN"/>
              </w:rPr>
            </w:pPr>
            <w:r w:rsidRPr="00F56DB7">
              <w:rPr>
                <w:lang w:eastAsia="zh-CN"/>
              </w:rPr>
              <w:t>14-15</w:t>
            </w:r>
          </w:p>
        </w:tc>
        <w:tc>
          <w:tcPr>
            <w:tcW w:w="5245" w:type="dxa"/>
            <w:gridSpan w:val="2"/>
          </w:tcPr>
          <w:p w14:paraId="668ECFF9" w14:textId="25304F1F" w:rsidR="00441AFE" w:rsidRPr="00F56DB7" w:rsidRDefault="00441AFE" w:rsidP="00441AFE">
            <w:pPr>
              <w:pStyle w:val="TAL"/>
              <w:rPr>
                <w:rFonts w:eastAsia="MS Gothic"/>
              </w:rPr>
            </w:pPr>
            <w:r w:rsidRPr="00F56DB7">
              <w:rPr>
                <w:rFonts w:eastAsia="MS Gothic"/>
              </w:rPr>
              <w:t xml:space="preserve">SS triggers resource reservation: </w:t>
            </w:r>
            <w:r w:rsidRPr="00F56DB7">
              <w:t>Steps 11-12 of generic procedure specified in Table 4.9.15.2.2-1 of TS 38.508-1 [21] are performed.</w:t>
            </w:r>
          </w:p>
        </w:tc>
        <w:tc>
          <w:tcPr>
            <w:tcW w:w="709" w:type="dxa"/>
            <w:gridSpan w:val="2"/>
          </w:tcPr>
          <w:p w14:paraId="0FCD6132" w14:textId="495812A1" w:rsidR="00441AFE" w:rsidRPr="00F56DB7" w:rsidRDefault="00441AFE" w:rsidP="00441AFE">
            <w:pPr>
              <w:pStyle w:val="TAC"/>
              <w:rPr>
                <w:lang w:eastAsia="zh-CN"/>
              </w:rPr>
            </w:pPr>
            <w:r w:rsidRPr="00F56DB7">
              <w:rPr>
                <w:lang w:eastAsia="zh-CN"/>
              </w:rPr>
              <w:t>-</w:t>
            </w:r>
          </w:p>
        </w:tc>
        <w:tc>
          <w:tcPr>
            <w:tcW w:w="1561" w:type="dxa"/>
            <w:gridSpan w:val="2"/>
          </w:tcPr>
          <w:p w14:paraId="5516778E" w14:textId="52CF976F" w:rsidR="00441AFE" w:rsidRPr="00F56DB7" w:rsidRDefault="00441AFE" w:rsidP="00441AFE">
            <w:pPr>
              <w:pStyle w:val="TAL"/>
              <w:rPr>
                <w:lang w:eastAsia="zh-CN"/>
              </w:rPr>
            </w:pPr>
            <w:r w:rsidRPr="00F56DB7">
              <w:rPr>
                <w:lang w:eastAsia="zh-CN"/>
              </w:rPr>
              <w:t>-</w:t>
            </w:r>
          </w:p>
        </w:tc>
        <w:tc>
          <w:tcPr>
            <w:tcW w:w="567" w:type="dxa"/>
            <w:gridSpan w:val="2"/>
          </w:tcPr>
          <w:p w14:paraId="59F56BDC" w14:textId="00F15B37" w:rsidR="00441AFE" w:rsidRPr="00F56DB7" w:rsidRDefault="00441AFE" w:rsidP="00441AFE">
            <w:pPr>
              <w:pStyle w:val="TAC"/>
              <w:rPr>
                <w:lang w:eastAsia="zh-CN"/>
              </w:rPr>
            </w:pPr>
            <w:r w:rsidRPr="00F56DB7">
              <w:rPr>
                <w:lang w:eastAsia="zh-CN"/>
              </w:rPr>
              <w:t>-</w:t>
            </w:r>
          </w:p>
        </w:tc>
        <w:tc>
          <w:tcPr>
            <w:tcW w:w="850" w:type="dxa"/>
            <w:gridSpan w:val="2"/>
          </w:tcPr>
          <w:p w14:paraId="3737B8A1" w14:textId="4644F0F2" w:rsidR="00441AFE" w:rsidRPr="00F56DB7" w:rsidRDefault="00441AFE" w:rsidP="00441AFE">
            <w:pPr>
              <w:pStyle w:val="TAC"/>
              <w:rPr>
                <w:lang w:eastAsia="zh-CN"/>
              </w:rPr>
            </w:pPr>
            <w:r w:rsidRPr="00F56DB7">
              <w:rPr>
                <w:lang w:eastAsia="zh-CN"/>
              </w:rPr>
              <w:t>-</w:t>
            </w:r>
          </w:p>
        </w:tc>
      </w:tr>
      <w:tr w:rsidR="000A517A" w:rsidRPr="00F56DB7" w14:paraId="2CB69D9D" w14:textId="77777777" w:rsidTr="004744E0">
        <w:trPr>
          <w:gridAfter w:val="1"/>
          <w:wAfter w:w="113" w:type="dxa"/>
          <w:jc w:val="center"/>
        </w:trPr>
        <w:tc>
          <w:tcPr>
            <w:tcW w:w="704" w:type="dxa"/>
            <w:gridSpan w:val="2"/>
          </w:tcPr>
          <w:p w14:paraId="20C8AC3A" w14:textId="77777777" w:rsidR="000A517A" w:rsidRPr="00F56DB7" w:rsidRDefault="000A517A" w:rsidP="003C74D6">
            <w:pPr>
              <w:pStyle w:val="TAC"/>
              <w:rPr>
                <w:lang w:eastAsia="zh-CN"/>
              </w:rPr>
            </w:pPr>
            <w:r w:rsidRPr="00F56DB7">
              <w:rPr>
                <w:lang w:eastAsia="zh-CN"/>
              </w:rPr>
              <w:t>16-20</w:t>
            </w:r>
          </w:p>
        </w:tc>
        <w:tc>
          <w:tcPr>
            <w:tcW w:w="5245" w:type="dxa"/>
            <w:gridSpan w:val="2"/>
          </w:tcPr>
          <w:p w14:paraId="4D83F3CD" w14:textId="77777777" w:rsidR="000A517A" w:rsidRPr="00F56DB7" w:rsidRDefault="000A517A" w:rsidP="003C74D6">
            <w:pPr>
              <w:pStyle w:val="TAL"/>
              <w:rPr>
                <w:rFonts w:eastAsia="MS Gothic"/>
              </w:rPr>
            </w:pPr>
            <w:r w:rsidRPr="00F56DB7">
              <w:rPr>
                <w:rFonts w:eastAsia="MS Gothic"/>
              </w:rPr>
              <w:t>UE continues call setup (dialog 1)</w:t>
            </w:r>
          </w:p>
          <w:p w14:paraId="5A2CEB4B" w14:textId="7B40E0FA" w:rsidR="000A517A" w:rsidRPr="00F56DB7" w:rsidRDefault="000A517A" w:rsidP="003C74D6">
            <w:pPr>
              <w:pStyle w:val="TAL"/>
            </w:pPr>
            <w:r w:rsidRPr="00F56DB7">
              <w:rPr>
                <w:rFonts w:eastAsia="MS Gothic"/>
              </w:rPr>
              <w:t>(steps 6-10 of A.4.1</w:t>
            </w:r>
            <w:r w:rsidR="00605756" w:rsidRPr="00F56DB7">
              <w:rPr>
                <w:rFonts w:eastAsia="MS Gothic"/>
              </w:rPr>
              <w:t>a</w:t>
            </w:r>
            <w:r w:rsidRPr="00F56DB7">
              <w:rPr>
                <w:rFonts w:eastAsia="MS Gothic"/>
              </w:rPr>
              <w:t>)</w:t>
            </w:r>
          </w:p>
        </w:tc>
        <w:tc>
          <w:tcPr>
            <w:tcW w:w="709" w:type="dxa"/>
            <w:gridSpan w:val="2"/>
          </w:tcPr>
          <w:p w14:paraId="084B84B3" w14:textId="77777777" w:rsidR="000A517A" w:rsidRPr="00F56DB7" w:rsidRDefault="000A517A" w:rsidP="003C74D6">
            <w:pPr>
              <w:pStyle w:val="TAC"/>
              <w:rPr>
                <w:lang w:eastAsia="zh-CN"/>
              </w:rPr>
            </w:pPr>
            <w:r w:rsidRPr="00F56DB7">
              <w:rPr>
                <w:lang w:eastAsia="zh-CN"/>
              </w:rPr>
              <w:t>-</w:t>
            </w:r>
          </w:p>
        </w:tc>
        <w:tc>
          <w:tcPr>
            <w:tcW w:w="1561" w:type="dxa"/>
            <w:gridSpan w:val="2"/>
          </w:tcPr>
          <w:p w14:paraId="542E8272" w14:textId="77777777" w:rsidR="000A517A" w:rsidRPr="00F56DB7" w:rsidRDefault="000A517A" w:rsidP="003C74D6">
            <w:pPr>
              <w:pStyle w:val="TAL"/>
              <w:rPr>
                <w:lang w:eastAsia="zh-CN"/>
              </w:rPr>
            </w:pPr>
            <w:r w:rsidRPr="00F56DB7">
              <w:rPr>
                <w:lang w:eastAsia="zh-CN"/>
              </w:rPr>
              <w:t>-</w:t>
            </w:r>
          </w:p>
        </w:tc>
        <w:tc>
          <w:tcPr>
            <w:tcW w:w="567" w:type="dxa"/>
            <w:gridSpan w:val="2"/>
          </w:tcPr>
          <w:p w14:paraId="174F2AD4" w14:textId="77777777" w:rsidR="000A517A" w:rsidRPr="00F56DB7" w:rsidRDefault="000A517A" w:rsidP="003C74D6">
            <w:pPr>
              <w:pStyle w:val="TAC"/>
              <w:rPr>
                <w:lang w:eastAsia="zh-CN"/>
              </w:rPr>
            </w:pPr>
            <w:r w:rsidRPr="00F56DB7">
              <w:rPr>
                <w:lang w:eastAsia="zh-CN"/>
              </w:rPr>
              <w:t>-</w:t>
            </w:r>
          </w:p>
        </w:tc>
        <w:tc>
          <w:tcPr>
            <w:tcW w:w="850" w:type="dxa"/>
            <w:gridSpan w:val="2"/>
          </w:tcPr>
          <w:p w14:paraId="532AD192" w14:textId="77777777" w:rsidR="000A517A" w:rsidRPr="00F56DB7" w:rsidRDefault="000A517A" w:rsidP="003C74D6">
            <w:pPr>
              <w:pStyle w:val="TAC"/>
              <w:rPr>
                <w:lang w:eastAsia="zh-CN"/>
              </w:rPr>
            </w:pPr>
            <w:r w:rsidRPr="00F56DB7">
              <w:rPr>
                <w:lang w:eastAsia="zh-CN"/>
              </w:rPr>
              <w:t>-</w:t>
            </w:r>
          </w:p>
        </w:tc>
      </w:tr>
      <w:tr w:rsidR="000A517A" w:rsidRPr="00F56DB7" w14:paraId="43B30DFF" w14:textId="77777777" w:rsidTr="004744E0">
        <w:trPr>
          <w:gridAfter w:val="1"/>
          <w:wAfter w:w="113" w:type="dxa"/>
          <w:jc w:val="center"/>
        </w:trPr>
        <w:tc>
          <w:tcPr>
            <w:tcW w:w="704" w:type="dxa"/>
            <w:gridSpan w:val="2"/>
          </w:tcPr>
          <w:p w14:paraId="74C96620" w14:textId="77777777" w:rsidR="000A517A" w:rsidRPr="00F56DB7" w:rsidRDefault="000A517A" w:rsidP="003C74D6">
            <w:pPr>
              <w:pStyle w:val="TAC"/>
              <w:rPr>
                <w:lang w:eastAsia="zh-CN"/>
              </w:rPr>
            </w:pPr>
            <w:r w:rsidRPr="00F56DB7">
              <w:rPr>
                <w:lang w:eastAsia="zh-CN"/>
              </w:rPr>
              <w:t>21</w:t>
            </w:r>
          </w:p>
        </w:tc>
        <w:tc>
          <w:tcPr>
            <w:tcW w:w="5245" w:type="dxa"/>
            <w:gridSpan w:val="2"/>
          </w:tcPr>
          <w:p w14:paraId="0F7AB3BA" w14:textId="77777777" w:rsidR="00436F94" w:rsidRPr="00F56DB7" w:rsidRDefault="000A517A" w:rsidP="003C74D6">
            <w:pPr>
              <w:pStyle w:val="TAL"/>
              <w:rPr>
                <w:rFonts w:eastAsia="MS Gothic"/>
              </w:rPr>
            </w:pPr>
            <w:r w:rsidRPr="00F56DB7">
              <w:rPr>
                <w:rFonts w:eastAsia="MS Gothic"/>
              </w:rPr>
              <w:t>SS sends 183 Session Progress with a different to-tag</w:t>
            </w:r>
          </w:p>
          <w:p w14:paraId="72F2E71D" w14:textId="77777777" w:rsidR="00436F94" w:rsidRPr="00F56DB7" w:rsidRDefault="000A517A" w:rsidP="00436F94">
            <w:pPr>
              <w:pStyle w:val="TAL"/>
              <w:rPr>
                <w:rFonts w:eastAsia="MS Gothic"/>
              </w:rPr>
            </w:pPr>
            <w:r w:rsidRPr="00F56DB7">
              <w:rPr>
                <w:rFonts w:eastAsia="MS Gothic"/>
              </w:rPr>
              <w:t>(dialog 2)</w:t>
            </w:r>
          </w:p>
          <w:p w14:paraId="0F825F38" w14:textId="26DC77F6" w:rsidR="000A517A" w:rsidRPr="00F56DB7" w:rsidRDefault="000A517A" w:rsidP="00436F94">
            <w:pPr>
              <w:pStyle w:val="TAL"/>
            </w:pPr>
            <w:r w:rsidRPr="00F56DB7">
              <w:rPr>
                <w:rFonts w:eastAsia="MS Gothic"/>
              </w:rPr>
              <w:t>(step 3 of Annex A.4.1</w:t>
            </w:r>
            <w:r w:rsidR="00605756" w:rsidRPr="00F56DB7">
              <w:rPr>
                <w:rFonts w:eastAsia="MS Gothic"/>
              </w:rPr>
              <w:t>a</w:t>
            </w:r>
            <w:r w:rsidRPr="00F56DB7">
              <w:rPr>
                <w:rFonts w:eastAsia="MS Gothic"/>
              </w:rPr>
              <w:t>)</w:t>
            </w:r>
          </w:p>
        </w:tc>
        <w:tc>
          <w:tcPr>
            <w:tcW w:w="709" w:type="dxa"/>
            <w:gridSpan w:val="2"/>
          </w:tcPr>
          <w:p w14:paraId="178BA2EA" w14:textId="77777777" w:rsidR="000A517A" w:rsidRPr="00F56DB7" w:rsidRDefault="000A517A" w:rsidP="003C74D6">
            <w:pPr>
              <w:pStyle w:val="TAC"/>
              <w:rPr>
                <w:lang w:eastAsia="zh-CN"/>
              </w:rPr>
            </w:pPr>
            <w:r w:rsidRPr="00F56DB7">
              <w:rPr>
                <w:rFonts w:eastAsia="MS Gothic"/>
              </w:rPr>
              <w:t>&lt;--</w:t>
            </w:r>
          </w:p>
        </w:tc>
        <w:tc>
          <w:tcPr>
            <w:tcW w:w="1561" w:type="dxa"/>
            <w:gridSpan w:val="2"/>
          </w:tcPr>
          <w:p w14:paraId="62F5ADFE" w14:textId="77777777" w:rsidR="000A517A" w:rsidRPr="00F56DB7" w:rsidRDefault="000A517A" w:rsidP="003C74D6">
            <w:pPr>
              <w:pStyle w:val="TAL"/>
              <w:rPr>
                <w:lang w:eastAsia="zh-CN"/>
              </w:rPr>
            </w:pPr>
            <w:r w:rsidRPr="00F56DB7">
              <w:rPr>
                <w:szCs w:val="18"/>
              </w:rPr>
              <w:t>183 Session Progress</w:t>
            </w:r>
          </w:p>
        </w:tc>
        <w:tc>
          <w:tcPr>
            <w:tcW w:w="567" w:type="dxa"/>
            <w:gridSpan w:val="2"/>
          </w:tcPr>
          <w:p w14:paraId="0620D1F4" w14:textId="77777777" w:rsidR="000A517A" w:rsidRPr="00F56DB7" w:rsidRDefault="000A517A" w:rsidP="003C74D6">
            <w:pPr>
              <w:pStyle w:val="TAC"/>
              <w:rPr>
                <w:lang w:eastAsia="zh-CN"/>
              </w:rPr>
            </w:pPr>
            <w:r w:rsidRPr="00F56DB7">
              <w:rPr>
                <w:lang w:eastAsia="zh-CN"/>
              </w:rPr>
              <w:t>-</w:t>
            </w:r>
          </w:p>
        </w:tc>
        <w:tc>
          <w:tcPr>
            <w:tcW w:w="850" w:type="dxa"/>
            <w:gridSpan w:val="2"/>
          </w:tcPr>
          <w:p w14:paraId="3423279A" w14:textId="77777777" w:rsidR="000A517A" w:rsidRPr="00F56DB7" w:rsidRDefault="000A517A" w:rsidP="003C74D6">
            <w:pPr>
              <w:pStyle w:val="TAC"/>
              <w:rPr>
                <w:lang w:eastAsia="zh-CN"/>
              </w:rPr>
            </w:pPr>
            <w:r w:rsidRPr="00F56DB7">
              <w:rPr>
                <w:lang w:eastAsia="zh-CN"/>
              </w:rPr>
              <w:t>-</w:t>
            </w:r>
          </w:p>
        </w:tc>
      </w:tr>
      <w:tr w:rsidR="000A517A" w:rsidRPr="00F56DB7" w14:paraId="5F36AFF2" w14:textId="77777777" w:rsidTr="004744E0">
        <w:trPr>
          <w:gridAfter w:val="1"/>
          <w:wAfter w:w="113" w:type="dxa"/>
          <w:jc w:val="center"/>
        </w:trPr>
        <w:tc>
          <w:tcPr>
            <w:tcW w:w="704" w:type="dxa"/>
            <w:gridSpan w:val="2"/>
          </w:tcPr>
          <w:p w14:paraId="472CBB50" w14:textId="06F3BFB1" w:rsidR="000A517A" w:rsidRPr="00F56DB7" w:rsidRDefault="000A517A" w:rsidP="003C74D6">
            <w:pPr>
              <w:pStyle w:val="TAC"/>
              <w:rPr>
                <w:lang w:eastAsia="zh-CN"/>
              </w:rPr>
            </w:pPr>
            <w:r w:rsidRPr="00F56DB7">
              <w:rPr>
                <w:lang w:eastAsia="zh-CN"/>
              </w:rPr>
              <w:t>22</w:t>
            </w:r>
          </w:p>
        </w:tc>
        <w:tc>
          <w:tcPr>
            <w:tcW w:w="5245" w:type="dxa"/>
            <w:gridSpan w:val="2"/>
          </w:tcPr>
          <w:p w14:paraId="22990C2E" w14:textId="77777777" w:rsidR="00436F94" w:rsidRPr="00F56DB7" w:rsidRDefault="000A517A" w:rsidP="003C74D6">
            <w:pPr>
              <w:pStyle w:val="TAL"/>
              <w:rPr>
                <w:rFonts w:eastAsia="MS Gothic"/>
              </w:rPr>
            </w:pPr>
            <w:r w:rsidRPr="00F56DB7">
              <w:rPr>
                <w:rFonts w:eastAsia="MS Gothic"/>
              </w:rPr>
              <w:t>UE sends PRACK</w:t>
            </w:r>
            <w:r w:rsidR="008457CD" w:rsidRPr="00F56DB7">
              <w:rPr>
                <w:rFonts w:eastAsia="MS Gothic"/>
              </w:rPr>
              <w:t xml:space="preserve"> optionally</w:t>
            </w:r>
            <w:r w:rsidRPr="00F56DB7">
              <w:rPr>
                <w:rFonts w:eastAsia="MS Gothic"/>
              </w:rPr>
              <w:t xml:space="preserve"> </w:t>
            </w:r>
            <w:r w:rsidR="004744E0" w:rsidRPr="00F56DB7">
              <w:rPr>
                <w:rFonts w:eastAsia="MS Gothic"/>
              </w:rPr>
              <w:t>including an SDP answer</w:t>
            </w:r>
          </w:p>
          <w:p w14:paraId="1A1AD770" w14:textId="36FCFD95" w:rsidR="000A517A" w:rsidRPr="00F56DB7" w:rsidRDefault="0086651B" w:rsidP="003C74D6">
            <w:pPr>
              <w:pStyle w:val="TAL"/>
              <w:rPr>
                <w:rFonts w:eastAsia="MS Gothic"/>
              </w:rPr>
            </w:pPr>
            <w:r w:rsidRPr="00F56DB7">
              <w:rPr>
                <w:rFonts w:eastAsia="MS Gothic"/>
              </w:rPr>
              <w:t>(dialog 2)</w:t>
            </w:r>
          </w:p>
          <w:p w14:paraId="12C7A255" w14:textId="120329E3" w:rsidR="000A517A" w:rsidRPr="00F56DB7" w:rsidRDefault="000A517A" w:rsidP="003C74D6">
            <w:pPr>
              <w:pStyle w:val="TAL"/>
            </w:pPr>
            <w:r w:rsidRPr="00F56DB7">
              <w:rPr>
                <w:rFonts w:eastAsia="MS Gothic"/>
              </w:rPr>
              <w:t>(step 4 of Annex A.4.1</w:t>
            </w:r>
            <w:r w:rsidR="00605756" w:rsidRPr="00F56DB7">
              <w:rPr>
                <w:rFonts w:eastAsia="MS Gothic"/>
              </w:rPr>
              <w:t>a</w:t>
            </w:r>
            <w:r w:rsidRPr="00F56DB7">
              <w:rPr>
                <w:rFonts w:eastAsia="MS Gothic"/>
              </w:rPr>
              <w:t>)</w:t>
            </w:r>
          </w:p>
        </w:tc>
        <w:tc>
          <w:tcPr>
            <w:tcW w:w="709" w:type="dxa"/>
            <w:gridSpan w:val="2"/>
          </w:tcPr>
          <w:p w14:paraId="0FAB44AA" w14:textId="77777777" w:rsidR="000A517A" w:rsidRPr="00F56DB7" w:rsidRDefault="000A517A" w:rsidP="003C74D6">
            <w:pPr>
              <w:pStyle w:val="TAC"/>
              <w:rPr>
                <w:lang w:eastAsia="zh-CN"/>
              </w:rPr>
            </w:pPr>
            <w:r w:rsidRPr="00F56DB7">
              <w:rPr>
                <w:rFonts w:eastAsia="MS Gothic"/>
              </w:rPr>
              <w:t>--&gt;</w:t>
            </w:r>
          </w:p>
        </w:tc>
        <w:tc>
          <w:tcPr>
            <w:tcW w:w="1561" w:type="dxa"/>
            <w:gridSpan w:val="2"/>
          </w:tcPr>
          <w:p w14:paraId="3875E08F" w14:textId="77777777" w:rsidR="000A517A" w:rsidRPr="00F56DB7" w:rsidRDefault="000A517A" w:rsidP="00CD03F3">
            <w:pPr>
              <w:pStyle w:val="TAL"/>
              <w:tabs>
                <w:tab w:val="left" w:pos="195"/>
                <w:tab w:val="center" w:pos="672"/>
              </w:tabs>
              <w:rPr>
                <w:lang w:eastAsia="zh-CN"/>
              </w:rPr>
            </w:pPr>
            <w:r w:rsidRPr="00F56DB7">
              <w:rPr>
                <w:lang w:eastAsia="zh-CN"/>
              </w:rPr>
              <w:t>PRACK</w:t>
            </w:r>
          </w:p>
        </w:tc>
        <w:tc>
          <w:tcPr>
            <w:tcW w:w="567" w:type="dxa"/>
            <w:gridSpan w:val="2"/>
          </w:tcPr>
          <w:p w14:paraId="1D34ADA3" w14:textId="77777777" w:rsidR="000A517A" w:rsidRPr="00F56DB7" w:rsidRDefault="000A517A" w:rsidP="003C74D6">
            <w:pPr>
              <w:pStyle w:val="TAC"/>
              <w:rPr>
                <w:lang w:eastAsia="zh-CN"/>
              </w:rPr>
            </w:pPr>
            <w:r w:rsidRPr="00F56DB7">
              <w:rPr>
                <w:lang w:eastAsia="zh-CN"/>
              </w:rPr>
              <w:t>-</w:t>
            </w:r>
          </w:p>
        </w:tc>
        <w:tc>
          <w:tcPr>
            <w:tcW w:w="850" w:type="dxa"/>
            <w:gridSpan w:val="2"/>
          </w:tcPr>
          <w:p w14:paraId="08F5F7F9" w14:textId="77777777" w:rsidR="000A517A" w:rsidRPr="00F56DB7" w:rsidRDefault="000A517A" w:rsidP="003C74D6">
            <w:pPr>
              <w:pStyle w:val="TAC"/>
              <w:rPr>
                <w:lang w:eastAsia="zh-CN"/>
              </w:rPr>
            </w:pPr>
            <w:r w:rsidRPr="00F56DB7">
              <w:rPr>
                <w:lang w:eastAsia="zh-CN"/>
              </w:rPr>
              <w:t>-</w:t>
            </w:r>
          </w:p>
        </w:tc>
      </w:tr>
      <w:tr w:rsidR="000A517A" w:rsidRPr="00F56DB7" w14:paraId="16E3C928" w14:textId="77777777" w:rsidTr="004744E0">
        <w:trPr>
          <w:gridAfter w:val="1"/>
          <w:wAfter w:w="113" w:type="dxa"/>
          <w:jc w:val="center"/>
        </w:trPr>
        <w:tc>
          <w:tcPr>
            <w:tcW w:w="704" w:type="dxa"/>
            <w:gridSpan w:val="2"/>
          </w:tcPr>
          <w:p w14:paraId="5008C25C" w14:textId="2AD82FFA" w:rsidR="000A517A" w:rsidRPr="00F56DB7" w:rsidRDefault="0086651B" w:rsidP="003C74D6">
            <w:pPr>
              <w:pStyle w:val="TAC"/>
              <w:rPr>
                <w:lang w:eastAsia="zh-CN"/>
              </w:rPr>
            </w:pPr>
            <w:r w:rsidRPr="00F56DB7">
              <w:rPr>
                <w:lang w:eastAsia="zh-CN"/>
              </w:rPr>
              <w:t>23</w:t>
            </w:r>
          </w:p>
        </w:tc>
        <w:tc>
          <w:tcPr>
            <w:tcW w:w="5245" w:type="dxa"/>
            <w:gridSpan w:val="2"/>
          </w:tcPr>
          <w:p w14:paraId="7999914D" w14:textId="77777777" w:rsidR="00436F94" w:rsidRPr="00F56DB7" w:rsidRDefault="000A517A" w:rsidP="003C74D6">
            <w:pPr>
              <w:pStyle w:val="TAL"/>
              <w:rPr>
                <w:rFonts w:eastAsia="MS Gothic"/>
              </w:rPr>
            </w:pPr>
            <w:r w:rsidRPr="00F56DB7">
              <w:rPr>
                <w:rFonts w:eastAsia="MS Gothic"/>
              </w:rPr>
              <w:t xml:space="preserve">SS responds to PRACK </w:t>
            </w:r>
            <w:r w:rsidR="0086651B" w:rsidRPr="00F56DB7">
              <w:rPr>
                <w:rFonts w:eastAsia="MS Gothic"/>
              </w:rPr>
              <w:t>(dialog 2)</w:t>
            </w:r>
          </w:p>
          <w:p w14:paraId="7B152F64" w14:textId="08352358" w:rsidR="000A517A" w:rsidRPr="00F56DB7" w:rsidRDefault="000A517A" w:rsidP="003C74D6">
            <w:pPr>
              <w:pStyle w:val="TAL"/>
              <w:rPr>
                <w:rFonts w:eastAsia="MS Gothic"/>
              </w:rPr>
            </w:pPr>
            <w:r w:rsidRPr="00F56DB7">
              <w:rPr>
                <w:rFonts w:eastAsia="MS Gothic"/>
              </w:rPr>
              <w:t>(step 5 of Annex A.4.1</w:t>
            </w:r>
            <w:r w:rsidR="00605756" w:rsidRPr="00F56DB7">
              <w:rPr>
                <w:rFonts w:eastAsia="MS Gothic"/>
              </w:rPr>
              <w:t>a</w:t>
            </w:r>
            <w:r w:rsidRPr="00F56DB7">
              <w:rPr>
                <w:rFonts w:eastAsia="MS Gothic"/>
              </w:rPr>
              <w:t>)</w:t>
            </w:r>
          </w:p>
        </w:tc>
        <w:tc>
          <w:tcPr>
            <w:tcW w:w="709" w:type="dxa"/>
            <w:gridSpan w:val="2"/>
          </w:tcPr>
          <w:p w14:paraId="76C805B6" w14:textId="77777777" w:rsidR="000A517A" w:rsidRPr="00F56DB7" w:rsidRDefault="000A517A" w:rsidP="003C74D6">
            <w:pPr>
              <w:pStyle w:val="TAC"/>
              <w:rPr>
                <w:rFonts w:eastAsia="MS Gothic"/>
              </w:rPr>
            </w:pPr>
            <w:r w:rsidRPr="00F56DB7">
              <w:rPr>
                <w:rFonts w:eastAsia="MS Gothic"/>
              </w:rPr>
              <w:t>&lt;--</w:t>
            </w:r>
          </w:p>
        </w:tc>
        <w:tc>
          <w:tcPr>
            <w:tcW w:w="1561" w:type="dxa"/>
            <w:gridSpan w:val="2"/>
          </w:tcPr>
          <w:p w14:paraId="72901704" w14:textId="77777777" w:rsidR="000A517A" w:rsidRPr="00F56DB7" w:rsidRDefault="000A517A">
            <w:pPr>
              <w:pStyle w:val="TAL"/>
              <w:rPr>
                <w:lang w:eastAsia="zh-CN"/>
              </w:rPr>
            </w:pPr>
            <w:r w:rsidRPr="00F56DB7">
              <w:rPr>
                <w:lang w:eastAsia="zh-CN"/>
              </w:rPr>
              <w:t>200 OK</w:t>
            </w:r>
          </w:p>
        </w:tc>
        <w:tc>
          <w:tcPr>
            <w:tcW w:w="567" w:type="dxa"/>
            <w:gridSpan w:val="2"/>
          </w:tcPr>
          <w:p w14:paraId="1CCFF70E" w14:textId="0E582866" w:rsidR="000A517A" w:rsidRPr="00F56DB7" w:rsidRDefault="004744E0" w:rsidP="003C74D6">
            <w:pPr>
              <w:pStyle w:val="TAC"/>
              <w:rPr>
                <w:lang w:eastAsia="zh-CN"/>
              </w:rPr>
            </w:pPr>
            <w:r w:rsidRPr="00F56DB7">
              <w:rPr>
                <w:lang w:eastAsia="zh-CN"/>
              </w:rPr>
              <w:t>-</w:t>
            </w:r>
          </w:p>
        </w:tc>
        <w:tc>
          <w:tcPr>
            <w:tcW w:w="850" w:type="dxa"/>
            <w:gridSpan w:val="2"/>
          </w:tcPr>
          <w:p w14:paraId="71459EA3" w14:textId="67129670" w:rsidR="000A517A" w:rsidRPr="00F56DB7" w:rsidRDefault="004744E0" w:rsidP="003C74D6">
            <w:pPr>
              <w:pStyle w:val="TAC"/>
              <w:rPr>
                <w:lang w:eastAsia="zh-CN"/>
              </w:rPr>
            </w:pPr>
            <w:r w:rsidRPr="00F56DB7">
              <w:rPr>
                <w:lang w:eastAsia="zh-CN"/>
              </w:rPr>
              <w:t>-</w:t>
            </w:r>
          </w:p>
        </w:tc>
      </w:tr>
      <w:tr w:rsidR="008457CD" w:rsidRPr="00F56DB7" w14:paraId="4E2A711D" w14:textId="77777777" w:rsidTr="00CC08CF">
        <w:trPr>
          <w:gridBefore w:val="1"/>
          <w:wBefore w:w="113" w:type="dxa"/>
          <w:jc w:val="center"/>
        </w:trPr>
        <w:tc>
          <w:tcPr>
            <w:tcW w:w="704" w:type="dxa"/>
            <w:gridSpan w:val="2"/>
          </w:tcPr>
          <w:p w14:paraId="450C57EF" w14:textId="77777777" w:rsidR="008457CD" w:rsidRPr="00F56DB7" w:rsidRDefault="008457CD" w:rsidP="00CC08CF">
            <w:pPr>
              <w:pStyle w:val="TAC"/>
              <w:rPr>
                <w:lang w:eastAsia="zh-CN"/>
              </w:rPr>
            </w:pPr>
            <w:r w:rsidRPr="00F56DB7">
              <w:rPr>
                <w:lang w:eastAsia="zh-CN"/>
              </w:rPr>
              <w:t>-</w:t>
            </w:r>
          </w:p>
        </w:tc>
        <w:tc>
          <w:tcPr>
            <w:tcW w:w="5245" w:type="dxa"/>
            <w:gridSpan w:val="2"/>
          </w:tcPr>
          <w:p w14:paraId="0596484A" w14:textId="77777777" w:rsidR="008457CD" w:rsidRPr="00F56DB7" w:rsidRDefault="008457CD" w:rsidP="00CC08CF">
            <w:pPr>
              <w:pStyle w:val="TAL"/>
              <w:rPr>
                <w:rFonts w:eastAsia="MS Gothic"/>
              </w:rPr>
            </w:pPr>
            <w:r w:rsidRPr="00F56DB7">
              <w:rPr>
                <w:rFonts w:eastAsia="MS Gothic"/>
              </w:rPr>
              <w:t>EXCEPTION: Steps 23A-23B describe behaviour that takes place if the UE doesn't include QOS confirmation in the PRACK message in step 22.</w:t>
            </w:r>
          </w:p>
        </w:tc>
        <w:tc>
          <w:tcPr>
            <w:tcW w:w="709" w:type="dxa"/>
            <w:gridSpan w:val="2"/>
          </w:tcPr>
          <w:p w14:paraId="715FF7E7" w14:textId="77777777" w:rsidR="008457CD" w:rsidRPr="00F56DB7" w:rsidRDefault="008457CD" w:rsidP="00CC08CF">
            <w:pPr>
              <w:pStyle w:val="TAC"/>
              <w:rPr>
                <w:rFonts w:eastAsia="MS Gothic"/>
              </w:rPr>
            </w:pPr>
            <w:r w:rsidRPr="00F56DB7">
              <w:rPr>
                <w:rFonts w:eastAsia="MS Gothic"/>
              </w:rPr>
              <w:t>-</w:t>
            </w:r>
          </w:p>
        </w:tc>
        <w:tc>
          <w:tcPr>
            <w:tcW w:w="1561" w:type="dxa"/>
            <w:gridSpan w:val="2"/>
          </w:tcPr>
          <w:p w14:paraId="09B63B87" w14:textId="77777777" w:rsidR="008457CD" w:rsidRPr="00F56DB7" w:rsidRDefault="008457CD" w:rsidP="00CC08CF">
            <w:pPr>
              <w:pStyle w:val="TAL"/>
              <w:rPr>
                <w:lang w:eastAsia="zh-CN"/>
              </w:rPr>
            </w:pPr>
            <w:r w:rsidRPr="00F56DB7">
              <w:rPr>
                <w:lang w:eastAsia="zh-CN"/>
              </w:rPr>
              <w:t>-</w:t>
            </w:r>
          </w:p>
        </w:tc>
        <w:tc>
          <w:tcPr>
            <w:tcW w:w="567" w:type="dxa"/>
            <w:gridSpan w:val="2"/>
          </w:tcPr>
          <w:p w14:paraId="2F165F05" w14:textId="77777777" w:rsidR="008457CD" w:rsidRPr="00F56DB7" w:rsidRDefault="008457CD" w:rsidP="00CC08CF">
            <w:pPr>
              <w:pStyle w:val="TAC"/>
              <w:rPr>
                <w:lang w:eastAsia="zh-CN"/>
              </w:rPr>
            </w:pPr>
            <w:r w:rsidRPr="00F56DB7">
              <w:rPr>
                <w:lang w:eastAsia="zh-CN"/>
              </w:rPr>
              <w:t>-</w:t>
            </w:r>
          </w:p>
        </w:tc>
        <w:tc>
          <w:tcPr>
            <w:tcW w:w="850" w:type="dxa"/>
            <w:gridSpan w:val="2"/>
          </w:tcPr>
          <w:p w14:paraId="08480668" w14:textId="77777777" w:rsidR="008457CD" w:rsidRPr="00F56DB7" w:rsidRDefault="008457CD" w:rsidP="00CC08CF">
            <w:pPr>
              <w:pStyle w:val="TAC"/>
              <w:rPr>
                <w:lang w:eastAsia="zh-CN"/>
              </w:rPr>
            </w:pPr>
            <w:r w:rsidRPr="00F56DB7">
              <w:rPr>
                <w:lang w:eastAsia="zh-CN"/>
              </w:rPr>
              <w:t>-</w:t>
            </w:r>
          </w:p>
        </w:tc>
      </w:tr>
      <w:tr w:rsidR="008457CD" w:rsidRPr="00F56DB7" w14:paraId="0A2BC89D" w14:textId="77777777" w:rsidTr="00CC08CF">
        <w:trPr>
          <w:gridBefore w:val="1"/>
          <w:wBefore w:w="113" w:type="dxa"/>
          <w:jc w:val="center"/>
        </w:trPr>
        <w:tc>
          <w:tcPr>
            <w:tcW w:w="704" w:type="dxa"/>
            <w:gridSpan w:val="2"/>
          </w:tcPr>
          <w:p w14:paraId="4D423B41" w14:textId="77777777" w:rsidR="008457CD" w:rsidRPr="00F56DB7" w:rsidRDefault="008457CD" w:rsidP="00CC08CF">
            <w:pPr>
              <w:pStyle w:val="TAC"/>
              <w:rPr>
                <w:lang w:eastAsia="zh-CN"/>
              </w:rPr>
            </w:pPr>
            <w:r w:rsidRPr="00F56DB7">
              <w:rPr>
                <w:lang w:eastAsia="zh-CN"/>
              </w:rPr>
              <w:t>23A</w:t>
            </w:r>
          </w:p>
        </w:tc>
        <w:tc>
          <w:tcPr>
            <w:tcW w:w="5245" w:type="dxa"/>
            <w:gridSpan w:val="2"/>
          </w:tcPr>
          <w:p w14:paraId="00E7FEAA" w14:textId="77777777" w:rsidR="008457CD" w:rsidRPr="00F56DB7" w:rsidRDefault="008457CD" w:rsidP="00CC08CF">
            <w:pPr>
              <w:pStyle w:val="TAL"/>
              <w:rPr>
                <w:rFonts w:eastAsia="MS Gothic"/>
              </w:rPr>
            </w:pPr>
            <w:r w:rsidRPr="00F56DB7">
              <w:rPr>
                <w:rFonts w:eastAsia="MS Gothic"/>
              </w:rPr>
              <w:t>Check: Does the UE initiate a second SDP offer in an UPDATE request? (dialog 2)</w:t>
            </w:r>
          </w:p>
          <w:p w14:paraId="5F216F43" w14:textId="77777777" w:rsidR="008457CD" w:rsidRPr="00F56DB7" w:rsidRDefault="008457CD" w:rsidP="00CC08CF">
            <w:pPr>
              <w:pStyle w:val="TAL"/>
              <w:rPr>
                <w:rFonts w:eastAsia="MS Gothic"/>
              </w:rPr>
            </w:pPr>
            <w:r w:rsidRPr="00F56DB7">
              <w:rPr>
                <w:rFonts w:eastAsia="MS Gothic"/>
              </w:rPr>
              <w:t>(Step 6 of Annex A.4.1a)</w:t>
            </w:r>
          </w:p>
        </w:tc>
        <w:tc>
          <w:tcPr>
            <w:tcW w:w="709" w:type="dxa"/>
            <w:gridSpan w:val="2"/>
          </w:tcPr>
          <w:p w14:paraId="20B63D54" w14:textId="77777777" w:rsidR="008457CD" w:rsidRPr="00F56DB7" w:rsidRDefault="008457CD" w:rsidP="00CC08CF">
            <w:pPr>
              <w:pStyle w:val="TAC"/>
              <w:rPr>
                <w:rFonts w:eastAsia="MS Gothic"/>
              </w:rPr>
            </w:pPr>
            <w:r w:rsidRPr="00F56DB7">
              <w:t>--&gt;</w:t>
            </w:r>
          </w:p>
        </w:tc>
        <w:tc>
          <w:tcPr>
            <w:tcW w:w="1561" w:type="dxa"/>
            <w:gridSpan w:val="2"/>
          </w:tcPr>
          <w:p w14:paraId="0A5B723F" w14:textId="77777777" w:rsidR="008457CD" w:rsidRPr="00F56DB7" w:rsidRDefault="008457CD" w:rsidP="00CC08CF">
            <w:pPr>
              <w:pStyle w:val="TAL"/>
              <w:rPr>
                <w:lang w:eastAsia="zh-CN"/>
              </w:rPr>
            </w:pPr>
            <w:r w:rsidRPr="00F56DB7">
              <w:t>UPDATE</w:t>
            </w:r>
          </w:p>
        </w:tc>
        <w:tc>
          <w:tcPr>
            <w:tcW w:w="567" w:type="dxa"/>
            <w:gridSpan w:val="2"/>
          </w:tcPr>
          <w:p w14:paraId="713A8D3C" w14:textId="77777777" w:rsidR="008457CD" w:rsidRPr="00F56DB7" w:rsidRDefault="008457CD" w:rsidP="00CC08CF">
            <w:pPr>
              <w:pStyle w:val="TAC"/>
              <w:rPr>
                <w:lang w:eastAsia="zh-CN"/>
              </w:rPr>
            </w:pPr>
            <w:r w:rsidRPr="00F56DB7">
              <w:rPr>
                <w:lang w:eastAsia="zh-CN"/>
              </w:rPr>
              <w:t>1</w:t>
            </w:r>
          </w:p>
        </w:tc>
        <w:tc>
          <w:tcPr>
            <w:tcW w:w="850" w:type="dxa"/>
            <w:gridSpan w:val="2"/>
          </w:tcPr>
          <w:p w14:paraId="6E493965" w14:textId="77777777" w:rsidR="008457CD" w:rsidRPr="00F56DB7" w:rsidRDefault="008457CD" w:rsidP="00CC08CF">
            <w:pPr>
              <w:pStyle w:val="TAC"/>
              <w:rPr>
                <w:lang w:eastAsia="zh-CN"/>
              </w:rPr>
            </w:pPr>
            <w:r w:rsidRPr="00F56DB7">
              <w:rPr>
                <w:lang w:eastAsia="zh-CN"/>
              </w:rPr>
              <w:t>P</w:t>
            </w:r>
          </w:p>
        </w:tc>
      </w:tr>
      <w:tr w:rsidR="008457CD" w:rsidRPr="00F56DB7" w14:paraId="7C6C519B" w14:textId="77777777" w:rsidTr="00CC08CF">
        <w:trPr>
          <w:gridBefore w:val="1"/>
          <w:wBefore w:w="113" w:type="dxa"/>
          <w:jc w:val="center"/>
        </w:trPr>
        <w:tc>
          <w:tcPr>
            <w:tcW w:w="704" w:type="dxa"/>
            <w:gridSpan w:val="2"/>
          </w:tcPr>
          <w:p w14:paraId="4CBBD852" w14:textId="77777777" w:rsidR="008457CD" w:rsidRPr="00F56DB7" w:rsidRDefault="008457CD" w:rsidP="00CC08CF">
            <w:pPr>
              <w:pStyle w:val="TAC"/>
              <w:rPr>
                <w:lang w:eastAsia="zh-CN"/>
              </w:rPr>
            </w:pPr>
            <w:r w:rsidRPr="00F56DB7">
              <w:rPr>
                <w:lang w:eastAsia="zh-CN"/>
              </w:rPr>
              <w:t>23B</w:t>
            </w:r>
          </w:p>
        </w:tc>
        <w:tc>
          <w:tcPr>
            <w:tcW w:w="5245" w:type="dxa"/>
            <w:gridSpan w:val="2"/>
          </w:tcPr>
          <w:p w14:paraId="5D669ED9" w14:textId="77777777" w:rsidR="008457CD" w:rsidRPr="00F56DB7" w:rsidRDefault="008457CD" w:rsidP="00CC08CF">
            <w:pPr>
              <w:pStyle w:val="TAL"/>
              <w:rPr>
                <w:rFonts w:eastAsia="MS Gothic"/>
              </w:rPr>
            </w:pPr>
            <w:r w:rsidRPr="00F56DB7">
              <w:rPr>
                <w:rFonts w:eastAsia="MS Gothic"/>
              </w:rPr>
              <w:t>SS responds to UPDATE including an SDP answer. (dialog 2)</w:t>
            </w:r>
          </w:p>
          <w:p w14:paraId="44E8DB99" w14:textId="77777777" w:rsidR="008457CD" w:rsidRPr="00F56DB7" w:rsidRDefault="008457CD" w:rsidP="00CC08CF">
            <w:pPr>
              <w:pStyle w:val="TAL"/>
              <w:rPr>
                <w:rFonts w:eastAsia="MS Gothic"/>
              </w:rPr>
            </w:pPr>
            <w:r w:rsidRPr="00F56DB7">
              <w:rPr>
                <w:rFonts w:eastAsia="MS Gothic"/>
              </w:rPr>
              <w:t>(Step 7 of Annex A.4.1a)</w:t>
            </w:r>
          </w:p>
        </w:tc>
        <w:tc>
          <w:tcPr>
            <w:tcW w:w="709" w:type="dxa"/>
            <w:gridSpan w:val="2"/>
          </w:tcPr>
          <w:p w14:paraId="343D6495" w14:textId="77777777" w:rsidR="008457CD" w:rsidRPr="00F56DB7" w:rsidRDefault="008457CD" w:rsidP="00CC08CF">
            <w:pPr>
              <w:pStyle w:val="TAC"/>
              <w:rPr>
                <w:rFonts w:eastAsia="MS Gothic"/>
              </w:rPr>
            </w:pPr>
            <w:r w:rsidRPr="00F56DB7">
              <w:t>&lt;--</w:t>
            </w:r>
          </w:p>
        </w:tc>
        <w:tc>
          <w:tcPr>
            <w:tcW w:w="1561" w:type="dxa"/>
            <w:gridSpan w:val="2"/>
          </w:tcPr>
          <w:p w14:paraId="32488677" w14:textId="77777777" w:rsidR="008457CD" w:rsidRPr="00F56DB7" w:rsidRDefault="008457CD" w:rsidP="00CC08CF">
            <w:pPr>
              <w:pStyle w:val="TAL"/>
              <w:rPr>
                <w:lang w:eastAsia="zh-CN"/>
              </w:rPr>
            </w:pPr>
            <w:r w:rsidRPr="00F56DB7">
              <w:t>200 OK</w:t>
            </w:r>
          </w:p>
        </w:tc>
        <w:tc>
          <w:tcPr>
            <w:tcW w:w="567" w:type="dxa"/>
            <w:gridSpan w:val="2"/>
          </w:tcPr>
          <w:p w14:paraId="235B5102" w14:textId="77777777" w:rsidR="008457CD" w:rsidRPr="00F56DB7" w:rsidRDefault="008457CD" w:rsidP="00CC08CF">
            <w:pPr>
              <w:pStyle w:val="TAC"/>
              <w:rPr>
                <w:lang w:eastAsia="zh-CN"/>
              </w:rPr>
            </w:pPr>
            <w:r w:rsidRPr="00F56DB7">
              <w:rPr>
                <w:lang w:eastAsia="zh-CN"/>
              </w:rPr>
              <w:t>-</w:t>
            </w:r>
          </w:p>
        </w:tc>
        <w:tc>
          <w:tcPr>
            <w:tcW w:w="850" w:type="dxa"/>
            <w:gridSpan w:val="2"/>
          </w:tcPr>
          <w:p w14:paraId="013F8209" w14:textId="77777777" w:rsidR="008457CD" w:rsidRPr="00F56DB7" w:rsidRDefault="008457CD" w:rsidP="00CC08CF">
            <w:pPr>
              <w:pStyle w:val="TAC"/>
              <w:rPr>
                <w:lang w:eastAsia="zh-CN"/>
              </w:rPr>
            </w:pPr>
            <w:r w:rsidRPr="00F56DB7">
              <w:rPr>
                <w:lang w:eastAsia="zh-CN"/>
              </w:rPr>
              <w:t>-</w:t>
            </w:r>
          </w:p>
        </w:tc>
      </w:tr>
      <w:tr w:rsidR="000A517A" w:rsidRPr="00F56DB7" w14:paraId="2C248007" w14:textId="77777777" w:rsidTr="004744E0">
        <w:trPr>
          <w:gridAfter w:val="1"/>
          <w:wAfter w:w="113" w:type="dxa"/>
          <w:jc w:val="center"/>
        </w:trPr>
        <w:tc>
          <w:tcPr>
            <w:tcW w:w="704" w:type="dxa"/>
            <w:gridSpan w:val="2"/>
          </w:tcPr>
          <w:p w14:paraId="3BA8B369" w14:textId="5C952FDE" w:rsidR="000A517A" w:rsidRPr="00F56DB7" w:rsidRDefault="0086651B" w:rsidP="003C74D6">
            <w:pPr>
              <w:pStyle w:val="TAC"/>
              <w:rPr>
                <w:lang w:eastAsia="zh-CN"/>
              </w:rPr>
            </w:pPr>
            <w:r w:rsidRPr="00F56DB7">
              <w:rPr>
                <w:lang w:eastAsia="zh-CN"/>
              </w:rPr>
              <w:t>24</w:t>
            </w:r>
          </w:p>
        </w:tc>
        <w:tc>
          <w:tcPr>
            <w:tcW w:w="5245" w:type="dxa"/>
            <w:gridSpan w:val="2"/>
          </w:tcPr>
          <w:p w14:paraId="5542F081" w14:textId="77777777" w:rsidR="00436F94" w:rsidRPr="00F56DB7" w:rsidRDefault="000A517A" w:rsidP="003C74D6">
            <w:pPr>
              <w:pStyle w:val="TAL"/>
              <w:rPr>
                <w:rFonts w:eastAsia="MS Gothic"/>
              </w:rPr>
            </w:pPr>
            <w:r w:rsidRPr="00F56DB7">
              <w:rPr>
                <w:rFonts w:eastAsia="MS Gothic"/>
              </w:rPr>
              <w:t xml:space="preserve">SS sends 180 Ringing reliably </w:t>
            </w:r>
            <w:r w:rsidR="0086651B" w:rsidRPr="00F56DB7">
              <w:rPr>
                <w:rFonts w:eastAsia="MS Gothic"/>
              </w:rPr>
              <w:t>(dialog 2)</w:t>
            </w:r>
          </w:p>
          <w:p w14:paraId="51F79F9B" w14:textId="152C0831" w:rsidR="000A517A" w:rsidRPr="00F56DB7" w:rsidRDefault="000A517A" w:rsidP="003C74D6">
            <w:pPr>
              <w:pStyle w:val="TAL"/>
              <w:rPr>
                <w:rFonts w:eastAsia="MS Gothic"/>
              </w:rPr>
            </w:pPr>
            <w:r w:rsidRPr="00F56DB7">
              <w:rPr>
                <w:rFonts w:eastAsia="MS Gothic"/>
              </w:rPr>
              <w:t>(step 8 of A.4.1</w:t>
            </w:r>
            <w:r w:rsidR="00605756" w:rsidRPr="00F56DB7">
              <w:rPr>
                <w:rFonts w:eastAsia="MS Gothic"/>
              </w:rPr>
              <w:t>a</w:t>
            </w:r>
            <w:r w:rsidRPr="00F56DB7">
              <w:rPr>
                <w:rFonts w:eastAsia="MS Gothic"/>
              </w:rPr>
              <w:t>)</w:t>
            </w:r>
          </w:p>
        </w:tc>
        <w:tc>
          <w:tcPr>
            <w:tcW w:w="709" w:type="dxa"/>
            <w:gridSpan w:val="2"/>
          </w:tcPr>
          <w:p w14:paraId="23B2DCB2" w14:textId="77777777" w:rsidR="000A517A" w:rsidRPr="00F56DB7" w:rsidRDefault="000A517A" w:rsidP="003C74D6">
            <w:pPr>
              <w:pStyle w:val="TAC"/>
              <w:rPr>
                <w:rFonts w:eastAsia="MS Gothic"/>
              </w:rPr>
            </w:pPr>
            <w:r w:rsidRPr="00F56DB7">
              <w:rPr>
                <w:rFonts w:eastAsia="MS Gothic"/>
              </w:rPr>
              <w:t>&lt;--</w:t>
            </w:r>
          </w:p>
        </w:tc>
        <w:tc>
          <w:tcPr>
            <w:tcW w:w="1561" w:type="dxa"/>
            <w:gridSpan w:val="2"/>
          </w:tcPr>
          <w:p w14:paraId="1FC954E9" w14:textId="77777777" w:rsidR="000A517A" w:rsidRPr="00F56DB7" w:rsidRDefault="000A517A">
            <w:pPr>
              <w:pStyle w:val="TAL"/>
              <w:rPr>
                <w:lang w:eastAsia="zh-CN"/>
              </w:rPr>
            </w:pPr>
            <w:r w:rsidRPr="00F56DB7">
              <w:rPr>
                <w:lang w:eastAsia="zh-CN"/>
              </w:rPr>
              <w:t>180 Ringing</w:t>
            </w:r>
          </w:p>
        </w:tc>
        <w:tc>
          <w:tcPr>
            <w:tcW w:w="567" w:type="dxa"/>
            <w:gridSpan w:val="2"/>
          </w:tcPr>
          <w:p w14:paraId="09CB239F" w14:textId="6C6BDF85" w:rsidR="000A517A" w:rsidRPr="00F56DB7" w:rsidRDefault="004744E0" w:rsidP="003C74D6">
            <w:pPr>
              <w:pStyle w:val="TAC"/>
              <w:rPr>
                <w:lang w:eastAsia="zh-CN"/>
              </w:rPr>
            </w:pPr>
            <w:r w:rsidRPr="00F56DB7">
              <w:rPr>
                <w:lang w:eastAsia="zh-CN"/>
              </w:rPr>
              <w:t>-</w:t>
            </w:r>
          </w:p>
        </w:tc>
        <w:tc>
          <w:tcPr>
            <w:tcW w:w="850" w:type="dxa"/>
            <w:gridSpan w:val="2"/>
          </w:tcPr>
          <w:p w14:paraId="51224E59" w14:textId="4F22282B" w:rsidR="000A517A" w:rsidRPr="00F56DB7" w:rsidRDefault="004744E0" w:rsidP="003C74D6">
            <w:pPr>
              <w:pStyle w:val="TAC"/>
              <w:rPr>
                <w:lang w:eastAsia="zh-CN"/>
              </w:rPr>
            </w:pPr>
            <w:r w:rsidRPr="00F56DB7">
              <w:rPr>
                <w:lang w:eastAsia="zh-CN"/>
              </w:rPr>
              <w:t>-</w:t>
            </w:r>
          </w:p>
        </w:tc>
      </w:tr>
      <w:tr w:rsidR="00D93E3A" w:rsidRPr="00F56DB7" w14:paraId="55515F52" w14:textId="77777777" w:rsidTr="004744E0">
        <w:trPr>
          <w:gridAfter w:val="1"/>
          <w:wAfter w:w="113" w:type="dxa"/>
          <w:jc w:val="center"/>
        </w:trPr>
        <w:tc>
          <w:tcPr>
            <w:tcW w:w="704" w:type="dxa"/>
            <w:gridSpan w:val="2"/>
          </w:tcPr>
          <w:p w14:paraId="0F506244" w14:textId="4EA52A8D" w:rsidR="00D93E3A" w:rsidRPr="00F56DB7" w:rsidRDefault="00D93E3A" w:rsidP="00D93E3A">
            <w:pPr>
              <w:pStyle w:val="TAC"/>
              <w:rPr>
                <w:lang w:eastAsia="zh-CN"/>
              </w:rPr>
            </w:pPr>
            <w:r w:rsidRPr="00F56DB7">
              <w:rPr>
                <w:lang w:eastAsia="zh-CN"/>
              </w:rPr>
              <w:t>25</w:t>
            </w:r>
          </w:p>
        </w:tc>
        <w:tc>
          <w:tcPr>
            <w:tcW w:w="5245" w:type="dxa"/>
            <w:gridSpan w:val="2"/>
          </w:tcPr>
          <w:p w14:paraId="19D67664" w14:textId="2F64589E" w:rsidR="00D93E3A" w:rsidRPr="00F56DB7" w:rsidRDefault="00D93E3A" w:rsidP="00D93E3A">
            <w:pPr>
              <w:pStyle w:val="TAL"/>
              <w:rPr>
                <w:rFonts w:eastAsia="MS Gothic"/>
              </w:rPr>
            </w:pPr>
            <w:r w:rsidRPr="00F56DB7">
              <w:rPr>
                <w:rFonts w:eastAsia="MS Gothic"/>
              </w:rPr>
              <w:t xml:space="preserve">Check: Does the UE acknowledge reception of 180 Ringing by sending PRACK message? (dialog 2) </w:t>
            </w:r>
            <w:r w:rsidRPr="00F56DB7">
              <w:rPr>
                <w:rFonts w:eastAsia="MS Gothic"/>
              </w:rPr>
              <w:br/>
              <w:t>(step 9 of A.4.1a)</w:t>
            </w:r>
          </w:p>
        </w:tc>
        <w:tc>
          <w:tcPr>
            <w:tcW w:w="709" w:type="dxa"/>
            <w:gridSpan w:val="2"/>
          </w:tcPr>
          <w:p w14:paraId="538889D5" w14:textId="37A87220" w:rsidR="00D93E3A" w:rsidRPr="00F56DB7" w:rsidRDefault="00D93E3A" w:rsidP="00D93E3A">
            <w:pPr>
              <w:pStyle w:val="TAC"/>
              <w:rPr>
                <w:rFonts w:eastAsia="MS Gothic"/>
              </w:rPr>
            </w:pPr>
            <w:r w:rsidRPr="00F56DB7">
              <w:rPr>
                <w:rFonts w:eastAsia="MS Gothic"/>
              </w:rPr>
              <w:t>--&gt;</w:t>
            </w:r>
          </w:p>
        </w:tc>
        <w:tc>
          <w:tcPr>
            <w:tcW w:w="1561" w:type="dxa"/>
            <w:gridSpan w:val="2"/>
          </w:tcPr>
          <w:p w14:paraId="381C905D" w14:textId="77777777" w:rsidR="00D93E3A" w:rsidRPr="00F56DB7" w:rsidRDefault="00D93E3A" w:rsidP="00D93E3A">
            <w:pPr>
              <w:pStyle w:val="TAL"/>
              <w:rPr>
                <w:lang w:eastAsia="zh-CN"/>
              </w:rPr>
            </w:pPr>
            <w:r w:rsidRPr="00F56DB7">
              <w:rPr>
                <w:lang w:eastAsia="zh-CN"/>
              </w:rPr>
              <w:t>PRACK</w:t>
            </w:r>
          </w:p>
        </w:tc>
        <w:tc>
          <w:tcPr>
            <w:tcW w:w="567" w:type="dxa"/>
            <w:gridSpan w:val="2"/>
          </w:tcPr>
          <w:p w14:paraId="3ADB0D69" w14:textId="15541ED3" w:rsidR="00D93E3A" w:rsidRPr="00F56DB7" w:rsidRDefault="00D93E3A" w:rsidP="00D93E3A">
            <w:pPr>
              <w:pStyle w:val="TAC"/>
              <w:rPr>
                <w:lang w:eastAsia="zh-CN"/>
              </w:rPr>
            </w:pPr>
            <w:r w:rsidRPr="00F56DB7">
              <w:rPr>
                <w:lang w:eastAsia="zh-CN"/>
              </w:rPr>
              <w:t>1</w:t>
            </w:r>
          </w:p>
        </w:tc>
        <w:tc>
          <w:tcPr>
            <w:tcW w:w="850" w:type="dxa"/>
            <w:gridSpan w:val="2"/>
          </w:tcPr>
          <w:p w14:paraId="009E55E2" w14:textId="572F4683" w:rsidR="00D93E3A" w:rsidRPr="00F56DB7" w:rsidRDefault="00D93E3A" w:rsidP="00D93E3A">
            <w:pPr>
              <w:pStyle w:val="TAC"/>
              <w:rPr>
                <w:lang w:eastAsia="zh-CN"/>
              </w:rPr>
            </w:pPr>
            <w:r w:rsidRPr="00F56DB7">
              <w:rPr>
                <w:lang w:eastAsia="zh-CN"/>
              </w:rPr>
              <w:t>P</w:t>
            </w:r>
          </w:p>
        </w:tc>
      </w:tr>
      <w:tr w:rsidR="00D93E3A" w:rsidRPr="00F56DB7" w14:paraId="645BA2FE" w14:textId="77777777" w:rsidTr="004744E0">
        <w:trPr>
          <w:gridAfter w:val="1"/>
          <w:wAfter w:w="113" w:type="dxa"/>
          <w:jc w:val="center"/>
        </w:trPr>
        <w:tc>
          <w:tcPr>
            <w:tcW w:w="704" w:type="dxa"/>
            <w:gridSpan w:val="2"/>
          </w:tcPr>
          <w:p w14:paraId="2DC2AAAD" w14:textId="58EAB20D" w:rsidR="00D93E3A" w:rsidRPr="00F56DB7" w:rsidRDefault="00D93E3A" w:rsidP="00D93E3A">
            <w:pPr>
              <w:pStyle w:val="TAC"/>
              <w:rPr>
                <w:lang w:eastAsia="zh-CN"/>
              </w:rPr>
            </w:pPr>
            <w:r w:rsidRPr="00F56DB7">
              <w:rPr>
                <w:lang w:eastAsia="zh-CN"/>
              </w:rPr>
              <w:t>26</w:t>
            </w:r>
          </w:p>
        </w:tc>
        <w:tc>
          <w:tcPr>
            <w:tcW w:w="5245" w:type="dxa"/>
            <w:gridSpan w:val="2"/>
          </w:tcPr>
          <w:p w14:paraId="201A84A5" w14:textId="0846677C" w:rsidR="00D93E3A" w:rsidRPr="00F56DB7" w:rsidRDefault="00D93E3A" w:rsidP="00D93E3A">
            <w:pPr>
              <w:pStyle w:val="TAL"/>
              <w:rPr>
                <w:rFonts w:eastAsia="MS Gothic"/>
              </w:rPr>
            </w:pPr>
            <w:r w:rsidRPr="00F56DB7">
              <w:rPr>
                <w:rFonts w:eastAsia="MS Gothic"/>
              </w:rPr>
              <w:t>SS responds to PRACK (dialog 2)</w:t>
            </w:r>
            <w:r w:rsidRPr="00F56DB7">
              <w:rPr>
                <w:rFonts w:eastAsia="MS Gothic"/>
              </w:rPr>
              <w:br/>
              <w:t>(step 10 of A.4.1a)</w:t>
            </w:r>
          </w:p>
        </w:tc>
        <w:tc>
          <w:tcPr>
            <w:tcW w:w="709" w:type="dxa"/>
            <w:gridSpan w:val="2"/>
          </w:tcPr>
          <w:p w14:paraId="345F6098" w14:textId="77777777" w:rsidR="00D93E3A" w:rsidRPr="00F56DB7" w:rsidRDefault="00D93E3A" w:rsidP="00D93E3A">
            <w:pPr>
              <w:pStyle w:val="TAC"/>
              <w:rPr>
                <w:rFonts w:eastAsia="MS Gothic"/>
              </w:rPr>
            </w:pPr>
            <w:r w:rsidRPr="00F56DB7">
              <w:rPr>
                <w:rFonts w:eastAsia="MS Gothic"/>
              </w:rPr>
              <w:t>&lt;--</w:t>
            </w:r>
          </w:p>
        </w:tc>
        <w:tc>
          <w:tcPr>
            <w:tcW w:w="1561" w:type="dxa"/>
            <w:gridSpan w:val="2"/>
          </w:tcPr>
          <w:p w14:paraId="4A0978F7" w14:textId="77777777" w:rsidR="00D93E3A" w:rsidRPr="00F56DB7" w:rsidRDefault="00D93E3A" w:rsidP="00D93E3A">
            <w:pPr>
              <w:pStyle w:val="TAL"/>
              <w:rPr>
                <w:lang w:eastAsia="zh-CN"/>
              </w:rPr>
            </w:pPr>
            <w:r w:rsidRPr="00F56DB7">
              <w:rPr>
                <w:lang w:eastAsia="zh-CN"/>
              </w:rPr>
              <w:t>200 OK</w:t>
            </w:r>
          </w:p>
        </w:tc>
        <w:tc>
          <w:tcPr>
            <w:tcW w:w="567" w:type="dxa"/>
            <w:gridSpan w:val="2"/>
          </w:tcPr>
          <w:p w14:paraId="68727C16" w14:textId="156B5598" w:rsidR="00D93E3A" w:rsidRPr="00F56DB7" w:rsidRDefault="00D93E3A" w:rsidP="00D93E3A">
            <w:pPr>
              <w:pStyle w:val="TAC"/>
              <w:rPr>
                <w:lang w:eastAsia="zh-CN"/>
              </w:rPr>
            </w:pPr>
            <w:r w:rsidRPr="00F56DB7">
              <w:rPr>
                <w:lang w:eastAsia="zh-CN"/>
              </w:rPr>
              <w:t>-</w:t>
            </w:r>
          </w:p>
        </w:tc>
        <w:tc>
          <w:tcPr>
            <w:tcW w:w="850" w:type="dxa"/>
            <w:gridSpan w:val="2"/>
          </w:tcPr>
          <w:p w14:paraId="0B0F4877" w14:textId="51BF7146" w:rsidR="00D93E3A" w:rsidRPr="00F56DB7" w:rsidRDefault="00D93E3A" w:rsidP="00D93E3A">
            <w:pPr>
              <w:pStyle w:val="TAC"/>
              <w:rPr>
                <w:lang w:eastAsia="zh-CN"/>
              </w:rPr>
            </w:pPr>
            <w:r w:rsidRPr="00F56DB7">
              <w:rPr>
                <w:lang w:eastAsia="zh-CN"/>
              </w:rPr>
              <w:t>-</w:t>
            </w:r>
          </w:p>
        </w:tc>
      </w:tr>
      <w:tr w:rsidR="00D93E3A" w:rsidRPr="00F56DB7" w14:paraId="585818FE" w14:textId="77777777" w:rsidTr="004744E0">
        <w:trPr>
          <w:gridAfter w:val="1"/>
          <w:wAfter w:w="113" w:type="dxa"/>
          <w:jc w:val="center"/>
        </w:trPr>
        <w:tc>
          <w:tcPr>
            <w:tcW w:w="704" w:type="dxa"/>
            <w:gridSpan w:val="2"/>
          </w:tcPr>
          <w:p w14:paraId="2A88D918" w14:textId="77777777" w:rsidR="00D93E3A" w:rsidRPr="00F56DB7" w:rsidRDefault="00D93E3A" w:rsidP="00D93E3A">
            <w:pPr>
              <w:pStyle w:val="TAC"/>
              <w:rPr>
                <w:lang w:eastAsia="zh-CN"/>
              </w:rPr>
            </w:pPr>
            <w:r w:rsidRPr="00F56DB7">
              <w:rPr>
                <w:lang w:eastAsia="zh-CN"/>
              </w:rPr>
              <w:t>27</w:t>
            </w:r>
          </w:p>
        </w:tc>
        <w:tc>
          <w:tcPr>
            <w:tcW w:w="5245" w:type="dxa"/>
            <w:gridSpan w:val="2"/>
          </w:tcPr>
          <w:p w14:paraId="5EFD39FF" w14:textId="77777777" w:rsidR="00D93E3A" w:rsidRPr="00F56DB7" w:rsidRDefault="00D93E3A" w:rsidP="00D93E3A">
            <w:pPr>
              <w:pStyle w:val="TAL"/>
              <w:rPr>
                <w:rFonts w:eastAsia="MS Gothic"/>
              </w:rPr>
            </w:pPr>
            <w:r w:rsidRPr="00F56DB7">
              <w:rPr>
                <w:rFonts w:eastAsia="MS Gothic"/>
              </w:rPr>
              <w:t>SS sends 200 OK for dialog 1</w:t>
            </w:r>
          </w:p>
          <w:p w14:paraId="33A6C208" w14:textId="2BA98989" w:rsidR="00D93E3A" w:rsidRPr="00F56DB7" w:rsidRDefault="00D93E3A" w:rsidP="00D93E3A">
            <w:pPr>
              <w:pStyle w:val="TAL"/>
              <w:rPr>
                <w:rFonts w:eastAsia="MS Gothic"/>
              </w:rPr>
            </w:pPr>
            <w:r w:rsidRPr="00F56DB7">
              <w:rPr>
                <w:rFonts w:eastAsia="MS Gothic"/>
              </w:rPr>
              <w:t>(step 11 of Annex A.4.1a)</w:t>
            </w:r>
          </w:p>
        </w:tc>
        <w:tc>
          <w:tcPr>
            <w:tcW w:w="709" w:type="dxa"/>
            <w:gridSpan w:val="2"/>
          </w:tcPr>
          <w:p w14:paraId="1F6E70F2" w14:textId="77777777" w:rsidR="00D93E3A" w:rsidRPr="00F56DB7" w:rsidRDefault="00D93E3A" w:rsidP="00D93E3A">
            <w:pPr>
              <w:pStyle w:val="TAC"/>
              <w:rPr>
                <w:rFonts w:eastAsia="MS Gothic"/>
              </w:rPr>
            </w:pPr>
            <w:r w:rsidRPr="00F56DB7">
              <w:rPr>
                <w:rFonts w:eastAsia="MS Gothic"/>
              </w:rPr>
              <w:t>&lt;--</w:t>
            </w:r>
          </w:p>
        </w:tc>
        <w:tc>
          <w:tcPr>
            <w:tcW w:w="1561" w:type="dxa"/>
            <w:gridSpan w:val="2"/>
          </w:tcPr>
          <w:p w14:paraId="6AEFA4B1" w14:textId="77777777" w:rsidR="00D93E3A" w:rsidRPr="00F56DB7" w:rsidRDefault="00D93E3A" w:rsidP="00D93E3A">
            <w:pPr>
              <w:pStyle w:val="TAL"/>
              <w:rPr>
                <w:szCs w:val="18"/>
              </w:rPr>
            </w:pPr>
            <w:r w:rsidRPr="00F56DB7">
              <w:rPr>
                <w:szCs w:val="18"/>
              </w:rPr>
              <w:t>200 OK</w:t>
            </w:r>
          </w:p>
        </w:tc>
        <w:tc>
          <w:tcPr>
            <w:tcW w:w="567" w:type="dxa"/>
            <w:gridSpan w:val="2"/>
          </w:tcPr>
          <w:p w14:paraId="068DFDA9" w14:textId="77777777" w:rsidR="00D93E3A" w:rsidRPr="00F56DB7" w:rsidRDefault="00D93E3A" w:rsidP="00D93E3A">
            <w:pPr>
              <w:pStyle w:val="TAC"/>
              <w:rPr>
                <w:lang w:eastAsia="zh-CN"/>
              </w:rPr>
            </w:pPr>
            <w:r w:rsidRPr="00F56DB7">
              <w:rPr>
                <w:lang w:eastAsia="zh-CN"/>
              </w:rPr>
              <w:t>-</w:t>
            </w:r>
          </w:p>
        </w:tc>
        <w:tc>
          <w:tcPr>
            <w:tcW w:w="850" w:type="dxa"/>
            <w:gridSpan w:val="2"/>
          </w:tcPr>
          <w:p w14:paraId="1048EA7B" w14:textId="77777777" w:rsidR="00D93E3A" w:rsidRPr="00F56DB7" w:rsidRDefault="00D93E3A" w:rsidP="00D93E3A">
            <w:pPr>
              <w:pStyle w:val="TAC"/>
              <w:rPr>
                <w:lang w:eastAsia="zh-CN"/>
              </w:rPr>
            </w:pPr>
            <w:r w:rsidRPr="00F56DB7">
              <w:rPr>
                <w:lang w:eastAsia="zh-CN"/>
              </w:rPr>
              <w:t>-</w:t>
            </w:r>
          </w:p>
        </w:tc>
      </w:tr>
      <w:tr w:rsidR="00D93E3A" w:rsidRPr="00F56DB7" w14:paraId="372B5A55" w14:textId="77777777" w:rsidTr="004744E0">
        <w:trPr>
          <w:gridAfter w:val="1"/>
          <w:wAfter w:w="113" w:type="dxa"/>
          <w:jc w:val="center"/>
        </w:trPr>
        <w:tc>
          <w:tcPr>
            <w:tcW w:w="704" w:type="dxa"/>
            <w:gridSpan w:val="2"/>
          </w:tcPr>
          <w:p w14:paraId="46C3BDD6" w14:textId="77777777" w:rsidR="00D93E3A" w:rsidRPr="00F56DB7" w:rsidRDefault="00D93E3A" w:rsidP="00D93E3A">
            <w:pPr>
              <w:pStyle w:val="TAC"/>
              <w:rPr>
                <w:lang w:eastAsia="zh-CN"/>
              </w:rPr>
            </w:pPr>
            <w:r w:rsidRPr="00F56DB7">
              <w:rPr>
                <w:lang w:eastAsia="zh-CN"/>
              </w:rPr>
              <w:t>28</w:t>
            </w:r>
          </w:p>
        </w:tc>
        <w:tc>
          <w:tcPr>
            <w:tcW w:w="5245" w:type="dxa"/>
            <w:gridSpan w:val="2"/>
          </w:tcPr>
          <w:p w14:paraId="5E56945B" w14:textId="77777777" w:rsidR="00D93E3A" w:rsidRPr="00F56DB7" w:rsidRDefault="00D93E3A" w:rsidP="00D93E3A">
            <w:pPr>
              <w:pStyle w:val="TAL"/>
              <w:rPr>
                <w:rFonts w:eastAsia="MS Gothic"/>
              </w:rPr>
            </w:pPr>
            <w:r w:rsidRPr="00F56DB7">
              <w:rPr>
                <w:rFonts w:eastAsia="MS Gothic"/>
              </w:rPr>
              <w:t>UE sends ACK for dialog 1</w:t>
            </w:r>
          </w:p>
          <w:p w14:paraId="3A864A30" w14:textId="724169E8" w:rsidR="00D93E3A" w:rsidRPr="00F56DB7" w:rsidRDefault="00D93E3A" w:rsidP="00D93E3A">
            <w:pPr>
              <w:pStyle w:val="TAL"/>
              <w:rPr>
                <w:rFonts w:eastAsia="MS Gothic"/>
              </w:rPr>
            </w:pPr>
            <w:r w:rsidRPr="00F56DB7">
              <w:rPr>
                <w:rFonts w:eastAsia="MS Gothic"/>
              </w:rPr>
              <w:t>(step 12 of Annex A.4.1a)</w:t>
            </w:r>
          </w:p>
        </w:tc>
        <w:tc>
          <w:tcPr>
            <w:tcW w:w="709" w:type="dxa"/>
            <w:gridSpan w:val="2"/>
          </w:tcPr>
          <w:p w14:paraId="4CD8F931" w14:textId="77777777" w:rsidR="00D93E3A" w:rsidRPr="00F56DB7" w:rsidRDefault="00D93E3A" w:rsidP="00D93E3A">
            <w:pPr>
              <w:pStyle w:val="TAC"/>
              <w:rPr>
                <w:rFonts w:eastAsia="MS Gothic"/>
              </w:rPr>
            </w:pPr>
            <w:r w:rsidRPr="00F56DB7">
              <w:rPr>
                <w:rFonts w:eastAsia="MS Gothic"/>
              </w:rPr>
              <w:t>--&gt;</w:t>
            </w:r>
          </w:p>
        </w:tc>
        <w:tc>
          <w:tcPr>
            <w:tcW w:w="1561" w:type="dxa"/>
            <w:gridSpan w:val="2"/>
          </w:tcPr>
          <w:p w14:paraId="3ADC99E7" w14:textId="77777777" w:rsidR="00D93E3A" w:rsidRPr="00F56DB7" w:rsidRDefault="00D93E3A" w:rsidP="00D93E3A">
            <w:pPr>
              <w:pStyle w:val="TAL"/>
              <w:rPr>
                <w:szCs w:val="18"/>
              </w:rPr>
            </w:pPr>
            <w:r w:rsidRPr="00F56DB7">
              <w:rPr>
                <w:szCs w:val="18"/>
              </w:rPr>
              <w:t>ACK</w:t>
            </w:r>
          </w:p>
        </w:tc>
        <w:tc>
          <w:tcPr>
            <w:tcW w:w="567" w:type="dxa"/>
            <w:gridSpan w:val="2"/>
          </w:tcPr>
          <w:p w14:paraId="3C09093C" w14:textId="77777777" w:rsidR="00D93E3A" w:rsidRPr="00F56DB7" w:rsidRDefault="00D93E3A" w:rsidP="00D93E3A">
            <w:pPr>
              <w:pStyle w:val="TAC"/>
              <w:rPr>
                <w:lang w:eastAsia="zh-CN"/>
              </w:rPr>
            </w:pPr>
            <w:r w:rsidRPr="00F56DB7">
              <w:rPr>
                <w:lang w:eastAsia="zh-CN"/>
              </w:rPr>
              <w:t>-</w:t>
            </w:r>
          </w:p>
        </w:tc>
        <w:tc>
          <w:tcPr>
            <w:tcW w:w="850" w:type="dxa"/>
            <w:gridSpan w:val="2"/>
          </w:tcPr>
          <w:p w14:paraId="41B4263A" w14:textId="77777777" w:rsidR="00D93E3A" w:rsidRPr="00F56DB7" w:rsidRDefault="00D93E3A" w:rsidP="00D93E3A">
            <w:pPr>
              <w:pStyle w:val="TAC"/>
              <w:rPr>
                <w:lang w:eastAsia="zh-CN"/>
              </w:rPr>
            </w:pPr>
            <w:r w:rsidRPr="00F56DB7">
              <w:rPr>
                <w:lang w:eastAsia="zh-CN"/>
              </w:rPr>
              <w:t>-</w:t>
            </w:r>
          </w:p>
        </w:tc>
      </w:tr>
      <w:tr w:rsidR="00D93E3A" w:rsidRPr="00F56DB7" w14:paraId="25AACD6B" w14:textId="77777777" w:rsidTr="004744E0">
        <w:trPr>
          <w:gridAfter w:val="1"/>
          <w:wAfter w:w="113" w:type="dxa"/>
          <w:jc w:val="center"/>
        </w:trPr>
        <w:tc>
          <w:tcPr>
            <w:tcW w:w="704" w:type="dxa"/>
            <w:gridSpan w:val="2"/>
          </w:tcPr>
          <w:p w14:paraId="153551DD" w14:textId="77777777" w:rsidR="00D93E3A" w:rsidRPr="00F56DB7" w:rsidRDefault="00D93E3A" w:rsidP="00D93E3A">
            <w:pPr>
              <w:pStyle w:val="TAC"/>
              <w:rPr>
                <w:lang w:eastAsia="zh-CN"/>
              </w:rPr>
            </w:pPr>
            <w:r w:rsidRPr="00F56DB7">
              <w:rPr>
                <w:lang w:eastAsia="zh-CN"/>
              </w:rPr>
              <w:t>29</w:t>
            </w:r>
          </w:p>
        </w:tc>
        <w:tc>
          <w:tcPr>
            <w:tcW w:w="5245" w:type="dxa"/>
            <w:gridSpan w:val="2"/>
          </w:tcPr>
          <w:p w14:paraId="39923CBD" w14:textId="77777777" w:rsidR="00D93E3A" w:rsidRPr="00F56DB7" w:rsidRDefault="00D93E3A" w:rsidP="00D93E3A">
            <w:pPr>
              <w:pStyle w:val="TAL"/>
              <w:rPr>
                <w:rFonts w:eastAsia="MS Gothic"/>
              </w:rPr>
            </w:pPr>
            <w:r w:rsidRPr="00F56DB7">
              <w:rPr>
                <w:rFonts w:eastAsia="MS Gothic"/>
              </w:rPr>
              <w:t>SS sends 200 OK for dialog 2</w:t>
            </w:r>
          </w:p>
          <w:p w14:paraId="3A30F401" w14:textId="401CFD91" w:rsidR="00D93E3A" w:rsidRPr="00F56DB7" w:rsidRDefault="00D93E3A" w:rsidP="00D93E3A">
            <w:pPr>
              <w:pStyle w:val="TAL"/>
              <w:rPr>
                <w:rFonts w:eastAsia="MS Gothic"/>
              </w:rPr>
            </w:pPr>
            <w:r w:rsidRPr="00F56DB7">
              <w:rPr>
                <w:rFonts w:eastAsia="MS Gothic"/>
              </w:rPr>
              <w:t>(step 11 of Annex A.4.1a)</w:t>
            </w:r>
          </w:p>
        </w:tc>
        <w:tc>
          <w:tcPr>
            <w:tcW w:w="709" w:type="dxa"/>
            <w:gridSpan w:val="2"/>
          </w:tcPr>
          <w:p w14:paraId="030D9FEF" w14:textId="77777777" w:rsidR="00D93E3A" w:rsidRPr="00F56DB7" w:rsidRDefault="00D93E3A" w:rsidP="00D93E3A">
            <w:pPr>
              <w:pStyle w:val="TAC"/>
              <w:rPr>
                <w:rFonts w:eastAsia="MS Gothic"/>
              </w:rPr>
            </w:pPr>
            <w:r w:rsidRPr="00F56DB7">
              <w:rPr>
                <w:rFonts w:eastAsia="MS Gothic"/>
              </w:rPr>
              <w:t>&lt;--</w:t>
            </w:r>
          </w:p>
        </w:tc>
        <w:tc>
          <w:tcPr>
            <w:tcW w:w="1561" w:type="dxa"/>
            <w:gridSpan w:val="2"/>
          </w:tcPr>
          <w:p w14:paraId="3CBD57EF" w14:textId="77777777" w:rsidR="00D93E3A" w:rsidRPr="00F56DB7" w:rsidRDefault="00D93E3A" w:rsidP="00D93E3A">
            <w:pPr>
              <w:pStyle w:val="TAL"/>
              <w:rPr>
                <w:szCs w:val="18"/>
              </w:rPr>
            </w:pPr>
            <w:r w:rsidRPr="00F56DB7">
              <w:rPr>
                <w:szCs w:val="18"/>
              </w:rPr>
              <w:t>200 OK</w:t>
            </w:r>
          </w:p>
        </w:tc>
        <w:tc>
          <w:tcPr>
            <w:tcW w:w="567" w:type="dxa"/>
            <w:gridSpan w:val="2"/>
          </w:tcPr>
          <w:p w14:paraId="46E349F0" w14:textId="77777777" w:rsidR="00D93E3A" w:rsidRPr="00F56DB7" w:rsidRDefault="00D93E3A" w:rsidP="00D93E3A">
            <w:pPr>
              <w:pStyle w:val="TAC"/>
              <w:rPr>
                <w:lang w:eastAsia="zh-CN"/>
              </w:rPr>
            </w:pPr>
            <w:r w:rsidRPr="00F56DB7">
              <w:rPr>
                <w:lang w:eastAsia="zh-CN"/>
              </w:rPr>
              <w:t>-</w:t>
            </w:r>
          </w:p>
        </w:tc>
        <w:tc>
          <w:tcPr>
            <w:tcW w:w="850" w:type="dxa"/>
            <w:gridSpan w:val="2"/>
          </w:tcPr>
          <w:p w14:paraId="18984C10" w14:textId="77777777" w:rsidR="00D93E3A" w:rsidRPr="00F56DB7" w:rsidRDefault="00D93E3A" w:rsidP="00D93E3A">
            <w:pPr>
              <w:pStyle w:val="TAC"/>
              <w:rPr>
                <w:lang w:eastAsia="zh-CN"/>
              </w:rPr>
            </w:pPr>
            <w:r w:rsidRPr="00F56DB7">
              <w:rPr>
                <w:lang w:eastAsia="zh-CN"/>
              </w:rPr>
              <w:t>-</w:t>
            </w:r>
          </w:p>
        </w:tc>
      </w:tr>
      <w:tr w:rsidR="00D93E3A" w:rsidRPr="00F56DB7" w14:paraId="08A8499D" w14:textId="77777777" w:rsidTr="004744E0">
        <w:trPr>
          <w:gridBefore w:val="1"/>
          <w:wBefore w:w="113" w:type="dxa"/>
          <w:jc w:val="center"/>
        </w:trPr>
        <w:tc>
          <w:tcPr>
            <w:tcW w:w="704" w:type="dxa"/>
            <w:gridSpan w:val="2"/>
          </w:tcPr>
          <w:p w14:paraId="1B29B131" w14:textId="77777777" w:rsidR="00D93E3A" w:rsidRPr="00F56DB7" w:rsidRDefault="00D93E3A" w:rsidP="00D93E3A">
            <w:pPr>
              <w:pStyle w:val="TAC"/>
              <w:rPr>
                <w:lang w:eastAsia="zh-CN"/>
              </w:rPr>
            </w:pPr>
            <w:r w:rsidRPr="00F56DB7">
              <w:rPr>
                <w:lang w:eastAsia="zh-CN"/>
              </w:rPr>
              <w:t>-</w:t>
            </w:r>
          </w:p>
        </w:tc>
        <w:tc>
          <w:tcPr>
            <w:tcW w:w="5245" w:type="dxa"/>
            <w:gridSpan w:val="2"/>
          </w:tcPr>
          <w:p w14:paraId="297F6398" w14:textId="77777777" w:rsidR="00D93E3A" w:rsidRPr="00F56DB7" w:rsidRDefault="00D93E3A" w:rsidP="00D93E3A">
            <w:pPr>
              <w:pStyle w:val="TAL"/>
              <w:rPr>
                <w:rFonts w:eastAsia="MS Gothic"/>
              </w:rPr>
            </w:pPr>
            <w:r w:rsidRPr="00F56DB7">
              <w:rPr>
                <w:rFonts w:eastAsia="MS Gothic"/>
              </w:rPr>
              <w:t>EXCEPTION: Steps 30 and 31 may occur in any order.</w:t>
            </w:r>
            <w:r w:rsidRPr="00F56DB7">
              <w:rPr>
                <w:rFonts w:eastAsia="MS Gothic"/>
              </w:rPr>
              <w:br/>
              <w:t>Note: the UE will issue ACK before BYE but, due to network delays, these messages might arrive in reverse order at the SS</w:t>
            </w:r>
          </w:p>
        </w:tc>
        <w:tc>
          <w:tcPr>
            <w:tcW w:w="709" w:type="dxa"/>
            <w:gridSpan w:val="2"/>
          </w:tcPr>
          <w:p w14:paraId="171C79F0" w14:textId="77777777" w:rsidR="00D93E3A" w:rsidRPr="00F56DB7" w:rsidRDefault="00D93E3A" w:rsidP="00D93E3A">
            <w:pPr>
              <w:pStyle w:val="TAC"/>
              <w:rPr>
                <w:rFonts w:eastAsia="MS Gothic"/>
              </w:rPr>
            </w:pPr>
            <w:r w:rsidRPr="00F56DB7">
              <w:rPr>
                <w:rFonts w:eastAsia="MS Gothic"/>
              </w:rPr>
              <w:t>-</w:t>
            </w:r>
          </w:p>
        </w:tc>
        <w:tc>
          <w:tcPr>
            <w:tcW w:w="1561" w:type="dxa"/>
            <w:gridSpan w:val="2"/>
          </w:tcPr>
          <w:p w14:paraId="3A7EBD1C" w14:textId="77777777" w:rsidR="00D93E3A" w:rsidRPr="00F56DB7" w:rsidRDefault="00D93E3A" w:rsidP="00D93E3A">
            <w:pPr>
              <w:pStyle w:val="TAL"/>
              <w:rPr>
                <w:szCs w:val="18"/>
              </w:rPr>
            </w:pPr>
            <w:r w:rsidRPr="00F56DB7">
              <w:rPr>
                <w:szCs w:val="18"/>
              </w:rPr>
              <w:t>-</w:t>
            </w:r>
          </w:p>
        </w:tc>
        <w:tc>
          <w:tcPr>
            <w:tcW w:w="567" w:type="dxa"/>
            <w:gridSpan w:val="2"/>
          </w:tcPr>
          <w:p w14:paraId="2B29BB9B" w14:textId="77777777" w:rsidR="00D93E3A" w:rsidRPr="00F56DB7" w:rsidRDefault="00D93E3A" w:rsidP="00D93E3A">
            <w:pPr>
              <w:pStyle w:val="TAC"/>
              <w:rPr>
                <w:lang w:eastAsia="zh-CN"/>
              </w:rPr>
            </w:pPr>
            <w:r w:rsidRPr="00F56DB7">
              <w:rPr>
                <w:lang w:eastAsia="zh-CN"/>
              </w:rPr>
              <w:t>-</w:t>
            </w:r>
          </w:p>
        </w:tc>
        <w:tc>
          <w:tcPr>
            <w:tcW w:w="850" w:type="dxa"/>
            <w:gridSpan w:val="2"/>
          </w:tcPr>
          <w:p w14:paraId="7B0EFA61" w14:textId="77777777" w:rsidR="00D93E3A" w:rsidRPr="00F56DB7" w:rsidRDefault="00D93E3A" w:rsidP="00D93E3A">
            <w:pPr>
              <w:pStyle w:val="TAC"/>
              <w:rPr>
                <w:lang w:eastAsia="zh-CN"/>
              </w:rPr>
            </w:pPr>
            <w:r w:rsidRPr="00F56DB7">
              <w:rPr>
                <w:lang w:eastAsia="zh-CN"/>
              </w:rPr>
              <w:t>-</w:t>
            </w:r>
          </w:p>
        </w:tc>
      </w:tr>
      <w:tr w:rsidR="00D93E3A" w:rsidRPr="00F56DB7" w14:paraId="4C3C9311" w14:textId="77777777" w:rsidTr="004744E0">
        <w:trPr>
          <w:gridAfter w:val="1"/>
          <w:wAfter w:w="113" w:type="dxa"/>
          <w:jc w:val="center"/>
        </w:trPr>
        <w:tc>
          <w:tcPr>
            <w:tcW w:w="704" w:type="dxa"/>
            <w:gridSpan w:val="2"/>
          </w:tcPr>
          <w:p w14:paraId="24973FEA" w14:textId="77777777" w:rsidR="00D93E3A" w:rsidRPr="00F56DB7" w:rsidRDefault="00D93E3A" w:rsidP="00D93E3A">
            <w:pPr>
              <w:pStyle w:val="TAC"/>
              <w:rPr>
                <w:lang w:eastAsia="zh-CN"/>
              </w:rPr>
            </w:pPr>
            <w:r w:rsidRPr="00F56DB7">
              <w:rPr>
                <w:lang w:eastAsia="zh-CN"/>
              </w:rPr>
              <w:t>30</w:t>
            </w:r>
          </w:p>
        </w:tc>
        <w:tc>
          <w:tcPr>
            <w:tcW w:w="5245" w:type="dxa"/>
            <w:gridSpan w:val="2"/>
          </w:tcPr>
          <w:p w14:paraId="597BB6C5" w14:textId="542F0F77" w:rsidR="00D93E3A" w:rsidRPr="00F56DB7" w:rsidRDefault="00D93E3A" w:rsidP="00D93E3A">
            <w:pPr>
              <w:pStyle w:val="TAL"/>
              <w:rPr>
                <w:rFonts w:eastAsia="MS Gothic"/>
              </w:rPr>
            </w:pPr>
            <w:r w:rsidRPr="00F56DB7">
              <w:rPr>
                <w:rFonts w:eastAsia="MS Gothic"/>
              </w:rPr>
              <w:t>Check: Does the UE send an ACK message for dialog 2?</w:t>
            </w:r>
          </w:p>
          <w:p w14:paraId="7A1F7755" w14:textId="2D1C2EDB" w:rsidR="00D93E3A" w:rsidRPr="00F56DB7" w:rsidRDefault="00D93E3A" w:rsidP="00D93E3A">
            <w:pPr>
              <w:pStyle w:val="TAL"/>
              <w:rPr>
                <w:rFonts w:eastAsia="MS Gothic"/>
              </w:rPr>
            </w:pPr>
            <w:r w:rsidRPr="00F56DB7">
              <w:rPr>
                <w:rFonts w:eastAsia="MS Gothic"/>
              </w:rPr>
              <w:t>(step 12 of Annex A.4.1a)</w:t>
            </w:r>
          </w:p>
        </w:tc>
        <w:tc>
          <w:tcPr>
            <w:tcW w:w="709" w:type="dxa"/>
            <w:gridSpan w:val="2"/>
          </w:tcPr>
          <w:p w14:paraId="2431FAEE" w14:textId="77777777" w:rsidR="00D93E3A" w:rsidRPr="00F56DB7" w:rsidRDefault="00D93E3A" w:rsidP="00D93E3A">
            <w:pPr>
              <w:pStyle w:val="TAC"/>
              <w:rPr>
                <w:rFonts w:eastAsia="MS Gothic"/>
              </w:rPr>
            </w:pPr>
            <w:r w:rsidRPr="00F56DB7">
              <w:rPr>
                <w:rFonts w:eastAsia="MS Gothic"/>
              </w:rPr>
              <w:t>--&gt;</w:t>
            </w:r>
          </w:p>
        </w:tc>
        <w:tc>
          <w:tcPr>
            <w:tcW w:w="1561" w:type="dxa"/>
            <w:gridSpan w:val="2"/>
          </w:tcPr>
          <w:p w14:paraId="2C744A76" w14:textId="77777777" w:rsidR="00D93E3A" w:rsidRPr="00F56DB7" w:rsidRDefault="00D93E3A" w:rsidP="00D93E3A">
            <w:pPr>
              <w:pStyle w:val="TAL"/>
              <w:rPr>
                <w:szCs w:val="18"/>
              </w:rPr>
            </w:pPr>
            <w:r w:rsidRPr="00F56DB7">
              <w:rPr>
                <w:szCs w:val="18"/>
              </w:rPr>
              <w:t>ACK</w:t>
            </w:r>
          </w:p>
        </w:tc>
        <w:tc>
          <w:tcPr>
            <w:tcW w:w="567" w:type="dxa"/>
            <w:gridSpan w:val="2"/>
          </w:tcPr>
          <w:p w14:paraId="04596E15" w14:textId="500D925C" w:rsidR="00D93E3A" w:rsidRPr="00F56DB7" w:rsidRDefault="00D93E3A" w:rsidP="00D93E3A">
            <w:pPr>
              <w:pStyle w:val="TAC"/>
              <w:rPr>
                <w:lang w:eastAsia="zh-CN"/>
              </w:rPr>
            </w:pPr>
            <w:r w:rsidRPr="00F56DB7">
              <w:rPr>
                <w:lang w:eastAsia="zh-CN"/>
              </w:rPr>
              <w:t>2</w:t>
            </w:r>
          </w:p>
        </w:tc>
        <w:tc>
          <w:tcPr>
            <w:tcW w:w="850" w:type="dxa"/>
            <w:gridSpan w:val="2"/>
          </w:tcPr>
          <w:p w14:paraId="75E0CD9A" w14:textId="77777777" w:rsidR="00D93E3A" w:rsidRPr="00F56DB7" w:rsidRDefault="00D93E3A" w:rsidP="00D93E3A">
            <w:pPr>
              <w:pStyle w:val="TAC"/>
              <w:rPr>
                <w:lang w:eastAsia="zh-CN"/>
              </w:rPr>
            </w:pPr>
            <w:r w:rsidRPr="00F56DB7">
              <w:rPr>
                <w:lang w:eastAsia="zh-CN"/>
              </w:rPr>
              <w:t>P</w:t>
            </w:r>
          </w:p>
        </w:tc>
      </w:tr>
      <w:tr w:rsidR="00D93E3A" w:rsidRPr="00F56DB7" w14:paraId="16C2A8F6" w14:textId="77777777" w:rsidTr="004744E0">
        <w:trPr>
          <w:gridAfter w:val="1"/>
          <w:wAfter w:w="113" w:type="dxa"/>
          <w:jc w:val="center"/>
        </w:trPr>
        <w:tc>
          <w:tcPr>
            <w:tcW w:w="704" w:type="dxa"/>
            <w:gridSpan w:val="2"/>
          </w:tcPr>
          <w:p w14:paraId="4AE2D269" w14:textId="77777777" w:rsidR="00D93E3A" w:rsidRPr="00F56DB7" w:rsidRDefault="00D93E3A" w:rsidP="00D93E3A">
            <w:pPr>
              <w:pStyle w:val="TAC"/>
              <w:rPr>
                <w:lang w:eastAsia="zh-CN"/>
              </w:rPr>
            </w:pPr>
            <w:r w:rsidRPr="00F56DB7">
              <w:rPr>
                <w:lang w:eastAsia="zh-CN"/>
              </w:rPr>
              <w:t>31</w:t>
            </w:r>
          </w:p>
        </w:tc>
        <w:tc>
          <w:tcPr>
            <w:tcW w:w="5245" w:type="dxa"/>
            <w:gridSpan w:val="2"/>
          </w:tcPr>
          <w:p w14:paraId="7AAEDACF" w14:textId="2C7119E7" w:rsidR="00D93E3A" w:rsidRPr="00F56DB7" w:rsidRDefault="00D93E3A" w:rsidP="00D93E3A">
            <w:pPr>
              <w:pStyle w:val="TAL"/>
              <w:rPr>
                <w:rFonts w:eastAsia="MS Gothic"/>
              </w:rPr>
            </w:pPr>
            <w:r w:rsidRPr="00F56DB7">
              <w:rPr>
                <w:rFonts w:eastAsia="MS Gothic"/>
              </w:rPr>
              <w:t>Check: Does the UE send a BYE message for dialog 2?</w:t>
            </w:r>
          </w:p>
        </w:tc>
        <w:tc>
          <w:tcPr>
            <w:tcW w:w="709" w:type="dxa"/>
            <w:gridSpan w:val="2"/>
          </w:tcPr>
          <w:p w14:paraId="210D4125" w14:textId="77777777" w:rsidR="00D93E3A" w:rsidRPr="00F56DB7" w:rsidRDefault="00D93E3A" w:rsidP="00D93E3A">
            <w:pPr>
              <w:pStyle w:val="TAC"/>
              <w:rPr>
                <w:rFonts w:eastAsia="MS Gothic"/>
              </w:rPr>
            </w:pPr>
            <w:r w:rsidRPr="00F56DB7">
              <w:rPr>
                <w:rFonts w:eastAsia="MS Gothic"/>
              </w:rPr>
              <w:t>--&gt;</w:t>
            </w:r>
          </w:p>
        </w:tc>
        <w:tc>
          <w:tcPr>
            <w:tcW w:w="1561" w:type="dxa"/>
            <w:gridSpan w:val="2"/>
          </w:tcPr>
          <w:p w14:paraId="1488EB5B" w14:textId="77777777" w:rsidR="00D93E3A" w:rsidRPr="00F56DB7" w:rsidRDefault="00D93E3A" w:rsidP="00D93E3A">
            <w:pPr>
              <w:pStyle w:val="TAL"/>
              <w:rPr>
                <w:szCs w:val="18"/>
              </w:rPr>
            </w:pPr>
            <w:r w:rsidRPr="00F56DB7">
              <w:rPr>
                <w:szCs w:val="18"/>
              </w:rPr>
              <w:t>BYE</w:t>
            </w:r>
          </w:p>
        </w:tc>
        <w:tc>
          <w:tcPr>
            <w:tcW w:w="567" w:type="dxa"/>
            <w:gridSpan w:val="2"/>
          </w:tcPr>
          <w:p w14:paraId="63B9BD66" w14:textId="33B4C1F1" w:rsidR="00D93E3A" w:rsidRPr="00F56DB7" w:rsidRDefault="00D93E3A" w:rsidP="00D93E3A">
            <w:pPr>
              <w:pStyle w:val="TAC"/>
              <w:rPr>
                <w:lang w:eastAsia="zh-CN"/>
              </w:rPr>
            </w:pPr>
            <w:r w:rsidRPr="00F56DB7">
              <w:rPr>
                <w:lang w:eastAsia="zh-CN"/>
              </w:rPr>
              <w:t>2</w:t>
            </w:r>
          </w:p>
        </w:tc>
        <w:tc>
          <w:tcPr>
            <w:tcW w:w="850" w:type="dxa"/>
            <w:gridSpan w:val="2"/>
          </w:tcPr>
          <w:p w14:paraId="67A3ECDC" w14:textId="77777777" w:rsidR="00D93E3A" w:rsidRPr="00F56DB7" w:rsidRDefault="00D93E3A" w:rsidP="00D93E3A">
            <w:pPr>
              <w:pStyle w:val="TAC"/>
              <w:rPr>
                <w:lang w:eastAsia="zh-CN"/>
              </w:rPr>
            </w:pPr>
            <w:r w:rsidRPr="00F56DB7">
              <w:rPr>
                <w:lang w:eastAsia="zh-CN"/>
              </w:rPr>
              <w:t>P</w:t>
            </w:r>
          </w:p>
        </w:tc>
      </w:tr>
      <w:tr w:rsidR="00D93E3A" w:rsidRPr="00F56DB7" w14:paraId="29EC0245" w14:textId="77777777" w:rsidTr="004744E0">
        <w:trPr>
          <w:gridAfter w:val="1"/>
          <w:wAfter w:w="113" w:type="dxa"/>
          <w:jc w:val="center"/>
        </w:trPr>
        <w:tc>
          <w:tcPr>
            <w:tcW w:w="704" w:type="dxa"/>
            <w:gridSpan w:val="2"/>
          </w:tcPr>
          <w:p w14:paraId="44D8B491" w14:textId="77777777" w:rsidR="00D93E3A" w:rsidRPr="00F56DB7" w:rsidRDefault="00D93E3A" w:rsidP="00D93E3A">
            <w:pPr>
              <w:pStyle w:val="TAC"/>
              <w:rPr>
                <w:lang w:eastAsia="zh-CN"/>
              </w:rPr>
            </w:pPr>
            <w:r w:rsidRPr="00F56DB7">
              <w:rPr>
                <w:lang w:eastAsia="zh-CN"/>
              </w:rPr>
              <w:t>32</w:t>
            </w:r>
          </w:p>
        </w:tc>
        <w:tc>
          <w:tcPr>
            <w:tcW w:w="5245" w:type="dxa"/>
            <w:gridSpan w:val="2"/>
          </w:tcPr>
          <w:p w14:paraId="4893F84A" w14:textId="77777777" w:rsidR="00D93E3A" w:rsidRPr="00F56DB7" w:rsidRDefault="00D93E3A" w:rsidP="00D93E3A">
            <w:pPr>
              <w:pStyle w:val="TAL"/>
              <w:rPr>
                <w:rFonts w:eastAsia="MS Gothic"/>
              </w:rPr>
            </w:pPr>
            <w:r w:rsidRPr="00F56DB7">
              <w:rPr>
                <w:rFonts w:eastAsia="MS Gothic"/>
              </w:rPr>
              <w:t>SS sends 200 OK for BYE</w:t>
            </w:r>
          </w:p>
        </w:tc>
        <w:tc>
          <w:tcPr>
            <w:tcW w:w="709" w:type="dxa"/>
            <w:gridSpan w:val="2"/>
          </w:tcPr>
          <w:p w14:paraId="6FA91203" w14:textId="77777777" w:rsidR="00D93E3A" w:rsidRPr="00F56DB7" w:rsidRDefault="00D93E3A" w:rsidP="00D93E3A">
            <w:pPr>
              <w:pStyle w:val="TAC"/>
              <w:rPr>
                <w:rFonts w:eastAsia="MS Gothic"/>
              </w:rPr>
            </w:pPr>
            <w:r w:rsidRPr="00F56DB7">
              <w:rPr>
                <w:rFonts w:eastAsia="MS Gothic"/>
              </w:rPr>
              <w:t>&lt;--</w:t>
            </w:r>
          </w:p>
        </w:tc>
        <w:tc>
          <w:tcPr>
            <w:tcW w:w="1561" w:type="dxa"/>
            <w:gridSpan w:val="2"/>
          </w:tcPr>
          <w:p w14:paraId="4424E2D8" w14:textId="77777777" w:rsidR="00D93E3A" w:rsidRPr="00F56DB7" w:rsidRDefault="00D93E3A" w:rsidP="00D93E3A">
            <w:pPr>
              <w:pStyle w:val="TAL"/>
              <w:rPr>
                <w:szCs w:val="18"/>
              </w:rPr>
            </w:pPr>
            <w:r w:rsidRPr="00F56DB7">
              <w:rPr>
                <w:szCs w:val="18"/>
              </w:rPr>
              <w:t>200 OK</w:t>
            </w:r>
          </w:p>
        </w:tc>
        <w:tc>
          <w:tcPr>
            <w:tcW w:w="567" w:type="dxa"/>
            <w:gridSpan w:val="2"/>
          </w:tcPr>
          <w:p w14:paraId="561F45B8" w14:textId="3ECB1625" w:rsidR="00D93E3A" w:rsidRPr="00F56DB7" w:rsidRDefault="00D93E3A" w:rsidP="00D93E3A">
            <w:pPr>
              <w:pStyle w:val="TAC"/>
              <w:rPr>
                <w:lang w:eastAsia="zh-CN"/>
              </w:rPr>
            </w:pPr>
            <w:r w:rsidRPr="00F56DB7">
              <w:rPr>
                <w:lang w:eastAsia="zh-CN"/>
              </w:rPr>
              <w:t>-</w:t>
            </w:r>
          </w:p>
        </w:tc>
        <w:tc>
          <w:tcPr>
            <w:tcW w:w="850" w:type="dxa"/>
            <w:gridSpan w:val="2"/>
          </w:tcPr>
          <w:p w14:paraId="08C2881A" w14:textId="38696817" w:rsidR="00D93E3A" w:rsidRPr="00F56DB7" w:rsidRDefault="00D93E3A" w:rsidP="00D93E3A">
            <w:pPr>
              <w:pStyle w:val="TAC"/>
              <w:rPr>
                <w:lang w:eastAsia="zh-CN"/>
              </w:rPr>
            </w:pPr>
            <w:r w:rsidRPr="00F56DB7">
              <w:rPr>
                <w:lang w:eastAsia="zh-CN"/>
              </w:rPr>
              <w:t>-</w:t>
            </w:r>
          </w:p>
        </w:tc>
      </w:tr>
      <w:tr w:rsidR="00D93E3A" w:rsidRPr="00F56DB7" w14:paraId="08D2A136" w14:textId="77777777" w:rsidTr="004744E0">
        <w:trPr>
          <w:gridAfter w:val="1"/>
          <w:wAfter w:w="113" w:type="dxa"/>
          <w:jc w:val="center"/>
        </w:trPr>
        <w:tc>
          <w:tcPr>
            <w:tcW w:w="704" w:type="dxa"/>
            <w:gridSpan w:val="2"/>
          </w:tcPr>
          <w:p w14:paraId="5E1FED14" w14:textId="06F58356" w:rsidR="00D93E3A" w:rsidRPr="00F56DB7" w:rsidRDefault="00D93E3A" w:rsidP="00D93E3A">
            <w:pPr>
              <w:pStyle w:val="TAC"/>
              <w:rPr>
                <w:lang w:eastAsia="zh-CN"/>
              </w:rPr>
            </w:pPr>
            <w:r w:rsidRPr="00F56DB7">
              <w:rPr>
                <w:lang w:eastAsia="zh-CN"/>
              </w:rPr>
              <w:t>33-34</w:t>
            </w:r>
          </w:p>
        </w:tc>
        <w:tc>
          <w:tcPr>
            <w:tcW w:w="5245" w:type="dxa"/>
            <w:gridSpan w:val="2"/>
          </w:tcPr>
          <w:p w14:paraId="09D6F435" w14:textId="77777777" w:rsidR="00D93E3A" w:rsidRPr="00F56DB7" w:rsidRDefault="00D93E3A" w:rsidP="00D93E3A">
            <w:pPr>
              <w:pStyle w:val="TAL"/>
              <w:rPr>
                <w:rFonts w:eastAsia="MS Gothic"/>
              </w:rPr>
            </w:pPr>
            <w:r w:rsidRPr="00F56DB7">
              <w:rPr>
                <w:rFonts w:eastAsia="MS Gothic"/>
              </w:rPr>
              <w:t>SS releases the established call (dialog 1)</w:t>
            </w:r>
          </w:p>
          <w:p w14:paraId="166343DD" w14:textId="47FD0896" w:rsidR="00D93E3A" w:rsidRPr="00F56DB7" w:rsidRDefault="00D93E3A" w:rsidP="00D93E3A">
            <w:pPr>
              <w:pStyle w:val="TAL"/>
              <w:rPr>
                <w:rFonts w:eastAsia="MS Gothic"/>
              </w:rPr>
            </w:pPr>
            <w:r w:rsidRPr="00F56DB7">
              <w:rPr>
                <w:rFonts w:eastAsia="MS Gothic"/>
              </w:rPr>
              <w:t>(Annex A.8)</w:t>
            </w:r>
          </w:p>
        </w:tc>
        <w:tc>
          <w:tcPr>
            <w:tcW w:w="709" w:type="dxa"/>
            <w:gridSpan w:val="2"/>
          </w:tcPr>
          <w:p w14:paraId="792F2802" w14:textId="77777777" w:rsidR="00D93E3A" w:rsidRPr="00F56DB7" w:rsidRDefault="00D93E3A" w:rsidP="00D93E3A">
            <w:pPr>
              <w:pStyle w:val="TAC"/>
              <w:rPr>
                <w:rFonts w:eastAsia="MS Gothic"/>
              </w:rPr>
            </w:pPr>
            <w:r w:rsidRPr="00F56DB7">
              <w:rPr>
                <w:lang w:eastAsia="zh-CN"/>
              </w:rPr>
              <w:t>-</w:t>
            </w:r>
          </w:p>
        </w:tc>
        <w:tc>
          <w:tcPr>
            <w:tcW w:w="1561" w:type="dxa"/>
            <w:gridSpan w:val="2"/>
          </w:tcPr>
          <w:p w14:paraId="211ED3CF" w14:textId="77777777" w:rsidR="00D93E3A" w:rsidRPr="00F56DB7" w:rsidRDefault="00D93E3A" w:rsidP="00D93E3A">
            <w:pPr>
              <w:pStyle w:val="TAL"/>
              <w:rPr>
                <w:szCs w:val="18"/>
              </w:rPr>
            </w:pPr>
            <w:r w:rsidRPr="00F56DB7">
              <w:rPr>
                <w:lang w:eastAsia="zh-CN"/>
              </w:rPr>
              <w:t>-</w:t>
            </w:r>
          </w:p>
        </w:tc>
        <w:tc>
          <w:tcPr>
            <w:tcW w:w="567" w:type="dxa"/>
            <w:gridSpan w:val="2"/>
          </w:tcPr>
          <w:p w14:paraId="36B06213" w14:textId="77777777" w:rsidR="00D93E3A" w:rsidRPr="00F56DB7" w:rsidRDefault="00D93E3A" w:rsidP="00D93E3A">
            <w:pPr>
              <w:pStyle w:val="TAC"/>
              <w:rPr>
                <w:lang w:eastAsia="zh-CN"/>
              </w:rPr>
            </w:pPr>
            <w:r w:rsidRPr="00F56DB7">
              <w:rPr>
                <w:lang w:eastAsia="zh-CN"/>
              </w:rPr>
              <w:t>-</w:t>
            </w:r>
          </w:p>
        </w:tc>
        <w:tc>
          <w:tcPr>
            <w:tcW w:w="850" w:type="dxa"/>
            <w:gridSpan w:val="2"/>
          </w:tcPr>
          <w:p w14:paraId="27AF3D62" w14:textId="77777777" w:rsidR="00D93E3A" w:rsidRPr="00F56DB7" w:rsidRDefault="00D93E3A" w:rsidP="00D93E3A">
            <w:pPr>
              <w:pStyle w:val="TAC"/>
              <w:rPr>
                <w:lang w:eastAsia="zh-CN"/>
              </w:rPr>
            </w:pPr>
            <w:r w:rsidRPr="00F56DB7">
              <w:rPr>
                <w:lang w:eastAsia="zh-CN"/>
              </w:rPr>
              <w:t>-</w:t>
            </w:r>
          </w:p>
        </w:tc>
      </w:tr>
    </w:tbl>
    <w:p w14:paraId="137F4878" w14:textId="77777777" w:rsidR="000A517A" w:rsidRPr="00F56DB7" w:rsidRDefault="000A517A" w:rsidP="000A517A"/>
    <w:p w14:paraId="150BF1BF" w14:textId="77777777" w:rsidR="000A517A" w:rsidRPr="00F56DB7" w:rsidRDefault="000A517A" w:rsidP="00CD03F3">
      <w:pPr>
        <w:pStyle w:val="H6"/>
      </w:pPr>
      <w:r w:rsidRPr="00F56DB7">
        <w:t>7.24b.4.3</w:t>
      </w:r>
      <w:r w:rsidRPr="00F56DB7">
        <w:tab/>
        <w:t>Specific message contents</w:t>
      </w:r>
    </w:p>
    <w:p w14:paraId="0AB877C0" w14:textId="77777777" w:rsidR="004744E0" w:rsidRPr="00F56DB7" w:rsidRDefault="004744E0" w:rsidP="004744E0">
      <w:pPr>
        <w:pStyle w:val="TH"/>
      </w:pPr>
      <w:r w:rsidRPr="00F56DB7">
        <w:t xml:space="preserve">Table 7.24b.4.3-1: INVITE (in steps 2-8, table </w:t>
      </w:r>
      <w:r w:rsidRPr="00F56DB7">
        <w:rPr>
          <w:rFonts w:cs="Arial"/>
        </w:rPr>
        <w:t>7.24b.4.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4744E0" w:rsidRPr="00F56DB7" w14:paraId="035A176E" w14:textId="77777777" w:rsidTr="00CC08CF">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61D6AA8F" w14:textId="766CCFEC" w:rsidR="004744E0" w:rsidRPr="00F56DB7" w:rsidRDefault="004744E0" w:rsidP="00CC08CF">
            <w:pPr>
              <w:pStyle w:val="TAL"/>
            </w:pPr>
            <w:r w:rsidRPr="00F56DB7">
              <w:t>Derivation Path: Annex A.4.1</w:t>
            </w:r>
            <w:r w:rsidR="00605756" w:rsidRPr="00F56DB7">
              <w:t>a</w:t>
            </w:r>
            <w:r w:rsidRPr="00F56DB7">
              <w:t>, Step 1</w:t>
            </w:r>
          </w:p>
        </w:tc>
      </w:tr>
      <w:tr w:rsidR="004744E0" w:rsidRPr="00F56DB7" w14:paraId="3644B916" w14:textId="77777777" w:rsidTr="00CC08CF">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2418485" w14:textId="77777777" w:rsidR="004744E0" w:rsidRPr="00F56DB7" w:rsidRDefault="004744E0" w:rsidP="00CC08CF">
            <w:pPr>
              <w:pStyle w:val="TAH"/>
            </w:pPr>
            <w:r w:rsidRPr="00F56DB7">
              <w:t>Header/param</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685A694" w14:textId="77777777" w:rsidR="004744E0" w:rsidRPr="00F56DB7" w:rsidRDefault="004744E0" w:rsidP="00CC08CF">
            <w:pPr>
              <w:pStyle w:val="TAH"/>
            </w:pPr>
            <w:r w:rsidRPr="00F56DB7">
              <w:t>Cond</w:t>
            </w: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0544174" w14:textId="77777777" w:rsidR="004744E0" w:rsidRPr="00F56DB7" w:rsidRDefault="004744E0" w:rsidP="00CC08CF">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B5FAFC5" w14:textId="77777777" w:rsidR="004744E0" w:rsidRPr="00F56DB7" w:rsidRDefault="004744E0" w:rsidP="00CC08CF">
            <w:pPr>
              <w:pStyle w:val="TAH"/>
            </w:pPr>
            <w:proofErr w:type="spellStart"/>
            <w:r w:rsidRPr="00F56DB7">
              <w:t>Rel</w:t>
            </w:r>
            <w:proofErr w:type="spellEnd"/>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0E6EDFD" w14:textId="77777777" w:rsidR="004744E0" w:rsidRPr="00F56DB7" w:rsidRDefault="004744E0" w:rsidP="00CC08CF">
            <w:pPr>
              <w:pStyle w:val="TAH"/>
            </w:pPr>
            <w:r w:rsidRPr="00F56DB7">
              <w:t>Reference</w:t>
            </w:r>
          </w:p>
        </w:tc>
      </w:tr>
      <w:tr w:rsidR="004744E0" w:rsidRPr="00F56DB7" w14:paraId="373404EE" w14:textId="77777777" w:rsidTr="00CC08CF">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057D40FC" w14:textId="77777777" w:rsidR="004744E0" w:rsidRPr="00F56DB7" w:rsidRDefault="004744E0" w:rsidP="00CC08CF">
            <w:pPr>
              <w:pStyle w:val="TAL"/>
              <w:rPr>
                <w:b/>
              </w:rPr>
            </w:pPr>
            <w:r w:rsidRPr="00F56DB7">
              <w:rPr>
                <w:b/>
                <w:bCs/>
                <w:szCs w:val="18"/>
              </w:rPr>
              <w:t>Supported</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132C722" w14:textId="77777777" w:rsidR="004744E0" w:rsidRPr="00F56DB7" w:rsidRDefault="004744E0" w:rsidP="00226158">
            <w:pPr>
              <w:pStyle w:val="TAC"/>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40E370D" w14:textId="77777777" w:rsidR="004744E0" w:rsidRPr="00F56DB7" w:rsidRDefault="004744E0" w:rsidP="00CC08CF">
            <w:pPr>
              <w:pStyle w:val="TAL"/>
              <w:rPr>
                <w:b/>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0629D14" w14:textId="77777777" w:rsidR="004744E0" w:rsidRPr="00F56DB7" w:rsidRDefault="004744E0" w:rsidP="00226158">
            <w:pPr>
              <w:pStyle w:val="TAC"/>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230DA50" w14:textId="77777777" w:rsidR="004744E0" w:rsidRPr="00F56DB7" w:rsidRDefault="004744E0" w:rsidP="00226158">
            <w:pPr>
              <w:pStyle w:val="TAC"/>
            </w:pPr>
          </w:p>
        </w:tc>
      </w:tr>
      <w:tr w:rsidR="004744E0" w:rsidRPr="00F56DB7" w14:paraId="7E2138A8" w14:textId="77777777" w:rsidTr="00CC08CF">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1ADFE71" w14:textId="77777777" w:rsidR="004744E0" w:rsidRPr="00F56DB7" w:rsidRDefault="004744E0" w:rsidP="00CC08CF">
            <w:pPr>
              <w:pStyle w:val="TAL"/>
            </w:pPr>
            <w:r w:rsidRPr="00F56DB7">
              <w:rPr>
                <w:szCs w:val="18"/>
              </w:rPr>
              <w:tab/>
              <w:t>option-tag</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B07290A" w14:textId="77777777" w:rsidR="004744E0" w:rsidRPr="00F56DB7" w:rsidRDefault="004744E0" w:rsidP="00226158">
            <w:pPr>
              <w:pStyle w:val="TAC"/>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CBE455E" w14:textId="77777777" w:rsidR="004744E0" w:rsidRPr="00F56DB7" w:rsidRDefault="004744E0" w:rsidP="00CC08CF">
            <w:pPr>
              <w:pStyle w:val="TAL"/>
            </w:pPr>
            <w:r w:rsidRPr="00F56DB7">
              <w:rPr>
                <w:i/>
                <w:iCs/>
                <w:szCs w:val="18"/>
              </w:rPr>
              <w:t xml:space="preserve">199 </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7A77EDCD" w14:textId="77777777" w:rsidR="004744E0" w:rsidRPr="00F56DB7" w:rsidRDefault="004744E0" w:rsidP="00226158">
            <w:pPr>
              <w:pStyle w:val="TAC"/>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5EADCB0" w14:textId="77777777" w:rsidR="004744E0" w:rsidRPr="00F56DB7" w:rsidRDefault="004744E0" w:rsidP="00226158">
            <w:pPr>
              <w:pStyle w:val="TAC"/>
            </w:pPr>
            <w:r w:rsidRPr="00F56DB7">
              <w:t>RFC 6228 [49]</w:t>
            </w:r>
          </w:p>
        </w:tc>
      </w:tr>
    </w:tbl>
    <w:p w14:paraId="5B877460" w14:textId="77777777" w:rsidR="004744E0" w:rsidRPr="00F56DB7" w:rsidRDefault="004744E0" w:rsidP="004744E0">
      <w:pPr>
        <w:rPr>
          <w:lang w:eastAsia="zh-CN"/>
        </w:rPr>
      </w:pPr>
    </w:p>
    <w:p w14:paraId="0645F12D" w14:textId="513F4326" w:rsidR="000A517A" w:rsidRPr="00F56DB7" w:rsidRDefault="000A517A" w:rsidP="00CD03F3">
      <w:pPr>
        <w:pStyle w:val="TH"/>
      </w:pPr>
      <w:r w:rsidRPr="00F56DB7">
        <w:t>Table 7.24b.4.3-</w:t>
      </w:r>
      <w:r w:rsidR="004744E0" w:rsidRPr="00F56DB7">
        <w:t>2</w:t>
      </w:r>
      <w:r w:rsidRPr="00F56DB7">
        <w:t xml:space="preserve">: 183 Session Progress (step 21, table </w:t>
      </w:r>
      <w:r w:rsidRPr="00F56DB7">
        <w:rPr>
          <w:rFonts w:cs="Arial"/>
        </w:rPr>
        <w:t>7.24b.4.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0A517A" w:rsidRPr="00F56DB7" w14:paraId="31640723" w14:textId="77777777" w:rsidTr="003C74D6">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4441F515" w14:textId="62E37468" w:rsidR="000A517A" w:rsidRPr="00F56DB7" w:rsidRDefault="000A517A" w:rsidP="003C74D6">
            <w:pPr>
              <w:pStyle w:val="TAL"/>
            </w:pPr>
            <w:r w:rsidRPr="00F56DB7">
              <w:t>Derivation Path: Annex A.4.1</w:t>
            </w:r>
            <w:r w:rsidR="00605756" w:rsidRPr="00F56DB7">
              <w:t>a</w:t>
            </w:r>
            <w:r w:rsidRPr="00F56DB7">
              <w:t>, Step 3</w:t>
            </w:r>
          </w:p>
        </w:tc>
      </w:tr>
      <w:tr w:rsidR="000A517A" w:rsidRPr="00F56DB7" w14:paraId="55CDCB9A" w14:textId="77777777" w:rsidTr="003C74D6">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572A1C1" w14:textId="77777777" w:rsidR="000A517A" w:rsidRPr="00F56DB7" w:rsidRDefault="000A517A" w:rsidP="003C74D6">
            <w:pPr>
              <w:pStyle w:val="TAH"/>
            </w:pPr>
            <w:r w:rsidRPr="00F56DB7">
              <w:t>Header/param</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9B4535C" w14:textId="77777777" w:rsidR="000A517A" w:rsidRPr="00F56DB7" w:rsidRDefault="000A517A" w:rsidP="003C74D6">
            <w:pPr>
              <w:pStyle w:val="TAH"/>
            </w:pPr>
            <w:r w:rsidRPr="00F56DB7">
              <w:t>Cond</w:t>
            </w: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5EEDFFE" w14:textId="77777777" w:rsidR="000A517A" w:rsidRPr="00F56DB7" w:rsidRDefault="000A517A" w:rsidP="003C74D6">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813D896" w14:textId="77777777" w:rsidR="000A517A" w:rsidRPr="00F56DB7" w:rsidRDefault="000A517A" w:rsidP="003C74D6">
            <w:pPr>
              <w:pStyle w:val="TAH"/>
            </w:pPr>
            <w:proofErr w:type="spellStart"/>
            <w:r w:rsidRPr="00F56DB7">
              <w:t>Rel</w:t>
            </w:r>
            <w:proofErr w:type="spellEnd"/>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C68A6A4" w14:textId="77777777" w:rsidR="000A517A" w:rsidRPr="00F56DB7" w:rsidRDefault="000A517A" w:rsidP="003C74D6">
            <w:pPr>
              <w:pStyle w:val="TAH"/>
            </w:pPr>
            <w:r w:rsidRPr="00F56DB7">
              <w:t>Reference</w:t>
            </w:r>
          </w:p>
        </w:tc>
      </w:tr>
      <w:tr w:rsidR="000A517A" w:rsidRPr="00F56DB7" w14:paraId="79B0A9F6" w14:textId="77777777" w:rsidTr="003C74D6">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308ADAF" w14:textId="77777777" w:rsidR="000A517A" w:rsidRPr="00F56DB7" w:rsidRDefault="000A517A" w:rsidP="003C74D6">
            <w:pPr>
              <w:pStyle w:val="TAL"/>
              <w:rPr>
                <w:b/>
              </w:rPr>
            </w:pPr>
            <w:r w:rsidRPr="00F56DB7">
              <w:rPr>
                <w:b/>
                <w:bCs/>
                <w:szCs w:val="18"/>
              </w:rPr>
              <w:t>To</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EFBEB25" w14:textId="77777777" w:rsidR="000A517A" w:rsidRPr="00F56DB7" w:rsidRDefault="000A517A" w:rsidP="00226158">
            <w:pPr>
              <w:pStyle w:val="TAC"/>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1789260" w14:textId="77777777" w:rsidR="000A517A" w:rsidRPr="00F56DB7" w:rsidRDefault="000A517A" w:rsidP="003C74D6">
            <w:pPr>
              <w:pStyle w:val="TAL"/>
              <w:rPr>
                <w:b/>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99465F6" w14:textId="77777777" w:rsidR="000A517A" w:rsidRPr="00F56DB7" w:rsidRDefault="000A517A" w:rsidP="00226158">
            <w:pPr>
              <w:pStyle w:val="TAC"/>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D18563A" w14:textId="77777777" w:rsidR="000A517A" w:rsidRPr="00F56DB7" w:rsidRDefault="000A517A" w:rsidP="00226158">
            <w:pPr>
              <w:pStyle w:val="TAC"/>
            </w:pPr>
            <w:r w:rsidRPr="00F56DB7">
              <w:t>RFC 3261 [6]</w:t>
            </w:r>
          </w:p>
        </w:tc>
      </w:tr>
      <w:tr w:rsidR="000A517A" w:rsidRPr="00F56DB7" w14:paraId="3487CE94" w14:textId="77777777" w:rsidTr="003C74D6">
        <w:trPr>
          <w:jc w:val="center"/>
        </w:trPr>
        <w:tc>
          <w:tcPr>
            <w:tcW w:w="1773" w:type="dxa"/>
            <w:tcBorders>
              <w:top w:val="nil"/>
              <w:left w:val="single" w:sz="4" w:space="0" w:color="auto"/>
              <w:bottom w:val="nil"/>
              <w:right w:val="single" w:sz="4" w:space="0" w:color="auto"/>
            </w:tcBorders>
            <w:tcMar>
              <w:top w:w="0" w:type="dxa"/>
              <w:left w:w="115" w:type="dxa"/>
              <w:bottom w:w="0" w:type="dxa"/>
              <w:right w:w="115" w:type="dxa"/>
            </w:tcMar>
          </w:tcPr>
          <w:p w14:paraId="097539BB" w14:textId="77777777" w:rsidR="000A517A" w:rsidRPr="00F56DB7" w:rsidRDefault="000A517A" w:rsidP="003C74D6">
            <w:pPr>
              <w:pStyle w:val="TAL"/>
              <w:rPr>
                <w:b/>
                <w:bCs/>
                <w:szCs w:val="18"/>
              </w:rPr>
            </w:pPr>
            <w:r w:rsidRPr="00F56DB7">
              <w:rPr>
                <w:szCs w:val="18"/>
              </w:rPr>
              <w:tab/>
            </w:r>
            <w:proofErr w:type="spellStart"/>
            <w:r w:rsidRPr="00F56DB7">
              <w:rPr>
                <w:szCs w:val="18"/>
              </w:rPr>
              <w:t>addr</w:t>
            </w:r>
            <w:proofErr w:type="spellEnd"/>
            <w:r w:rsidRPr="00F56DB7">
              <w:rPr>
                <w:szCs w:val="18"/>
              </w:rPr>
              <w:t>-spec</w:t>
            </w:r>
          </w:p>
        </w:tc>
        <w:tc>
          <w:tcPr>
            <w:tcW w:w="881" w:type="dxa"/>
            <w:tcBorders>
              <w:top w:val="nil"/>
              <w:left w:val="single" w:sz="4" w:space="0" w:color="auto"/>
              <w:bottom w:val="nil"/>
              <w:right w:val="single" w:sz="4" w:space="0" w:color="auto"/>
            </w:tcBorders>
            <w:tcMar>
              <w:top w:w="0" w:type="dxa"/>
              <w:left w:w="115" w:type="dxa"/>
              <w:bottom w:w="0" w:type="dxa"/>
              <w:right w:w="115" w:type="dxa"/>
            </w:tcMar>
          </w:tcPr>
          <w:p w14:paraId="71347C0B" w14:textId="77777777" w:rsidR="000A517A" w:rsidRPr="00F56DB7" w:rsidRDefault="000A517A" w:rsidP="00226158">
            <w:pPr>
              <w:pStyle w:val="TAC"/>
            </w:pPr>
          </w:p>
        </w:tc>
        <w:tc>
          <w:tcPr>
            <w:tcW w:w="4792" w:type="dxa"/>
            <w:tcBorders>
              <w:top w:val="nil"/>
              <w:left w:val="single" w:sz="4" w:space="0" w:color="auto"/>
              <w:bottom w:val="nil"/>
              <w:right w:val="single" w:sz="4" w:space="0" w:color="auto"/>
            </w:tcBorders>
            <w:tcMar>
              <w:top w:w="0" w:type="dxa"/>
              <w:left w:w="115" w:type="dxa"/>
              <w:bottom w:w="0" w:type="dxa"/>
              <w:right w:w="115" w:type="dxa"/>
            </w:tcMar>
          </w:tcPr>
          <w:p w14:paraId="0587AC48" w14:textId="77777777" w:rsidR="000A517A" w:rsidRPr="00F56DB7" w:rsidRDefault="000A517A" w:rsidP="003C74D6">
            <w:pPr>
              <w:pStyle w:val="TAL"/>
            </w:pPr>
            <w:r w:rsidRPr="00F56DB7">
              <w:t>same value as received in INVITE message</w:t>
            </w:r>
          </w:p>
        </w:tc>
        <w:tc>
          <w:tcPr>
            <w:tcW w:w="751" w:type="dxa"/>
            <w:tcBorders>
              <w:top w:val="nil"/>
              <w:left w:val="single" w:sz="4" w:space="0" w:color="auto"/>
              <w:bottom w:val="nil"/>
              <w:right w:val="single" w:sz="4" w:space="0" w:color="auto"/>
            </w:tcBorders>
            <w:tcMar>
              <w:top w:w="0" w:type="dxa"/>
              <w:left w:w="115" w:type="dxa"/>
              <w:bottom w:w="0" w:type="dxa"/>
              <w:right w:w="115" w:type="dxa"/>
            </w:tcMar>
          </w:tcPr>
          <w:p w14:paraId="40E90A6B" w14:textId="77777777" w:rsidR="000A517A" w:rsidRPr="00F56DB7" w:rsidRDefault="000A517A" w:rsidP="00226158">
            <w:pPr>
              <w:pStyle w:val="TAC"/>
            </w:pPr>
          </w:p>
        </w:tc>
        <w:tc>
          <w:tcPr>
            <w:tcW w:w="1448" w:type="dxa"/>
            <w:tcBorders>
              <w:top w:val="nil"/>
              <w:left w:val="single" w:sz="4" w:space="0" w:color="auto"/>
              <w:bottom w:val="nil"/>
              <w:right w:val="single" w:sz="4" w:space="0" w:color="auto"/>
            </w:tcBorders>
            <w:tcMar>
              <w:top w:w="0" w:type="dxa"/>
              <w:left w:w="115" w:type="dxa"/>
              <w:bottom w:w="0" w:type="dxa"/>
              <w:right w:w="115" w:type="dxa"/>
            </w:tcMar>
          </w:tcPr>
          <w:p w14:paraId="4741708E" w14:textId="77777777" w:rsidR="000A517A" w:rsidRPr="00F56DB7" w:rsidRDefault="000A517A" w:rsidP="00226158">
            <w:pPr>
              <w:pStyle w:val="TAC"/>
            </w:pPr>
          </w:p>
        </w:tc>
      </w:tr>
      <w:tr w:rsidR="000A517A" w:rsidRPr="00F56DB7" w14:paraId="0BCB8606" w14:textId="77777777" w:rsidTr="003C74D6">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90CD92F" w14:textId="77777777" w:rsidR="000A517A" w:rsidRPr="00F56DB7" w:rsidRDefault="000A517A" w:rsidP="003C74D6">
            <w:pPr>
              <w:pStyle w:val="TAL"/>
            </w:pPr>
            <w:r w:rsidRPr="00F56DB7">
              <w:rPr>
                <w:szCs w:val="18"/>
              </w:rPr>
              <w:tab/>
              <w:t>tag</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CF4BC9C" w14:textId="77777777" w:rsidR="000A517A" w:rsidRPr="00F56DB7" w:rsidRDefault="000A517A" w:rsidP="00226158">
            <w:pPr>
              <w:pStyle w:val="TAC"/>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3F49306" w14:textId="77777777" w:rsidR="000A517A" w:rsidRPr="00F56DB7" w:rsidRDefault="000A517A" w:rsidP="003C74D6">
            <w:pPr>
              <w:pStyle w:val="TAL"/>
            </w:pPr>
            <w:r w:rsidRPr="00F56DB7">
              <w:rPr>
                <w:iCs/>
                <w:szCs w:val="18"/>
              </w:rPr>
              <w:t>any value different from the one used for dialog 1</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8B92BAA" w14:textId="77777777" w:rsidR="000A517A" w:rsidRPr="00F56DB7" w:rsidRDefault="000A517A" w:rsidP="00226158">
            <w:pPr>
              <w:pStyle w:val="TAC"/>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2CCF479" w14:textId="77777777" w:rsidR="000A517A" w:rsidRPr="00F56DB7" w:rsidRDefault="000A517A" w:rsidP="00226158">
            <w:pPr>
              <w:pStyle w:val="TAC"/>
            </w:pPr>
          </w:p>
        </w:tc>
      </w:tr>
      <w:tr w:rsidR="000A517A" w:rsidRPr="00F56DB7" w14:paraId="0F402628" w14:textId="77777777" w:rsidTr="003C74D6">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9E15346" w14:textId="77777777" w:rsidR="000A517A" w:rsidRPr="00F56DB7" w:rsidRDefault="000A517A" w:rsidP="003C74D6">
            <w:pPr>
              <w:pStyle w:val="TAL"/>
              <w:rPr>
                <w:b/>
                <w:szCs w:val="18"/>
              </w:rPr>
            </w:pPr>
            <w:r w:rsidRPr="00F56DB7">
              <w:rPr>
                <w:b/>
                <w:szCs w:val="18"/>
              </w:rPr>
              <w:t>Contact</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4446CA6" w14:textId="77777777" w:rsidR="000A517A" w:rsidRPr="00F56DB7" w:rsidRDefault="000A517A" w:rsidP="00226158">
            <w:pPr>
              <w:pStyle w:val="TAC"/>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0091129" w14:textId="77777777" w:rsidR="000A517A" w:rsidRPr="00F56DB7" w:rsidRDefault="000A517A" w:rsidP="003C74D6">
            <w:pPr>
              <w:pStyle w:val="TAL"/>
              <w:rPr>
                <w:iCs/>
                <w:szCs w:val="18"/>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6E3FC87" w14:textId="77777777" w:rsidR="000A517A" w:rsidRPr="00F56DB7" w:rsidRDefault="000A517A" w:rsidP="00226158">
            <w:pPr>
              <w:pStyle w:val="TAC"/>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35BAE73" w14:textId="77777777" w:rsidR="000A517A" w:rsidRPr="00F56DB7" w:rsidRDefault="000A517A" w:rsidP="00226158">
            <w:pPr>
              <w:pStyle w:val="TAC"/>
            </w:pPr>
            <w:r w:rsidRPr="00F56DB7">
              <w:t>RFC 3261 [6]</w:t>
            </w:r>
          </w:p>
        </w:tc>
      </w:tr>
      <w:tr w:rsidR="000A517A" w:rsidRPr="00F56DB7" w14:paraId="33197D73" w14:textId="77777777" w:rsidTr="00A013F4">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B047EBC" w14:textId="77777777" w:rsidR="000A517A" w:rsidRPr="00F56DB7" w:rsidRDefault="000A517A" w:rsidP="003C74D6">
            <w:pPr>
              <w:pStyle w:val="TAL"/>
              <w:rPr>
                <w:szCs w:val="18"/>
              </w:rPr>
            </w:pPr>
            <w:r w:rsidRPr="00F56DB7">
              <w:rPr>
                <w:szCs w:val="18"/>
              </w:rPr>
              <w:tab/>
            </w:r>
            <w:proofErr w:type="spellStart"/>
            <w:r w:rsidRPr="00F56DB7">
              <w:rPr>
                <w:szCs w:val="18"/>
              </w:rPr>
              <w:t>addr</w:t>
            </w:r>
            <w:proofErr w:type="spellEnd"/>
            <w:r w:rsidRPr="00F56DB7">
              <w:rPr>
                <w:szCs w:val="18"/>
              </w:rPr>
              <w:t>-spec</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67EC098" w14:textId="77777777" w:rsidR="000A517A" w:rsidRPr="00F56DB7" w:rsidRDefault="000A517A" w:rsidP="00226158">
            <w:pPr>
              <w:pStyle w:val="TAC"/>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7AF804E" w14:textId="77777777" w:rsidR="000A517A" w:rsidRPr="00F56DB7" w:rsidRDefault="000A517A" w:rsidP="003C74D6">
            <w:pPr>
              <w:pStyle w:val="TAL"/>
              <w:rPr>
                <w:iCs/>
                <w:szCs w:val="18"/>
              </w:rPr>
            </w:pPr>
            <w:r w:rsidRPr="00F56DB7">
              <w:rPr>
                <w:iCs/>
                <w:szCs w:val="18"/>
              </w:rPr>
              <w:t>px_IMS_CalleeContactUri2</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2D9F832" w14:textId="77777777" w:rsidR="000A517A" w:rsidRPr="00F56DB7" w:rsidRDefault="000A517A" w:rsidP="00226158">
            <w:pPr>
              <w:pStyle w:val="TAC"/>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F13510F" w14:textId="77777777" w:rsidR="000A517A" w:rsidRPr="00F56DB7" w:rsidRDefault="000A517A" w:rsidP="00226158">
            <w:pPr>
              <w:pStyle w:val="TAC"/>
            </w:pPr>
          </w:p>
        </w:tc>
      </w:tr>
      <w:tr w:rsidR="0086651B" w:rsidRPr="00F56DB7" w14:paraId="6FCC4DA6" w14:textId="77777777" w:rsidTr="00A013F4">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BCDC8E7" w14:textId="7A7B8AEE" w:rsidR="0086651B" w:rsidRPr="00F56DB7" w:rsidRDefault="0086651B" w:rsidP="0086651B">
            <w:pPr>
              <w:pStyle w:val="TAL"/>
              <w:rPr>
                <w:szCs w:val="18"/>
              </w:rPr>
            </w:pPr>
            <w:r w:rsidRPr="00F56DB7">
              <w:rPr>
                <w:b/>
              </w:rPr>
              <w:t>Message-body</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0A114E5" w14:textId="77777777" w:rsidR="0086651B" w:rsidRPr="00F56DB7" w:rsidRDefault="0086651B" w:rsidP="00226158">
            <w:pPr>
              <w:pStyle w:val="TAC"/>
            </w:pP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EAB59E7" w14:textId="708DBE33" w:rsidR="0086651B" w:rsidRPr="00F56DB7" w:rsidRDefault="0086651B" w:rsidP="0086651B">
            <w:pPr>
              <w:pStyle w:val="TAL"/>
              <w:rPr>
                <w:iCs/>
                <w:szCs w:val="18"/>
              </w:rPr>
            </w:pPr>
            <w:r w:rsidRPr="00F56DB7">
              <w:rPr>
                <w:rFonts w:eastAsia="SimSun"/>
                <w:i/>
                <w:lang w:eastAsia="zh-CN"/>
              </w:rPr>
              <w:t>o=- 1111111112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EA4BC0B" w14:textId="77777777" w:rsidR="0086651B" w:rsidRPr="00F56DB7" w:rsidRDefault="0086651B" w:rsidP="00226158">
            <w:pPr>
              <w:pStyle w:val="TAC"/>
            </w:pPr>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0CEFCFE" w14:textId="08C6A08B" w:rsidR="0086651B" w:rsidRPr="00F56DB7" w:rsidRDefault="0086651B" w:rsidP="00226158">
            <w:pPr>
              <w:pStyle w:val="TAC"/>
            </w:pPr>
            <w:r w:rsidRPr="00F56DB7">
              <w:t>RFC 4566 [38]</w:t>
            </w:r>
          </w:p>
        </w:tc>
      </w:tr>
    </w:tbl>
    <w:p w14:paraId="73EE65D0" w14:textId="77777777" w:rsidR="000A517A" w:rsidRPr="00F56DB7" w:rsidRDefault="000A517A" w:rsidP="000A517A">
      <w:pPr>
        <w:rPr>
          <w:lang w:eastAsia="zh-CN"/>
        </w:rPr>
      </w:pPr>
    </w:p>
    <w:p w14:paraId="58503667" w14:textId="77777777" w:rsidR="008457CD" w:rsidRPr="00F56DB7" w:rsidRDefault="008457CD" w:rsidP="008457CD">
      <w:pPr>
        <w:pStyle w:val="TH"/>
        <w:rPr>
          <w:lang w:eastAsia="en-US"/>
        </w:rPr>
      </w:pPr>
      <w:r w:rsidRPr="00F56DB7">
        <w:t xml:space="preserve">Table 7.24b.4.3-2A: PRACK (step 22, table </w:t>
      </w:r>
      <w:r w:rsidRPr="00F56DB7">
        <w:rPr>
          <w:rFonts w:cs="Arial"/>
        </w:rPr>
        <w:t>7.24b.4.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8457CD" w:rsidRPr="00F56DB7" w14:paraId="044A2FC4"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8440395" w14:textId="51C8546F" w:rsidR="008457CD" w:rsidRPr="00F56DB7" w:rsidRDefault="008457CD" w:rsidP="00CC08CF">
            <w:pPr>
              <w:pStyle w:val="TAL"/>
              <w:rPr>
                <w:rFonts w:cs="Arial"/>
              </w:rPr>
            </w:pPr>
            <w:r w:rsidRPr="00F56DB7">
              <w:t xml:space="preserve">Derivation Path: TS 34.229-1 [2], </w:t>
            </w:r>
            <w:r w:rsidR="00612F26" w:rsidRPr="00F56DB7">
              <w:t>A</w:t>
            </w:r>
            <w:r w:rsidRPr="00F56DB7">
              <w:t>nnex A.2.4</w:t>
            </w:r>
          </w:p>
        </w:tc>
      </w:tr>
      <w:tr w:rsidR="008457CD" w:rsidRPr="00F56DB7" w14:paraId="424B42A5"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2D17345E" w14:textId="77777777" w:rsidR="008457CD" w:rsidRPr="00F56DB7" w:rsidRDefault="008457CD"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6E40BC88" w14:textId="77777777" w:rsidR="008457CD" w:rsidRPr="00F56DB7" w:rsidRDefault="008457CD"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448DAB10" w14:textId="77777777" w:rsidR="008457CD" w:rsidRPr="00F56DB7" w:rsidRDefault="008457CD"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09E84FD2" w14:textId="77777777" w:rsidR="008457CD" w:rsidRPr="00F56DB7" w:rsidRDefault="008457CD"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04AD7F3" w14:textId="77777777" w:rsidR="008457CD" w:rsidRPr="00F56DB7" w:rsidRDefault="008457CD" w:rsidP="00CC08CF">
            <w:pPr>
              <w:pStyle w:val="TAH"/>
            </w:pPr>
            <w:r w:rsidRPr="00F56DB7">
              <w:t>Reference</w:t>
            </w:r>
          </w:p>
        </w:tc>
      </w:tr>
      <w:tr w:rsidR="008457CD" w:rsidRPr="00F56DB7" w14:paraId="0243576E" w14:textId="77777777" w:rsidTr="00CC08CF">
        <w:trPr>
          <w:jc w:val="center"/>
        </w:trPr>
        <w:tc>
          <w:tcPr>
            <w:tcW w:w="1772" w:type="dxa"/>
            <w:tcBorders>
              <w:top w:val="single" w:sz="4" w:space="0" w:color="auto"/>
              <w:left w:val="single" w:sz="4" w:space="0" w:color="auto"/>
              <w:bottom w:val="nil"/>
              <w:right w:val="single" w:sz="4" w:space="0" w:color="auto"/>
            </w:tcBorders>
            <w:hideMark/>
          </w:tcPr>
          <w:p w14:paraId="5C4884B6" w14:textId="77777777" w:rsidR="008457CD" w:rsidRPr="00F56DB7" w:rsidRDefault="008457CD"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651832F9" w14:textId="77777777" w:rsidR="008457CD" w:rsidRPr="00F56DB7" w:rsidRDefault="008457CD" w:rsidP="00CC08CF">
            <w:pPr>
              <w:pStyle w:val="TAH"/>
            </w:pPr>
          </w:p>
        </w:tc>
        <w:tc>
          <w:tcPr>
            <w:tcW w:w="4795" w:type="dxa"/>
            <w:tcBorders>
              <w:top w:val="single" w:sz="4" w:space="0" w:color="auto"/>
              <w:left w:val="single" w:sz="4" w:space="0" w:color="auto"/>
              <w:bottom w:val="nil"/>
              <w:right w:val="single" w:sz="4" w:space="0" w:color="auto"/>
            </w:tcBorders>
          </w:tcPr>
          <w:p w14:paraId="6C687A22" w14:textId="77777777" w:rsidR="008457CD" w:rsidRPr="00F56DB7" w:rsidRDefault="008457CD"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7F2257F8" w14:textId="77777777" w:rsidR="008457CD" w:rsidRPr="00F56DB7" w:rsidRDefault="008457CD" w:rsidP="00CC08CF">
            <w:pPr>
              <w:pStyle w:val="TAH"/>
            </w:pPr>
          </w:p>
        </w:tc>
        <w:tc>
          <w:tcPr>
            <w:tcW w:w="1440" w:type="dxa"/>
            <w:tcBorders>
              <w:top w:val="single" w:sz="4" w:space="0" w:color="auto"/>
              <w:left w:val="single" w:sz="4" w:space="0" w:color="auto"/>
              <w:bottom w:val="nil"/>
              <w:right w:val="single" w:sz="4" w:space="0" w:color="auto"/>
            </w:tcBorders>
          </w:tcPr>
          <w:p w14:paraId="6395BB67" w14:textId="77777777" w:rsidR="008457CD" w:rsidRPr="00F56DB7" w:rsidRDefault="008457CD" w:rsidP="00CC08CF">
            <w:pPr>
              <w:pStyle w:val="TAH"/>
            </w:pPr>
          </w:p>
        </w:tc>
      </w:tr>
      <w:tr w:rsidR="008457CD" w:rsidRPr="00F56DB7" w14:paraId="4A9F9532" w14:textId="77777777" w:rsidTr="00CC08CF">
        <w:trPr>
          <w:jc w:val="center"/>
        </w:trPr>
        <w:tc>
          <w:tcPr>
            <w:tcW w:w="1772" w:type="dxa"/>
            <w:tcBorders>
              <w:top w:val="nil"/>
              <w:left w:val="single" w:sz="4" w:space="0" w:color="auto"/>
              <w:bottom w:val="single" w:sz="4" w:space="0" w:color="auto"/>
              <w:right w:val="single" w:sz="4" w:space="0" w:color="auto"/>
            </w:tcBorders>
            <w:hideMark/>
          </w:tcPr>
          <w:p w14:paraId="6C7DD7D9" w14:textId="77777777" w:rsidR="008457CD" w:rsidRPr="00F56DB7" w:rsidRDefault="008457CD" w:rsidP="00CC08CF">
            <w:pPr>
              <w:pStyle w:val="TAH"/>
              <w:jc w:val="left"/>
            </w:pPr>
            <w:r w:rsidRPr="00F56DB7">
              <w:rPr>
                <w:b w:val="0"/>
                <w:bCs/>
              </w:rPr>
              <w:tab/>
              <w:t>option-tag</w:t>
            </w:r>
          </w:p>
        </w:tc>
        <w:tc>
          <w:tcPr>
            <w:tcW w:w="878" w:type="dxa"/>
            <w:tcBorders>
              <w:top w:val="nil"/>
              <w:left w:val="single" w:sz="4" w:space="0" w:color="auto"/>
              <w:bottom w:val="single" w:sz="4" w:space="0" w:color="auto"/>
              <w:right w:val="single" w:sz="4" w:space="0" w:color="auto"/>
            </w:tcBorders>
          </w:tcPr>
          <w:p w14:paraId="32CE8537" w14:textId="77777777" w:rsidR="008457CD" w:rsidRPr="00F56DB7" w:rsidRDefault="008457CD" w:rsidP="00CC08CF">
            <w:pPr>
              <w:pStyle w:val="TAH"/>
            </w:pPr>
          </w:p>
        </w:tc>
        <w:tc>
          <w:tcPr>
            <w:tcW w:w="4795" w:type="dxa"/>
            <w:tcBorders>
              <w:top w:val="nil"/>
              <w:left w:val="single" w:sz="4" w:space="0" w:color="auto"/>
              <w:bottom w:val="single" w:sz="4" w:space="0" w:color="auto"/>
              <w:right w:val="single" w:sz="4" w:space="0" w:color="auto"/>
            </w:tcBorders>
            <w:hideMark/>
          </w:tcPr>
          <w:p w14:paraId="37D9503E" w14:textId="77777777" w:rsidR="008457CD" w:rsidRPr="00F56DB7" w:rsidRDefault="008457CD"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26E83C62" w14:textId="77777777" w:rsidR="008457CD" w:rsidRPr="00F56DB7" w:rsidRDefault="008457CD" w:rsidP="00CC08CF">
            <w:pPr>
              <w:pStyle w:val="TAH"/>
            </w:pPr>
          </w:p>
        </w:tc>
        <w:tc>
          <w:tcPr>
            <w:tcW w:w="1440" w:type="dxa"/>
            <w:tcBorders>
              <w:top w:val="nil"/>
              <w:left w:val="single" w:sz="4" w:space="0" w:color="auto"/>
              <w:bottom w:val="single" w:sz="4" w:space="0" w:color="auto"/>
              <w:right w:val="single" w:sz="4" w:space="0" w:color="auto"/>
            </w:tcBorders>
          </w:tcPr>
          <w:p w14:paraId="3661379F" w14:textId="77777777" w:rsidR="008457CD" w:rsidRPr="00F56DB7" w:rsidRDefault="008457CD" w:rsidP="00CC08CF">
            <w:pPr>
              <w:pStyle w:val="TAH"/>
            </w:pPr>
          </w:p>
        </w:tc>
      </w:tr>
      <w:tr w:rsidR="008457CD" w:rsidRPr="00F56DB7" w14:paraId="40302D19"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672B6F1C" w14:textId="77777777" w:rsidR="008457CD" w:rsidRPr="00F56DB7" w:rsidRDefault="008457CD"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08527E1C" w14:textId="77777777" w:rsidR="008457CD" w:rsidRPr="00F56DB7" w:rsidRDefault="008457CD" w:rsidP="00CC08CF">
            <w:pPr>
              <w:pStyle w:val="TAL"/>
            </w:pPr>
          </w:p>
        </w:tc>
        <w:tc>
          <w:tcPr>
            <w:tcW w:w="4795" w:type="dxa"/>
            <w:tcBorders>
              <w:top w:val="single" w:sz="4" w:space="0" w:color="auto"/>
              <w:left w:val="single" w:sz="4" w:space="0" w:color="auto"/>
              <w:bottom w:val="single" w:sz="4" w:space="0" w:color="auto"/>
              <w:right w:val="single" w:sz="4" w:space="0" w:color="auto"/>
            </w:tcBorders>
          </w:tcPr>
          <w:p w14:paraId="5FBCB217" w14:textId="77777777" w:rsidR="008457CD" w:rsidRPr="00F56DB7" w:rsidRDefault="008457CD" w:rsidP="00CC08CF">
            <w:pPr>
              <w:pStyle w:val="TAL"/>
              <w:rPr>
                <w:lang w:eastAsia="zh-CN"/>
              </w:rPr>
            </w:pPr>
            <w:r w:rsidRPr="00F56DB7">
              <w:rPr>
                <w:lang w:eastAsia="zh-CN"/>
              </w:rPr>
              <w:t>(if present)</w:t>
            </w:r>
          </w:p>
          <w:p w14:paraId="7BECFD4C" w14:textId="74999FCD" w:rsidR="008457CD" w:rsidRPr="00F56DB7" w:rsidRDefault="008457CD" w:rsidP="00CC08CF">
            <w:pPr>
              <w:pStyle w:val="TAL"/>
              <w:rPr>
                <w:rFonts w:cs="Arial"/>
                <w:lang w:eastAsia="en-US"/>
              </w:rPr>
            </w:pPr>
            <w:r w:rsidRPr="00F56DB7">
              <w:rPr>
                <w:lang w:eastAsia="zh-CN"/>
              </w:rPr>
              <w:t>Contents is copied from step 6 of annex A.4.1a</w:t>
            </w:r>
            <w:r w:rsidR="00DC2E38" w:rsidRPr="00F56DB7">
              <w:rPr>
                <w:lang w:eastAsia="zh-CN"/>
              </w:rPr>
              <w:t>.</w:t>
            </w:r>
          </w:p>
        </w:tc>
        <w:tc>
          <w:tcPr>
            <w:tcW w:w="749" w:type="dxa"/>
            <w:tcBorders>
              <w:top w:val="single" w:sz="4" w:space="0" w:color="auto"/>
              <w:left w:val="single" w:sz="4" w:space="0" w:color="auto"/>
              <w:bottom w:val="single" w:sz="4" w:space="0" w:color="auto"/>
              <w:right w:val="single" w:sz="4" w:space="0" w:color="auto"/>
            </w:tcBorders>
          </w:tcPr>
          <w:p w14:paraId="4DBE4AA3" w14:textId="77777777" w:rsidR="008457CD" w:rsidRPr="00F56DB7" w:rsidRDefault="008457CD" w:rsidP="00CC08C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18423D23" w14:textId="77777777" w:rsidR="008457CD" w:rsidRPr="00F56DB7" w:rsidRDefault="008457CD" w:rsidP="00CC08CF">
            <w:pPr>
              <w:pStyle w:val="TAL"/>
            </w:pPr>
            <w:r w:rsidRPr="00F56DB7">
              <w:t>TS 24.229 [7]</w:t>
            </w:r>
          </w:p>
        </w:tc>
      </w:tr>
    </w:tbl>
    <w:p w14:paraId="133EF991" w14:textId="77777777" w:rsidR="008457CD" w:rsidRPr="00F56DB7" w:rsidRDefault="008457CD" w:rsidP="008457CD"/>
    <w:p w14:paraId="71F8EF36" w14:textId="77777777" w:rsidR="008457CD" w:rsidRPr="00F56DB7" w:rsidRDefault="008457CD" w:rsidP="008457CD">
      <w:pPr>
        <w:pStyle w:val="TH"/>
      </w:pPr>
      <w:r w:rsidRPr="00F56DB7">
        <w:t xml:space="preserve">Table 7.24b.4.3-2B: 200 OK (step 23, table </w:t>
      </w:r>
      <w:r w:rsidRPr="00F56DB7">
        <w:rPr>
          <w:rFonts w:cs="Arial"/>
        </w:rPr>
        <w:t>7.24b.4.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8457CD" w:rsidRPr="00F56DB7" w14:paraId="295449F8" w14:textId="77777777" w:rsidTr="00226158">
        <w:trPr>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5FDEC04" w14:textId="1EF4CC1F" w:rsidR="008457CD" w:rsidRPr="00F56DB7" w:rsidRDefault="008457CD" w:rsidP="00CC08CF">
            <w:pPr>
              <w:pStyle w:val="TAL"/>
              <w:rPr>
                <w:rFonts w:cs="Arial"/>
              </w:rPr>
            </w:pPr>
            <w:r w:rsidRPr="00F56DB7">
              <w:t xml:space="preserve">Derivation Path: TS 34.229-1 [2], </w:t>
            </w:r>
            <w:r w:rsidR="00612F26" w:rsidRPr="00F56DB7">
              <w:t>A</w:t>
            </w:r>
            <w:r w:rsidRPr="00F56DB7">
              <w:t>nnex A.3.1</w:t>
            </w:r>
          </w:p>
        </w:tc>
      </w:tr>
      <w:tr w:rsidR="008457CD" w:rsidRPr="00F56DB7" w14:paraId="62B11076" w14:textId="77777777" w:rsidTr="00226158">
        <w:trPr>
          <w:jc w:val="center"/>
        </w:trPr>
        <w:tc>
          <w:tcPr>
            <w:tcW w:w="1771" w:type="dxa"/>
            <w:tcBorders>
              <w:top w:val="single" w:sz="4" w:space="0" w:color="auto"/>
              <w:left w:val="single" w:sz="4" w:space="0" w:color="auto"/>
              <w:bottom w:val="single" w:sz="4" w:space="0" w:color="auto"/>
              <w:right w:val="single" w:sz="4" w:space="0" w:color="auto"/>
            </w:tcBorders>
            <w:hideMark/>
          </w:tcPr>
          <w:p w14:paraId="21A673F4" w14:textId="77777777" w:rsidR="008457CD" w:rsidRPr="00F56DB7" w:rsidRDefault="008457CD"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09BB2EB6" w14:textId="77777777" w:rsidR="008457CD" w:rsidRPr="00F56DB7" w:rsidRDefault="008457CD" w:rsidP="00CC08CF">
            <w:pPr>
              <w:pStyle w:val="TAH"/>
            </w:pPr>
            <w:r w:rsidRPr="00F56DB7">
              <w:t>Cond</w:t>
            </w:r>
          </w:p>
        </w:tc>
        <w:tc>
          <w:tcPr>
            <w:tcW w:w="4793" w:type="dxa"/>
            <w:tcBorders>
              <w:top w:val="single" w:sz="4" w:space="0" w:color="auto"/>
              <w:left w:val="single" w:sz="4" w:space="0" w:color="auto"/>
              <w:bottom w:val="single" w:sz="4" w:space="0" w:color="auto"/>
              <w:right w:val="single" w:sz="4" w:space="0" w:color="auto"/>
            </w:tcBorders>
            <w:hideMark/>
          </w:tcPr>
          <w:p w14:paraId="6CFBB223" w14:textId="77777777" w:rsidR="008457CD" w:rsidRPr="00F56DB7" w:rsidRDefault="008457CD"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0EEDE77F" w14:textId="77777777" w:rsidR="008457CD" w:rsidRPr="00F56DB7" w:rsidRDefault="008457CD" w:rsidP="00CC08CF">
            <w:pPr>
              <w:pStyle w:val="TAH"/>
            </w:pPr>
            <w:proofErr w:type="spellStart"/>
            <w:r w:rsidRPr="00F56DB7">
              <w:t>Rel</w:t>
            </w:r>
            <w:proofErr w:type="spellEnd"/>
          </w:p>
        </w:tc>
        <w:tc>
          <w:tcPr>
            <w:tcW w:w="1439" w:type="dxa"/>
            <w:tcBorders>
              <w:top w:val="single" w:sz="4" w:space="0" w:color="auto"/>
              <w:left w:val="single" w:sz="4" w:space="0" w:color="auto"/>
              <w:bottom w:val="single" w:sz="4" w:space="0" w:color="auto"/>
              <w:right w:val="single" w:sz="4" w:space="0" w:color="auto"/>
            </w:tcBorders>
            <w:hideMark/>
          </w:tcPr>
          <w:p w14:paraId="57D6B380" w14:textId="77777777" w:rsidR="008457CD" w:rsidRPr="00F56DB7" w:rsidRDefault="008457CD" w:rsidP="00CC08CF">
            <w:pPr>
              <w:pStyle w:val="TAH"/>
            </w:pPr>
            <w:r w:rsidRPr="00F56DB7">
              <w:t>Reference</w:t>
            </w:r>
          </w:p>
        </w:tc>
      </w:tr>
      <w:tr w:rsidR="008457CD" w:rsidRPr="00F56DB7" w14:paraId="091F4082" w14:textId="77777777" w:rsidTr="00226158">
        <w:trPr>
          <w:jc w:val="center"/>
        </w:trPr>
        <w:tc>
          <w:tcPr>
            <w:tcW w:w="1771" w:type="dxa"/>
            <w:tcBorders>
              <w:top w:val="single" w:sz="4" w:space="0" w:color="auto"/>
              <w:left w:val="single" w:sz="4" w:space="0" w:color="auto"/>
              <w:bottom w:val="nil"/>
              <w:right w:val="single" w:sz="4" w:space="0" w:color="auto"/>
            </w:tcBorders>
            <w:hideMark/>
          </w:tcPr>
          <w:p w14:paraId="3CA9BFD4" w14:textId="77777777" w:rsidR="008457CD" w:rsidRPr="00F56DB7" w:rsidRDefault="008457CD"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5730FCFC" w14:textId="77777777" w:rsidR="008457CD" w:rsidRPr="00F56DB7" w:rsidRDefault="008457CD" w:rsidP="00226158">
            <w:pPr>
              <w:pStyle w:val="TAC"/>
            </w:pPr>
          </w:p>
        </w:tc>
        <w:tc>
          <w:tcPr>
            <w:tcW w:w="4793" w:type="dxa"/>
            <w:tcBorders>
              <w:top w:val="single" w:sz="4" w:space="0" w:color="auto"/>
              <w:left w:val="single" w:sz="4" w:space="0" w:color="auto"/>
              <w:bottom w:val="nil"/>
              <w:right w:val="single" w:sz="4" w:space="0" w:color="auto"/>
            </w:tcBorders>
          </w:tcPr>
          <w:p w14:paraId="0D6628A4" w14:textId="77777777" w:rsidR="008457CD" w:rsidRPr="00F56DB7" w:rsidRDefault="008457CD"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2331CDEF" w14:textId="77777777" w:rsidR="008457CD" w:rsidRPr="00F56DB7" w:rsidRDefault="008457CD" w:rsidP="00226158">
            <w:pPr>
              <w:pStyle w:val="TAC"/>
            </w:pPr>
          </w:p>
        </w:tc>
        <w:tc>
          <w:tcPr>
            <w:tcW w:w="1439" w:type="dxa"/>
            <w:tcBorders>
              <w:top w:val="single" w:sz="4" w:space="0" w:color="auto"/>
              <w:left w:val="single" w:sz="4" w:space="0" w:color="auto"/>
              <w:bottom w:val="nil"/>
              <w:right w:val="single" w:sz="4" w:space="0" w:color="auto"/>
            </w:tcBorders>
          </w:tcPr>
          <w:p w14:paraId="48B5FFB3" w14:textId="77777777" w:rsidR="008457CD" w:rsidRPr="00F56DB7" w:rsidRDefault="008457CD" w:rsidP="00226158">
            <w:pPr>
              <w:pStyle w:val="TAC"/>
            </w:pPr>
          </w:p>
        </w:tc>
      </w:tr>
      <w:tr w:rsidR="008457CD" w:rsidRPr="00F56DB7" w14:paraId="577E5543" w14:textId="77777777" w:rsidTr="00226158">
        <w:trPr>
          <w:jc w:val="center"/>
        </w:trPr>
        <w:tc>
          <w:tcPr>
            <w:tcW w:w="1771" w:type="dxa"/>
            <w:tcBorders>
              <w:top w:val="nil"/>
              <w:left w:val="single" w:sz="4" w:space="0" w:color="auto"/>
              <w:bottom w:val="single" w:sz="4" w:space="0" w:color="auto"/>
              <w:right w:val="single" w:sz="4" w:space="0" w:color="auto"/>
            </w:tcBorders>
            <w:hideMark/>
          </w:tcPr>
          <w:p w14:paraId="0EFA83D6" w14:textId="77777777" w:rsidR="008457CD" w:rsidRPr="00F56DB7" w:rsidRDefault="008457CD" w:rsidP="00CC08CF">
            <w:pPr>
              <w:pStyle w:val="TAH"/>
              <w:jc w:val="left"/>
              <w:rPr>
                <w:b w:val="0"/>
              </w:rPr>
            </w:pPr>
            <w:r w:rsidRPr="00F56DB7">
              <w:rPr>
                <w:b w:val="0"/>
              </w:rPr>
              <w:tab/>
              <w:t>option-tag</w:t>
            </w:r>
          </w:p>
        </w:tc>
        <w:tc>
          <w:tcPr>
            <w:tcW w:w="878" w:type="dxa"/>
            <w:tcBorders>
              <w:top w:val="nil"/>
              <w:left w:val="single" w:sz="4" w:space="0" w:color="auto"/>
              <w:bottom w:val="single" w:sz="4" w:space="0" w:color="auto"/>
              <w:right w:val="single" w:sz="4" w:space="0" w:color="auto"/>
            </w:tcBorders>
          </w:tcPr>
          <w:p w14:paraId="3BA05C98" w14:textId="77777777" w:rsidR="008457CD" w:rsidRPr="00F56DB7" w:rsidRDefault="008457CD" w:rsidP="00226158">
            <w:pPr>
              <w:pStyle w:val="TAC"/>
            </w:pPr>
          </w:p>
        </w:tc>
        <w:tc>
          <w:tcPr>
            <w:tcW w:w="4793" w:type="dxa"/>
            <w:tcBorders>
              <w:top w:val="nil"/>
              <w:left w:val="single" w:sz="4" w:space="0" w:color="auto"/>
              <w:bottom w:val="single" w:sz="4" w:space="0" w:color="auto"/>
              <w:right w:val="single" w:sz="4" w:space="0" w:color="auto"/>
            </w:tcBorders>
            <w:hideMark/>
          </w:tcPr>
          <w:p w14:paraId="120D015F" w14:textId="77777777" w:rsidR="008457CD" w:rsidRPr="00F56DB7" w:rsidRDefault="008457CD"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17FA5E4C" w14:textId="77777777" w:rsidR="008457CD" w:rsidRPr="00F56DB7" w:rsidRDefault="008457CD" w:rsidP="00226158">
            <w:pPr>
              <w:pStyle w:val="TAC"/>
            </w:pPr>
          </w:p>
        </w:tc>
        <w:tc>
          <w:tcPr>
            <w:tcW w:w="1439" w:type="dxa"/>
            <w:tcBorders>
              <w:top w:val="nil"/>
              <w:left w:val="single" w:sz="4" w:space="0" w:color="auto"/>
              <w:bottom w:val="single" w:sz="4" w:space="0" w:color="auto"/>
              <w:right w:val="single" w:sz="4" w:space="0" w:color="auto"/>
            </w:tcBorders>
          </w:tcPr>
          <w:p w14:paraId="7B0059B4" w14:textId="77777777" w:rsidR="008457CD" w:rsidRPr="00F56DB7" w:rsidRDefault="008457CD" w:rsidP="00226158">
            <w:pPr>
              <w:pStyle w:val="TAC"/>
            </w:pPr>
          </w:p>
        </w:tc>
      </w:tr>
      <w:tr w:rsidR="008457CD" w:rsidRPr="00F56DB7" w14:paraId="163302D7" w14:textId="77777777" w:rsidTr="00226158">
        <w:trPr>
          <w:jc w:val="center"/>
        </w:trPr>
        <w:tc>
          <w:tcPr>
            <w:tcW w:w="1771" w:type="dxa"/>
            <w:tcBorders>
              <w:top w:val="single" w:sz="4" w:space="0" w:color="auto"/>
              <w:left w:val="single" w:sz="4" w:space="0" w:color="auto"/>
              <w:bottom w:val="nil"/>
              <w:right w:val="single" w:sz="4" w:space="0" w:color="auto"/>
            </w:tcBorders>
            <w:hideMark/>
          </w:tcPr>
          <w:p w14:paraId="2499C362" w14:textId="77777777" w:rsidR="008457CD" w:rsidRPr="00F56DB7" w:rsidRDefault="008457CD" w:rsidP="00CC08CF">
            <w:pPr>
              <w:pStyle w:val="TAH"/>
              <w:jc w:val="left"/>
            </w:pPr>
            <w:r w:rsidRPr="00F56DB7">
              <w:rPr>
                <w:lang w:eastAsia="zh-CN"/>
              </w:rPr>
              <w:t>Content-Type</w:t>
            </w:r>
          </w:p>
        </w:tc>
        <w:tc>
          <w:tcPr>
            <w:tcW w:w="878" w:type="dxa"/>
            <w:tcBorders>
              <w:top w:val="single" w:sz="4" w:space="0" w:color="auto"/>
              <w:left w:val="single" w:sz="4" w:space="0" w:color="auto"/>
              <w:bottom w:val="nil"/>
              <w:right w:val="single" w:sz="4" w:space="0" w:color="auto"/>
            </w:tcBorders>
          </w:tcPr>
          <w:p w14:paraId="39E94A7D" w14:textId="77777777" w:rsidR="008457CD" w:rsidRPr="00F56DB7" w:rsidRDefault="008457CD" w:rsidP="00226158">
            <w:pPr>
              <w:pStyle w:val="TAC"/>
            </w:pPr>
          </w:p>
        </w:tc>
        <w:tc>
          <w:tcPr>
            <w:tcW w:w="4793" w:type="dxa"/>
            <w:tcBorders>
              <w:top w:val="single" w:sz="4" w:space="0" w:color="auto"/>
              <w:left w:val="single" w:sz="4" w:space="0" w:color="auto"/>
              <w:bottom w:val="nil"/>
              <w:right w:val="single" w:sz="4" w:space="0" w:color="auto"/>
            </w:tcBorders>
          </w:tcPr>
          <w:p w14:paraId="45DB669D" w14:textId="77777777" w:rsidR="008457CD" w:rsidRPr="00F56DB7" w:rsidRDefault="008457CD" w:rsidP="00CC08CF">
            <w:pPr>
              <w:pStyle w:val="TAL"/>
            </w:pPr>
            <w:r w:rsidRPr="00F56DB7">
              <w:t>(present, if content-type was present in PRACK at step 25)</w:t>
            </w:r>
          </w:p>
        </w:tc>
        <w:tc>
          <w:tcPr>
            <w:tcW w:w="749" w:type="dxa"/>
            <w:tcBorders>
              <w:top w:val="single" w:sz="4" w:space="0" w:color="auto"/>
              <w:left w:val="single" w:sz="4" w:space="0" w:color="auto"/>
              <w:bottom w:val="nil"/>
              <w:right w:val="single" w:sz="4" w:space="0" w:color="auto"/>
            </w:tcBorders>
          </w:tcPr>
          <w:p w14:paraId="0CFC80A3" w14:textId="77777777" w:rsidR="008457CD" w:rsidRPr="00F56DB7" w:rsidRDefault="008457CD" w:rsidP="00226158">
            <w:pPr>
              <w:pStyle w:val="TAC"/>
            </w:pPr>
          </w:p>
        </w:tc>
        <w:tc>
          <w:tcPr>
            <w:tcW w:w="1439" w:type="dxa"/>
            <w:tcBorders>
              <w:top w:val="single" w:sz="4" w:space="0" w:color="auto"/>
              <w:left w:val="single" w:sz="4" w:space="0" w:color="auto"/>
              <w:bottom w:val="nil"/>
              <w:right w:val="single" w:sz="4" w:space="0" w:color="auto"/>
            </w:tcBorders>
          </w:tcPr>
          <w:p w14:paraId="4DDF9A65" w14:textId="77777777" w:rsidR="008457CD" w:rsidRPr="00F56DB7" w:rsidRDefault="008457CD" w:rsidP="00226158">
            <w:pPr>
              <w:pStyle w:val="TAC"/>
            </w:pPr>
          </w:p>
        </w:tc>
      </w:tr>
      <w:tr w:rsidR="008457CD" w:rsidRPr="00F56DB7" w14:paraId="503A3D62" w14:textId="77777777" w:rsidTr="00226158">
        <w:trPr>
          <w:jc w:val="center"/>
        </w:trPr>
        <w:tc>
          <w:tcPr>
            <w:tcW w:w="1771" w:type="dxa"/>
            <w:tcBorders>
              <w:top w:val="nil"/>
              <w:left w:val="single" w:sz="4" w:space="0" w:color="auto"/>
              <w:bottom w:val="single" w:sz="4" w:space="0" w:color="auto"/>
              <w:right w:val="single" w:sz="4" w:space="0" w:color="auto"/>
            </w:tcBorders>
            <w:hideMark/>
          </w:tcPr>
          <w:p w14:paraId="3E00A608" w14:textId="77777777" w:rsidR="008457CD" w:rsidRPr="00F56DB7" w:rsidRDefault="008457CD" w:rsidP="00CC08CF">
            <w:pPr>
              <w:pStyle w:val="TAH"/>
              <w:jc w:val="left"/>
              <w:rPr>
                <w:b w:val="0"/>
              </w:rPr>
            </w:pPr>
            <w:r w:rsidRPr="00F56DB7">
              <w:rPr>
                <w:b w:val="0"/>
              </w:rPr>
              <w:tab/>
              <w:t>media-type</w:t>
            </w:r>
          </w:p>
        </w:tc>
        <w:tc>
          <w:tcPr>
            <w:tcW w:w="878" w:type="dxa"/>
            <w:tcBorders>
              <w:top w:val="nil"/>
              <w:left w:val="single" w:sz="4" w:space="0" w:color="auto"/>
              <w:bottom w:val="single" w:sz="4" w:space="0" w:color="auto"/>
              <w:right w:val="single" w:sz="4" w:space="0" w:color="auto"/>
            </w:tcBorders>
          </w:tcPr>
          <w:p w14:paraId="39EE5607" w14:textId="77777777" w:rsidR="008457CD" w:rsidRPr="00F56DB7" w:rsidRDefault="008457CD" w:rsidP="00226158">
            <w:pPr>
              <w:pStyle w:val="TAC"/>
            </w:pPr>
          </w:p>
        </w:tc>
        <w:tc>
          <w:tcPr>
            <w:tcW w:w="4793" w:type="dxa"/>
            <w:tcBorders>
              <w:top w:val="nil"/>
              <w:left w:val="single" w:sz="4" w:space="0" w:color="auto"/>
              <w:bottom w:val="single" w:sz="4" w:space="0" w:color="auto"/>
              <w:right w:val="single" w:sz="4" w:space="0" w:color="auto"/>
            </w:tcBorders>
            <w:hideMark/>
          </w:tcPr>
          <w:p w14:paraId="07670B36" w14:textId="77777777" w:rsidR="008457CD" w:rsidRPr="00F56DB7" w:rsidRDefault="008457CD" w:rsidP="00CC08CF">
            <w:pPr>
              <w:pStyle w:val="TAL"/>
            </w:pPr>
            <w:r w:rsidRPr="00F56DB7">
              <w:rPr>
                <w:rFonts w:eastAsia="DengXian" w:cs="Arial"/>
                <w:i/>
                <w:iCs/>
                <w:snapToGrid w:val="0"/>
                <w:szCs w:val="18"/>
              </w:rPr>
              <w:t>application/</w:t>
            </w:r>
            <w:proofErr w:type="spellStart"/>
            <w:r w:rsidRPr="00F56DB7">
              <w:rPr>
                <w:rFonts w:eastAsia="DengXian" w:cs="Arial"/>
                <w:i/>
                <w:iCs/>
                <w:snapToGrid w:val="0"/>
                <w:szCs w:val="18"/>
              </w:rPr>
              <w:t>sdp</w:t>
            </w:r>
            <w:proofErr w:type="spellEnd"/>
          </w:p>
        </w:tc>
        <w:tc>
          <w:tcPr>
            <w:tcW w:w="749" w:type="dxa"/>
            <w:tcBorders>
              <w:top w:val="nil"/>
              <w:left w:val="single" w:sz="4" w:space="0" w:color="auto"/>
              <w:bottom w:val="single" w:sz="4" w:space="0" w:color="auto"/>
              <w:right w:val="single" w:sz="4" w:space="0" w:color="auto"/>
            </w:tcBorders>
          </w:tcPr>
          <w:p w14:paraId="1725C0BB" w14:textId="77777777" w:rsidR="008457CD" w:rsidRPr="00F56DB7" w:rsidRDefault="008457CD" w:rsidP="00226158">
            <w:pPr>
              <w:pStyle w:val="TAC"/>
            </w:pPr>
          </w:p>
        </w:tc>
        <w:tc>
          <w:tcPr>
            <w:tcW w:w="1439" w:type="dxa"/>
            <w:tcBorders>
              <w:top w:val="nil"/>
              <w:left w:val="single" w:sz="4" w:space="0" w:color="auto"/>
              <w:bottom w:val="single" w:sz="4" w:space="0" w:color="auto"/>
              <w:right w:val="single" w:sz="4" w:space="0" w:color="auto"/>
            </w:tcBorders>
          </w:tcPr>
          <w:p w14:paraId="1E5F7C8F" w14:textId="77777777" w:rsidR="008457CD" w:rsidRPr="00F56DB7" w:rsidRDefault="008457CD" w:rsidP="00226158">
            <w:pPr>
              <w:pStyle w:val="TAC"/>
            </w:pPr>
          </w:p>
        </w:tc>
      </w:tr>
      <w:tr w:rsidR="008457CD" w:rsidRPr="00F56DB7" w14:paraId="244EE8CB" w14:textId="77777777" w:rsidTr="00226158">
        <w:trPr>
          <w:jc w:val="center"/>
        </w:trPr>
        <w:tc>
          <w:tcPr>
            <w:tcW w:w="1771" w:type="dxa"/>
            <w:tcBorders>
              <w:top w:val="single" w:sz="4" w:space="0" w:color="auto"/>
              <w:left w:val="single" w:sz="4" w:space="0" w:color="auto"/>
              <w:bottom w:val="nil"/>
              <w:right w:val="single" w:sz="4" w:space="0" w:color="auto"/>
            </w:tcBorders>
            <w:hideMark/>
          </w:tcPr>
          <w:p w14:paraId="6551C4B9" w14:textId="77777777" w:rsidR="008457CD" w:rsidRPr="00F56DB7" w:rsidRDefault="008457CD" w:rsidP="00CC08CF">
            <w:pPr>
              <w:pStyle w:val="TAH"/>
              <w:jc w:val="left"/>
            </w:pPr>
            <w:r w:rsidRPr="00F56DB7">
              <w:rPr>
                <w:lang w:eastAsia="zh-CN"/>
              </w:rPr>
              <w:t>Content-Length</w:t>
            </w:r>
          </w:p>
        </w:tc>
        <w:tc>
          <w:tcPr>
            <w:tcW w:w="878" w:type="dxa"/>
            <w:tcBorders>
              <w:top w:val="single" w:sz="4" w:space="0" w:color="auto"/>
              <w:left w:val="single" w:sz="4" w:space="0" w:color="auto"/>
              <w:bottom w:val="nil"/>
              <w:right w:val="single" w:sz="4" w:space="0" w:color="auto"/>
            </w:tcBorders>
          </w:tcPr>
          <w:p w14:paraId="0CF4CB2C" w14:textId="77777777" w:rsidR="008457CD" w:rsidRPr="00F56DB7" w:rsidRDefault="008457CD" w:rsidP="00226158">
            <w:pPr>
              <w:pStyle w:val="TAC"/>
            </w:pPr>
          </w:p>
        </w:tc>
        <w:tc>
          <w:tcPr>
            <w:tcW w:w="4793" w:type="dxa"/>
            <w:tcBorders>
              <w:top w:val="single" w:sz="4" w:space="0" w:color="auto"/>
              <w:left w:val="single" w:sz="4" w:space="0" w:color="auto"/>
              <w:bottom w:val="nil"/>
              <w:right w:val="single" w:sz="4" w:space="0" w:color="auto"/>
            </w:tcBorders>
          </w:tcPr>
          <w:p w14:paraId="262301EC" w14:textId="77777777" w:rsidR="008457CD" w:rsidRPr="00F56DB7" w:rsidRDefault="008457CD" w:rsidP="00CC08CF">
            <w:pPr>
              <w:pStyle w:val="TAL"/>
            </w:pPr>
          </w:p>
        </w:tc>
        <w:tc>
          <w:tcPr>
            <w:tcW w:w="749" w:type="dxa"/>
            <w:tcBorders>
              <w:top w:val="single" w:sz="4" w:space="0" w:color="auto"/>
              <w:left w:val="single" w:sz="4" w:space="0" w:color="auto"/>
              <w:bottom w:val="nil"/>
              <w:right w:val="single" w:sz="4" w:space="0" w:color="auto"/>
            </w:tcBorders>
          </w:tcPr>
          <w:p w14:paraId="280D7149" w14:textId="77777777" w:rsidR="008457CD" w:rsidRPr="00F56DB7" w:rsidRDefault="008457CD" w:rsidP="00226158">
            <w:pPr>
              <w:pStyle w:val="TAC"/>
            </w:pPr>
          </w:p>
        </w:tc>
        <w:tc>
          <w:tcPr>
            <w:tcW w:w="1439" w:type="dxa"/>
            <w:tcBorders>
              <w:top w:val="single" w:sz="4" w:space="0" w:color="auto"/>
              <w:left w:val="single" w:sz="4" w:space="0" w:color="auto"/>
              <w:bottom w:val="nil"/>
              <w:right w:val="single" w:sz="4" w:space="0" w:color="auto"/>
            </w:tcBorders>
          </w:tcPr>
          <w:p w14:paraId="26BFB9FD" w14:textId="77777777" w:rsidR="008457CD" w:rsidRPr="00F56DB7" w:rsidRDefault="008457CD" w:rsidP="00226158">
            <w:pPr>
              <w:pStyle w:val="TAC"/>
            </w:pPr>
          </w:p>
        </w:tc>
      </w:tr>
      <w:tr w:rsidR="008457CD" w:rsidRPr="00F56DB7" w14:paraId="73926E87" w14:textId="77777777" w:rsidTr="00226158">
        <w:trPr>
          <w:jc w:val="center"/>
        </w:trPr>
        <w:tc>
          <w:tcPr>
            <w:tcW w:w="1771" w:type="dxa"/>
            <w:tcBorders>
              <w:top w:val="nil"/>
              <w:left w:val="single" w:sz="4" w:space="0" w:color="auto"/>
              <w:bottom w:val="single" w:sz="4" w:space="0" w:color="auto"/>
              <w:right w:val="single" w:sz="4" w:space="0" w:color="auto"/>
            </w:tcBorders>
            <w:hideMark/>
          </w:tcPr>
          <w:p w14:paraId="02456AF9" w14:textId="77777777" w:rsidR="008457CD" w:rsidRPr="00F56DB7" w:rsidRDefault="008457CD" w:rsidP="00CC08CF">
            <w:pPr>
              <w:pStyle w:val="TAH"/>
              <w:jc w:val="left"/>
              <w:rPr>
                <w:b w:val="0"/>
              </w:rPr>
            </w:pPr>
            <w:r w:rsidRPr="00F56DB7">
              <w:rPr>
                <w:b w:val="0"/>
              </w:rPr>
              <w:tab/>
              <w:t>value</w:t>
            </w:r>
          </w:p>
        </w:tc>
        <w:tc>
          <w:tcPr>
            <w:tcW w:w="878" w:type="dxa"/>
            <w:tcBorders>
              <w:top w:val="nil"/>
              <w:left w:val="single" w:sz="4" w:space="0" w:color="auto"/>
              <w:bottom w:val="single" w:sz="4" w:space="0" w:color="auto"/>
              <w:right w:val="single" w:sz="4" w:space="0" w:color="auto"/>
            </w:tcBorders>
          </w:tcPr>
          <w:p w14:paraId="3C2580EA" w14:textId="77777777" w:rsidR="008457CD" w:rsidRPr="00F56DB7" w:rsidRDefault="008457CD" w:rsidP="00226158">
            <w:pPr>
              <w:pStyle w:val="TAC"/>
            </w:pPr>
          </w:p>
        </w:tc>
        <w:tc>
          <w:tcPr>
            <w:tcW w:w="4793" w:type="dxa"/>
            <w:tcBorders>
              <w:top w:val="nil"/>
              <w:left w:val="single" w:sz="4" w:space="0" w:color="auto"/>
              <w:bottom w:val="single" w:sz="4" w:space="0" w:color="auto"/>
              <w:right w:val="single" w:sz="4" w:space="0" w:color="auto"/>
            </w:tcBorders>
            <w:hideMark/>
          </w:tcPr>
          <w:p w14:paraId="05CF5C2B" w14:textId="77777777" w:rsidR="008457CD" w:rsidRPr="00F56DB7" w:rsidRDefault="008457CD" w:rsidP="00CC08CF">
            <w:pPr>
              <w:pStyle w:val="TAL"/>
            </w:pPr>
            <w:r w:rsidRPr="00F56DB7">
              <w:rPr>
                <w:lang w:eastAsia="zh-CN"/>
              </w:rPr>
              <w:t>length of message-body</w:t>
            </w:r>
          </w:p>
        </w:tc>
        <w:tc>
          <w:tcPr>
            <w:tcW w:w="749" w:type="dxa"/>
            <w:tcBorders>
              <w:top w:val="nil"/>
              <w:left w:val="single" w:sz="4" w:space="0" w:color="auto"/>
              <w:bottom w:val="single" w:sz="4" w:space="0" w:color="auto"/>
              <w:right w:val="single" w:sz="4" w:space="0" w:color="auto"/>
            </w:tcBorders>
          </w:tcPr>
          <w:p w14:paraId="7F0F88DA" w14:textId="77777777" w:rsidR="008457CD" w:rsidRPr="00F56DB7" w:rsidRDefault="008457CD" w:rsidP="00226158">
            <w:pPr>
              <w:pStyle w:val="TAC"/>
            </w:pPr>
          </w:p>
        </w:tc>
        <w:tc>
          <w:tcPr>
            <w:tcW w:w="1439" w:type="dxa"/>
            <w:tcBorders>
              <w:top w:val="nil"/>
              <w:left w:val="single" w:sz="4" w:space="0" w:color="auto"/>
              <w:bottom w:val="single" w:sz="4" w:space="0" w:color="auto"/>
              <w:right w:val="single" w:sz="4" w:space="0" w:color="auto"/>
            </w:tcBorders>
          </w:tcPr>
          <w:p w14:paraId="12020BFC" w14:textId="77777777" w:rsidR="008457CD" w:rsidRPr="00F56DB7" w:rsidRDefault="008457CD" w:rsidP="00226158">
            <w:pPr>
              <w:pStyle w:val="TAC"/>
            </w:pPr>
          </w:p>
        </w:tc>
      </w:tr>
      <w:tr w:rsidR="008457CD" w:rsidRPr="00F56DB7" w14:paraId="53410FB9" w14:textId="77777777" w:rsidTr="00226158">
        <w:trPr>
          <w:jc w:val="center"/>
        </w:trPr>
        <w:tc>
          <w:tcPr>
            <w:tcW w:w="1771" w:type="dxa"/>
            <w:tcBorders>
              <w:top w:val="single" w:sz="4" w:space="0" w:color="auto"/>
              <w:left w:val="single" w:sz="4" w:space="0" w:color="auto"/>
              <w:bottom w:val="single" w:sz="4" w:space="0" w:color="auto"/>
              <w:right w:val="single" w:sz="4" w:space="0" w:color="auto"/>
            </w:tcBorders>
            <w:hideMark/>
          </w:tcPr>
          <w:p w14:paraId="53A722C9" w14:textId="77777777" w:rsidR="008457CD" w:rsidRPr="00F56DB7" w:rsidRDefault="008457CD"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4DEE48AB" w14:textId="77777777" w:rsidR="008457CD" w:rsidRPr="00F56DB7" w:rsidRDefault="008457CD" w:rsidP="00226158">
            <w:pPr>
              <w:pStyle w:val="TAC"/>
            </w:pPr>
          </w:p>
        </w:tc>
        <w:tc>
          <w:tcPr>
            <w:tcW w:w="4793" w:type="dxa"/>
            <w:tcBorders>
              <w:top w:val="single" w:sz="4" w:space="0" w:color="auto"/>
              <w:left w:val="single" w:sz="4" w:space="0" w:color="auto"/>
              <w:bottom w:val="single" w:sz="4" w:space="0" w:color="auto"/>
              <w:right w:val="single" w:sz="4" w:space="0" w:color="auto"/>
            </w:tcBorders>
          </w:tcPr>
          <w:p w14:paraId="4966A52F" w14:textId="77777777" w:rsidR="008457CD" w:rsidRPr="00F56DB7" w:rsidRDefault="008457CD" w:rsidP="00CC08CF">
            <w:pPr>
              <w:pStyle w:val="TAL"/>
              <w:rPr>
                <w:rFonts w:eastAsia="DengXian"/>
              </w:rPr>
            </w:pPr>
            <w:r w:rsidRPr="00F56DB7">
              <w:rPr>
                <w:rFonts w:eastAsia="DengXian"/>
              </w:rPr>
              <w:t>(present, if Message-Body was present in PRACK at step 25)</w:t>
            </w:r>
          </w:p>
          <w:p w14:paraId="01DBC67B" w14:textId="77777777" w:rsidR="008457CD" w:rsidRPr="00F56DB7" w:rsidRDefault="008457CD" w:rsidP="00CC08CF">
            <w:pPr>
              <w:pStyle w:val="TAL"/>
              <w:rPr>
                <w:rFonts w:eastAsia="DengXian"/>
              </w:rPr>
            </w:pPr>
            <w:r w:rsidRPr="00F56DB7">
              <w:rPr>
                <w:rFonts w:eastAsia="DengXian"/>
              </w:rPr>
              <w:t>SDP body of the 200 OK response copied from the received PRACK and modified as follows:</w:t>
            </w:r>
          </w:p>
          <w:p w14:paraId="675A1E52" w14:textId="77777777" w:rsidR="008457CD" w:rsidRPr="00F56DB7" w:rsidRDefault="008457CD" w:rsidP="00CC08CF">
            <w:pPr>
              <w:pStyle w:val="TAL"/>
              <w:rPr>
                <w:rFonts w:eastAsia="DengXian"/>
              </w:rPr>
            </w:pPr>
          </w:p>
          <w:p w14:paraId="074A0E21" w14:textId="77777777" w:rsidR="008457CD" w:rsidRPr="00F56DB7" w:rsidRDefault="008457CD" w:rsidP="00CC08CF">
            <w:pPr>
              <w:pStyle w:val="TAL"/>
              <w:rPr>
                <w:snapToGrid w:val="0"/>
              </w:rPr>
            </w:pPr>
            <w:r w:rsidRPr="00F56DB7">
              <w:rPr>
                <w:snapToGrid w:val="0"/>
              </w:rPr>
              <w:t>- IP address on "c=" lines and transport port on "m=" lines changed to indicate to which IP address and port the UE should start sending the media;</w:t>
            </w:r>
          </w:p>
          <w:p w14:paraId="3F0CC667" w14:textId="77777777" w:rsidR="008457CD" w:rsidRPr="00F56DB7" w:rsidRDefault="008457CD" w:rsidP="00CC08CF">
            <w:pPr>
              <w:pStyle w:val="TAL"/>
              <w:rPr>
                <w:snapToGrid w:val="0"/>
              </w:rPr>
            </w:pPr>
            <w:r w:rsidRPr="00F56DB7">
              <w:rPr>
                <w:snapToGrid w:val="0"/>
              </w:rPr>
              <w:t>- "o=" line identical to previous SDP sent by SS except that sess-version is incremented;</w:t>
            </w:r>
          </w:p>
          <w:p w14:paraId="68244305" w14:textId="77777777" w:rsidR="008457CD" w:rsidRPr="00F56DB7" w:rsidRDefault="008457CD" w:rsidP="00CC08CF">
            <w:pPr>
              <w:pStyle w:val="TAL"/>
              <w:rPr>
                <w:rFonts w:eastAsia="DengXian"/>
                <w:snapToGrid w:val="0"/>
              </w:rPr>
            </w:pPr>
            <w:r w:rsidRPr="00F56DB7">
              <w:rPr>
                <w:i/>
                <w:iCs/>
                <w:snapToGrid w:val="0"/>
              </w:rPr>
              <w:t xml:space="preserve">- </w:t>
            </w:r>
            <w:r w:rsidRPr="00F56DB7">
              <w:rPr>
                <w:snapToGrid w:val="0"/>
              </w:rPr>
              <w:t xml:space="preserve">Attributes for preconditions: </w:t>
            </w:r>
            <w:r w:rsidRPr="00F56DB7">
              <w:rPr>
                <w:i/>
                <w:iCs/>
              </w:rPr>
              <w:t>a=</w:t>
            </w:r>
            <w:proofErr w:type="spellStart"/>
            <w:r w:rsidRPr="00F56DB7">
              <w:rPr>
                <w:i/>
                <w:iCs/>
              </w:rPr>
              <w:t>curr:qos</w:t>
            </w:r>
            <w:proofErr w:type="spellEnd"/>
            <w:r w:rsidRPr="00F56DB7">
              <w:rPr>
                <w:i/>
                <w:iCs/>
              </w:rPr>
              <w:t xml:space="preserve"> </w:t>
            </w:r>
            <w:r w:rsidRPr="00F56DB7">
              <w:rPr>
                <w:i/>
                <w:iCs/>
                <w:snapToGrid w:val="0"/>
              </w:rPr>
              <w:t>remote</w:t>
            </w:r>
            <w:r w:rsidRPr="00F56DB7">
              <w:rPr>
                <w:i/>
                <w:iCs/>
              </w:rPr>
              <w:t xml:space="preserve"> </w:t>
            </w:r>
            <w:proofErr w:type="spellStart"/>
            <w:r w:rsidRPr="00F56DB7">
              <w:rPr>
                <w:i/>
                <w:iCs/>
              </w:rPr>
              <w:t>sendrecv</w:t>
            </w:r>
            <w:proofErr w:type="spellEnd"/>
            <w:r w:rsidRPr="00F56DB7">
              <w:rPr>
                <w:rFonts w:eastAsia="DengXian"/>
                <w:iCs/>
                <w:snapToGrid w:val="0"/>
              </w:rPr>
              <w:t>.</w:t>
            </w:r>
          </w:p>
        </w:tc>
        <w:tc>
          <w:tcPr>
            <w:tcW w:w="749" w:type="dxa"/>
            <w:tcBorders>
              <w:top w:val="single" w:sz="4" w:space="0" w:color="auto"/>
              <w:left w:val="single" w:sz="4" w:space="0" w:color="auto"/>
              <w:bottom w:val="single" w:sz="4" w:space="0" w:color="auto"/>
              <w:right w:val="single" w:sz="4" w:space="0" w:color="auto"/>
            </w:tcBorders>
          </w:tcPr>
          <w:p w14:paraId="522BFC58" w14:textId="77777777" w:rsidR="008457CD" w:rsidRPr="00F56DB7" w:rsidRDefault="008457CD" w:rsidP="00226158">
            <w:pPr>
              <w:pStyle w:val="TAC"/>
            </w:pPr>
          </w:p>
        </w:tc>
        <w:tc>
          <w:tcPr>
            <w:tcW w:w="1439" w:type="dxa"/>
            <w:tcBorders>
              <w:top w:val="single" w:sz="4" w:space="0" w:color="auto"/>
              <w:left w:val="single" w:sz="4" w:space="0" w:color="auto"/>
              <w:bottom w:val="single" w:sz="4" w:space="0" w:color="auto"/>
              <w:right w:val="single" w:sz="4" w:space="0" w:color="auto"/>
            </w:tcBorders>
            <w:hideMark/>
          </w:tcPr>
          <w:p w14:paraId="7C7C9A86" w14:textId="77777777" w:rsidR="008457CD" w:rsidRPr="00F56DB7" w:rsidRDefault="008457CD" w:rsidP="00226158">
            <w:pPr>
              <w:pStyle w:val="TAC"/>
            </w:pPr>
            <w:r w:rsidRPr="00F56DB7">
              <w:t>TS 24.229 [7]</w:t>
            </w:r>
          </w:p>
        </w:tc>
      </w:tr>
    </w:tbl>
    <w:p w14:paraId="02050E98" w14:textId="77777777" w:rsidR="008457CD" w:rsidRPr="00F56DB7" w:rsidRDefault="008457CD" w:rsidP="008457CD">
      <w:pPr>
        <w:rPr>
          <w:lang w:eastAsia="zh-CN"/>
        </w:rPr>
      </w:pPr>
    </w:p>
    <w:p w14:paraId="1BC4CFE1" w14:textId="2F7850AA" w:rsidR="000A517A" w:rsidRPr="00F56DB7" w:rsidRDefault="000A517A" w:rsidP="000A517A">
      <w:pPr>
        <w:pStyle w:val="TH"/>
      </w:pPr>
      <w:r w:rsidRPr="00F56DB7">
        <w:t>Table 7.24b.4.3-</w:t>
      </w:r>
      <w:r w:rsidR="004744E0" w:rsidRPr="00F56DB7">
        <w:t>3</w:t>
      </w:r>
      <w:r w:rsidRPr="00F56DB7">
        <w:t xml:space="preserve">: 200 OK (step </w:t>
      </w:r>
      <w:r w:rsidR="004744E0" w:rsidRPr="00F56DB7">
        <w:t>29</w:t>
      </w:r>
      <w:r w:rsidRPr="00F56DB7">
        <w:t xml:space="preserve">, table </w:t>
      </w:r>
      <w:r w:rsidRPr="00F56DB7">
        <w:rPr>
          <w:rFonts w:cs="Arial"/>
        </w:rPr>
        <w:t>7.24b.4.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A517A" w:rsidRPr="00F56DB7" w14:paraId="6D525170" w14:textId="77777777" w:rsidTr="003C74D6">
        <w:trPr>
          <w:jc w:val="center"/>
        </w:trPr>
        <w:tc>
          <w:tcPr>
            <w:tcW w:w="9639" w:type="dxa"/>
          </w:tcPr>
          <w:p w14:paraId="6867B331" w14:textId="43756027" w:rsidR="000A517A" w:rsidRPr="00F56DB7" w:rsidRDefault="000A517A" w:rsidP="003C74D6">
            <w:pPr>
              <w:pStyle w:val="TAL"/>
            </w:pPr>
            <w:r w:rsidRPr="00F56DB7">
              <w:t>Derivation Path: Annex A.4.1</w:t>
            </w:r>
            <w:r w:rsidR="00605756" w:rsidRPr="00F56DB7">
              <w:t>a</w:t>
            </w:r>
            <w:r w:rsidRPr="00F56DB7">
              <w:t>, step 11, with same to tag as used in step 21 of Test procedure sequence</w:t>
            </w:r>
          </w:p>
        </w:tc>
      </w:tr>
    </w:tbl>
    <w:p w14:paraId="0A0B3272" w14:textId="77777777" w:rsidR="000A517A" w:rsidRPr="00F56DB7" w:rsidRDefault="000A517A" w:rsidP="000A517A"/>
    <w:p w14:paraId="6A9B0386" w14:textId="35BB53B7" w:rsidR="000A517A" w:rsidRPr="00F56DB7" w:rsidRDefault="000A517A" w:rsidP="000A517A">
      <w:pPr>
        <w:pStyle w:val="TH"/>
      </w:pPr>
      <w:r w:rsidRPr="00F56DB7">
        <w:t>Table 7.24b.4.3-</w:t>
      </w:r>
      <w:r w:rsidR="004744E0" w:rsidRPr="00F56DB7">
        <w:t>4</w:t>
      </w:r>
      <w:r w:rsidRPr="00F56DB7">
        <w:t xml:space="preserve">: ACK (step 30, table </w:t>
      </w:r>
      <w:r w:rsidRPr="00F56DB7">
        <w:rPr>
          <w:rFonts w:cs="Arial"/>
        </w:rPr>
        <w:t>7.24b.4.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0A517A" w:rsidRPr="00F56DB7" w14:paraId="3BFB699E" w14:textId="77777777" w:rsidTr="003C74D6">
        <w:trPr>
          <w:jc w:val="center"/>
        </w:trPr>
        <w:tc>
          <w:tcPr>
            <w:tcW w:w="9639" w:type="dxa"/>
          </w:tcPr>
          <w:p w14:paraId="57E309CA" w14:textId="23BC03B0" w:rsidR="000A517A" w:rsidRPr="00F56DB7" w:rsidRDefault="000A517A" w:rsidP="003C74D6">
            <w:pPr>
              <w:pStyle w:val="TAL"/>
            </w:pPr>
            <w:r w:rsidRPr="00F56DB7">
              <w:t>Derivation Path: Annex A.4.1</w:t>
            </w:r>
            <w:r w:rsidR="00605756" w:rsidRPr="00F56DB7">
              <w:t>a</w:t>
            </w:r>
            <w:r w:rsidRPr="00F56DB7">
              <w:t>, step 12, with same to tag as used in step 21 of Test procedure sequence</w:t>
            </w:r>
          </w:p>
        </w:tc>
      </w:tr>
    </w:tbl>
    <w:p w14:paraId="6E891AC1" w14:textId="77777777" w:rsidR="000A517A" w:rsidRPr="00F56DB7" w:rsidRDefault="000A517A" w:rsidP="000A517A"/>
    <w:p w14:paraId="7DA66208" w14:textId="5C809F07" w:rsidR="00511062" w:rsidRPr="00F56DB7" w:rsidRDefault="00511062" w:rsidP="00511062">
      <w:pPr>
        <w:pStyle w:val="Heading2"/>
        <w:rPr>
          <w:rFonts w:eastAsia="MS Gothic"/>
        </w:rPr>
      </w:pPr>
      <w:bookmarkStart w:id="930" w:name="_Toc90889101"/>
      <w:bookmarkStart w:id="931" w:name="_Toc99872602"/>
      <w:bookmarkStart w:id="932" w:name="_Toc210837423"/>
      <w:r w:rsidRPr="00F56DB7">
        <w:rPr>
          <w:rFonts w:eastAsia="MS Gothic"/>
        </w:rPr>
        <w:t>7.25</w:t>
      </w:r>
      <w:r w:rsidRPr="00F56DB7">
        <w:rPr>
          <w:rFonts w:eastAsia="MS Gothic"/>
        </w:rPr>
        <w:tab/>
        <w:t>MTSI MT Voice Call without SDP offer in INVITE / 5GS</w:t>
      </w:r>
      <w:bookmarkEnd w:id="916"/>
      <w:bookmarkEnd w:id="917"/>
      <w:bookmarkEnd w:id="918"/>
      <w:bookmarkEnd w:id="919"/>
      <w:bookmarkEnd w:id="930"/>
      <w:bookmarkEnd w:id="931"/>
      <w:bookmarkEnd w:id="932"/>
    </w:p>
    <w:p w14:paraId="730BD054" w14:textId="77777777" w:rsidR="00511062" w:rsidRPr="00F56DB7" w:rsidRDefault="00511062" w:rsidP="00F238ED">
      <w:pPr>
        <w:pStyle w:val="H6"/>
        <w:rPr>
          <w:rFonts w:eastAsia="MS Gothic"/>
        </w:rPr>
      </w:pPr>
      <w:r w:rsidRPr="00F56DB7">
        <w:rPr>
          <w:rFonts w:eastAsia="MS Gothic"/>
        </w:rPr>
        <w:t>7.25.1</w:t>
      </w:r>
      <w:r w:rsidRPr="00F56DB7">
        <w:rPr>
          <w:rFonts w:eastAsia="MS Gothic"/>
        </w:rPr>
        <w:tab/>
        <w:t>Test Purpose (TP)</w:t>
      </w:r>
    </w:p>
    <w:p w14:paraId="2744176F" w14:textId="77777777" w:rsidR="00511062" w:rsidRPr="00F56DB7" w:rsidRDefault="00511062" w:rsidP="00511062">
      <w:pPr>
        <w:pStyle w:val="H6"/>
      </w:pPr>
      <w:r w:rsidRPr="00F56DB7">
        <w:t>(1)</w:t>
      </w:r>
    </w:p>
    <w:p w14:paraId="7A43CCF8" w14:textId="0E8F757B" w:rsidR="00511062" w:rsidRPr="00F56DB7" w:rsidRDefault="00511062" w:rsidP="00511062">
      <w:pPr>
        <w:pStyle w:val="PL"/>
        <w:rPr>
          <w:rFonts w:eastAsia="Malgun Gothic"/>
          <w:b/>
        </w:rPr>
      </w:pPr>
      <w:r w:rsidRPr="00F56DB7">
        <w:rPr>
          <w:b/>
        </w:rPr>
        <w:t>with</w:t>
      </w:r>
      <w:r w:rsidRPr="00F56DB7">
        <w:t xml:space="preserve"> { UE being registered to IMS </w:t>
      </w:r>
      <w:r w:rsidR="0090017E" w:rsidRPr="00F56DB7">
        <w:t xml:space="preserve">and configured to use preconditions </w:t>
      </w:r>
      <w:r w:rsidRPr="00F56DB7">
        <w:t>}</w:t>
      </w:r>
    </w:p>
    <w:p w14:paraId="161B4985" w14:textId="77777777" w:rsidR="00511062" w:rsidRPr="00F56DB7" w:rsidRDefault="00511062" w:rsidP="00511062">
      <w:pPr>
        <w:pStyle w:val="PL"/>
      </w:pPr>
      <w:r w:rsidRPr="00F56DB7">
        <w:rPr>
          <w:b/>
        </w:rPr>
        <w:t>ensure that</w:t>
      </w:r>
      <w:r w:rsidRPr="00F56DB7">
        <w:t xml:space="preserve"> {</w:t>
      </w:r>
    </w:p>
    <w:p w14:paraId="2FE03DDF"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receives INVITE for voice call without SDP offer }</w:t>
      </w:r>
    </w:p>
    <w:p w14:paraId="48B26396" w14:textId="77777777" w:rsidR="00511062" w:rsidRPr="00F56DB7" w:rsidRDefault="00511062" w:rsidP="00511062">
      <w:pPr>
        <w:pStyle w:val="PL"/>
      </w:pPr>
      <w:r w:rsidRPr="00F56DB7">
        <w:t xml:space="preserve">   </w:t>
      </w:r>
      <w:r w:rsidRPr="00F56DB7">
        <w:rPr>
          <w:b/>
        </w:rPr>
        <w:t>then</w:t>
      </w:r>
      <w:r w:rsidRPr="00F56DB7">
        <w:t xml:space="preserve"> { UE responds with 183 Session Progress including SDP offer and completes call initiation }</w:t>
      </w:r>
    </w:p>
    <w:p w14:paraId="58FE1404" w14:textId="11E201D1" w:rsidR="00511062" w:rsidRPr="00F56DB7" w:rsidRDefault="00511062" w:rsidP="00511062">
      <w:pPr>
        <w:pStyle w:val="PL"/>
      </w:pPr>
      <w:r w:rsidRPr="00F56DB7">
        <w:t xml:space="preserve">            }</w:t>
      </w:r>
    </w:p>
    <w:p w14:paraId="2652C515" w14:textId="77777777" w:rsidR="00511062" w:rsidRPr="00F56DB7" w:rsidRDefault="00511062" w:rsidP="00511062">
      <w:pPr>
        <w:pStyle w:val="PL"/>
      </w:pPr>
    </w:p>
    <w:p w14:paraId="505F721F" w14:textId="77777777" w:rsidR="00511062" w:rsidRPr="00F56DB7" w:rsidRDefault="00511062" w:rsidP="00F238ED">
      <w:pPr>
        <w:pStyle w:val="H6"/>
        <w:rPr>
          <w:rFonts w:eastAsia="MS Gothic"/>
        </w:rPr>
      </w:pPr>
      <w:r w:rsidRPr="00F56DB7">
        <w:rPr>
          <w:rFonts w:eastAsia="MS Gothic"/>
        </w:rPr>
        <w:t>7.25.2</w:t>
      </w:r>
      <w:r w:rsidRPr="00F56DB7">
        <w:rPr>
          <w:rFonts w:eastAsia="MS Gothic"/>
        </w:rPr>
        <w:tab/>
        <w:t>Conformance Requirements</w:t>
      </w:r>
    </w:p>
    <w:p w14:paraId="78A9F1A4" w14:textId="77777777" w:rsidR="00511062" w:rsidRPr="00F56DB7" w:rsidRDefault="00511062" w:rsidP="00511062">
      <w:r w:rsidRPr="00F56DB7">
        <w:t>[TS 24.229, Rel-15, clause 6.1.3]</w:t>
      </w:r>
    </w:p>
    <w:p w14:paraId="2AA80D60" w14:textId="77777777" w:rsidR="00511062" w:rsidRPr="00F56DB7" w:rsidRDefault="00511062" w:rsidP="00F238ED">
      <w:pPr>
        <w:pStyle w:val="NO"/>
        <w:rPr>
          <w:snapToGrid w:val="0"/>
        </w:rPr>
      </w:pPr>
      <w:r w:rsidRPr="00F56DB7">
        <w:rPr>
          <w:snapToGrid w:val="0"/>
        </w:rPr>
        <w:t>NOTE 2:</w:t>
      </w:r>
      <w:r w:rsidRPr="00F56DB7">
        <w:rPr>
          <w:snapToGrid w:val="0"/>
        </w:rPr>
        <w:tab/>
        <w:t xml:space="preserve">Upon receiving an initial INVITE request that does not include an SDP offer, the UE can accept the request and include an SDP offer in the </w:t>
      </w:r>
      <w:r w:rsidRPr="00F56DB7">
        <w:t>first reliable response. The SDP offer will reflect the called user's terminal capabilities and user preferences for the session.</w:t>
      </w:r>
    </w:p>
    <w:p w14:paraId="0C15EBD4" w14:textId="13C6C136" w:rsidR="00511062" w:rsidRPr="00F56DB7" w:rsidRDefault="00511062" w:rsidP="00F238ED">
      <w:pPr>
        <w:pStyle w:val="H6"/>
        <w:rPr>
          <w:rFonts w:eastAsia="MS Gothic"/>
        </w:rPr>
      </w:pPr>
      <w:r w:rsidRPr="00F56DB7">
        <w:rPr>
          <w:rFonts w:eastAsia="MS Gothic"/>
        </w:rPr>
        <w:t>7.25.2A</w:t>
      </w:r>
      <w:r w:rsidRPr="00F56DB7">
        <w:rPr>
          <w:rFonts w:eastAsia="MS Gothic"/>
        </w:rPr>
        <w:tab/>
        <w:t>Profile Requirements</w:t>
      </w:r>
      <w:r w:rsidR="00B301D4" w:rsidRPr="00F56DB7">
        <w:rPr>
          <w:rFonts w:eastAsia="MS Gothic"/>
        </w:rPr>
        <w:t xml:space="preserve"> (Informative)</w:t>
      </w:r>
    </w:p>
    <w:p w14:paraId="4004D039" w14:textId="77777777" w:rsidR="00511062" w:rsidRPr="00F56DB7" w:rsidRDefault="00511062" w:rsidP="00511062">
      <w:r w:rsidRPr="00F56DB7">
        <w:t>[GSMA NG.114 V1.0]</w:t>
      </w:r>
    </w:p>
    <w:p w14:paraId="13B4FAFE" w14:textId="77777777" w:rsidR="00511062" w:rsidRPr="00F56DB7" w:rsidRDefault="00511062" w:rsidP="00511062">
      <w:pPr>
        <w:pStyle w:val="Default"/>
        <w:rPr>
          <w:rFonts w:ascii="Times New Roman" w:hAnsi="Times New Roman" w:cs="Times New Roman"/>
          <w:color w:val="auto"/>
          <w:sz w:val="20"/>
          <w:szCs w:val="20"/>
        </w:rPr>
      </w:pPr>
      <w:r w:rsidRPr="00F56DB7">
        <w:rPr>
          <w:rFonts w:ascii="Times New Roman" w:hAnsi="Times New Roman" w:cs="Times New Roman"/>
          <w:color w:val="auto"/>
          <w:sz w:val="20"/>
          <w:szCs w:val="20"/>
        </w:rPr>
        <w:t xml:space="preserve">The UE must be able to accept a SIP INVITE request without a Session Description Protocol (SDP) offer, and the UE must then include an SDP offer in the first non-failure reliable response to a SIP INVITE request without SDP offer. The SDP offer must contain all codecs (for audio only or for both audio and video) that the UE is currently able and willing to use. </w:t>
      </w:r>
    </w:p>
    <w:p w14:paraId="210DA569" w14:textId="6A5F7B34" w:rsidR="00511062" w:rsidRPr="00F56DB7" w:rsidRDefault="00511062" w:rsidP="00511062">
      <w:r w:rsidRPr="00F56DB7">
        <w:t>Note 1: Other media than audio can be included in the SDP offer in the first non-failure reliable response.</w:t>
      </w:r>
    </w:p>
    <w:p w14:paraId="238F7D65" w14:textId="77777777" w:rsidR="00511062" w:rsidRPr="00F56DB7" w:rsidRDefault="00511062" w:rsidP="00511062">
      <w:r w:rsidRPr="00F56DB7">
        <w:t>[GSMA NG.114 V1.0 cl 3.2.2.3]</w:t>
      </w:r>
    </w:p>
    <w:p w14:paraId="52CA53C6" w14:textId="0F81B4F8" w:rsidR="00511062" w:rsidRPr="00F56DB7" w:rsidRDefault="00511062" w:rsidP="00511062">
      <w:pPr>
        <w:pStyle w:val="Default"/>
        <w:rPr>
          <w:rFonts w:ascii="Times New Roman" w:hAnsi="Times New Roman" w:cs="Times New Roman"/>
          <w:color w:val="auto"/>
          <w:sz w:val="20"/>
          <w:szCs w:val="20"/>
        </w:rPr>
      </w:pPr>
      <w:r w:rsidRPr="00F56DB7">
        <w:rPr>
          <w:rFonts w:ascii="Times New Roman" w:hAnsi="Times New Roman" w:cs="Times New Roman"/>
          <w:color w:val="auto"/>
          <w:sz w:val="20"/>
          <w:szCs w:val="20"/>
        </w:rPr>
        <w:t>The UE that sends the SDP offer for voice media must include in this SDP offer at least one EVS payload type with one of the following EVS configurations:</w:t>
      </w:r>
    </w:p>
    <w:p w14:paraId="36FCA2BB" w14:textId="519698AB" w:rsidR="00511062" w:rsidRPr="00F56DB7" w:rsidRDefault="00511062" w:rsidP="00F238ED">
      <w:pPr>
        <w:pStyle w:val="B10"/>
      </w:pPr>
      <w:r w:rsidRPr="00F56DB7">
        <w:t xml:space="preserve">1. EVS Configuration A1: </w:t>
      </w:r>
      <w:proofErr w:type="spellStart"/>
      <w:r w:rsidRPr="00F56DB7">
        <w:t>br</w:t>
      </w:r>
      <w:proofErr w:type="spellEnd"/>
      <w:r w:rsidRPr="00F56DB7">
        <w:t xml:space="preserve">=5.9-13.2; </w:t>
      </w:r>
      <w:proofErr w:type="spellStart"/>
      <w:r w:rsidRPr="00F56DB7">
        <w:t>bw</w:t>
      </w:r>
      <w:proofErr w:type="spellEnd"/>
      <w:r w:rsidRPr="00F56DB7">
        <w:t>=</w:t>
      </w:r>
      <w:proofErr w:type="spellStart"/>
      <w:r w:rsidRPr="00F56DB7">
        <w:t>nb-swb</w:t>
      </w:r>
      <w:proofErr w:type="spellEnd"/>
      <w:r w:rsidRPr="00F56DB7">
        <w:t>.</w:t>
      </w:r>
    </w:p>
    <w:p w14:paraId="14FBA492" w14:textId="43D53E88" w:rsidR="00511062" w:rsidRPr="00F56DB7" w:rsidRDefault="00511062" w:rsidP="00F238ED">
      <w:pPr>
        <w:pStyle w:val="B10"/>
      </w:pPr>
      <w:r w:rsidRPr="00F56DB7">
        <w:t xml:space="preserve">2. EVS Configuration A2: </w:t>
      </w:r>
      <w:proofErr w:type="spellStart"/>
      <w:r w:rsidRPr="00F56DB7">
        <w:t>br</w:t>
      </w:r>
      <w:proofErr w:type="spellEnd"/>
      <w:r w:rsidRPr="00F56DB7">
        <w:t xml:space="preserve">=5.9-24.4; </w:t>
      </w:r>
      <w:proofErr w:type="spellStart"/>
      <w:r w:rsidRPr="00F56DB7">
        <w:t>bw</w:t>
      </w:r>
      <w:proofErr w:type="spellEnd"/>
      <w:r w:rsidRPr="00F56DB7">
        <w:t>=</w:t>
      </w:r>
      <w:proofErr w:type="spellStart"/>
      <w:r w:rsidRPr="00F56DB7">
        <w:t>nb-swb</w:t>
      </w:r>
      <w:proofErr w:type="spellEnd"/>
      <w:r w:rsidRPr="00F56DB7">
        <w:t>.</w:t>
      </w:r>
    </w:p>
    <w:p w14:paraId="14E53734" w14:textId="560224D3" w:rsidR="00511062" w:rsidRPr="00F56DB7" w:rsidRDefault="00511062" w:rsidP="00F238ED">
      <w:pPr>
        <w:pStyle w:val="B10"/>
      </w:pPr>
      <w:r w:rsidRPr="00F56DB7">
        <w:t xml:space="preserve">3. EVS Configuration B0: </w:t>
      </w:r>
      <w:proofErr w:type="spellStart"/>
      <w:r w:rsidRPr="00F56DB7">
        <w:t>br</w:t>
      </w:r>
      <w:proofErr w:type="spellEnd"/>
      <w:r w:rsidRPr="00F56DB7">
        <w:t xml:space="preserve">=13.2; </w:t>
      </w:r>
      <w:proofErr w:type="spellStart"/>
      <w:r w:rsidRPr="00F56DB7">
        <w:t>bw</w:t>
      </w:r>
      <w:proofErr w:type="spellEnd"/>
      <w:r w:rsidRPr="00F56DB7">
        <w:t>=</w:t>
      </w:r>
      <w:proofErr w:type="spellStart"/>
      <w:r w:rsidRPr="00F56DB7">
        <w:t>swb</w:t>
      </w:r>
      <w:proofErr w:type="spellEnd"/>
      <w:r w:rsidRPr="00F56DB7">
        <w:t>.</w:t>
      </w:r>
    </w:p>
    <w:p w14:paraId="38838847" w14:textId="51415713" w:rsidR="00511062" w:rsidRPr="00F56DB7" w:rsidRDefault="00511062" w:rsidP="00F238ED">
      <w:pPr>
        <w:pStyle w:val="B10"/>
      </w:pPr>
      <w:r w:rsidRPr="00F56DB7">
        <w:t xml:space="preserve">4. EVS Configuration B1: </w:t>
      </w:r>
      <w:proofErr w:type="spellStart"/>
      <w:r w:rsidRPr="00F56DB7">
        <w:t>br</w:t>
      </w:r>
      <w:proofErr w:type="spellEnd"/>
      <w:r w:rsidRPr="00F56DB7">
        <w:t xml:space="preserve">=9.6-13.2; </w:t>
      </w:r>
      <w:proofErr w:type="spellStart"/>
      <w:r w:rsidRPr="00F56DB7">
        <w:t>bw</w:t>
      </w:r>
      <w:proofErr w:type="spellEnd"/>
      <w:r w:rsidRPr="00F56DB7">
        <w:t>=</w:t>
      </w:r>
      <w:proofErr w:type="spellStart"/>
      <w:r w:rsidRPr="00F56DB7">
        <w:t>swb</w:t>
      </w:r>
      <w:proofErr w:type="spellEnd"/>
      <w:r w:rsidRPr="00F56DB7">
        <w:t>.</w:t>
      </w:r>
    </w:p>
    <w:p w14:paraId="61878DEB" w14:textId="4E8ED362" w:rsidR="00511062" w:rsidRPr="00F56DB7" w:rsidRDefault="00511062" w:rsidP="00F238ED">
      <w:pPr>
        <w:pStyle w:val="B10"/>
      </w:pPr>
      <w:r w:rsidRPr="00F56DB7">
        <w:t xml:space="preserve">5. EVS Configuration B2: </w:t>
      </w:r>
      <w:proofErr w:type="spellStart"/>
      <w:r w:rsidRPr="00F56DB7">
        <w:t>br</w:t>
      </w:r>
      <w:proofErr w:type="spellEnd"/>
      <w:r w:rsidRPr="00F56DB7">
        <w:t xml:space="preserve">=9.6-24.4; </w:t>
      </w:r>
      <w:proofErr w:type="spellStart"/>
      <w:r w:rsidRPr="00F56DB7">
        <w:t>bw</w:t>
      </w:r>
      <w:proofErr w:type="spellEnd"/>
      <w:r w:rsidRPr="00F56DB7">
        <w:t>=</w:t>
      </w:r>
      <w:proofErr w:type="spellStart"/>
      <w:r w:rsidRPr="00F56DB7">
        <w:t>swb</w:t>
      </w:r>
      <w:proofErr w:type="spellEnd"/>
      <w:r w:rsidRPr="00F56DB7">
        <w:t>.</w:t>
      </w:r>
    </w:p>
    <w:p w14:paraId="7B46A0DE" w14:textId="77777777" w:rsidR="00511062" w:rsidRPr="00F56DB7" w:rsidRDefault="00511062" w:rsidP="00F238ED">
      <w:pPr>
        <w:pStyle w:val="H6"/>
        <w:rPr>
          <w:rFonts w:eastAsia="MS Gothic"/>
        </w:rPr>
      </w:pPr>
      <w:r w:rsidRPr="00F56DB7">
        <w:rPr>
          <w:rFonts w:eastAsia="MS Gothic"/>
        </w:rPr>
        <w:t>7.25.3</w:t>
      </w:r>
      <w:r w:rsidRPr="00F56DB7">
        <w:rPr>
          <w:rFonts w:eastAsia="MS Gothic"/>
        </w:rPr>
        <w:tab/>
        <w:t>Test description</w:t>
      </w:r>
    </w:p>
    <w:p w14:paraId="5F965B68" w14:textId="77777777" w:rsidR="00511062" w:rsidRPr="00F56DB7" w:rsidRDefault="00511062" w:rsidP="00F238ED">
      <w:pPr>
        <w:pStyle w:val="H6"/>
      </w:pPr>
      <w:r w:rsidRPr="00F56DB7">
        <w:t>7.25.3.1</w:t>
      </w:r>
      <w:r w:rsidRPr="00F56DB7">
        <w:tab/>
        <w:t>Pre-test conditions</w:t>
      </w:r>
    </w:p>
    <w:p w14:paraId="263DA13D" w14:textId="77777777" w:rsidR="00511062" w:rsidRPr="00F56DB7" w:rsidRDefault="00511062" w:rsidP="00511062">
      <w:pPr>
        <w:pStyle w:val="H6"/>
        <w:rPr>
          <w:rFonts w:cs="Arial"/>
        </w:rPr>
      </w:pPr>
      <w:r w:rsidRPr="00F56DB7">
        <w:rPr>
          <w:rFonts w:cs="Arial"/>
        </w:rPr>
        <w:t>System Simulator:</w:t>
      </w:r>
    </w:p>
    <w:p w14:paraId="255F6FB0" w14:textId="77777777" w:rsidR="00511062" w:rsidRPr="00F56DB7" w:rsidRDefault="00511062" w:rsidP="00511062">
      <w:pPr>
        <w:pStyle w:val="B10"/>
        <w:rPr>
          <w:lang w:eastAsia="sv-SE"/>
        </w:rPr>
      </w:pPr>
      <w:r w:rsidRPr="00F56DB7">
        <w:t>-</w:t>
      </w:r>
      <w:r w:rsidRPr="00F56DB7">
        <w:tab/>
        <w:t>1 NR Cell connected to 5GC, default parameters.</w:t>
      </w:r>
    </w:p>
    <w:p w14:paraId="594C7433" w14:textId="77777777" w:rsidR="00511062" w:rsidRPr="00F56DB7" w:rsidRDefault="00511062" w:rsidP="00511062">
      <w:pPr>
        <w:pStyle w:val="H6"/>
      </w:pPr>
      <w:r w:rsidRPr="00F56DB7">
        <w:t>UE:</w:t>
      </w:r>
    </w:p>
    <w:p w14:paraId="6512AA62" w14:textId="77777777" w:rsidR="00511062" w:rsidRPr="00F56DB7" w:rsidRDefault="00511062" w:rsidP="00511062">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181F53FC" w14:textId="77777777" w:rsidR="00511062" w:rsidRPr="00F56DB7" w:rsidRDefault="00511062" w:rsidP="00511062">
      <w:pPr>
        <w:pStyle w:val="B10"/>
        <w:rPr>
          <w:snapToGrid w:val="0"/>
        </w:rPr>
      </w:pPr>
      <w:r w:rsidRPr="00F56DB7">
        <w:t>-</w:t>
      </w:r>
      <w:r w:rsidRPr="00F56DB7">
        <w:tab/>
        <w:t xml:space="preserve">The </w:t>
      </w:r>
      <w:r w:rsidRPr="00F56DB7">
        <w:rPr>
          <w:snapToGrid w:val="0"/>
        </w:rPr>
        <w:t>UE is configured to register for IMS after switch on.</w:t>
      </w:r>
    </w:p>
    <w:p w14:paraId="04E5B0FC" w14:textId="77777777" w:rsidR="00511062" w:rsidRPr="00F56DB7" w:rsidRDefault="00511062" w:rsidP="00511062">
      <w:pPr>
        <w:pStyle w:val="B10"/>
        <w:rPr>
          <w:snapToGrid w:val="0"/>
        </w:rPr>
      </w:pPr>
      <w:r w:rsidRPr="00F56DB7">
        <w:t>-</w:t>
      </w:r>
      <w:r w:rsidRPr="00F56DB7">
        <w:tab/>
        <w:t xml:space="preserve">The </w:t>
      </w:r>
      <w:r w:rsidRPr="00F56DB7">
        <w:rPr>
          <w:snapToGrid w:val="0"/>
        </w:rPr>
        <w:t>UE is configured to use preconditions.</w:t>
      </w:r>
    </w:p>
    <w:p w14:paraId="7AC35D21" w14:textId="77777777" w:rsidR="00511062" w:rsidRPr="00F56DB7" w:rsidRDefault="00511062" w:rsidP="00511062">
      <w:pPr>
        <w:pStyle w:val="H6"/>
        <w:rPr>
          <w:rFonts w:cs="Arial"/>
        </w:rPr>
      </w:pPr>
      <w:r w:rsidRPr="00F56DB7">
        <w:rPr>
          <w:rFonts w:cs="Arial"/>
        </w:rPr>
        <w:t>Preamble:</w:t>
      </w:r>
    </w:p>
    <w:p w14:paraId="33D8B3EC" w14:textId="77777777" w:rsidR="00511062" w:rsidRPr="00F56DB7" w:rsidRDefault="00511062" w:rsidP="00511062">
      <w:pPr>
        <w:rPr>
          <w:snapToGrid w:val="0"/>
        </w:rPr>
      </w:pPr>
      <w:r w:rsidRPr="00F56DB7">
        <w:t>-</w:t>
      </w:r>
      <w:r w:rsidRPr="00F56DB7">
        <w:tab/>
      </w:r>
      <w:r w:rsidRPr="00F56DB7">
        <w:rPr>
          <w:snapToGrid w:val="0"/>
        </w:rPr>
        <w:t>UE is in state 1N-A (TS 38.508-1[21]) and registered to IMS.</w:t>
      </w:r>
    </w:p>
    <w:p w14:paraId="1B7B452B" w14:textId="77777777" w:rsidR="00511062" w:rsidRPr="00F56DB7" w:rsidRDefault="00511062" w:rsidP="00F238ED">
      <w:pPr>
        <w:pStyle w:val="H6"/>
        <w:rPr>
          <w:snapToGrid w:val="0"/>
        </w:rPr>
      </w:pPr>
      <w:r w:rsidRPr="00F56DB7">
        <w:t>7.25.3.2</w:t>
      </w:r>
      <w:r w:rsidRPr="00F56DB7">
        <w:tab/>
      </w:r>
      <w:r w:rsidRPr="00F56DB7">
        <w:rPr>
          <w:snapToGrid w:val="0"/>
        </w:rPr>
        <w:t>Test procedure sequence</w:t>
      </w:r>
    </w:p>
    <w:p w14:paraId="631953B1" w14:textId="77777777" w:rsidR="00511062" w:rsidRPr="00F56DB7" w:rsidRDefault="00511062" w:rsidP="00511062">
      <w:pPr>
        <w:pStyle w:val="TH"/>
        <w:rPr>
          <w:rFonts w:cs="Arial"/>
        </w:rPr>
      </w:pPr>
      <w:r w:rsidRPr="00F56DB7">
        <w:rPr>
          <w:rFonts w:cs="Arial"/>
        </w:rPr>
        <w:t>Table 7.25.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511062" w:rsidRPr="00F56DB7" w14:paraId="453F1DB3" w14:textId="77777777" w:rsidTr="00DA117C">
        <w:trPr>
          <w:gridAfter w:val="1"/>
          <w:wAfter w:w="113" w:type="dxa"/>
          <w:jc w:val="center"/>
        </w:trPr>
        <w:tc>
          <w:tcPr>
            <w:tcW w:w="567" w:type="dxa"/>
            <w:gridSpan w:val="2"/>
            <w:tcBorders>
              <w:bottom w:val="nil"/>
            </w:tcBorders>
          </w:tcPr>
          <w:p w14:paraId="5DAC9BAB" w14:textId="77777777" w:rsidR="00511062" w:rsidRPr="00F56DB7" w:rsidRDefault="00511062" w:rsidP="00C06FDE">
            <w:pPr>
              <w:pStyle w:val="TAH"/>
              <w:ind w:left="400" w:hanging="400"/>
            </w:pPr>
            <w:r w:rsidRPr="00F56DB7">
              <w:t>St</w:t>
            </w:r>
          </w:p>
        </w:tc>
        <w:tc>
          <w:tcPr>
            <w:tcW w:w="3968" w:type="dxa"/>
            <w:gridSpan w:val="2"/>
          </w:tcPr>
          <w:p w14:paraId="41DCDE51" w14:textId="77777777" w:rsidR="00511062" w:rsidRPr="00F56DB7" w:rsidRDefault="00511062" w:rsidP="00C06FDE">
            <w:pPr>
              <w:pStyle w:val="TAH"/>
              <w:ind w:left="400" w:hanging="400"/>
            </w:pPr>
            <w:r w:rsidRPr="00F56DB7">
              <w:t>Procedure</w:t>
            </w:r>
          </w:p>
        </w:tc>
        <w:tc>
          <w:tcPr>
            <w:tcW w:w="3684" w:type="dxa"/>
            <w:gridSpan w:val="4"/>
          </w:tcPr>
          <w:p w14:paraId="5149922E" w14:textId="77777777" w:rsidR="00511062" w:rsidRPr="00F56DB7" w:rsidRDefault="00511062" w:rsidP="00C06FDE">
            <w:pPr>
              <w:pStyle w:val="TAH"/>
              <w:ind w:left="400" w:hanging="400"/>
            </w:pPr>
            <w:r w:rsidRPr="00F56DB7">
              <w:t>Message Sequence</w:t>
            </w:r>
          </w:p>
        </w:tc>
        <w:tc>
          <w:tcPr>
            <w:tcW w:w="567" w:type="dxa"/>
            <w:gridSpan w:val="2"/>
            <w:tcBorders>
              <w:bottom w:val="nil"/>
            </w:tcBorders>
          </w:tcPr>
          <w:p w14:paraId="0E79D6DD" w14:textId="77777777" w:rsidR="00511062" w:rsidRPr="00F56DB7" w:rsidRDefault="00511062" w:rsidP="00C06FDE">
            <w:pPr>
              <w:pStyle w:val="TAH"/>
            </w:pPr>
            <w:r w:rsidRPr="00F56DB7">
              <w:t>TP</w:t>
            </w:r>
          </w:p>
        </w:tc>
        <w:tc>
          <w:tcPr>
            <w:tcW w:w="850" w:type="dxa"/>
            <w:gridSpan w:val="2"/>
            <w:tcBorders>
              <w:bottom w:val="nil"/>
            </w:tcBorders>
          </w:tcPr>
          <w:p w14:paraId="7334A231" w14:textId="77777777" w:rsidR="00511062" w:rsidRPr="00F56DB7" w:rsidRDefault="00511062" w:rsidP="00C06FDE">
            <w:pPr>
              <w:pStyle w:val="TAH"/>
            </w:pPr>
            <w:r w:rsidRPr="00F56DB7">
              <w:t>Verdict</w:t>
            </w:r>
          </w:p>
        </w:tc>
      </w:tr>
      <w:tr w:rsidR="00511062" w:rsidRPr="00F56DB7" w14:paraId="3FC1D89B" w14:textId="77777777" w:rsidTr="00DA117C">
        <w:trPr>
          <w:gridAfter w:val="1"/>
          <w:wAfter w:w="113" w:type="dxa"/>
          <w:jc w:val="center"/>
        </w:trPr>
        <w:tc>
          <w:tcPr>
            <w:tcW w:w="567" w:type="dxa"/>
            <w:gridSpan w:val="2"/>
            <w:tcBorders>
              <w:top w:val="nil"/>
            </w:tcBorders>
          </w:tcPr>
          <w:p w14:paraId="21632516" w14:textId="77777777" w:rsidR="00511062" w:rsidRPr="00F56DB7" w:rsidRDefault="00511062" w:rsidP="00C06FDE">
            <w:pPr>
              <w:pStyle w:val="TAH"/>
            </w:pPr>
          </w:p>
        </w:tc>
        <w:tc>
          <w:tcPr>
            <w:tcW w:w="3968" w:type="dxa"/>
            <w:gridSpan w:val="2"/>
          </w:tcPr>
          <w:p w14:paraId="73927449" w14:textId="77777777" w:rsidR="00511062" w:rsidRPr="00F56DB7" w:rsidRDefault="00511062" w:rsidP="00C06FDE">
            <w:pPr>
              <w:pStyle w:val="TAH"/>
            </w:pPr>
          </w:p>
        </w:tc>
        <w:tc>
          <w:tcPr>
            <w:tcW w:w="708" w:type="dxa"/>
            <w:gridSpan w:val="2"/>
          </w:tcPr>
          <w:p w14:paraId="548416AB" w14:textId="77777777" w:rsidR="00511062" w:rsidRPr="00F56DB7" w:rsidRDefault="00511062" w:rsidP="00C06FDE">
            <w:pPr>
              <w:pStyle w:val="TAH"/>
            </w:pPr>
            <w:r w:rsidRPr="00F56DB7">
              <w:t>U - S</w:t>
            </w:r>
          </w:p>
        </w:tc>
        <w:tc>
          <w:tcPr>
            <w:tcW w:w="2976" w:type="dxa"/>
            <w:gridSpan w:val="2"/>
          </w:tcPr>
          <w:p w14:paraId="6A668B97" w14:textId="77777777" w:rsidR="00511062" w:rsidRPr="00F56DB7" w:rsidRDefault="00511062" w:rsidP="00C06FDE">
            <w:pPr>
              <w:pStyle w:val="TAH"/>
            </w:pPr>
            <w:r w:rsidRPr="00F56DB7">
              <w:t>Message</w:t>
            </w:r>
          </w:p>
        </w:tc>
        <w:tc>
          <w:tcPr>
            <w:tcW w:w="567" w:type="dxa"/>
            <w:gridSpan w:val="2"/>
            <w:tcBorders>
              <w:top w:val="nil"/>
            </w:tcBorders>
          </w:tcPr>
          <w:p w14:paraId="7B060827" w14:textId="77777777" w:rsidR="00511062" w:rsidRPr="00F56DB7" w:rsidRDefault="00511062" w:rsidP="00C06FDE">
            <w:pPr>
              <w:pStyle w:val="TAH"/>
            </w:pPr>
          </w:p>
        </w:tc>
        <w:tc>
          <w:tcPr>
            <w:tcW w:w="850" w:type="dxa"/>
            <w:gridSpan w:val="2"/>
            <w:tcBorders>
              <w:top w:val="nil"/>
            </w:tcBorders>
          </w:tcPr>
          <w:p w14:paraId="3173BA61" w14:textId="77777777" w:rsidR="00511062" w:rsidRPr="00F56DB7" w:rsidRDefault="00511062" w:rsidP="00C06FDE">
            <w:pPr>
              <w:pStyle w:val="TAH"/>
            </w:pPr>
          </w:p>
        </w:tc>
      </w:tr>
      <w:tr w:rsidR="00511062" w:rsidRPr="00F56DB7" w14:paraId="423B8502" w14:textId="77777777" w:rsidTr="00DA117C">
        <w:trPr>
          <w:gridAfter w:val="1"/>
          <w:wAfter w:w="113" w:type="dxa"/>
          <w:jc w:val="center"/>
        </w:trPr>
        <w:tc>
          <w:tcPr>
            <w:tcW w:w="567" w:type="dxa"/>
            <w:gridSpan w:val="2"/>
            <w:tcBorders>
              <w:top w:val="nil"/>
            </w:tcBorders>
          </w:tcPr>
          <w:p w14:paraId="0A9F8316" w14:textId="77777777" w:rsidR="00511062" w:rsidRPr="00F56DB7" w:rsidRDefault="00511062" w:rsidP="00C06FDE">
            <w:pPr>
              <w:pStyle w:val="TAH"/>
              <w:rPr>
                <w:b w:val="0"/>
                <w:lang w:eastAsia="zh-CN"/>
              </w:rPr>
            </w:pPr>
            <w:r w:rsidRPr="00F56DB7">
              <w:rPr>
                <w:b w:val="0"/>
                <w:lang w:eastAsia="zh-CN"/>
              </w:rPr>
              <w:t>1</w:t>
            </w:r>
          </w:p>
        </w:tc>
        <w:tc>
          <w:tcPr>
            <w:tcW w:w="3968" w:type="dxa"/>
            <w:gridSpan w:val="2"/>
          </w:tcPr>
          <w:p w14:paraId="24748F21" w14:textId="77777777" w:rsidR="00511062" w:rsidRPr="00F56DB7" w:rsidRDefault="00511062" w:rsidP="00C06FDE">
            <w:pPr>
              <w:pStyle w:val="TAL"/>
            </w:pPr>
            <w:r w:rsidRPr="00F56DB7">
              <w:t>Steps 1-8 of generic procedure specified in Table 4.9.16.2.2-1 of TS 38.508-1 [21] are performed.</w:t>
            </w:r>
          </w:p>
        </w:tc>
        <w:tc>
          <w:tcPr>
            <w:tcW w:w="708" w:type="dxa"/>
            <w:gridSpan w:val="2"/>
          </w:tcPr>
          <w:p w14:paraId="26A397F1" w14:textId="77777777" w:rsidR="00511062" w:rsidRPr="00F56DB7" w:rsidRDefault="00511062" w:rsidP="00C06FDE">
            <w:pPr>
              <w:pStyle w:val="TAH"/>
              <w:rPr>
                <w:b w:val="0"/>
                <w:lang w:eastAsia="zh-CN"/>
              </w:rPr>
            </w:pPr>
            <w:r w:rsidRPr="00F56DB7">
              <w:rPr>
                <w:b w:val="0"/>
                <w:lang w:eastAsia="zh-CN"/>
              </w:rPr>
              <w:t>-</w:t>
            </w:r>
          </w:p>
        </w:tc>
        <w:tc>
          <w:tcPr>
            <w:tcW w:w="2976" w:type="dxa"/>
            <w:gridSpan w:val="2"/>
          </w:tcPr>
          <w:p w14:paraId="6D08BFCE" w14:textId="77777777" w:rsidR="00511062" w:rsidRPr="00F56DB7" w:rsidRDefault="00511062" w:rsidP="00C06FDE">
            <w:pPr>
              <w:pStyle w:val="TAH"/>
              <w:rPr>
                <w:b w:val="0"/>
              </w:rPr>
            </w:pPr>
            <w:r w:rsidRPr="00F56DB7">
              <w:rPr>
                <w:b w:val="0"/>
                <w:lang w:eastAsia="zh-CN"/>
              </w:rPr>
              <w:t>-</w:t>
            </w:r>
          </w:p>
        </w:tc>
        <w:tc>
          <w:tcPr>
            <w:tcW w:w="567" w:type="dxa"/>
            <w:gridSpan w:val="2"/>
            <w:tcBorders>
              <w:top w:val="nil"/>
            </w:tcBorders>
          </w:tcPr>
          <w:p w14:paraId="03B33814" w14:textId="77777777" w:rsidR="00511062" w:rsidRPr="00F56DB7" w:rsidRDefault="00511062" w:rsidP="00C06FDE">
            <w:pPr>
              <w:pStyle w:val="TAH"/>
              <w:rPr>
                <w:b w:val="0"/>
              </w:rPr>
            </w:pPr>
            <w:r w:rsidRPr="00F56DB7">
              <w:rPr>
                <w:b w:val="0"/>
                <w:lang w:eastAsia="zh-CN"/>
              </w:rPr>
              <w:t>-</w:t>
            </w:r>
          </w:p>
        </w:tc>
        <w:tc>
          <w:tcPr>
            <w:tcW w:w="850" w:type="dxa"/>
            <w:gridSpan w:val="2"/>
            <w:tcBorders>
              <w:top w:val="nil"/>
            </w:tcBorders>
          </w:tcPr>
          <w:p w14:paraId="0D7AFCA9" w14:textId="77777777" w:rsidR="00511062" w:rsidRPr="00F56DB7" w:rsidRDefault="00511062" w:rsidP="00C06FDE">
            <w:pPr>
              <w:pStyle w:val="TAH"/>
              <w:rPr>
                <w:b w:val="0"/>
              </w:rPr>
            </w:pPr>
            <w:r w:rsidRPr="00F56DB7">
              <w:rPr>
                <w:b w:val="0"/>
                <w:lang w:eastAsia="zh-CN"/>
              </w:rPr>
              <w:t>-</w:t>
            </w:r>
          </w:p>
        </w:tc>
      </w:tr>
      <w:tr w:rsidR="00511062" w:rsidRPr="00F56DB7" w14:paraId="1670F61B" w14:textId="77777777" w:rsidTr="00DA117C">
        <w:trPr>
          <w:gridAfter w:val="1"/>
          <w:wAfter w:w="113" w:type="dxa"/>
          <w:jc w:val="center"/>
        </w:trPr>
        <w:tc>
          <w:tcPr>
            <w:tcW w:w="567" w:type="dxa"/>
            <w:gridSpan w:val="2"/>
          </w:tcPr>
          <w:p w14:paraId="006A7E9D" w14:textId="77777777" w:rsidR="00511062" w:rsidRPr="00F56DB7" w:rsidRDefault="00511062" w:rsidP="00C06FDE">
            <w:pPr>
              <w:pStyle w:val="TAC"/>
              <w:rPr>
                <w:lang w:eastAsia="zh-CN"/>
              </w:rPr>
            </w:pPr>
            <w:r w:rsidRPr="00F56DB7">
              <w:rPr>
                <w:lang w:eastAsia="zh-CN"/>
              </w:rPr>
              <w:t>2</w:t>
            </w:r>
          </w:p>
        </w:tc>
        <w:tc>
          <w:tcPr>
            <w:tcW w:w="3968" w:type="dxa"/>
            <w:gridSpan w:val="2"/>
          </w:tcPr>
          <w:p w14:paraId="1087FB32" w14:textId="77777777" w:rsidR="00511062" w:rsidRPr="00F56DB7" w:rsidRDefault="00511062" w:rsidP="00C06FDE">
            <w:pPr>
              <w:pStyle w:val="TAL"/>
              <w:rPr>
                <w:rFonts w:eastAsia="MS Gothic"/>
              </w:rPr>
            </w:pPr>
            <w:r w:rsidRPr="00F56DB7">
              <w:t>SS sends INVITE.</w:t>
            </w:r>
          </w:p>
        </w:tc>
        <w:tc>
          <w:tcPr>
            <w:tcW w:w="708" w:type="dxa"/>
            <w:gridSpan w:val="2"/>
          </w:tcPr>
          <w:p w14:paraId="4BBC5C72" w14:textId="77777777" w:rsidR="00511062" w:rsidRPr="00F56DB7" w:rsidRDefault="00511062" w:rsidP="00C06FDE">
            <w:pPr>
              <w:pStyle w:val="TAC"/>
              <w:rPr>
                <w:rFonts w:eastAsia="MS Gothic"/>
              </w:rPr>
            </w:pPr>
            <w:r w:rsidRPr="00F56DB7">
              <w:rPr>
                <w:lang w:eastAsia="zh-CN"/>
              </w:rPr>
              <w:t>&lt;--</w:t>
            </w:r>
          </w:p>
        </w:tc>
        <w:tc>
          <w:tcPr>
            <w:tcW w:w="2976" w:type="dxa"/>
            <w:gridSpan w:val="2"/>
          </w:tcPr>
          <w:p w14:paraId="143357FF" w14:textId="77777777" w:rsidR="00511062" w:rsidRPr="00F56DB7" w:rsidRDefault="00511062" w:rsidP="00C06FDE">
            <w:pPr>
              <w:pStyle w:val="TAL"/>
              <w:rPr>
                <w:rFonts w:eastAsia="MS Gothic"/>
              </w:rPr>
            </w:pPr>
            <w:r w:rsidRPr="00F56DB7">
              <w:rPr>
                <w:rFonts w:eastAsia="MS Gothic"/>
              </w:rPr>
              <w:t>INVITE</w:t>
            </w:r>
          </w:p>
        </w:tc>
        <w:tc>
          <w:tcPr>
            <w:tcW w:w="567" w:type="dxa"/>
            <w:gridSpan w:val="2"/>
          </w:tcPr>
          <w:p w14:paraId="10C393E0" w14:textId="77777777" w:rsidR="00511062" w:rsidRPr="00F56DB7" w:rsidRDefault="00511062" w:rsidP="00C06FDE">
            <w:pPr>
              <w:pStyle w:val="TAC"/>
              <w:rPr>
                <w:lang w:eastAsia="zh-CN"/>
              </w:rPr>
            </w:pPr>
            <w:r w:rsidRPr="00F56DB7">
              <w:rPr>
                <w:lang w:eastAsia="zh-CN"/>
              </w:rPr>
              <w:t>-</w:t>
            </w:r>
          </w:p>
        </w:tc>
        <w:tc>
          <w:tcPr>
            <w:tcW w:w="850" w:type="dxa"/>
            <w:gridSpan w:val="2"/>
          </w:tcPr>
          <w:p w14:paraId="3A0CC1BB" w14:textId="77777777" w:rsidR="00511062" w:rsidRPr="00F56DB7" w:rsidRDefault="00511062" w:rsidP="00C06FDE">
            <w:pPr>
              <w:pStyle w:val="TAC"/>
              <w:rPr>
                <w:lang w:eastAsia="zh-CN"/>
              </w:rPr>
            </w:pPr>
            <w:r w:rsidRPr="00F56DB7">
              <w:rPr>
                <w:lang w:eastAsia="zh-CN"/>
              </w:rPr>
              <w:t>-</w:t>
            </w:r>
          </w:p>
        </w:tc>
      </w:tr>
      <w:tr w:rsidR="00511062" w:rsidRPr="00F56DB7" w14:paraId="130F35B3" w14:textId="77777777" w:rsidTr="00DA117C">
        <w:trPr>
          <w:gridAfter w:val="1"/>
          <w:wAfter w:w="113" w:type="dxa"/>
          <w:jc w:val="center"/>
        </w:trPr>
        <w:tc>
          <w:tcPr>
            <w:tcW w:w="567" w:type="dxa"/>
            <w:gridSpan w:val="2"/>
          </w:tcPr>
          <w:p w14:paraId="069E351E" w14:textId="77777777" w:rsidR="00511062" w:rsidRPr="00F56DB7" w:rsidRDefault="00511062" w:rsidP="00C06FDE">
            <w:pPr>
              <w:pStyle w:val="TAC"/>
              <w:rPr>
                <w:lang w:eastAsia="zh-CN"/>
              </w:rPr>
            </w:pPr>
            <w:r w:rsidRPr="00F56DB7">
              <w:rPr>
                <w:lang w:eastAsia="zh-CN"/>
              </w:rPr>
              <w:t>3</w:t>
            </w:r>
          </w:p>
        </w:tc>
        <w:tc>
          <w:tcPr>
            <w:tcW w:w="3968" w:type="dxa"/>
            <w:gridSpan w:val="2"/>
          </w:tcPr>
          <w:p w14:paraId="7E686210" w14:textId="77777777" w:rsidR="00511062" w:rsidRPr="00F56DB7" w:rsidRDefault="00511062" w:rsidP="00C06FDE">
            <w:pPr>
              <w:pStyle w:val="TAL"/>
            </w:pPr>
            <w:r w:rsidRPr="00F56DB7">
              <w:t>UE may send 100 Trying.</w:t>
            </w:r>
          </w:p>
        </w:tc>
        <w:tc>
          <w:tcPr>
            <w:tcW w:w="708" w:type="dxa"/>
            <w:gridSpan w:val="2"/>
          </w:tcPr>
          <w:p w14:paraId="0586F96D" w14:textId="77777777" w:rsidR="00511062" w:rsidRPr="00F56DB7" w:rsidRDefault="00511062" w:rsidP="00C06FDE">
            <w:pPr>
              <w:pStyle w:val="TAC"/>
              <w:rPr>
                <w:rFonts w:eastAsia="MS Gothic"/>
              </w:rPr>
            </w:pPr>
            <w:r w:rsidRPr="00F56DB7">
              <w:t>--&gt;</w:t>
            </w:r>
          </w:p>
        </w:tc>
        <w:tc>
          <w:tcPr>
            <w:tcW w:w="2976" w:type="dxa"/>
            <w:gridSpan w:val="2"/>
          </w:tcPr>
          <w:p w14:paraId="261B7695" w14:textId="77777777" w:rsidR="00511062" w:rsidRPr="00F56DB7" w:rsidRDefault="00511062" w:rsidP="00C06FDE">
            <w:pPr>
              <w:pStyle w:val="TAL"/>
              <w:rPr>
                <w:rFonts w:eastAsia="MS Gothic"/>
              </w:rPr>
            </w:pPr>
            <w:r w:rsidRPr="00F56DB7">
              <w:rPr>
                <w:rFonts w:eastAsia="MS Gothic"/>
              </w:rPr>
              <w:t>Optional step: 100 Trying</w:t>
            </w:r>
          </w:p>
        </w:tc>
        <w:tc>
          <w:tcPr>
            <w:tcW w:w="567" w:type="dxa"/>
            <w:gridSpan w:val="2"/>
          </w:tcPr>
          <w:p w14:paraId="06A0FD83" w14:textId="77777777" w:rsidR="00511062" w:rsidRPr="00F56DB7" w:rsidRDefault="00511062" w:rsidP="00C06FDE">
            <w:pPr>
              <w:pStyle w:val="TAC"/>
              <w:rPr>
                <w:lang w:eastAsia="zh-CN"/>
              </w:rPr>
            </w:pPr>
            <w:r w:rsidRPr="00F56DB7">
              <w:rPr>
                <w:lang w:eastAsia="zh-CN"/>
              </w:rPr>
              <w:t>-</w:t>
            </w:r>
          </w:p>
        </w:tc>
        <w:tc>
          <w:tcPr>
            <w:tcW w:w="850" w:type="dxa"/>
            <w:gridSpan w:val="2"/>
          </w:tcPr>
          <w:p w14:paraId="692A33B9" w14:textId="77777777" w:rsidR="00511062" w:rsidRPr="00F56DB7" w:rsidRDefault="00511062" w:rsidP="00C06FDE">
            <w:pPr>
              <w:pStyle w:val="TAC"/>
              <w:rPr>
                <w:lang w:eastAsia="zh-CN"/>
              </w:rPr>
            </w:pPr>
            <w:r w:rsidRPr="00F56DB7">
              <w:rPr>
                <w:lang w:eastAsia="zh-CN"/>
              </w:rPr>
              <w:t>-</w:t>
            </w:r>
          </w:p>
        </w:tc>
      </w:tr>
      <w:tr w:rsidR="00511062" w:rsidRPr="00F56DB7" w14:paraId="36CF4504" w14:textId="77777777" w:rsidTr="00DA117C">
        <w:trPr>
          <w:gridAfter w:val="1"/>
          <w:wAfter w:w="113" w:type="dxa"/>
          <w:jc w:val="center"/>
        </w:trPr>
        <w:tc>
          <w:tcPr>
            <w:tcW w:w="567" w:type="dxa"/>
            <w:gridSpan w:val="2"/>
          </w:tcPr>
          <w:p w14:paraId="498BC04F" w14:textId="77777777" w:rsidR="00511062" w:rsidRPr="00F56DB7" w:rsidRDefault="00511062" w:rsidP="00C06FDE">
            <w:pPr>
              <w:pStyle w:val="TAC"/>
              <w:rPr>
                <w:lang w:eastAsia="zh-CN"/>
              </w:rPr>
            </w:pPr>
            <w:r w:rsidRPr="00F56DB7">
              <w:rPr>
                <w:lang w:eastAsia="zh-CN"/>
              </w:rPr>
              <w:t>4</w:t>
            </w:r>
          </w:p>
        </w:tc>
        <w:tc>
          <w:tcPr>
            <w:tcW w:w="3968" w:type="dxa"/>
            <w:gridSpan w:val="2"/>
          </w:tcPr>
          <w:p w14:paraId="115D7DF4" w14:textId="77777777" w:rsidR="00511062" w:rsidRPr="00F56DB7" w:rsidRDefault="00511062" w:rsidP="00C06FDE">
            <w:pPr>
              <w:pStyle w:val="TAL"/>
            </w:pPr>
            <w:r w:rsidRPr="00F56DB7">
              <w:t>Check: Does the UE send 183 Session Progress reliably and containing an SDP offer?</w:t>
            </w:r>
          </w:p>
        </w:tc>
        <w:tc>
          <w:tcPr>
            <w:tcW w:w="708" w:type="dxa"/>
            <w:gridSpan w:val="2"/>
          </w:tcPr>
          <w:p w14:paraId="4AB5B8A8" w14:textId="77777777" w:rsidR="00511062" w:rsidRPr="00F56DB7" w:rsidRDefault="00511062" w:rsidP="00C06FDE">
            <w:pPr>
              <w:pStyle w:val="TAC"/>
              <w:rPr>
                <w:rFonts w:eastAsia="MS Gothic"/>
              </w:rPr>
            </w:pPr>
            <w:r w:rsidRPr="00F56DB7">
              <w:t>--&gt;</w:t>
            </w:r>
          </w:p>
        </w:tc>
        <w:tc>
          <w:tcPr>
            <w:tcW w:w="2976" w:type="dxa"/>
            <w:gridSpan w:val="2"/>
          </w:tcPr>
          <w:p w14:paraId="3879D5A8" w14:textId="77777777" w:rsidR="00511062" w:rsidRPr="00F56DB7" w:rsidRDefault="00511062" w:rsidP="00C06FDE">
            <w:pPr>
              <w:pStyle w:val="TAL"/>
              <w:rPr>
                <w:rFonts w:eastAsia="MS Gothic"/>
              </w:rPr>
            </w:pPr>
            <w:r w:rsidRPr="00F56DB7">
              <w:rPr>
                <w:rFonts w:eastAsia="MS Gothic"/>
              </w:rPr>
              <w:t>183 Session Progress</w:t>
            </w:r>
          </w:p>
        </w:tc>
        <w:tc>
          <w:tcPr>
            <w:tcW w:w="567" w:type="dxa"/>
            <w:gridSpan w:val="2"/>
          </w:tcPr>
          <w:p w14:paraId="35065297" w14:textId="77777777" w:rsidR="00511062" w:rsidRPr="00F56DB7" w:rsidRDefault="00511062" w:rsidP="00C06FDE">
            <w:pPr>
              <w:pStyle w:val="TAC"/>
              <w:rPr>
                <w:lang w:eastAsia="zh-CN"/>
              </w:rPr>
            </w:pPr>
            <w:r w:rsidRPr="00F56DB7">
              <w:rPr>
                <w:lang w:eastAsia="zh-CN"/>
              </w:rPr>
              <w:t>1</w:t>
            </w:r>
          </w:p>
        </w:tc>
        <w:tc>
          <w:tcPr>
            <w:tcW w:w="850" w:type="dxa"/>
            <w:gridSpan w:val="2"/>
          </w:tcPr>
          <w:p w14:paraId="4E9B4C69" w14:textId="77777777" w:rsidR="00511062" w:rsidRPr="00F56DB7" w:rsidRDefault="00511062" w:rsidP="00C06FDE">
            <w:pPr>
              <w:pStyle w:val="TAC"/>
              <w:rPr>
                <w:lang w:eastAsia="zh-CN"/>
              </w:rPr>
            </w:pPr>
            <w:r w:rsidRPr="00F56DB7">
              <w:rPr>
                <w:lang w:eastAsia="zh-CN"/>
              </w:rPr>
              <w:t>P</w:t>
            </w:r>
          </w:p>
        </w:tc>
      </w:tr>
      <w:tr w:rsidR="00511062" w:rsidRPr="00F56DB7" w14:paraId="23823DF4" w14:textId="77777777" w:rsidTr="00DA117C">
        <w:trPr>
          <w:gridAfter w:val="1"/>
          <w:wAfter w:w="113" w:type="dxa"/>
          <w:jc w:val="center"/>
        </w:trPr>
        <w:tc>
          <w:tcPr>
            <w:tcW w:w="567" w:type="dxa"/>
            <w:gridSpan w:val="2"/>
          </w:tcPr>
          <w:p w14:paraId="4897815F" w14:textId="77777777" w:rsidR="00511062" w:rsidRPr="00F56DB7" w:rsidRDefault="00511062" w:rsidP="00C06FDE">
            <w:pPr>
              <w:pStyle w:val="TAC"/>
              <w:rPr>
                <w:lang w:eastAsia="zh-CN"/>
              </w:rPr>
            </w:pPr>
            <w:r w:rsidRPr="00F56DB7">
              <w:rPr>
                <w:lang w:eastAsia="zh-CN"/>
              </w:rPr>
              <w:t>5</w:t>
            </w:r>
          </w:p>
        </w:tc>
        <w:tc>
          <w:tcPr>
            <w:tcW w:w="3968" w:type="dxa"/>
            <w:gridSpan w:val="2"/>
          </w:tcPr>
          <w:p w14:paraId="774AE7F5" w14:textId="77777777" w:rsidR="00511062" w:rsidRPr="00F56DB7" w:rsidRDefault="00511062" w:rsidP="00C06FDE">
            <w:pPr>
              <w:pStyle w:val="TAL"/>
            </w:pPr>
            <w:r w:rsidRPr="00F56DB7">
              <w:t>SS sends PRACK containing an SDP answer.</w:t>
            </w:r>
          </w:p>
        </w:tc>
        <w:tc>
          <w:tcPr>
            <w:tcW w:w="708" w:type="dxa"/>
            <w:gridSpan w:val="2"/>
          </w:tcPr>
          <w:p w14:paraId="0FB1A907" w14:textId="77777777" w:rsidR="00511062" w:rsidRPr="00F56DB7" w:rsidRDefault="00511062" w:rsidP="00C06FDE">
            <w:pPr>
              <w:pStyle w:val="TAC"/>
              <w:rPr>
                <w:rFonts w:eastAsia="MS Gothic"/>
              </w:rPr>
            </w:pPr>
            <w:r w:rsidRPr="00F56DB7">
              <w:rPr>
                <w:lang w:eastAsia="zh-CN"/>
              </w:rPr>
              <w:t>&lt;--</w:t>
            </w:r>
          </w:p>
        </w:tc>
        <w:tc>
          <w:tcPr>
            <w:tcW w:w="2976" w:type="dxa"/>
            <w:gridSpan w:val="2"/>
          </w:tcPr>
          <w:p w14:paraId="2DAE314F" w14:textId="77777777" w:rsidR="00511062" w:rsidRPr="00F56DB7" w:rsidRDefault="00511062" w:rsidP="00C06FDE">
            <w:pPr>
              <w:pStyle w:val="TAL"/>
              <w:rPr>
                <w:rFonts w:eastAsia="MS Gothic"/>
              </w:rPr>
            </w:pPr>
            <w:r w:rsidRPr="00F56DB7">
              <w:rPr>
                <w:rFonts w:eastAsia="MS Gothic"/>
              </w:rPr>
              <w:t>PRACK</w:t>
            </w:r>
          </w:p>
        </w:tc>
        <w:tc>
          <w:tcPr>
            <w:tcW w:w="567" w:type="dxa"/>
            <w:gridSpan w:val="2"/>
          </w:tcPr>
          <w:p w14:paraId="0EA66D48" w14:textId="77777777" w:rsidR="00511062" w:rsidRPr="00F56DB7" w:rsidRDefault="00511062" w:rsidP="00C06FDE">
            <w:pPr>
              <w:pStyle w:val="TAC"/>
              <w:rPr>
                <w:lang w:eastAsia="zh-CN"/>
              </w:rPr>
            </w:pPr>
            <w:r w:rsidRPr="00F56DB7">
              <w:rPr>
                <w:lang w:eastAsia="zh-CN"/>
              </w:rPr>
              <w:t>-</w:t>
            </w:r>
          </w:p>
        </w:tc>
        <w:tc>
          <w:tcPr>
            <w:tcW w:w="850" w:type="dxa"/>
            <w:gridSpan w:val="2"/>
          </w:tcPr>
          <w:p w14:paraId="21BB24DF" w14:textId="77777777" w:rsidR="00511062" w:rsidRPr="00F56DB7" w:rsidRDefault="00511062" w:rsidP="00C06FDE">
            <w:pPr>
              <w:pStyle w:val="TAC"/>
              <w:rPr>
                <w:lang w:eastAsia="zh-CN"/>
              </w:rPr>
            </w:pPr>
            <w:r w:rsidRPr="00F56DB7">
              <w:rPr>
                <w:lang w:eastAsia="zh-CN"/>
              </w:rPr>
              <w:t>-</w:t>
            </w:r>
          </w:p>
        </w:tc>
      </w:tr>
      <w:tr w:rsidR="00511062" w:rsidRPr="00F56DB7" w14:paraId="11113DE6" w14:textId="77777777" w:rsidTr="00DA117C">
        <w:trPr>
          <w:gridAfter w:val="1"/>
          <w:wAfter w:w="113" w:type="dxa"/>
          <w:jc w:val="center"/>
        </w:trPr>
        <w:tc>
          <w:tcPr>
            <w:tcW w:w="567" w:type="dxa"/>
            <w:gridSpan w:val="2"/>
          </w:tcPr>
          <w:p w14:paraId="568F834B" w14:textId="77777777" w:rsidR="00511062" w:rsidRPr="00F56DB7" w:rsidRDefault="00511062" w:rsidP="00C06FDE">
            <w:pPr>
              <w:pStyle w:val="TAC"/>
              <w:rPr>
                <w:lang w:eastAsia="zh-CN"/>
              </w:rPr>
            </w:pPr>
            <w:r w:rsidRPr="00F56DB7">
              <w:rPr>
                <w:lang w:eastAsia="zh-CN"/>
              </w:rPr>
              <w:t>6</w:t>
            </w:r>
          </w:p>
        </w:tc>
        <w:tc>
          <w:tcPr>
            <w:tcW w:w="3968" w:type="dxa"/>
            <w:gridSpan w:val="2"/>
          </w:tcPr>
          <w:p w14:paraId="5AACC34A" w14:textId="77777777" w:rsidR="00511062" w:rsidRPr="00F56DB7" w:rsidRDefault="00511062" w:rsidP="00C06FDE">
            <w:pPr>
              <w:pStyle w:val="TAL"/>
            </w:pPr>
            <w:r w:rsidRPr="00F56DB7">
              <w:t>UE sends 200 OK response for PRACK.</w:t>
            </w:r>
          </w:p>
        </w:tc>
        <w:tc>
          <w:tcPr>
            <w:tcW w:w="708" w:type="dxa"/>
            <w:gridSpan w:val="2"/>
          </w:tcPr>
          <w:p w14:paraId="30CCCF11" w14:textId="77777777" w:rsidR="00511062" w:rsidRPr="00F56DB7" w:rsidRDefault="00511062" w:rsidP="00C06FDE">
            <w:pPr>
              <w:pStyle w:val="TAC"/>
              <w:rPr>
                <w:rFonts w:eastAsia="MS Gothic"/>
              </w:rPr>
            </w:pPr>
            <w:r w:rsidRPr="00F56DB7">
              <w:t>--&gt;</w:t>
            </w:r>
          </w:p>
        </w:tc>
        <w:tc>
          <w:tcPr>
            <w:tcW w:w="2976" w:type="dxa"/>
            <w:gridSpan w:val="2"/>
          </w:tcPr>
          <w:p w14:paraId="3C308935" w14:textId="77777777" w:rsidR="00511062" w:rsidRPr="00F56DB7" w:rsidRDefault="00511062" w:rsidP="00C06FDE">
            <w:pPr>
              <w:pStyle w:val="TAL"/>
              <w:rPr>
                <w:rFonts w:eastAsia="MS Gothic"/>
              </w:rPr>
            </w:pPr>
            <w:r w:rsidRPr="00F56DB7">
              <w:rPr>
                <w:rFonts w:eastAsia="MS Gothic"/>
              </w:rPr>
              <w:t>200 OK</w:t>
            </w:r>
          </w:p>
        </w:tc>
        <w:tc>
          <w:tcPr>
            <w:tcW w:w="567" w:type="dxa"/>
            <w:gridSpan w:val="2"/>
          </w:tcPr>
          <w:p w14:paraId="2D0C7B6A" w14:textId="77777777" w:rsidR="00511062" w:rsidRPr="00F56DB7" w:rsidRDefault="00511062" w:rsidP="00C06FDE">
            <w:pPr>
              <w:pStyle w:val="TAC"/>
              <w:rPr>
                <w:lang w:eastAsia="zh-CN"/>
              </w:rPr>
            </w:pPr>
            <w:r w:rsidRPr="00F56DB7">
              <w:rPr>
                <w:lang w:eastAsia="zh-CN"/>
              </w:rPr>
              <w:t>-</w:t>
            </w:r>
          </w:p>
        </w:tc>
        <w:tc>
          <w:tcPr>
            <w:tcW w:w="850" w:type="dxa"/>
            <w:gridSpan w:val="2"/>
          </w:tcPr>
          <w:p w14:paraId="52E75E15" w14:textId="77777777" w:rsidR="00511062" w:rsidRPr="00F56DB7" w:rsidRDefault="00511062" w:rsidP="00C06FDE">
            <w:pPr>
              <w:pStyle w:val="TAC"/>
              <w:rPr>
                <w:lang w:eastAsia="zh-CN"/>
              </w:rPr>
            </w:pPr>
            <w:r w:rsidRPr="00F56DB7">
              <w:rPr>
                <w:lang w:eastAsia="zh-CN"/>
              </w:rPr>
              <w:t>-</w:t>
            </w:r>
          </w:p>
        </w:tc>
      </w:tr>
      <w:tr w:rsidR="00DA117C" w:rsidRPr="00F56DB7" w14:paraId="4B367F7F" w14:textId="77777777" w:rsidTr="00DA117C">
        <w:trPr>
          <w:gridBefore w:val="1"/>
          <w:wBefore w:w="113" w:type="dxa"/>
          <w:jc w:val="center"/>
        </w:trPr>
        <w:tc>
          <w:tcPr>
            <w:tcW w:w="567" w:type="dxa"/>
            <w:gridSpan w:val="2"/>
          </w:tcPr>
          <w:p w14:paraId="4C7AFD41" w14:textId="77777777" w:rsidR="00DA117C" w:rsidRPr="00F56DB7" w:rsidRDefault="00DA117C" w:rsidP="00CC08CF">
            <w:pPr>
              <w:pStyle w:val="TAC"/>
              <w:rPr>
                <w:lang w:eastAsia="zh-CN"/>
              </w:rPr>
            </w:pPr>
            <w:r w:rsidRPr="00F56DB7">
              <w:rPr>
                <w:lang w:eastAsia="zh-CN"/>
              </w:rPr>
              <w:t>6A-6C</w:t>
            </w:r>
          </w:p>
        </w:tc>
        <w:tc>
          <w:tcPr>
            <w:tcW w:w="3968" w:type="dxa"/>
            <w:gridSpan w:val="2"/>
          </w:tcPr>
          <w:p w14:paraId="255272D1" w14:textId="77777777" w:rsidR="00DA117C" w:rsidRPr="00F56DB7" w:rsidRDefault="00DA117C" w:rsidP="00CC08CF">
            <w:pPr>
              <w:pStyle w:val="TAL"/>
            </w:pPr>
            <w:r w:rsidRPr="00F56DB7">
              <w:rPr>
                <w:rFonts w:eastAsia="MS Gothic"/>
              </w:rPr>
              <w:t xml:space="preserve">SS triggers resource reservation: </w:t>
            </w:r>
            <w:r w:rsidRPr="00F56DB7">
              <w:t>Steps 10-12 of generic procedure specified in Table 4.9.16.2.2-1 of TS 38.508-1 [21] are performed.</w:t>
            </w:r>
          </w:p>
        </w:tc>
        <w:tc>
          <w:tcPr>
            <w:tcW w:w="708" w:type="dxa"/>
            <w:gridSpan w:val="2"/>
          </w:tcPr>
          <w:p w14:paraId="670B8B59" w14:textId="77777777" w:rsidR="00DA117C" w:rsidRPr="00F56DB7" w:rsidRDefault="00DA117C" w:rsidP="00CC08CF">
            <w:pPr>
              <w:pStyle w:val="TAC"/>
            </w:pPr>
            <w:r w:rsidRPr="00F56DB7">
              <w:rPr>
                <w:lang w:eastAsia="zh-CN"/>
              </w:rPr>
              <w:t>-</w:t>
            </w:r>
          </w:p>
        </w:tc>
        <w:tc>
          <w:tcPr>
            <w:tcW w:w="2976" w:type="dxa"/>
            <w:gridSpan w:val="2"/>
          </w:tcPr>
          <w:p w14:paraId="40EDC3DA" w14:textId="77777777" w:rsidR="00DA117C" w:rsidRPr="00F56DB7" w:rsidRDefault="00DA117C" w:rsidP="00CC08CF">
            <w:pPr>
              <w:pStyle w:val="TAL"/>
              <w:rPr>
                <w:rFonts w:eastAsia="MS Gothic"/>
              </w:rPr>
            </w:pPr>
            <w:r w:rsidRPr="00F56DB7">
              <w:rPr>
                <w:lang w:eastAsia="zh-CN"/>
              </w:rPr>
              <w:t>-</w:t>
            </w:r>
          </w:p>
        </w:tc>
        <w:tc>
          <w:tcPr>
            <w:tcW w:w="567" w:type="dxa"/>
            <w:gridSpan w:val="2"/>
          </w:tcPr>
          <w:p w14:paraId="7C7F58F5" w14:textId="77777777" w:rsidR="00DA117C" w:rsidRPr="00F56DB7" w:rsidRDefault="00DA117C" w:rsidP="00CC08CF">
            <w:pPr>
              <w:pStyle w:val="TAC"/>
              <w:rPr>
                <w:lang w:eastAsia="zh-CN"/>
              </w:rPr>
            </w:pPr>
            <w:r w:rsidRPr="00F56DB7">
              <w:rPr>
                <w:lang w:eastAsia="zh-CN"/>
              </w:rPr>
              <w:t>-</w:t>
            </w:r>
          </w:p>
        </w:tc>
        <w:tc>
          <w:tcPr>
            <w:tcW w:w="850" w:type="dxa"/>
            <w:gridSpan w:val="2"/>
          </w:tcPr>
          <w:p w14:paraId="3C84BC3F" w14:textId="77777777" w:rsidR="00DA117C" w:rsidRPr="00F56DB7" w:rsidRDefault="00DA117C" w:rsidP="00CC08CF">
            <w:pPr>
              <w:pStyle w:val="TAC"/>
              <w:rPr>
                <w:lang w:eastAsia="zh-CN"/>
              </w:rPr>
            </w:pPr>
            <w:r w:rsidRPr="00F56DB7">
              <w:rPr>
                <w:lang w:eastAsia="zh-CN"/>
              </w:rPr>
              <w:t>-</w:t>
            </w:r>
          </w:p>
        </w:tc>
      </w:tr>
      <w:tr w:rsidR="00511062" w:rsidRPr="00F56DB7" w14:paraId="14DE7D2F" w14:textId="77777777" w:rsidTr="00DA117C">
        <w:trPr>
          <w:gridAfter w:val="1"/>
          <w:wAfter w:w="113" w:type="dxa"/>
          <w:jc w:val="center"/>
        </w:trPr>
        <w:tc>
          <w:tcPr>
            <w:tcW w:w="567" w:type="dxa"/>
            <w:gridSpan w:val="2"/>
          </w:tcPr>
          <w:p w14:paraId="5D80541B" w14:textId="77777777" w:rsidR="00511062" w:rsidRPr="00F56DB7" w:rsidRDefault="00511062" w:rsidP="00C06FDE">
            <w:pPr>
              <w:pStyle w:val="TAC"/>
              <w:rPr>
                <w:lang w:eastAsia="zh-CN"/>
              </w:rPr>
            </w:pPr>
            <w:r w:rsidRPr="00F56DB7">
              <w:rPr>
                <w:lang w:eastAsia="zh-CN"/>
              </w:rPr>
              <w:t>7</w:t>
            </w:r>
          </w:p>
        </w:tc>
        <w:tc>
          <w:tcPr>
            <w:tcW w:w="3968" w:type="dxa"/>
            <w:gridSpan w:val="2"/>
          </w:tcPr>
          <w:p w14:paraId="1F276873" w14:textId="77777777" w:rsidR="00511062" w:rsidRPr="00F56DB7" w:rsidRDefault="00511062" w:rsidP="00C06FDE">
            <w:pPr>
              <w:pStyle w:val="TAL"/>
            </w:pPr>
            <w:r w:rsidRPr="00F56DB7">
              <w:t>SS sends UPDATE containing an SDP offer.</w:t>
            </w:r>
          </w:p>
        </w:tc>
        <w:tc>
          <w:tcPr>
            <w:tcW w:w="708" w:type="dxa"/>
            <w:gridSpan w:val="2"/>
          </w:tcPr>
          <w:p w14:paraId="45DED90C" w14:textId="77777777" w:rsidR="00511062" w:rsidRPr="00F56DB7" w:rsidRDefault="00511062" w:rsidP="00C06FDE">
            <w:pPr>
              <w:pStyle w:val="TAC"/>
            </w:pPr>
            <w:r w:rsidRPr="00F56DB7">
              <w:rPr>
                <w:lang w:eastAsia="zh-CN"/>
              </w:rPr>
              <w:t>&lt;--</w:t>
            </w:r>
          </w:p>
        </w:tc>
        <w:tc>
          <w:tcPr>
            <w:tcW w:w="2976" w:type="dxa"/>
            <w:gridSpan w:val="2"/>
          </w:tcPr>
          <w:p w14:paraId="11396FF6" w14:textId="77777777" w:rsidR="00511062" w:rsidRPr="00F56DB7" w:rsidRDefault="00511062" w:rsidP="00C06FDE">
            <w:pPr>
              <w:pStyle w:val="TAL"/>
              <w:rPr>
                <w:rFonts w:eastAsia="MS Gothic"/>
              </w:rPr>
            </w:pPr>
            <w:r w:rsidRPr="00F56DB7">
              <w:rPr>
                <w:rFonts w:eastAsia="MS Gothic"/>
              </w:rPr>
              <w:t>UPDATE</w:t>
            </w:r>
          </w:p>
        </w:tc>
        <w:tc>
          <w:tcPr>
            <w:tcW w:w="567" w:type="dxa"/>
            <w:gridSpan w:val="2"/>
          </w:tcPr>
          <w:p w14:paraId="6388F899" w14:textId="536BB0A5" w:rsidR="00511062" w:rsidRPr="00F56DB7" w:rsidRDefault="008E3CCF" w:rsidP="00C06FDE">
            <w:pPr>
              <w:pStyle w:val="TAC"/>
              <w:rPr>
                <w:lang w:eastAsia="zh-CN"/>
              </w:rPr>
            </w:pPr>
            <w:r w:rsidRPr="00F56DB7">
              <w:rPr>
                <w:lang w:eastAsia="zh-CN"/>
              </w:rPr>
              <w:t>-</w:t>
            </w:r>
          </w:p>
        </w:tc>
        <w:tc>
          <w:tcPr>
            <w:tcW w:w="850" w:type="dxa"/>
            <w:gridSpan w:val="2"/>
          </w:tcPr>
          <w:p w14:paraId="18B5E352" w14:textId="7510870B" w:rsidR="00511062" w:rsidRPr="00F56DB7" w:rsidRDefault="008E3CCF" w:rsidP="00C06FDE">
            <w:pPr>
              <w:pStyle w:val="TAC"/>
              <w:rPr>
                <w:lang w:eastAsia="zh-CN"/>
              </w:rPr>
            </w:pPr>
            <w:r w:rsidRPr="00F56DB7">
              <w:rPr>
                <w:lang w:eastAsia="zh-CN"/>
              </w:rPr>
              <w:t>-</w:t>
            </w:r>
          </w:p>
        </w:tc>
      </w:tr>
      <w:tr w:rsidR="00511062" w:rsidRPr="00F56DB7" w14:paraId="205A14D6" w14:textId="77777777" w:rsidTr="00DA117C">
        <w:trPr>
          <w:gridAfter w:val="1"/>
          <w:wAfter w:w="113" w:type="dxa"/>
          <w:jc w:val="center"/>
        </w:trPr>
        <w:tc>
          <w:tcPr>
            <w:tcW w:w="567" w:type="dxa"/>
            <w:gridSpan w:val="2"/>
          </w:tcPr>
          <w:p w14:paraId="367536FC" w14:textId="77777777" w:rsidR="00511062" w:rsidRPr="00F56DB7" w:rsidRDefault="00511062" w:rsidP="00C06FDE">
            <w:pPr>
              <w:pStyle w:val="TAC"/>
              <w:rPr>
                <w:lang w:eastAsia="zh-CN"/>
              </w:rPr>
            </w:pPr>
            <w:r w:rsidRPr="00F56DB7">
              <w:rPr>
                <w:lang w:eastAsia="zh-CN"/>
              </w:rPr>
              <w:t>8</w:t>
            </w:r>
          </w:p>
        </w:tc>
        <w:tc>
          <w:tcPr>
            <w:tcW w:w="3968" w:type="dxa"/>
            <w:gridSpan w:val="2"/>
          </w:tcPr>
          <w:p w14:paraId="49CB4341" w14:textId="77777777" w:rsidR="00511062" w:rsidRPr="00F56DB7" w:rsidRDefault="00511062" w:rsidP="00C06FDE">
            <w:pPr>
              <w:pStyle w:val="TAL"/>
            </w:pPr>
            <w:r w:rsidRPr="00F56DB7">
              <w:t>UE sends 200 OK response for UPDATE, containing an SDP answer.</w:t>
            </w:r>
          </w:p>
        </w:tc>
        <w:tc>
          <w:tcPr>
            <w:tcW w:w="708" w:type="dxa"/>
            <w:gridSpan w:val="2"/>
          </w:tcPr>
          <w:p w14:paraId="15DFE90F" w14:textId="77777777" w:rsidR="00511062" w:rsidRPr="00F56DB7" w:rsidRDefault="00511062" w:rsidP="00C06FDE">
            <w:pPr>
              <w:pStyle w:val="TAC"/>
            </w:pPr>
            <w:r w:rsidRPr="00F56DB7">
              <w:t>--&gt;</w:t>
            </w:r>
          </w:p>
        </w:tc>
        <w:tc>
          <w:tcPr>
            <w:tcW w:w="2976" w:type="dxa"/>
            <w:gridSpan w:val="2"/>
          </w:tcPr>
          <w:p w14:paraId="49FCB320" w14:textId="77777777" w:rsidR="00511062" w:rsidRPr="00F56DB7" w:rsidRDefault="00511062" w:rsidP="00C06FDE">
            <w:pPr>
              <w:pStyle w:val="TAL"/>
              <w:rPr>
                <w:rFonts w:eastAsia="MS Gothic"/>
              </w:rPr>
            </w:pPr>
            <w:r w:rsidRPr="00F56DB7">
              <w:rPr>
                <w:rFonts w:eastAsia="MS Gothic"/>
              </w:rPr>
              <w:t>200 OK</w:t>
            </w:r>
          </w:p>
        </w:tc>
        <w:tc>
          <w:tcPr>
            <w:tcW w:w="567" w:type="dxa"/>
            <w:gridSpan w:val="2"/>
          </w:tcPr>
          <w:p w14:paraId="7E70A1D2" w14:textId="4954B304" w:rsidR="00511062" w:rsidRPr="00F56DB7" w:rsidRDefault="008E3CCF" w:rsidP="00C06FDE">
            <w:pPr>
              <w:pStyle w:val="TAC"/>
              <w:rPr>
                <w:lang w:eastAsia="zh-CN"/>
              </w:rPr>
            </w:pPr>
            <w:r w:rsidRPr="00F56DB7">
              <w:rPr>
                <w:lang w:eastAsia="zh-CN"/>
              </w:rPr>
              <w:t>-</w:t>
            </w:r>
          </w:p>
        </w:tc>
        <w:tc>
          <w:tcPr>
            <w:tcW w:w="850" w:type="dxa"/>
            <w:gridSpan w:val="2"/>
          </w:tcPr>
          <w:p w14:paraId="41FCF544" w14:textId="3820033C" w:rsidR="00511062" w:rsidRPr="00F56DB7" w:rsidRDefault="008E3CCF" w:rsidP="00C06FDE">
            <w:pPr>
              <w:pStyle w:val="TAC"/>
              <w:rPr>
                <w:lang w:eastAsia="zh-CN"/>
              </w:rPr>
            </w:pPr>
            <w:r w:rsidRPr="00F56DB7">
              <w:rPr>
                <w:lang w:eastAsia="zh-CN"/>
              </w:rPr>
              <w:t>-</w:t>
            </w:r>
          </w:p>
        </w:tc>
      </w:tr>
      <w:tr w:rsidR="00511062" w:rsidRPr="00F56DB7" w14:paraId="1D41312B" w14:textId="77777777" w:rsidTr="00DA117C">
        <w:trPr>
          <w:gridAfter w:val="1"/>
          <w:wAfter w:w="113" w:type="dxa"/>
          <w:jc w:val="center"/>
        </w:trPr>
        <w:tc>
          <w:tcPr>
            <w:tcW w:w="567" w:type="dxa"/>
            <w:gridSpan w:val="2"/>
          </w:tcPr>
          <w:p w14:paraId="3ADE1522" w14:textId="77777777" w:rsidR="00511062" w:rsidRPr="00F56DB7" w:rsidRDefault="00511062" w:rsidP="00C06FDE">
            <w:pPr>
              <w:pStyle w:val="TAC"/>
              <w:rPr>
                <w:lang w:eastAsia="zh-CN"/>
              </w:rPr>
            </w:pPr>
            <w:r w:rsidRPr="00F56DB7">
              <w:rPr>
                <w:lang w:eastAsia="zh-CN"/>
              </w:rPr>
              <w:t>9</w:t>
            </w:r>
          </w:p>
        </w:tc>
        <w:tc>
          <w:tcPr>
            <w:tcW w:w="3968" w:type="dxa"/>
            <w:gridSpan w:val="2"/>
          </w:tcPr>
          <w:p w14:paraId="74DD8673" w14:textId="77777777" w:rsidR="00511062" w:rsidRPr="00F56DB7" w:rsidRDefault="00511062" w:rsidP="00C06FDE">
            <w:pPr>
              <w:pStyle w:val="TAL"/>
              <w:rPr>
                <w:rFonts w:eastAsia="MS Gothic"/>
              </w:rPr>
            </w:pPr>
            <w:r w:rsidRPr="00F56DB7">
              <w:t>UE sends 180 Ringing response.</w:t>
            </w:r>
          </w:p>
        </w:tc>
        <w:tc>
          <w:tcPr>
            <w:tcW w:w="708" w:type="dxa"/>
            <w:gridSpan w:val="2"/>
          </w:tcPr>
          <w:p w14:paraId="717BE675" w14:textId="77777777" w:rsidR="00511062" w:rsidRPr="00F56DB7" w:rsidRDefault="00511062" w:rsidP="00C06FDE">
            <w:pPr>
              <w:pStyle w:val="TAC"/>
              <w:rPr>
                <w:rFonts w:eastAsia="MS Gothic"/>
              </w:rPr>
            </w:pPr>
            <w:r w:rsidRPr="00F56DB7">
              <w:t>--&gt;</w:t>
            </w:r>
          </w:p>
        </w:tc>
        <w:tc>
          <w:tcPr>
            <w:tcW w:w="2976" w:type="dxa"/>
            <w:gridSpan w:val="2"/>
          </w:tcPr>
          <w:p w14:paraId="3944F9EF" w14:textId="77777777" w:rsidR="00511062" w:rsidRPr="00F56DB7" w:rsidRDefault="00511062" w:rsidP="00C06FDE">
            <w:pPr>
              <w:pStyle w:val="TAL"/>
              <w:rPr>
                <w:rFonts w:eastAsia="MS Gothic"/>
              </w:rPr>
            </w:pPr>
            <w:r w:rsidRPr="00F56DB7">
              <w:rPr>
                <w:rFonts w:eastAsia="MS Gothic"/>
              </w:rPr>
              <w:t>180 Ringing</w:t>
            </w:r>
          </w:p>
        </w:tc>
        <w:tc>
          <w:tcPr>
            <w:tcW w:w="567" w:type="dxa"/>
            <w:gridSpan w:val="2"/>
          </w:tcPr>
          <w:p w14:paraId="2635212A" w14:textId="77777777" w:rsidR="00511062" w:rsidRPr="00F56DB7" w:rsidRDefault="00511062" w:rsidP="00C06FDE">
            <w:pPr>
              <w:pStyle w:val="TAC"/>
              <w:rPr>
                <w:lang w:eastAsia="zh-CN"/>
              </w:rPr>
            </w:pPr>
            <w:r w:rsidRPr="00F56DB7">
              <w:rPr>
                <w:lang w:eastAsia="zh-CN"/>
              </w:rPr>
              <w:t>-</w:t>
            </w:r>
          </w:p>
        </w:tc>
        <w:tc>
          <w:tcPr>
            <w:tcW w:w="850" w:type="dxa"/>
            <w:gridSpan w:val="2"/>
          </w:tcPr>
          <w:p w14:paraId="5F460BD7" w14:textId="77777777" w:rsidR="00511062" w:rsidRPr="00F56DB7" w:rsidRDefault="00511062" w:rsidP="00C06FDE">
            <w:pPr>
              <w:pStyle w:val="TAC"/>
              <w:rPr>
                <w:lang w:eastAsia="zh-CN"/>
              </w:rPr>
            </w:pPr>
            <w:r w:rsidRPr="00F56DB7">
              <w:rPr>
                <w:lang w:eastAsia="zh-CN"/>
              </w:rPr>
              <w:t>-</w:t>
            </w:r>
          </w:p>
        </w:tc>
      </w:tr>
      <w:tr w:rsidR="00511062" w:rsidRPr="00F56DB7" w14:paraId="2A6E5499" w14:textId="77777777" w:rsidTr="00DA117C">
        <w:trPr>
          <w:gridAfter w:val="1"/>
          <w:wAfter w:w="113" w:type="dxa"/>
          <w:jc w:val="center"/>
        </w:trPr>
        <w:tc>
          <w:tcPr>
            <w:tcW w:w="567" w:type="dxa"/>
            <w:gridSpan w:val="2"/>
          </w:tcPr>
          <w:p w14:paraId="6907EDF9" w14:textId="77777777" w:rsidR="00511062" w:rsidRPr="00F56DB7" w:rsidRDefault="00511062" w:rsidP="00C06FDE">
            <w:pPr>
              <w:pStyle w:val="TAC"/>
              <w:rPr>
                <w:lang w:eastAsia="zh-CN"/>
              </w:rPr>
            </w:pPr>
            <w:r w:rsidRPr="00F56DB7">
              <w:rPr>
                <w:lang w:eastAsia="zh-CN"/>
              </w:rPr>
              <w:t>10</w:t>
            </w:r>
          </w:p>
        </w:tc>
        <w:tc>
          <w:tcPr>
            <w:tcW w:w="3968" w:type="dxa"/>
            <w:gridSpan w:val="2"/>
          </w:tcPr>
          <w:p w14:paraId="704161DD" w14:textId="15D46783" w:rsidR="00511062" w:rsidRPr="00F56DB7" w:rsidRDefault="001418C1" w:rsidP="00C06FDE">
            <w:pPr>
              <w:pStyle w:val="TAL"/>
            </w:pPr>
            <w:r w:rsidRPr="00F56DB7">
              <w:t>T</w:t>
            </w:r>
            <w:r w:rsidR="00511062" w:rsidRPr="00F56DB7">
              <w:t>he SS sends PRACK.</w:t>
            </w:r>
          </w:p>
        </w:tc>
        <w:tc>
          <w:tcPr>
            <w:tcW w:w="708" w:type="dxa"/>
            <w:gridSpan w:val="2"/>
          </w:tcPr>
          <w:p w14:paraId="17545785" w14:textId="77777777" w:rsidR="00511062" w:rsidRPr="00F56DB7" w:rsidRDefault="00511062" w:rsidP="00C06FDE">
            <w:pPr>
              <w:pStyle w:val="TAC"/>
              <w:rPr>
                <w:rFonts w:eastAsia="MS Gothic"/>
              </w:rPr>
            </w:pPr>
            <w:r w:rsidRPr="00F56DB7">
              <w:rPr>
                <w:lang w:eastAsia="zh-CN"/>
              </w:rPr>
              <w:t>&lt;--</w:t>
            </w:r>
          </w:p>
        </w:tc>
        <w:tc>
          <w:tcPr>
            <w:tcW w:w="2976" w:type="dxa"/>
            <w:gridSpan w:val="2"/>
          </w:tcPr>
          <w:p w14:paraId="19AE4317" w14:textId="1093BBCC" w:rsidR="00511062" w:rsidRPr="00F56DB7" w:rsidRDefault="00511062" w:rsidP="00C06FDE">
            <w:pPr>
              <w:pStyle w:val="TAL"/>
              <w:rPr>
                <w:rFonts w:eastAsia="MS Gothic"/>
              </w:rPr>
            </w:pPr>
            <w:r w:rsidRPr="00F56DB7">
              <w:rPr>
                <w:rFonts w:eastAsia="MS Gothic"/>
              </w:rPr>
              <w:t>PRACK</w:t>
            </w:r>
          </w:p>
        </w:tc>
        <w:tc>
          <w:tcPr>
            <w:tcW w:w="567" w:type="dxa"/>
            <w:gridSpan w:val="2"/>
          </w:tcPr>
          <w:p w14:paraId="4D507E8E" w14:textId="77777777" w:rsidR="00511062" w:rsidRPr="00F56DB7" w:rsidRDefault="00511062" w:rsidP="00C06FDE">
            <w:pPr>
              <w:pStyle w:val="TAC"/>
              <w:rPr>
                <w:lang w:eastAsia="zh-CN"/>
              </w:rPr>
            </w:pPr>
            <w:r w:rsidRPr="00F56DB7">
              <w:rPr>
                <w:lang w:eastAsia="zh-CN"/>
              </w:rPr>
              <w:t>-</w:t>
            </w:r>
          </w:p>
        </w:tc>
        <w:tc>
          <w:tcPr>
            <w:tcW w:w="850" w:type="dxa"/>
            <w:gridSpan w:val="2"/>
          </w:tcPr>
          <w:p w14:paraId="2413E614" w14:textId="77777777" w:rsidR="00511062" w:rsidRPr="00F56DB7" w:rsidRDefault="00511062" w:rsidP="00C06FDE">
            <w:pPr>
              <w:pStyle w:val="TAC"/>
              <w:rPr>
                <w:lang w:eastAsia="zh-CN"/>
              </w:rPr>
            </w:pPr>
            <w:r w:rsidRPr="00F56DB7">
              <w:rPr>
                <w:lang w:eastAsia="zh-CN"/>
              </w:rPr>
              <w:t>-</w:t>
            </w:r>
          </w:p>
        </w:tc>
      </w:tr>
      <w:tr w:rsidR="00511062" w:rsidRPr="00F56DB7" w14:paraId="5B301F9D" w14:textId="77777777" w:rsidTr="00DA117C">
        <w:trPr>
          <w:gridAfter w:val="1"/>
          <w:wAfter w:w="113" w:type="dxa"/>
          <w:jc w:val="center"/>
        </w:trPr>
        <w:tc>
          <w:tcPr>
            <w:tcW w:w="567" w:type="dxa"/>
            <w:gridSpan w:val="2"/>
          </w:tcPr>
          <w:p w14:paraId="65B0486C" w14:textId="77777777" w:rsidR="00511062" w:rsidRPr="00F56DB7" w:rsidRDefault="00511062" w:rsidP="00C06FDE">
            <w:pPr>
              <w:pStyle w:val="TAC"/>
              <w:rPr>
                <w:lang w:eastAsia="zh-CN"/>
              </w:rPr>
            </w:pPr>
            <w:r w:rsidRPr="00F56DB7">
              <w:rPr>
                <w:lang w:eastAsia="zh-CN"/>
              </w:rPr>
              <w:t>11</w:t>
            </w:r>
          </w:p>
        </w:tc>
        <w:tc>
          <w:tcPr>
            <w:tcW w:w="3968" w:type="dxa"/>
            <w:gridSpan w:val="2"/>
          </w:tcPr>
          <w:p w14:paraId="36D74515" w14:textId="0E984539" w:rsidR="00511062" w:rsidRPr="00F56DB7" w:rsidRDefault="00511062" w:rsidP="00C06FDE">
            <w:pPr>
              <w:pStyle w:val="TAL"/>
            </w:pPr>
            <w:r w:rsidRPr="00F56DB7">
              <w:t>UE responds to PRACK by sending 200 OK.</w:t>
            </w:r>
          </w:p>
        </w:tc>
        <w:tc>
          <w:tcPr>
            <w:tcW w:w="708" w:type="dxa"/>
            <w:gridSpan w:val="2"/>
          </w:tcPr>
          <w:p w14:paraId="7B81F50A" w14:textId="77777777" w:rsidR="00511062" w:rsidRPr="00F56DB7" w:rsidRDefault="00511062" w:rsidP="00C06FDE">
            <w:pPr>
              <w:pStyle w:val="TAC"/>
              <w:rPr>
                <w:rFonts w:eastAsia="MS Gothic"/>
              </w:rPr>
            </w:pPr>
            <w:r w:rsidRPr="00F56DB7">
              <w:t>--&gt;</w:t>
            </w:r>
          </w:p>
        </w:tc>
        <w:tc>
          <w:tcPr>
            <w:tcW w:w="2976" w:type="dxa"/>
            <w:gridSpan w:val="2"/>
          </w:tcPr>
          <w:p w14:paraId="43A28C99" w14:textId="02A45375" w:rsidR="00511062" w:rsidRPr="00F56DB7" w:rsidRDefault="00511062" w:rsidP="00C06FDE">
            <w:pPr>
              <w:pStyle w:val="TAL"/>
              <w:rPr>
                <w:rFonts w:eastAsia="MS Gothic"/>
              </w:rPr>
            </w:pPr>
            <w:r w:rsidRPr="00F56DB7">
              <w:rPr>
                <w:rFonts w:eastAsia="MS Gothic"/>
              </w:rPr>
              <w:t>200 OK</w:t>
            </w:r>
          </w:p>
        </w:tc>
        <w:tc>
          <w:tcPr>
            <w:tcW w:w="567" w:type="dxa"/>
            <w:gridSpan w:val="2"/>
          </w:tcPr>
          <w:p w14:paraId="4DF8AF1C" w14:textId="77777777" w:rsidR="00511062" w:rsidRPr="00F56DB7" w:rsidRDefault="00511062" w:rsidP="00C06FDE">
            <w:pPr>
              <w:pStyle w:val="TAC"/>
              <w:rPr>
                <w:lang w:eastAsia="zh-CN"/>
              </w:rPr>
            </w:pPr>
            <w:r w:rsidRPr="00F56DB7">
              <w:rPr>
                <w:lang w:eastAsia="zh-CN"/>
              </w:rPr>
              <w:t>-</w:t>
            </w:r>
          </w:p>
        </w:tc>
        <w:tc>
          <w:tcPr>
            <w:tcW w:w="850" w:type="dxa"/>
            <w:gridSpan w:val="2"/>
          </w:tcPr>
          <w:p w14:paraId="5862A3BB" w14:textId="77777777" w:rsidR="00511062" w:rsidRPr="00F56DB7" w:rsidRDefault="00511062" w:rsidP="00C06FDE">
            <w:pPr>
              <w:pStyle w:val="TAC"/>
              <w:rPr>
                <w:lang w:eastAsia="zh-CN"/>
              </w:rPr>
            </w:pPr>
            <w:r w:rsidRPr="00F56DB7">
              <w:rPr>
                <w:lang w:eastAsia="zh-CN"/>
              </w:rPr>
              <w:t>-</w:t>
            </w:r>
          </w:p>
        </w:tc>
      </w:tr>
      <w:tr w:rsidR="00511062" w:rsidRPr="00F56DB7" w14:paraId="5E22DA93" w14:textId="77777777" w:rsidTr="00DA117C">
        <w:trPr>
          <w:gridAfter w:val="1"/>
          <w:wAfter w:w="113" w:type="dxa"/>
          <w:jc w:val="center"/>
        </w:trPr>
        <w:tc>
          <w:tcPr>
            <w:tcW w:w="567" w:type="dxa"/>
            <w:gridSpan w:val="2"/>
          </w:tcPr>
          <w:p w14:paraId="6039AC57" w14:textId="77777777" w:rsidR="00511062" w:rsidRPr="00F56DB7" w:rsidRDefault="00511062" w:rsidP="00C06FDE">
            <w:pPr>
              <w:pStyle w:val="TAC"/>
              <w:rPr>
                <w:lang w:eastAsia="zh-CN"/>
              </w:rPr>
            </w:pPr>
            <w:r w:rsidRPr="00F56DB7">
              <w:rPr>
                <w:lang w:eastAsia="zh-CN"/>
              </w:rPr>
              <w:t>12</w:t>
            </w:r>
          </w:p>
        </w:tc>
        <w:tc>
          <w:tcPr>
            <w:tcW w:w="3968" w:type="dxa"/>
            <w:gridSpan w:val="2"/>
          </w:tcPr>
          <w:p w14:paraId="1F956B6F" w14:textId="77777777" w:rsidR="00511062" w:rsidRPr="00F56DB7" w:rsidRDefault="00511062" w:rsidP="00C06FDE">
            <w:pPr>
              <w:pStyle w:val="TAL"/>
            </w:pPr>
            <w:r w:rsidRPr="00F56DB7">
              <w:t>Make the UE accept the voice call</w:t>
            </w:r>
          </w:p>
        </w:tc>
        <w:tc>
          <w:tcPr>
            <w:tcW w:w="708" w:type="dxa"/>
            <w:gridSpan w:val="2"/>
          </w:tcPr>
          <w:p w14:paraId="42475565" w14:textId="77777777" w:rsidR="00511062" w:rsidRPr="00F56DB7" w:rsidRDefault="00511062" w:rsidP="00C06FDE">
            <w:pPr>
              <w:pStyle w:val="TAC"/>
            </w:pPr>
            <w:r w:rsidRPr="00F56DB7">
              <w:rPr>
                <w:lang w:eastAsia="zh-CN"/>
              </w:rPr>
              <w:t>-</w:t>
            </w:r>
          </w:p>
        </w:tc>
        <w:tc>
          <w:tcPr>
            <w:tcW w:w="2976" w:type="dxa"/>
            <w:gridSpan w:val="2"/>
          </w:tcPr>
          <w:p w14:paraId="45A3D5E3" w14:textId="77777777" w:rsidR="00511062" w:rsidRPr="00F56DB7" w:rsidRDefault="00511062" w:rsidP="00C06FDE">
            <w:pPr>
              <w:pStyle w:val="TAL"/>
              <w:rPr>
                <w:rFonts w:eastAsia="MS Gothic"/>
              </w:rPr>
            </w:pPr>
            <w:r w:rsidRPr="00F56DB7">
              <w:rPr>
                <w:lang w:eastAsia="zh-CN"/>
              </w:rPr>
              <w:t>-</w:t>
            </w:r>
          </w:p>
        </w:tc>
        <w:tc>
          <w:tcPr>
            <w:tcW w:w="567" w:type="dxa"/>
            <w:gridSpan w:val="2"/>
          </w:tcPr>
          <w:p w14:paraId="39514945" w14:textId="77777777" w:rsidR="00511062" w:rsidRPr="00F56DB7" w:rsidRDefault="00511062" w:rsidP="00C06FDE">
            <w:pPr>
              <w:pStyle w:val="TAC"/>
              <w:rPr>
                <w:lang w:eastAsia="zh-CN"/>
              </w:rPr>
            </w:pPr>
            <w:r w:rsidRPr="00F56DB7">
              <w:rPr>
                <w:lang w:eastAsia="zh-CN"/>
              </w:rPr>
              <w:t>-</w:t>
            </w:r>
          </w:p>
        </w:tc>
        <w:tc>
          <w:tcPr>
            <w:tcW w:w="850" w:type="dxa"/>
            <w:gridSpan w:val="2"/>
          </w:tcPr>
          <w:p w14:paraId="7E74B3CE" w14:textId="77777777" w:rsidR="00511062" w:rsidRPr="00F56DB7" w:rsidRDefault="00511062" w:rsidP="00C06FDE">
            <w:pPr>
              <w:pStyle w:val="TAC"/>
              <w:rPr>
                <w:lang w:eastAsia="zh-CN"/>
              </w:rPr>
            </w:pPr>
            <w:r w:rsidRPr="00F56DB7">
              <w:rPr>
                <w:lang w:eastAsia="zh-CN"/>
              </w:rPr>
              <w:t>-</w:t>
            </w:r>
          </w:p>
        </w:tc>
      </w:tr>
      <w:tr w:rsidR="00511062" w:rsidRPr="00F56DB7" w14:paraId="2123483E" w14:textId="77777777" w:rsidTr="00DA117C">
        <w:trPr>
          <w:gridAfter w:val="1"/>
          <w:wAfter w:w="113" w:type="dxa"/>
          <w:jc w:val="center"/>
        </w:trPr>
        <w:tc>
          <w:tcPr>
            <w:tcW w:w="567" w:type="dxa"/>
            <w:gridSpan w:val="2"/>
          </w:tcPr>
          <w:p w14:paraId="7A28133D" w14:textId="77777777" w:rsidR="00511062" w:rsidRPr="00F56DB7" w:rsidRDefault="00511062" w:rsidP="00C06FDE">
            <w:pPr>
              <w:pStyle w:val="TAC"/>
              <w:rPr>
                <w:lang w:eastAsia="zh-CN"/>
              </w:rPr>
            </w:pPr>
            <w:r w:rsidRPr="00F56DB7">
              <w:rPr>
                <w:lang w:eastAsia="zh-CN"/>
              </w:rPr>
              <w:t>13</w:t>
            </w:r>
          </w:p>
        </w:tc>
        <w:tc>
          <w:tcPr>
            <w:tcW w:w="3968" w:type="dxa"/>
            <w:gridSpan w:val="2"/>
          </w:tcPr>
          <w:p w14:paraId="6E770331" w14:textId="77777777" w:rsidR="00511062" w:rsidRPr="00F56DB7" w:rsidRDefault="00511062" w:rsidP="00C06FDE">
            <w:pPr>
              <w:pStyle w:val="TAL"/>
              <w:rPr>
                <w:rFonts w:eastAsia="MS Gothic"/>
              </w:rPr>
            </w:pPr>
            <w:r w:rsidRPr="00F56DB7">
              <w:t>UE sends 200 OK for INVITE.</w:t>
            </w:r>
          </w:p>
        </w:tc>
        <w:tc>
          <w:tcPr>
            <w:tcW w:w="708" w:type="dxa"/>
            <w:gridSpan w:val="2"/>
          </w:tcPr>
          <w:p w14:paraId="66C26EB4" w14:textId="77777777" w:rsidR="00511062" w:rsidRPr="00F56DB7" w:rsidRDefault="00511062" w:rsidP="00C06FDE">
            <w:pPr>
              <w:pStyle w:val="TAC"/>
              <w:rPr>
                <w:rFonts w:eastAsia="MS Gothic"/>
              </w:rPr>
            </w:pPr>
            <w:r w:rsidRPr="00F56DB7">
              <w:t>--&gt;</w:t>
            </w:r>
          </w:p>
        </w:tc>
        <w:tc>
          <w:tcPr>
            <w:tcW w:w="2976" w:type="dxa"/>
            <w:gridSpan w:val="2"/>
          </w:tcPr>
          <w:p w14:paraId="4C1DCBA0" w14:textId="77777777" w:rsidR="00511062" w:rsidRPr="00F56DB7" w:rsidRDefault="00511062" w:rsidP="00C06FDE">
            <w:pPr>
              <w:pStyle w:val="TAL"/>
              <w:rPr>
                <w:rFonts w:eastAsia="MS Gothic"/>
              </w:rPr>
            </w:pPr>
            <w:r w:rsidRPr="00F56DB7">
              <w:rPr>
                <w:rFonts w:eastAsia="MS Gothic"/>
              </w:rPr>
              <w:t>200 OK</w:t>
            </w:r>
          </w:p>
        </w:tc>
        <w:tc>
          <w:tcPr>
            <w:tcW w:w="567" w:type="dxa"/>
            <w:gridSpan w:val="2"/>
          </w:tcPr>
          <w:p w14:paraId="2E19A9F8" w14:textId="77777777" w:rsidR="00511062" w:rsidRPr="00F56DB7" w:rsidRDefault="00511062" w:rsidP="00C06FDE">
            <w:pPr>
              <w:pStyle w:val="TAC"/>
              <w:rPr>
                <w:lang w:eastAsia="zh-CN"/>
              </w:rPr>
            </w:pPr>
            <w:r w:rsidRPr="00F56DB7">
              <w:rPr>
                <w:lang w:eastAsia="zh-CN"/>
              </w:rPr>
              <w:t>1</w:t>
            </w:r>
          </w:p>
        </w:tc>
        <w:tc>
          <w:tcPr>
            <w:tcW w:w="850" w:type="dxa"/>
            <w:gridSpan w:val="2"/>
          </w:tcPr>
          <w:p w14:paraId="299A57B3" w14:textId="77777777" w:rsidR="00511062" w:rsidRPr="00F56DB7" w:rsidRDefault="00511062" w:rsidP="00C06FDE">
            <w:pPr>
              <w:pStyle w:val="TAC"/>
              <w:rPr>
                <w:lang w:eastAsia="zh-CN"/>
              </w:rPr>
            </w:pPr>
            <w:r w:rsidRPr="00F56DB7">
              <w:rPr>
                <w:lang w:eastAsia="zh-CN"/>
              </w:rPr>
              <w:t>P</w:t>
            </w:r>
          </w:p>
        </w:tc>
      </w:tr>
      <w:tr w:rsidR="00511062" w:rsidRPr="00F56DB7" w14:paraId="27C1F1AB" w14:textId="77777777" w:rsidTr="00DA117C">
        <w:trPr>
          <w:gridAfter w:val="1"/>
          <w:wAfter w:w="113" w:type="dxa"/>
          <w:jc w:val="center"/>
        </w:trPr>
        <w:tc>
          <w:tcPr>
            <w:tcW w:w="567" w:type="dxa"/>
            <w:gridSpan w:val="2"/>
          </w:tcPr>
          <w:p w14:paraId="619740AC" w14:textId="77777777" w:rsidR="00511062" w:rsidRPr="00F56DB7" w:rsidRDefault="00511062" w:rsidP="00C06FDE">
            <w:pPr>
              <w:pStyle w:val="TAC"/>
              <w:rPr>
                <w:lang w:eastAsia="zh-CN"/>
              </w:rPr>
            </w:pPr>
            <w:r w:rsidRPr="00F56DB7">
              <w:rPr>
                <w:lang w:eastAsia="zh-CN"/>
              </w:rPr>
              <w:t>14</w:t>
            </w:r>
          </w:p>
        </w:tc>
        <w:tc>
          <w:tcPr>
            <w:tcW w:w="3968" w:type="dxa"/>
            <w:gridSpan w:val="2"/>
          </w:tcPr>
          <w:p w14:paraId="0298F1A3" w14:textId="77777777" w:rsidR="00511062" w:rsidRPr="00F56DB7" w:rsidRDefault="00511062" w:rsidP="00C06FDE">
            <w:pPr>
              <w:pStyle w:val="TAL"/>
              <w:rPr>
                <w:rFonts w:eastAsia="MS Gothic"/>
              </w:rPr>
            </w:pPr>
            <w:r w:rsidRPr="00F56DB7">
              <w:t>SS sends ACK.</w:t>
            </w:r>
          </w:p>
        </w:tc>
        <w:tc>
          <w:tcPr>
            <w:tcW w:w="708" w:type="dxa"/>
            <w:gridSpan w:val="2"/>
          </w:tcPr>
          <w:p w14:paraId="407AA3F3" w14:textId="77777777" w:rsidR="00511062" w:rsidRPr="00F56DB7" w:rsidRDefault="00511062" w:rsidP="00C06FDE">
            <w:pPr>
              <w:pStyle w:val="TAC"/>
              <w:rPr>
                <w:rFonts w:eastAsia="MS Gothic"/>
              </w:rPr>
            </w:pPr>
            <w:r w:rsidRPr="00F56DB7">
              <w:rPr>
                <w:lang w:eastAsia="zh-CN"/>
              </w:rPr>
              <w:t>&lt;--</w:t>
            </w:r>
          </w:p>
        </w:tc>
        <w:tc>
          <w:tcPr>
            <w:tcW w:w="2976" w:type="dxa"/>
            <w:gridSpan w:val="2"/>
          </w:tcPr>
          <w:p w14:paraId="3BF081CA" w14:textId="77777777" w:rsidR="00511062" w:rsidRPr="00F56DB7" w:rsidRDefault="00511062" w:rsidP="00C06FDE">
            <w:pPr>
              <w:pStyle w:val="TAL"/>
              <w:rPr>
                <w:rFonts w:eastAsia="MS Gothic"/>
              </w:rPr>
            </w:pPr>
            <w:r w:rsidRPr="00F56DB7">
              <w:rPr>
                <w:rFonts w:eastAsia="MS Gothic"/>
              </w:rPr>
              <w:t>ACK</w:t>
            </w:r>
          </w:p>
        </w:tc>
        <w:tc>
          <w:tcPr>
            <w:tcW w:w="567" w:type="dxa"/>
            <w:gridSpan w:val="2"/>
          </w:tcPr>
          <w:p w14:paraId="14AFEB11" w14:textId="77777777" w:rsidR="00511062" w:rsidRPr="00F56DB7" w:rsidRDefault="00511062" w:rsidP="00C06FDE">
            <w:pPr>
              <w:pStyle w:val="TAC"/>
              <w:rPr>
                <w:lang w:eastAsia="zh-CN"/>
              </w:rPr>
            </w:pPr>
            <w:r w:rsidRPr="00F56DB7">
              <w:rPr>
                <w:lang w:eastAsia="zh-CN"/>
              </w:rPr>
              <w:t>-</w:t>
            </w:r>
          </w:p>
        </w:tc>
        <w:tc>
          <w:tcPr>
            <w:tcW w:w="850" w:type="dxa"/>
            <w:gridSpan w:val="2"/>
          </w:tcPr>
          <w:p w14:paraId="3BD9A5FF" w14:textId="77777777" w:rsidR="00511062" w:rsidRPr="00F56DB7" w:rsidRDefault="00511062" w:rsidP="00C06FDE">
            <w:pPr>
              <w:pStyle w:val="TAC"/>
              <w:rPr>
                <w:lang w:eastAsia="zh-CN"/>
              </w:rPr>
            </w:pPr>
            <w:r w:rsidRPr="00F56DB7">
              <w:rPr>
                <w:lang w:eastAsia="zh-CN"/>
              </w:rPr>
              <w:t>-</w:t>
            </w:r>
          </w:p>
        </w:tc>
      </w:tr>
    </w:tbl>
    <w:p w14:paraId="5660F247" w14:textId="77777777" w:rsidR="00511062" w:rsidRPr="00F56DB7" w:rsidRDefault="00511062" w:rsidP="00511062"/>
    <w:p w14:paraId="603B80BB" w14:textId="77777777" w:rsidR="00511062" w:rsidRPr="00F56DB7" w:rsidRDefault="00511062" w:rsidP="00F238ED">
      <w:pPr>
        <w:pStyle w:val="H6"/>
      </w:pPr>
      <w:r w:rsidRPr="00F56DB7">
        <w:t>7.25.3.3</w:t>
      </w:r>
      <w:r w:rsidRPr="00F56DB7">
        <w:tab/>
        <w:t>Specific message contents</w:t>
      </w:r>
    </w:p>
    <w:p w14:paraId="65C67832" w14:textId="77777777" w:rsidR="00511062" w:rsidRPr="00F56DB7" w:rsidRDefault="00511062" w:rsidP="00511062">
      <w:pPr>
        <w:pStyle w:val="TH"/>
      </w:pPr>
      <w:r w:rsidRPr="00F56DB7">
        <w:t xml:space="preserve">Table 7.25.3.3-1: INVITE (step 2, table </w:t>
      </w:r>
      <w:r w:rsidRPr="00F56DB7">
        <w:rPr>
          <w:rFonts w:cs="Arial"/>
        </w:rPr>
        <w:t>7.25.3.2-1</w:t>
      </w:r>
      <w:r w:rsidRPr="00F56DB7">
        <w:t>)</w:t>
      </w:r>
    </w:p>
    <w:tbl>
      <w:tblPr>
        <w:tblW w:w="8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20"/>
        <w:gridCol w:w="1652"/>
        <w:gridCol w:w="120"/>
        <w:gridCol w:w="758"/>
        <w:gridCol w:w="120"/>
        <w:gridCol w:w="3890"/>
        <w:gridCol w:w="120"/>
        <w:gridCol w:w="730"/>
        <w:gridCol w:w="120"/>
        <w:gridCol w:w="1014"/>
        <w:gridCol w:w="120"/>
      </w:tblGrid>
      <w:tr w:rsidR="00511062" w:rsidRPr="00F56DB7" w14:paraId="73AFC5B0" w14:textId="77777777" w:rsidTr="008E3CCF">
        <w:trPr>
          <w:gridAfter w:val="1"/>
          <w:wAfter w:w="120" w:type="dxa"/>
          <w:cantSplit/>
          <w:tblHeader/>
          <w:jc w:val="center"/>
        </w:trPr>
        <w:tc>
          <w:tcPr>
            <w:tcW w:w="8644" w:type="dxa"/>
            <w:gridSpan w:val="10"/>
            <w:tcBorders>
              <w:top w:val="single" w:sz="4" w:space="0" w:color="auto"/>
              <w:left w:val="single" w:sz="4" w:space="0" w:color="auto"/>
              <w:bottom w:val="single" w:sz="4" w:space="0" w:color="auto"/>
              <w:right w:val="single" w:sz="4" w:space="0" w:color="auto"/>
            </w:tcBorders>
            <w:hideMark/>
          </w:tcPr>
          <w:p w14:paraId="09FE1672" w14:textId="4078C6C8" w:rsidR="00511062" w:rsidRPr="00F56DB7" w:rsidRDefault="00511062" w:rsidP="00C06FDE">
            <w:pPr>
              <w:pStyle w:val="TAL"/>
              <w:rPr>
                <w:rFonts w:cs="Arial"/>
              </w:rPr>
            </w:pPr>
            <w:r w:rsidRPr="00F56DB7">
              <w:t xml:space="preserve">Derivation Path: TS 34.229-1 [2], </w:t>
            </w:r>
            <w:r w:rsidR="00612F26" w:rsidRPr="00F56DB7">
              <w:t xml:space="preserve">Annex </w:t>
            </w:r>
            <w:r w:rsidRPr="00F56DB7">
              <w:t>A.2.9</w:t>
            </w:r>
          </w:p>
        </w:tc>
      </w:tr>
      <w:tr w:rsidR="008E3CCF" w:rsidRPr="00F56DB7" w14:paraId="036D2E80" w14:textId="77777777" w:rsidTr="008E3CCF">
        <w:trPr>
          <w:gridBefore w:val="1"/>
          <w:wBefore w:w="120"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419979A2" w14:textId="77777777" w:rsidR="008E3CCF" w:rsidRPr="00F56DB7" w:rsidRDefault="008E3CCF" w:rsidP="008E3CCF">
            <w:pPr>
              <w:pStyle w:val="TAH"/>
            </w:pPr>
            <w:r w:rsidRPr="00F56DB7">
              <w:t>Header/param</w:t>
            </w:r>
          </w:p>
        </w:tc>
        <w:tc>
          <w:tcPr>
            <w:tcW w:w="878" w:type="dxa"/>
            <w:gridSpan w:val="2"/>
            <w:tcBorders>
              <w:top w:val="single" w:sz="4" w:space="0" w:color="auto"/>
              <w:left w:val="single" w:sz="4" w:space="0" w:color="auto"/>
              <w:bottom w:val="single" w:sz="4" w:space="0" w:color="auto"/>
              <w:right w:val="single" w:sz="4" w:space="0" w:color="auto"/>
            </w:tcBorders>
          </w:tcPr>
          <w:p w14:paraId="37DC0BCD" w14:textId="77777777" w:rsidR="008E3CCF" w:rsidRPr="00F56DB7" w:rsidRDefault="008E3CCF" w:rsidP="008E3CCF">
            <w:pPr>
              <w:pStyle w:val="TAH"/>
            </w:pPr>
            <w:r w:rsidRPr="00F56DB7">
              <w:t>Cond</w:t>
            </w:r>
          </w:p>
        </w:tc>
        <w:tc>
          <w:tcPr>
            <w:tcW w:w="4010" w:type="dxa"/>
            <w:gridSpan w:val="2"/>
            <w:tcBorders>
              <w:top w:val="single" w:sz="4" w:space="0" w:color="auto"/>
              <w:left w:val="single" w:sz="4" w:space="0" w:color="auto"/>
              <w:bottom w:val="single" w:sz="4" w:space="0" w:color="auto"/>
              <w:right w:val="single" w:sz="4" w:space="0" w:color="auto"/>
            </w:tcBorders>
          </w:tcPr>
          <w:p w14:paraId="0FBD8A0C" w14:textId="77777777" w:rsidR="008E3CCF" w:rsidRPr="00F56DB7" w:rsidRDefault="008E3CCF" w:rsidP="008E3CCF">
            <w:pPr>
              <w:pStyle w:val="TAH"/>
              <w:rPr>
                <w:b w:val="0"/>
                <w:lang w:eastAsia="zh-CN"/>
              </w:rPr>
            </w:pPr>
            <w:r w:rsidRPr="00F56DB7">
              <w:t>Value/remark</w:t>
            </w:r>
          </w:p>
        </w:tc>
        <w:tc>
          <w:tcPr>
            <w:tcW w:w="850" w:type="dxa"/>
            <w:gridSpan w:val="2"/>
            <w:tcBorders>
              <w:top w:val="single" w:sz="4" w:space="0" w:color="auto"/>
              <w:left w:val="single" w:sz="4" w:space="0" w:color="auto"/>
              <w:bottom w:val="single" w:sz="4" w:space="0" w:color="auto"/>
              <w:right w:val="single" w:sz="4" w:space="0" w:color="auto"/>
            </w:tcBorders>
          </w:tcPr>
          <w:p w14:paraId="7565A847" w14:textId="77777777" w:rsidR="008E3CCF" w:rsidRPr="00F56DB7" w:rsidRDefault="008E3CCF" w:rsidP="008E3CCF">
            <w:pPr>
              <w:pStyle w:val="TAH"/>
            </w:pPr>
            <w:proofErr w:type="spellStart"/>
            <w:r w:rsidRPr="00F56DB7">
              <w:t>Rel</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57F5954A" w14:textId="77777777" w:rsidR="008E3CCF" w:rsidRPr="00F56DB7" w:rsidRDefault="008E3CCF" w:rsidP="007E44B2">
            <w:pPr>
              <w:pStyle w:val="TAH"/>
            </w:pPr>
            <w:r w:rsidRPr="00F56DB7">
              <w:t>Reference</w:t>
            </w:r>
          </w:p>
        </w:tc>
      </w:tr>
      <w:tr w:rsidR="008E3CCF" w:rsidRPr="00F56DB7" w14:paraId="601D4E9F" w14:textId="77777777" w:rsidTr="008E3CCF">
        <w:trPr>
          <w:gridBefore w:val="1"/>
          <w:wBefore w:w="120" w:type="dxa"/>
          <w:cantSplit/>
          <w:tblHeader/>
          <w:jc w:val="center"/>
        </w:trPr>
        <w:tc>
          <w:tcPr>
            <w:tcW w:w="1772" w:type="dxa"/>
            <w:gridSpan w:val="2"/>
            <w:tcBorders>
              <w:top w:val="single" w:sz="4" w:space="0" w:color="auto"/>
              <w:left w:val="single" w:sz="4" w:space="0" w:color="auto"/>
              <w:bottom w:val="nil"/>
              <w:right w:val="single" w:sz="4" w:space="0" w:color="auto"/>
            </w:tcBorders>
          </w:tcPr>
          <w:p w14:paraId="0E9D8639" w14:textId="77777777" w:rsidR="008E3CCF" w:rsidRPr="00F56DB7" w:rsidRDefault="008E3CCF" w:rsidP="008E3CCF">
            <w:pPr>
              <w:pStyle w:val="TAH"/>
              <w:jc w:val="left"/>
            </w:pPr>
            <w:r w:rsidRPr="00F56DB7">
              <w:t>Supported</w:t>
            </w:r>
          </w:p>
        </w:tc>
        <w:tc>
          <w:tcPr>
            <w:tcW w:w="878" w:type="dxa"/>
            <w:gridSpan w:val="2"/>
            <w:tcBorders>
              <w:top w:val="single" w:sz="4" w:space="0" w:color="auto"/>
              <w:left w:val="single" w:sz="4" w:space="0" w:color="auto"/>
              <w:bottom w:val="nil"/>
              <w:right w:val="single" w:sz="4" w:space="0" w:color="auto"/>
            </w:tcBorders>
          </w:tcPr>
          <w:p w14:paraId="4C32E224" w14:textId="77777777" w:rsidR="008E3CCF" w:rsidRPr="00F56DB7" w:rsidRDefault="008E3CCF" w:rsidP="008E3CCF">
            <w:pPr>
              <w:pStyle w:val="TAH"/>
            </w:pPr>
          </w:p>
        </w:tc>
        <w:tc>
          <w:tcPr>
            <w:tcW w:w="4010" w:type="dxa"/>
            <w:gridSpan w:val="2"/>
            <w:tcBorders>
              <w:top w:val="single" w:sz="4" w:space="0" w:color="auto"/>
              <w:left w:val="single" w:sz="4" w:space="0" w:color="auto"/>
              <w:bottom w:val="nil"/>
              <w:right w:val="single" w:sz="4" w:space="0" w:color="auto"/>
            </w:tcBorders>
          </w:tcPr>
          <w:p w14:paraId="571A6A13" w14:textId="77777777" w:rsidR="008E3CCF" w:rsidRPr="00F56DB7" w:rsidRDefault="008E3CCF" w:rsidP="008E3CCF">
            <w:pPr>
              <w:pStyle w:val="TAH"/>
              <w:jc w:val="left"/>
              <w:rPr>
                <w:b w:val="0"/>
                <w:lang w:eastAsia="zh-CN"/>
              </w:rPr>
            </w:pPr>
          </w:p>
        </w:tc>
        <w:tc>
          <w:tcPr>
            <w:tcW w:w="850" w:type="dxa"/>
            <w:gridSpan w:val="2"/>
            <w:tcBorders>
              <w:top w:val="single" w:sz="4" w:space="0" w:color="auto"/>
              <w:left w:val="single" w:sz="4" w:space="0" w:color="auto"/>
              <w:bottom w:val="nil"/>
              <w:right w:val="single" w:sz="4" w:space="0" w:color="auto"/>
            </w:tcBorders>
          </w:tcPr>
          <w:p w14:paraId="2B64436E" w14:textId="77777777" w:rsidR="008E3CCF" w:rsidRPr="00F56DB7" w:rsidRDefault="008E3CCF" w:rsidP="008E3CCF">
            <w:pPr>
              <w:pStyle w:val="TAH"/>
            </w:pPr>
          </w:p>
        </w:tc>
        <w:tc>
          <w:tcPr>
            <w:tcW w:w="1134" w:type="dxa"/>
            <w:gridSpan w:val="2"/>
            <w:tcBorders>
              <w:top w:val="single" w:sz="4" w:space="0" w:color="auto"/>
              <w:left w:val="single" w:sz="4" w:space="0" w:color="auto"/>
              <w:bottom w:val="nil"/>
              <w:right w:val="single" w:sz="4" w:space="0" w:color="auto"/>
            </w:tcBorders>
          </w:tcPr>
          <w:p w14:paraId="407B9559" w14:textId="77777777" w:rsidR="008E3CCF" w:rsidRPr="00F56DB7" w:rsidRDefault="008E3CCF" w:rsidP="008E3CCF">
            <w:pPr>
              <w:pStyle w:val="TAL"/>
            </w:pPr>
          </w:p>
        </w:tc>
      </w:tr>
      <w:tr w:rsidR="008E3CCF" w:rsidRPr="00F56DB7" w14:paraId="43BE304A" w14:textId="77777777" w:rsidTr="008E3CCF">
        <w:trPr>
          <w:gridBefore w:val="1"/>
          <w:wBefore w:w="120" w:type="dxa"/>
          <w:cantSplit/>
          <w:tblHeader/>
          <w:jc w:val="center"/>
        </w:trPr>
        <w:tc>
          <w:tcPr>
            <w:tcW w:w="1772" w:type="dxa"/>
            <w:gridSpan w:val="2"/>
            <w:tcBorders>
              <w:top w:val="nil"/>
              <w:left w:val="single" w:sz="4" w:space="0" w:color="auto"/>
              <w:bottom w:val="single" w:sz="4" w:space="0" w:color="auto"/>
              <w:right w:val="single" w:sz="4" w:space="0" w:color="auto"/>
            </w:tcBorders>
          </w:tcPr>
          <w:p w14:paraId="5F5E1B0D" w14:textId="77777777" w:rsidR="008E3CCF" w:rsidRPr="00F56DB7" w:rsidRDefault="008E3CCF" w:rsidP="008E3CCF">
            <w:pPr>
              <w:pStyle w:val="TAH"/>
              <w:jc w:val="left"/>
              <w:rPr>
                <w:b w:val="0"/>
              </w:rPr>
            </w:pPr>
            <w:r w:rsidRPr="00F56DB7">
              <w:rPr>
                <w:bCs/>
              </w:rPr>
              <w:tab/>
            </w:r>
            <w:r w:rsidRPr="00F56DB7">
              <w:rPr>
                <w:b w:val="0"/>
              </w:rPr>
              <w:t>option-tag</w:t>
            </w:r>
          </w:p>
        </w:tc>
        <w:tc>
          <w:tcPr>
            <w:tcW w:w="878" w:type="dxa"/>
            <w:gridSpan w:val="2"/>
            <w:tcBorders>
              <w:top w:val="nil"/>
              <w:left w:val="single" w:sz="4" w:space="0" w:color="auto"/>
              <w:bottom w:val="single" w:sz="4" w:space="0" w:color="auto"/>
              <w:right w:val="single" w:sz="4" w:space="0" w:color="auto"/>
            </w:tcBorders>
          </w:tcPr>
          <w:p w14:paraId="3840B424" w14:textId="77777777" w:rsidR="008E3CCF" w:rsidRPr="00F56DB7" w:rsidRDefault="008E3CCF" w:rsidP="008E3CCF">
            <w:pPr>
              <w:pStyle w:val="TAH"/>
            </w:pPr>
          </w:p>
        </w:tc>
        <w:tc>
          <w:tcPr>
            <w:tcW w:w="4010" w:type="dxa"/>
            <w:gridSpan w:val="2"/>
            <w:tcBorders>
              <w:top w:val="nil"/>
              <w:left w:val="single" w:sz="4" w:space="0" w:color="auto"/>
              <w:bottom w:val="single" w:sz="4" w:space="0" w:color="auto"/>
              <w:right w:val="single" w:sz="4" w:space="0" w:color="auto"/>
            </w:tcBorders>
          </w:tcPr>
          <w:p w14:paraId="254B8A91" w14:textId="77777777" w:rsidR="008E3CCF" w:rsidRPr="00F56DB7" w:rsidRDefault="008E3CCF" w:rsidP="008E3CCF">
            <w:pPr>
              <w:pStyle w:val="TAH"/>
              <w:jc w:val="left"/>
              <w:rPr>
                <w:b w:val="0"/>
                <w:i/>
                <w:lang w:eastAsia="zh-CN"/>
              </w:rPr>
            </w:pPr>
            <w:r w:rsidRPr="00F56DB7">
              <w:rPr>
                <w:b w:val="0"/>
                <w:i/>
                <w:lang w:eastAsia="zh-CN"/>
              </w:rPr>
              <w:t>precondition</w:t>
            </w:r>
          </w:p>
        </w:tc>
        <w:tc>
          <w:tcPr>
            <w:tcW w:w="850" w:type="dxa"/>
            <w:gridSpan w:val="2"/>
            <w:tcBorders>
              <w:top w:val="nil"/>
              <w:left w:val="single" w:sz="4" w:space="0" w:color="auto"/>
              <w:bottom w:val="single" w:sz="4" w:space="0" w:color="auto"/>
              <w:right w:val="single" w:sz="4" w:space="0" w:color="auto"/>
            </w:tcBorders>
          </w:tcPr>
          <w:p w14:paraId="5E0FAD13" w14:textId="77777777" w:rsidR="008E3CCF" w:rsidRPr="00F56DB7" w:rsidRDefault="008E3CCF" w:rsidP="008E3CCF">
            <w:pPr>
              <w:pStyle w:val="TAH"/>
            </w:pPr>
          </w:p>
        </w:tc>
        <w:tc>
          <w:tcPr>
            <w:tcW w:w="1134" w:type="dxa"/>
            <w:gridSpan w:val="2"/>
            <w:tcBorders>
              <w:top w:val="nil"/>
              <w:left w:val="single" w:sz="4" w:space="0" w:color="auto"/>
              <w:bottom w:val="single" w:sz="4" w:space="0" w:color="auto"/>
              <w:right w:val="single" w:sz="4" w:space="0" w:color="auto"/>
            </w:tcBorders>
          </w:tcPr>
          <w:p w14:paraId="1A6F87EC" w14:textId="77777777" w:rsidR="008E3CCF" w:rsidRPr="00F56DB7" w:rsidRDefault="008E3CCF" w:rsidP="008E3CCF">
            <w:pPr>
              <w:pStyle w:val="TAL"/>
            </w:pPr>
          </w:p>
        </w:tc>
      </w:tr>
      <w:tr w:rsidR="00511062" w:rsidRPr="00F56DB7" w14:paraId="2A0060C8" w14:textId="77777777" w:rsidTr="008E3CCF">
        <w:trPr>
          <w:gridAfter w:val="1"/>
          <w:wAfter w:w="120"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393FEC92" w14:textId="77777777" w:rsidR="00511062" w:rsidRPr="00F56DB7" w:rsidRDefault="00511062" w:rsidP="00C06FDE">
            <w:pPr>
              <w:pStyle w:val="TAH"/>
              <w:jc w:val="left"/>
              <w:rPr>
                <w:lang w:eastAsia="zh-CN"/>
              </w:rPr>
            </w:pPr>
            <w:r w:rsidRPr="00F56DB7">
              <w:t>Content-Type</w:t>
            </w:r>
          </w:p>
        </w:tc>
        <w:tc>
          <w:tcPr>
            <w:tcW w:w="878" w:type="dxa"/>
            <w:gridSpan w:val="2"/>
            <w:tcBorders>
              <w:top w:val="single" w:sz="4" w:space="0" w:color="auto"/>
              <w:left w:val="single" w:sz="4" w:space="0" w:color="auto"/>
              <w:bottom w:val="single" w:sz="4" w:space="0" w:color="auto"/>
              <w:right w:val="single" w:sz="4" w:space="0" w:color="auto"/>
            </w:tcBorders>
          </w:tcPr>
          <w:p w14:paraId="64636BC9" w14:textId="77777777" w:rsidR="00511062" w:rsidRPr="00F56DB7" w:rsidRDefault="00511062" w:rsidP="00C06FDE">
            <w:pPr>
              <w:pStyle w:val="TAH"/>
            </w:pPr>
          </w:p>
        </w:tc>
        <w:tc>
          <w:tcPr>
            <w:tcW w:w="4010" w:type="dxa"/>
            <w:gridSpan w:val="2"/>
            <w:tcBorders>
              <w:top w:val="single" w:sz="4" w:space="0" w:color="auto"/>
              <w:left w:val="single" w:sz="4" w:space="0" w:color="auto"/>
              <w:bottom w:val="single" w:sz="4" w:space="0" w:color="auto"/>
              <w:right w:val="single" w:sz="4" w:space="0" w:color="auto"/>
            </w:tcBorders>
          </w:tcPr>
          <w:p w14:paraId="552AFA8D" w14:textId="77777777" w:rsidR="00511062" w:rsidRPr="00F56DB7" w:rsidRDefault="00511062" w:rsidP="00C06FDE">
            <w:pPr>
              <w:pStyle w:val="TAH"/>
              <w:jc w:val="left"/>
              <w:rPr>
                <w:b w:val="0"/>
                <w:lang w:eastAsia="zh-CN"/>
              </w:rPr>
            </w:pPr>
            <w:r w:rsidRPr="00F56DB7">
              <w:rPr>
                <w:b w:val="0"/>
                <w:lang w:eastAsia="zh-CN"/>
              </w:rPr>
              <w:t>not present</w:t>
            </w:r>
          </w:p>
        </w:tc>
        <w:tc>
          <w:tcPr>
            <w:tcW w:w="850" w:type="dxa"/>
            <w:gridSpan w:val="2"/>
            <w:tcBorders>
              <w:top w:val="single" w:sz="4" w:space="0" w:color="auto"/>
              <w:left w:val="single" w:sz="4" w:space="0" w:color="auto"/>
              <w:bottom w:val="single" w:sz="4" w:space="0" w:color="auto"/>
              <w:right w:val="single" w:sz="4" w:space="0" w:color="auto"/>
            </w:tcBorders>
          </w:tcPr>
          <w:p w14:paraId="6CDAC8B7" w14:textId="77777777" w:rsidR="00511062" w:rsidRPr="00F56DB7" w:rsidRDefault="00511062" w:rsidP="00C06FDE">
            <w:pPr>
              <w:pStyle w:val="TAH"/>
            </w:pPr>
          </w:p>
        </w:tc>
        <w:tc>
          <w:tcPr>
            <w:tcW w:w="1134" w:type="dxa"/>
            <w:gridSpan w:val="2"/>
            <w:tcBorders>
              <w:top w:val="single" w:sz="4" w:space="0" w:color="auto"/>
              <w:left w:val="single" w:sz="4" w:space="0" w:color="auto"/>
              <w:bottom w:val="single" w:sz="4" w:space="0" w:color="auto"/>
              <w:right w:val="single" w:sz="4" w:space="0" w:color="auto"/>
            </w:tcBorders>
          </w:tcPr>
          <w:p w14:paraId="2052F7FD" w14:textId="77777777" w:rsidR="00511062" w:rsidRPr="00F56DB7" w:rsidRDefault="00511062" w:rsidP="00C06FDE">
            <w:pPr>
              <w:pStyle w:val="TAL"/>
            </w:pPr>
          </w:p>
        </w:tc>
      </w:tr>
      <w:tr w:rsidR="00511062" w:rsidRPr="00F56DB7" w14:paraId="397B7B7E" w14:textId="77777777" w:rsidTr="008E3CCF">
        <w:trPr>
          <w:gridAfter w:val="1"/>
          <w:wAfter w:w="120"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6B8D9126" w14:textId="77777777" w:rsidR="00511062" w:rsidRPr="00F56DB7" w:rsidRDefault="00511062" w:rsidP="00C06FDE">
            <w:pPr>
              <w:pStyle w:val="TAH"/>
              <w:jc w:val="left"/>
            </w:pPr>
            <w:r w:rsidRPr="00F56DB7">
              <w:t>Message-body</w:t>
            </w:r>
          </w:p>
        </w:tc>
        <w:tc>
          <w:tcPr>
            <w:tcW w:w="878" w:type="dxa"/>
            <w:gridSpan w:val="2"/>
            <w:tcBorders>
              <w:top w:val="single" w:sz="4" w:space="0" w:color="auto"/>
              <w:left w:val="single" w:sz="4" w:space="0" w:color="auto"/>
              <w:bottom w:val="single" w:sz="4" w:space="0" w:color="auto"/>
              <w:right w:val="single" w:sz="4" w:space="0" w:color="auto"/>
            </w:tcBorders>
          </w:tcPr>
          <w:p w14:paraId="31065D5C" w14:textId="77777777" w:rsidR="00511062" w:rsidRPr="00F56DB7" w:rsidRDefault="00511062" w:rsidP="00C06FDE">
            <w:pPr>
              <w:pStyle w:val="TAH"/>
            </w:pPr>
          </w:p>
        </w:tc>
        <w:tc>
          <w:tcPr>
            <w:tcW w:w="4010" w:type="dxa"/>
            <w:gridSpan w:val="2"/>
            <w:tcBorders>
              <w:top w:val="single" w:sz="4" w:space="0" w:color="auto"/>
              <w:left w:val="single" w:sz="4" w:space="0" w:color="auto"/>
              <w:bottom w:val="single" w:sz="4" w:space="0" w:color="auto"/>
              <w:right w:val="single" w:sz="4" w:space="0" w:color="auto"/>
            </w:tcBorders>
          </w:tcPr>
          <w:p w14:paraId="5C386451" w14:textId="77777777" w:rsidR="00511062" w:rsidRPr="00F56DB7" w:rsidRDefault="00511062" w:rsidP="00C06FDE">
            <w:pPr>
              <w:pStyle w:val="TAH"/>
              <w:jc w:val="left"/>
              <w:rPr>
                <w:b w:val="0"/>
                <w:lang w:eastAsia="zh-CN"/>
              </w:rPr>
            </w:pPr>
            <w:r w:rsidRPr="00F56DB7">
              <w:rPr>
                <w:b w:val="0"/>
                <w:lang w:eastAsia="zh-CN"/>
              </w:rPr>
              <w:t>not present</w:t>
            </w:r>
          </w:p>
        </w:tc>
        <w:tc>
          <w:tcPr>
            <w:tcW w:w="850" w:type="dxa"/>
            <w:gridSpan w:val="2"/>
            <w:tcBorders>
              <w:top w:val="single" w:sz="4" w:space="0" w:color="auto"/>
              <w:left w:val="single" w:sz="4" w:space="0" w:color="auto"/>
              <w:bottom w:val="single" w:sz="4" w:space="0" w:color="auto"/>
              <w:right w:val="single" w:sz="4" w:space="0" w:color="auto"/>
            </w:tcBorders>
          </w:tcPr>
          <w:p w14:paraId="7A6D65B8" w14:textId="77777777" w:rsidR="00511062" w:rsidRPr="00F56DB7" w:rsidRDefault="00511062" w:rsidP="00C06FDE">
            <w:pPr>
              <w:pStyle w:val="TAH"/>
            </w:pPr>
          </w:p>
        </w:tc>
        <w:tc>
          <w:tcPr>
            <w:tcW w:w="1134" w:type="dxa"/>
            <w:gridSpan w:val="2"/>
            <w:tcBorders>
              <w:top w:val="single" w:sz="4" w:space="0" w:color="auto"/>
              <w:left w:val="single" w:sz="4" w:space="0" w:color="auto"/>
              <w:bottom w:val="single" w:sz="4" w:space="0" w:color="auto"/>
              <w:right w:val="single" w:sz="4" w:space="0" w:color="auto"/>
            </w:tcBorders>
          </w:tcPr>
          <w:p w14:paraId="51E42C11" w14:textId="77777777" w:rsidR="00511062" w:rsidRPr="00F56DB7" w:rsidRDefault="00511062" w:rsidP="00C06FDE">
            <w:pPr>
              <w:pStyle w:val="TAL"/>
            </w:pPr>
          </w:p>
        </w:tc>
      </w:tr>
    </w:tbl>
    <w:p w14:paraId="513D5927" w14:textId="77777777" w:rsidR="00511062" w:rsidRPr="00F56DB7" w:rsidRDefault="00511062" w:rsidP="00511062"/>
    <w:p w14:paraId="399218D7" w14:textId="77777777" w:rsidR="00511062" w:rsidRPr="00F56DB7" w:rsidRDefault="00511062" w:rsidP="00511062">
      <w:pPr>
        <w:pStyle w:val="TH"/>
      </w:pPr>
      <w:r w:rsidRPr="00F56DB7">
        <w:t xml:space="preserve">Table 7.25.3.3-2: </w:t>
      </w:r>
      <w:r w:rsidRPr="00F56DB7">
        <w:rPr>
          <w:snapToGrid w:val="0"/>
        </w:rPr>
        <w:t>100 Trying</w:t>
      </w:r>
      <w:r w:rsidRPr="00F56DB7">
        <w:t xml:space="preserve"> (step 3, table </w:t>
      </w:r>
      <w:r w:rsidRPr="00F56DB7">
        <w:rPr>
          <w:rFonts w:cs="Arial"/>
        </w:rPr>
        <w:t>7.25.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930"/>
      </w:tblGrid>
      <w:tr w:rsidR="00511062" w:rsidRPr="00F56DB7" w14:paraId="229CF96D" w14:textId="77777777" w:rsidTr="00776A0B">
        <w:trPr>
          <w:jc w:val="center"/>
        </w:trPr>
        <w:tc>
          <w:tcPr>
            <w:tcW w:w="8930" w:type="dxa"/>
          </w:tcPr>
          <w:p w14:paraId="34CFCA9F" w14:textId="5620EDB9" w:rsidR="00511062" w:rsidRPr="00F56DB7" w:rsidRDefault="00511062" w:rsidP="00C06FDE">
            <w:pPr>
              <w:pStyle w:val="TAL"/>
            </w:pPr>
            <w:r w:rsidRPr="00F56DB7">
              <w:t xml:space="preserve">Derivation Path: TS 34.229-1 [2], </w:t>
            </w:r>
            <w:r w:rsidR="00612F26" w:rsidRPr="00F56DB7">
              <w:t xml:space="preserve">Annex </w:t>
            </w:r>
            <w:r w:rsidRPr="00F56DB7">
              <w:t>A.2.2</w:t>
            </w:r>
          </w:p>
        </w:tc>
      </w:tr>
    </w:tbl>
    <w:p w14:paraId="7B197EE5" w14:textId="77777777" w:rsidR="00511062" w:rsidRPr="00F56DB7" w:rsidRDefault="00511062" w:rsidP="00511062"/>
    <w:p w14:paraId="1C260F27" w14:textId="77777777" w:rsidR="00511062" w:rsidRPr="00F56DB7" w:rsidRDefault="00511062" w:rsidP="00F238ED">
      <w:pPr>
        <w:pStyle w:val="TH"/>
      </w:pPr>
      <w:bookmarkStart w:id="933" w:name="_Hlk68716760"/>
      <w:r w:rsidRPr="00F56DB7">
        <w:t>Table 7.25.3.3-3</w:t>
      </w:r>
      <w:bookmarkEnd w:id="933"/>
      <w:r w:rsidRPr="00F56DB7">
        <w:t xml:space="preserve">: 183 Session Progress with an SDP offer (step 4, table </w:t>
      </w:r>
      <w:r w:rsidRPr="00F56DB7">
        <w:rPr>
          <w:rFonts w:cs="Arial"/>
        </w:rPr>
        <w:t>7.25.3.2-1</w:t>
      </w:r>
      <w:r w:rsidRPr="00F56DB7">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11062" w:rsidRPr="00F56DB7" w14:paraId="1A1EDC13" w14:textId="77777777" w:rsidTr="00F238ED">
        <w:tc>
          <w:tcPr>
            <w:tcW w:w="9634" w:type="dxa"/>
            <w:gridSpan w:val="5"/>
            <w:tcBorders>
              <w:top w:val="single" w:sz="4" w:space="0" w:color="auto"/>
              <w:left w:val="single" w:sz="4" w:space="0" w:color="auto"/>
              <w:bottom w:val="single" w:sz="4" w:space="0" w:color="auto"/>
              <w:right w:val="single" w:sz="4" w:space="0" w:color="auto"/>
            </w:tcBorders>
            <w:hideMark/>
          </w:tcPr>
          <w:p w14:paraId="7B201DA9" w14:textId="437EF6DB" w:rsidR="00511062" w:rsidRPr="00F56DB7" w:rsidRDefault="00511062" w:rsidP="00C06FDE">
            <w:pPr>
              <w:pStyle w:val="TAL"/>
              <w:rPr>
                <w:rFonts w:cs="Arial"/>
              </w:rPr>
            </w:pPr>
            <w:r w:rsidRPr="00F56DB7">
              <w:t xml:space="preserve">Derivation Path: TS 34.229-1 [2], </w:t>
            </w:r>
            <w:r w:rsidR="00612F26" w:rsidRPr="00F56DB7">
              <w:t>A</w:t>
            </w:r>
            <w:r w:rsidRPr="00F56DB7">
              <w:t>nnex A.2.3</w:t>
            </w:r>
          </w:p>
        </w:tc>
      </w:tr>
      <w:tr w:rsidR="00511062" w:rsidRPr="00F56DB7" w14:paraId="75FEA21A" w14:textId="77777777" w:rsidTr="00F238ED">
        <w:tc>
          <w:tcPr>
            <w:tcW w:w="1772" w:type="dxa"/>
            <w:tcBorders>
              <w:top w:val="single" w:sz="4" w:space="0" w:color="auto"/>
              <w:left w:val="single" w:sz="4" w:space="0" w:color="auto"/>
              <w:bottom w:val="single" w:sz="4" w:space="0" w:color="auto"/>
              <w:right w:val="single" w:sz="4" w:space="0" w:color="auto"/>
            </w:tcBorders>
            <w:hideMark/>
          </w:tcPr>
          <w:p w14:paraId="2CED8C29" w14:textId="77777777" w:rsidR="00511062" w:rsidRPr="00F56DB7" w:rsidRDefault="00511062" w:rsidP="00C06FDE">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3026D0C5" w14:textId="77777777" w:rsidR="00511062" w:rsidRPr="00F56DB7" w:rsidRDefault="00511062" w:rsidP="00C06FDE">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5C23E12B" w14:textId="77777777" w:rsidR="00511062" w:rsidRPr="00F56DB7" w:rsidRDefault="00511062" w:rsidP="00C06FDE">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67821306" w14:textId="77777777" w:rsidR="00511062" w:rsidRPr="00F56DB7" w:rsidRDefault="00511062" w:rsidP="00C06FDE">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0420B64F" w14:textId="77777777" w:rsidR="00511062" w:rsidRPr="00F56DB7" w:rsidRDefault="00511062" w:rsidP="00C06FDE">
            <w:pPr>
              <w:pStyle w:val="TAH"/>
            </w:pPr>
            <w:r w:rsidRPr="00F56DB7">
              <w:t>Reference</w:t>
            </w:r>
          </w:p>
        </w:tc>
      </w:tr>
      <w:tr w:rsidR="007E44B2" w:rsidRPr="00F56DB7" w14:paraId="753588C0" w14:textId="77777777" w:rsidTr="00F238ED">
        <w:tc>
          <w:tcPr>
            <w:tcW w:w="1772" w:type="dxa"/>
            <w:tcBorders>
              <w:top w:val="single" w:sz="4" w:space="0" w:color="auto"/>
              <w:left w:val="single" w:sz="4" w:space="0" w:color="auto"/>
              <w:bottom w:val="single" w:sz="4" w:space="0" w:color="auto"/>
              <w:right w:val="single" w:sz="4" w:space="0" w:color="auto"/>
            </w:tcBorders>
          </w:tcPr>
          <w:p w14:paraId="62D95254" w14:textId="00A86DE6" w:rsidR="007E44B2" w:rsidRPr="00F56DB7" w:rsidRDefault="007E44B2" w:rsidP="007E44B2">
            <w:pPr>
              <w:pStyle w:val="TAH"/>
              <w:jc w:val="left"/>
            </w:pPr>
            <w:r w:rsidRPr="00F56DB7">
              <w:t>Require</w:t>
            </w:r>
          </w:p>
        </w:tc>
        <w:tc>
          <w:tcPr>
            <w:tcW w:w="878" w:type="dxa"/>
            <w:tcBorders>
              <w:top w:val="single" w:sz="4" w:space="0" w:color="auto"/>
              <w:left w:val="single" w:sz="4" w:space="0" w:color="auto"/>
              <w:bottom w:val="single" w:sz="4" w:space="0" w:color="auto"/>
              <w:right w:val="single" w:sz="4" w:space="0" w:color="auto"/>
            </w:tcBorders>
          </w:tcPr>
          <w:p w14:paraId="46384B5D" w14:textId="77777777" w:rsidR="007E44B2" w:rsidRPr="00F56DB7" w:rsidRDefault="007E44B2" w:rsidP="007E44B2">
            <w:pPr>
              <w:pStyle w:val="TAH"/>
              <w:jc w:val="left"/>
            </w:pPr>
          </w:p>
        </w:tc>
        <w:tc>
          <w:tcPr>
            <w:tcW w:w="4795" w:type="dxa"/>
            <w:tcBorders>
              <w:top w:val="single" w:sz="4" w:space="0" w:color="auto"/>
              <w:left w:val="single" w:sz="4" w:space="0" w:color="auto"/>
              <w:bottom w:val="single" w:sz="4" w:space="0" w:color="auto"/>
              <w:right w:val="single" w:sz="4" w:space="0" w:color="auto"/>
            </w:tcBorders>
          </w:tcPr>
          <w:p w14:paraId="78B0095F" w14:textId="77777777" w:rsidR="007E44B2" w:rsidRPr="00F56DB7" w:rsidRDefault="007E44B2" w:rsidP="007E44B2">
            <w:pPr>
              <w:pStyle w:val="TAH"/>
              <w:jc w:val="left"/>
            </w:pPr>
          </w:p>
        </w:tc>
        <w:tc>
          <w:tcPr>
            <w:tcW w:w="749" w:type="dxa"/>
            <w:tcBorders>
              <w:top w:val="single" w:sz="4" w:space="0" w:color="auto"/>
              <w:left w:val="single" w:sz="4" w:space="0" w:color="auto"/>
              <w:bottom w:val="single" w:sz="4" w:space="0" w:color="auto"/>
              <w:right w:val="single" w:sz="4" w:space="0" w:color="auto"/>
            </w:tcBorders>
          </w:tcPr>
          <w:p w14:paraId="14647282" w14:textId="77777777" w:rsidR="007E44B2" w:rsidRPr="00F56DB7" w:rsidRDefault="007E44B2" w:rsidP="007E44B2">
            <w:pPr>
              <w:pStyle w:val="TAH"/>
            </w:pPr>
          </w:p>
        </w:tc>
        <w:tc>
          <w:tcPr>
            <w:tcW w:w="1440" w:type="dxa"/>
            <w:tcBorders>
              <w:top w:val="single" w:sz="4" w:space="0" w:color="auto"/>
              <w:left w:val="single" w:sz="4" w:space="0" w:color="auto"/>
              <w:bottom w:val="single" w:sz="4" w:space="0" w:color="auto"/>
              <w:right w:val="single" w:sz="4" w:space="0" w:color="auto"/>
            </w:tcBorders>
          </w:tcPr>
          <w:p w14:paraId="6C899567" w14:textId="77777777" w:rsidR="007E44B2" w:rsidRPr="00F56DB7" w:rsidRDefault="007E44B2" w:rsidP="007E44B2">
            <w:pPr>
              <w:pStyle w:val="TAH"/>
            </w:pPr>
          </w:p>
        </w:tc>
      </w:tr>
      <w:tr w:rsidR="007E44B2" w:rsidRPr="00F56DB7" w14:paraId="5CBEDEF0" w14:textId="77777777" w:rsidTr="00F238ED">
        <w:tc>
          <w:tcPr>
            <w:tcW w:w="1772" w:type="dxa"/>
            <w:tcBorders>
              <w:top w:val="single" w:sz="4" w:space="0" w:color="auto"/>
              <w:left w:val="single" w:sz="4" w:space="0" w:color="auto"/>
              <w:bottom w:val="single" w:sz="4" w:space="0" w:color="auto"/>
              <w:right w:val="single" w:sz="4" w:space="0" w:color="auto"/>
            </w:tcBorders>
          </w:tcPr>
          <w:p w14:paraId="30428135" w14:textId="588CCBAC" w:rsidR="007E44B2" w:rsidRPr="00F56DB7" w:rsidRDefault="007E44B2" w:rsidP="007E44B2">
            <w:pPr>
              <w:pStyle w:val="TAH"/>
              <w:jc w:val="left"/>
            </w:pPr>
            <w:r w:rsidRPr="00F56DB7">
              <w:rPr>
                <w:bCs/>
              </w:rPr>
              <w:tab/>
            </w:r>
            <w:r w:rsidRPr="00F56DB7">
              <w:t>option-tag</w:t>
            </w:r>
          </w:p>
        </w:tc>
        <w:tc>
          <w:tcPr>
            <w:tcW w:w="878" w:type="dxa"/>
            <w:tcBorders>
              <w:top w:val="single" w:sz="4" w:space="0" w:color="auto"/>
              <w:left w:val="single" w:sz="4" w:space="0" w:color="auto"/>
              <w:bottom w:val="single" w:sz="4" w:space="0" w:color="auto"/>
              <w:right w:val="single" w:sz="4" w:space="0" w:color="auto"/>
            </w:tcBorders>
          </w:tcPr>
          <w:p w14:paraId="02639F08" w14:textId="77777777" w:rsidR="007E44B2" w:rsidRPr="00F56DB7" w:rsidRDefault="007E44B2" w:rsidP="007E44B2">
            <w:pPr>
              <w:pStyle w:val="TAH"/>
              <w:jc w:val="left"/>
            </w:pPr>
          </w:p>
        </w:tc>
        <w:tc>
          <w:tcPr>
            <w:tcW w:w="4795" w:type="dxa"/>
            <w:tcBorders>
              <w:top w:val="single" w:sz="4" w:space="0" w:color="auto"/>
              <w:left w:val="single" w:sz="4" w:space="0" w:color="auto"/>
              <w:bottom w:val="single" w:sz="4" w:space="0" w:color="auto"/>
              <w:right w:val="single" w:sz="4" w:space="0" w:color="auto"/>
            </w:tcBorders>
          </w:tcPr>
          <w:p w14:paraId="42D8A20A" w14:textId="2C6E6B64" w:rsidR="007E44B2" w:rsidRPr="00F56DB7" w:rsidRDefault="007E44B2" w:rsidP="007E44B2">
            <w:pPr>
              <w:pStyle w:val="TAH"/>
              <w:jc w:val="left"/>
            </w:pPr>
            <w:r w:rsidRPr="00F56DB7">
              <w:rPr>
                <w:b w:val="0"/>
                <w:i/>
                <w:lang w:eastAsia="zh-CN"/>
              </w:rPr>
              <w:t>precondition</w:t>
            </w:r>
          </w:p>
        </w:tc>
        <w:tc>
          <w:tcPr>
            <w:tcW w:w="749" w:type="dxa"/>
            <w:tcBorders>
              <w:top w:val="single" w:sz="4" w:space="0" w:color="auto"/>
              <w:left w:val="single" w:sz="4" w:space="0" w:color="auto"/>
              <w:bottom w:val="single" w:sz="4" w:space="0" w:color="auto"/>
              <w:right w:val="single" w:sz="4" w:space="0" w:color="auto"/>
            </w:tcBorders>
          </w:tcPr>
          <w:p w14:paraId="0BCD32F4" w14:textId="77777777" w:rsidR="007E44B2" w:rsidRPr="00F56DB7" w:rsidRDefault="007E44B2" w:rsidP="007E44B2">
            <w:pPr>
              <w:pStyle w:val="TAH"/>
            </w:pPr>
          </w:p>
        </w:tc>
        <w:tc>
          <w:tcPr>
            <w:tcW w:w="1440" w:type="dxa"/>
            <w:tcBorders>
              <w:top w:val="single" w:sz="4" w:space="0" w:color="auto"/>
              <w:left w:val="single" w:sz="4" w:space="0" w:color="auto"/>
              <w:bottom w:val="single" w:sz="4" w:space="0" w:color="auto"/>
              <w:right w:val="single" w:sz="4" w:space="0" w:color="auto"/>
            </w:tcBorders>
          </w:tcPr>
          <w:p w14:paraId="5A287289" w14:textId="77777777" w:rsidR="007E44B2" w:rsidRPr="00F56DB7" w:rsidRDefault="007E44B2" w:rsidP="007E44B2">
            <w:pPr>
              <w:pStyle w:val="TAH"/>
            </w:pPr>
          </w:p>
        </w:tc>
      </w:tr>
      <w:tr w:rsidR="007E44B2" w:rsidRPr="00F56DB7" w14:paraId="3B3384B4" w14:textId="77777777" w:rsidTr="00F238ED">
        <w:tc>
          <w:tcPr>
            <w:tcW w:w="1772" w:type="dxa"/>
            <w:tcBorders>
              <w:top w:val="single" w:sz="4" w:space="0" w:color="auto"/>
              <w:left w:val="single" w:sz="4" w:space="0" w:color="auto"/>
              <w:bottom w:val="single" w:sz="4" w:space="0" w:color="auto"/>
              <w:right w:val="single" w:sz="4" w:space="0" w:color="auto"/>
            </w:tcBorders>
            <w:hideMark/>
          </w:tcPr>
          <w:p w14:paraId="449DC27F" w14:textId="77777777" w:rsidR="007E44B2" w:rsidRPr="00F56DB7" w:rsidRDefault="007E44B2" w:rsidP="007E44B2">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733B5022" w14:textId="77777777" w:rsidR="007E44B2" w:rsidRPr="00F56DB7" w:rsidRDefault="007E44B2" w:rsidP="007E44B2">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457E2BED" w14:textId="0AB15C8C" w:rsidR="007E44B2" w:rsidRPr="00F56DB7" w:rsidRDefault="007E44B2" w:rsidP="007E44B2">
            <w:pPr>
              <w:keepNext/>
              <w:keepLines/>
              <w:spacing w:after="0"/>
              <w:rPr>
                <w:rFonts w:ascii="Arial" w:hAnsi="Arial"/>
                <w:sz w:val="18"/>
                <w:lang w:eastAsia="zh-CN"/>
              </w:rPr>
            </w:pPr>
            <w:r w:rsidRPr="00F56DB7">
              <w:rPr>
                <w:rFonts w:ascii="Arial" w:hAnsi="Arial"/>
                <w:sz w:val="18"/>
                <w:lang w:eastAsia="zh-CN"/>
              </w:rPr>
              <w:t>NOTE: the following SDP offer is identical to the SDP offer shown in Annex A.4.1</w:t>
            </w:r>
            <w:r w:rsidR="00D93E3A" w:rsidRPr="00F56DB7">
              <w:rPr>
                <w:rFonts w:ascii="Arial" w:hAnsi="Arial"/>
                <w:sz w:val="18"/>
                <w:lang w:eastAsia="zh-CN"/>
              </w:rPr>
              <w:t>a</w:t>
            </w:r>
            <w:r w:rsidRPr="00F56DB7">
              <w:rPr>
                <w:rFonts w:ascii="Arial" w:hAnsi="Arial"/>
                <w:sz w:val="18"/>
                <w:lang w:eastAsia="zh-CN"/>
              </w:rPr>
              <w:t>, Step 1</w:t>
            </w:r>
            <w:r w:rsidR="001D5017" w:rsidRPr="00F56DB7">
              <w:rPr>
                <w:rFonts w:ascii="Arial" w:hAnsi="Arial"/>
                <w:sz w:val="18"/>
                <w:lang w:eastAsia="zh-CN"/>
              </w:rPr>
              <w:t xml:space="preserve">, apart from video media: the UE may include addition video media description. </w:t>
            </w:r>
            <w:r w:rsidR="00744D1C" w:rsidRPr="00F56DB7">
              <w:rPr>
                <w:rFonts w:ascii="Arial" w:hAnsi="Arial"/>
                <w:sz w:val="18"/>
                <w:lang w:eastAsia="zh-CN"/>
              </w:rPr>
              <w:t xml:space="preserve">Such description </w:t>
            </w:r>
            <w:r w:rsidR="001D5017" w:rsidRPr="00F56DB7">
              <w:rPr>
                <w:rFonts w:ascii="Arial" w:hAnsi="Arial"/>
                <w:sz w:val="18"/>
                <w:lang w:eastAsia="zh-CN"/>
              </w:rPr>
              <w:t>shall be accepted but not checked</w:t>
            </w:r>
            <w:r w:rsidRPr="00F56DB7">
              <w:rPr>
                <w:rFonts w:ascii="Arial" w:hAnsi="Arial"/>
                <w:sz w:val="18"/>
                <w:lang w:eastAsia="zh-CN"/>
              </w:rPr>
              <w:t>.</w:t>
            </w:r>
          </w:p>
          <w:p w14:paraId="1467FB71" w14:textId="77777777" w:rsidR="007E44B2" w:rsidRPr="00F56DB7" w:rsidRDefault="007E44B2" w:rsidP="007E44B2">
            <w:pPr>
              <w:keepNext/>
              <w:keepLines/>
              <w:spacing w:after="0"/>
              <w:rPr>
                <w:rFonts w:ascii="Arial" w:hAnsi="Arial"/>
                <w:sz w:val="18"/>
                <w:lang w:eastAsia="zh-CN"/>
              </w:rPr>
            </w:pPr>
          </w:p>
          <w:p w14:paraId="7425D771" w14:textId="77777777" w:rsidR="007E44B2" w:rsidRPr="00F56DB7" w:rsidRDefault="007E44B2" w:rsidP="007E44B2">
            <w:pPr>
              <w:keepNext/>
              <w:keepLines/>
              <w:spacing w:after="0"/>
              <w:rPr>
                <w:rFonts w:ascii="Arial" w:hAnsi="Arial"/>
                <w:b/>
                <w:sz w:val="18"/>
                <w:lang w:eastAsia="zh-CN"/>
              </w:rPr>
            </w:pPr>
            <w:r w:rsidRPr="00F56DB7">
              <w:rPr>
                <w:rFonts w:ascii="Arial" w:hAnsi="Arial"/>
                <w:b/>
                <w:sz w:val="18"/>
                <w:lang w:eastAsia="zh-CN"/>
              </w:rPr>
              <w:t>Session description:</w:t>
            </w:r>
          </w:p>
          <w:p w14:paraId="6AC70F7F" w14:textId="77777777" w:rsidR="007E44B2" w:rsidRPr="00F56DB7" w:rsidRDefault="007E44B2" w:rsidP="007E44B2">
            <w:pPr>
              <w:keepNext/>
              <w:keepLines/>
              <w:spacing w:after="0"/>
              <w:rPr>
                <w:rFonts w:ascii="Arial" w:hAnsi="Arial"/>
                <w:i/>
                <w:sz w:val="18"/>
                <w:lang w:eastAsia="zh-CN"/>
              </w:rPr>
            </w:pPr>
            <w:r w:rsidRPr="00F56DB7">
              <w:rPr>
                <w:rFonts w:ascii="Arial" w:hAnsi="Arial"/>
                <w:i/>
                <w:sz w:val="18"/>
                <w:lang w:eastAsia="zh-CN"/>
              </w:rPr>
              <w:t>v=0</w:t>
            </w:r>
          </w:p>
          <w:p w14:paraId="71AA684E"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o=</w:t>
            </w:r>
            <w:r w:rsidRPr="00F56DB7">
              <w:rPr>
                <w:rFonts w:ascii="Arial" w:hAnsi="Arial"/>
                <w:iCs/>
                <w:snapToGrid w:val="0"/>
                <w:sz w:val="18"/>
                <w:lang w:eastAsia="zh-CN"/>
              </w:rPr>
              <w:t>(username)</w:t>
            </w:r>
            <w:r w:rsidRPr="00F56DB7">
              <w:rPr>
                <w:rFonts w:ascii="Arial" w:hAnsi="Arial"/>
                <w:sz w:val="18"/>
                <w:lang w:eastAsia="zh-CN"/>
              </w:rPr>
              <w:t xml:space="preserve"> (sess-id) (sess-version) IN (</w:t>
            </w:r>
            <w:proofErr w:type="spellStart"/>
            <w:r w:rsidRPr="00F56DB7">
              <w:rPr>
                <w:rFonts w:ascii="Arial" w:hAnsi="Arial"/>
                <w:sz w:val="18"/>
                <w:lang w:eastAsia="zh-CN"/>
              </w:rPr>
              <w:t>addrtype</w:t>
            </w:r>
            <w:proofErr w:type="spellEnd"/>
            <w:r w:rsidRPr="00F56DB7">
              <w:rPr>
                <w:rFonts w:ascii="Arial" w:hAnsi="Arial"/>
                <w:sz w:val="18"/>
                <w:lang w:eastAsia="zh-CN"/>
              </w:rPr>
              <w:t>) (unicast-address for UE)</w:t>
            </w:r>
          </w:p>
          <w:p w14:paraId="31706B34"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s=</w:t>
            </w:r>
            <w:r w:rsidRPr="00F56DB7">
              <w:rPr>
                <w:rFonts w:ascii="Arial" w:hAnsi="Arial"/>
                <w:sz w:val="18"/>
                <w:lang w:eastAsia="zh-CN"/>
              </w:rPr>
              <w:t>(session name)</w:t>
            </w:r>
          </w:p>
          <w:p w14:paraId="40CD6EE6"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c=IN</w:t>
            </w:r>
            <w:r w:rsidRPr="00F56DB7">
              <w:rPr>
                <w:rFonts w:ascii="Arial" w:hAnsi="Arial"/>
                <w:sz w:val="18"/>
                <w:lang w:eastAsia="zh-CN"/>
              </w:rPr>
              <w:t xml:space="preserve"> (</w:t>
            </w:r>
            <w:proofErr w:type="spellStart"/>
            <w:r w:rsidRPr="00F56DB7">
              <w:rPr>
                <w:rFonts w:ascii="Arial" w:hAnsi="Arial"/>
                <w:sz w:val="18"/>
                <w:lang w:eastAsia="zh-CN"/>
              </w:rPr>
              <w:t>addrtype</w:t>
            </w:r>
            <w:proofErr w:type="spellEnd"/>
            <w:r w:rsidRPr="00F56DB7">
              <w:rPr>
                <w:rFonts w:ascii="Arial" w:hAnsi="Arial"/>
                <w:sz w:val="18"/>
                <w:lang w:eastAsia="zh-CN"/>
              </w:rPr>
              <w:t>) (connection-address for UE) [Note 1]</w:t>
            </w:r>
          </w:p>
          <w:p w14:paraId="2424528F"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b=AS</w:t>
            </w:r>
            <w:r w:rsidRPr="00F56DB7">
              <w:rPr>
                <w:rFonts w:ascii="Arial" w:hAnsi="Arial"/>
                <w:sz w:val="18"/>
                <w:lang w:eastAsia="zh-CN"/>
              </w:rPr>
              <w:t>: (bandwidth-value)</w:t>
            </w:r>
          </w:p>
          <w:p w14:paraId="20800C19" w14:textId="77777777" w:rsidR="007E44B2" w:rsidRPr="00F56DB7" w:rsidRDefault="007E44B2" w:rsidP="007E44B2">
            <w:pPr>
              <w:keepNext/>
              <w:keepLines/>
              <w:spacing w:after="0"/>
              <w:rPr>
                <w:rFonts w:ascii="Arial" w:hAnsi="Arial"/>
                <w:sz w:val="18"/>
                <w:lang w:eastAsia="zh-CN"/>
              </w:rPr>
            </w:pPr>
          </w:p>
          <w:p w14:paraId="6B5CCDE2" w14:textId="77777777" w:rsidR="007E44B2" w:rsidRPr="00F56DB7" w:rsidRDefault="007E44B2" w:rsidP="007E44B2">
            <w:pPr>
              <w:keepNext/>
              <w:keepLines/>
              <w:spacing w:after="0"/>
              <w:rPr>
                <w:rFonts w:ascii="Arial" w:hAnsi="Arial"/>
                <w:b/>
                <w:sz w:val="18"/>
                <w:lang w:eastAsia="zh-CN"/>
              </w:rPr>
            </w:pPr>
            <w:r w:rsidRPr="00F56DB7">
              <w:rPr>
                <w:rFonts w:ascii="Arial" w:hAnsi="Arial"/>
                <w:b/>
                <w:sz w:val="18"/>
                <w:lang w:eastAsia="zh-CN"/>
              </w:rPr>
              <w:t>Time description:</w:t>
            </w:r>
          </w:p>
          <w:p w14:paraId="625336C9"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t=</w:t>
            </w:r>
            <w:r w:rsidRPr="00F56DB7">
              <w:rPr>
                <w:rFonts w:ascii="Arial" w:hAnsi="Arial"/>
                <w:sz w:val="18"/>
                <w:lang w:eastAsia="zh-CN"/>
              </w:rPr>
              <w:t xml:space="preserve"> (start-time) (stop-time)</w:t>
            </w:r>
          </w:p>
          <w:p w14:paraId="2D699536" w14:textId="77777777" w:rsidR="007E44B2" w:rsidRPr="00F56DB7" w:rsidRDefault="007E44B2" w:rsidP="007E44B2">
            <w:pPr>
              <w:keepNext/>
              <w:keepLines/>
              <w:spacing w:after="0"/>
              <w:rPr>
                <w:rFonts w:ascii="Arial" w:hAnsi="Arial"/>
                <w:sz w:val="18"/>
                <w:lang w:eastAsia="zh-CN"/>
              </w:rPr>
            </w:pPr>
          </w:p>
          <w:p w14:paraId="468E0A70" w14:textId="77777777" w:rsidR="007E44B2" w:rsidRPr="00F56DB7" w:rsidRDefault="007E44B2" w:rsidP="007E44B2">
            <w:pPr>
              <w:keepNext/>
              <w:keepLines/>
              <w:spacing w:after="0"/>
              <w:rPr>
                <w:rFonts w:ascii="Arial" w:hAnsi="Arial"/>
                <w:b/>
                <w:sz w:val="18"/>
                <w:lang w:eastAsia="zh-CN"/>
              </w:rPr>
            </w:pPr>
            <w:r w:rsidRPr="00F56DB7">
              <w:rPr>
                <w:rFonts w:ascii="Arial" w:hAnsi="Arial"/>
                <w:b/>
                <w:sz w:val="18"/>
                <w:lang w:eastAsia="zh-CN"/>
              </w:rPr>
              <w:t>Media description:</w:t>
            </w:r>
          </w:p>
          <w:p w14:paraId="52335203"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 xml:space="preserve">m=audio </w:t>
            </w:r>
            <w:r w:rsidRPr="00F56DB7">
              <w:rPr>
                <w:rFonts w:ascii="Arial" w:hAnsi="Arial"/>
                <w:iCs/>
                <w:sz w:val="18"/>
                <w:lang w:eastAsia="zh-CN"/>
              </w:rPr>
              <w:t>(transport port)</w:t>
            </w:r>
            <w:r w:rsidRPr="00F56DB7">
              <w:rPr>
                <w:rFonts w:ascii="Arial" w:hAnsi="Arial"/>
                <w:i/>
                <w:sz w:val="18"/>
                <w:lang w:eastAsia="zh-CN"/>
              </w:rPr>
              <w:t xml:space="preserve"> RTP/AVP</w:t>
            </w:r>
            <w:r w:rsidRPr="00F56DB7">
              <w:rPr>
                <w:rFonts w:ascii="Arial" w:hAnsi="Arial"/>
                <w:sz w:val="18"/>
                <w:lang w:eastAsia="zh-CN"/>
              </w:rPr>
              <w:t xml:space="preserve"> (</w:t>
            </w:r>
            <w:proofErr w:type="spellStart"/>
            <w:r w:rsidRPr="00F56DB7">
              <w:rPr>
                <w:rFonts w:ascii="Arial" w:hAnsi="Arial"/>
                <w:sz w:val="18"/>
                <w:lang w:eastAsia="zh-CN"/>
              </w:rPr>
              <w:t>fmt</w:t>
            </w:r>
            <w:proofErr w:type="spellEnd"/>
            <w:r w:rsidRPr="00F56DB7">
              <w:rPr>
                <w:rFonts w:ascii="Arial" w:hAnsi="Arial"/>
                <w:sz w:val="18"/>
                <w:lang w:eastAsia="zh-CN"/>
              </w:rPr>
              <w:t>)</w:t>
            </w:r>
          </w:p>
          <w:p w14:paraId="15DE2970"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c=IN</w:t>
            </w:r>
            <w:r w:rsidRPr="00F56DB7">
              <w:rPr>
                <w:rFonts w:ascii="Arial" w:hAnsi="Arial"/>
                <w:sz w:val="18"/>
                <w:lang w:eastAsia="zh-CN"/>
              </w:rPr>
              <w:t xml:space="preserve"> (</w:t>
            </w:r>
            <w:proofErr w:type="spellStart"/>
            <w:r w:rsidRPr="00F56DB7">
              <w:rPr>
                <w:rFonts w:ascii="Arial" w:hAnsi="Arial"/>
                <w:sz w:val="18"/>
                <w:lang w:eastAsia="zh-CN"/>
              </w:rPr>
              <w:t>addrtype</w:t>
            </w:r>
            <w:proofErr w:type="spellEnd"/>
            <w:r w:rsidRPr="00F56DB7">
              <w:rPr>
                <w:rFonts w:ascii="Arial" w:hAnsi="Arial"/>
                <w:sz w:val="18"/>
                <w:lang w:eastAsia="zh-CN"/>
              </w:rPr>
              <w:t>) (connection-address for UE) [Note 1]</w:t>
            </w:r>
          </w:p>
          <w:p w14:paraId="06E87A31" w14:textId="77777777" w:rsidR="007E44B2" w:rsidRPr="00F56DB7" w:rsidRDefault="007E44B2" w:rsidP="007E44B2">
            <w:pPr>
              <w:keepNext/>
              <w:keepLines/>
              <w:spacing w:after="0"/>
              <w:rPr>
                <w:rFonts w:ascii="Arial" w:hAnsi="Arial"/>
                <w:sz w:val="18"/>
                <w:lang w:eastAsia="zh-CN"/>
              </w:rPr>
            </w:pPr>
            <w:r w:rsidRPr="00F56DB7">
              <w:rPr>
                <w:rFonts w:ascii="Arial" w:hAnsi="Arial"/>
                <w:i/>
                <w:sz w:val="18"/>
                <w:lang w:eastAsia="zh-CN"/>
              </w:rPr>
              <w:t>b=AS:</w:t>
            </w:r>
            <w:r w:rsidRPr="00F56DB7">
              <w:rPr>
                <w:rFonts w:ascii="Arial" w:hAnsi="Arial"/>
                <w:sz w:val="18"/>
                <w:lang w:eastAsia="zh-CN"/>
              </w:rPr>
              <w:t xml:space="preserve"> (bandwidth-value)</w:t>
            </w:r>
          </w:p>
          <w:p w14:paraId="1FA46EBD" w14:textId="77777777" w:rsidR="007E44B2" w:rsidRPr="00F56DB7" w:rsidRDefault="007E44B2" w:rsidP="007E44B2">
            <w:pPr>
              <w:keepNext/>
              <w:keepLines/>
              <w:spacing w:after="0"/>
              <w:rPr>
                <w:rFonts w:ascii="Arial" w:hAnsi="Arial" w:cs="Arial"/>
                <w:i/>
                <w:sz w:val="18"/>
                <w:szCs w:val="18"/>
                <w:lang w:eastAsia="zh-CN"/>
              </w:rPr>
            </w:pPr>
            <w:r w:rsidRPr="00F56DB7">
              <w:rPr>
                <w:rFonts w:ascii="Arial" w:hAnsi="Arial" w:cs="Arial"/>
                <w:i/>
                <w:sz w:val="18"/>
                <w:szCs w:val="18"/>
                <w:lang w:eastAsia="zh-CN"/>
              </w:rPr>
              <w:t>b=RS:</w:t>
            </w:r>
            <w:r w:rsidRPr="00F56DB7">
              <w:rPr>
                <w:rFonts w:ascii="Arial" w:hAnsi="Arial" w:cs="Arial"/>
                <w:b/>
                <w:sz w:val="18"/>
                <w:szCs w:val="18"/>
                <w:lang w:eastAsia="zh-CN"/>
              </w:rPr>
              <w:t xml:space="preserve"> </w:t>
            </w:r>
            <w:r w:rsidRPr="00F56DB7">
              <w:rPr>
                <w:rFonts w:ascii="Arial" w:hAnsi="Arial" w:cs="Arial"/>
                <w:sz w:val="18"/>
                <w:szCs w:val="18"/>
                <w:lang w:eastAsia="zh-CN"/>
              </w:rPr>
              <w:t>(bandwidth-value)</w:t>
            </w:r>
            <w:r w:rsidRPr="00F56DB7">
              <w:rPr>
                <w:rFonts w:ascii="Arial" w:hAnsi="Arial" w:cs="Arial"/>
                <w:b/>
                <w:sz w:val="18"/>
                <w:szCs w:val="18"/>
                <w:lang w:eastAsia="zh-CN"/>
              </w:rPr>
              <w:t xml:space="preserve"> </w:t>
            </w:r>
            <w:r w:rsidRPr="00F56DB7">
              <w:rPr>
                <w:rFonts w:ascii="Arial" w:hAnsi="Arial" w:cs="Arial"/>
                <w:sz w:val="18"/>
                <w:szCs w:val="18"/>
                <w:lang w:eastAsia="zh-CN"/>
              </w:rPr>
              <w:t>[Note 2]</w:t>
            </w:r>
          </w:p>
          <w:p w14:paraId="02390056" w14:textId="77777777" w:rsidR="007E44B2" w:rsidRPr="00F56DB7" w:rsidRDefault="007E44B2" w:rsidP="007E44B2">
            <w:pPr>
              <w:keepNext/>
              <w:keepLines/>
              <w:spacing w:after="0"/>
              <w:rPr>
                <w:rFonts w:ascii="Arial" w:hAnsi="Arial" w:cs="Arial"/>
                <w:i/>
                <w:sz w:val="18"/>
                <w:szCs w:val="18"/>
                <w:lang w:eastAsia="zh-CN"/>
              </w:rPr>
            </w:pPr>
            <w:r w:rsidRPr="00F56DB7">
              <w:rPr>
                <w:rFonts w:ascii="Arial" w:hAnsi="Arial" w:cs="Arial"/>
                <w:i/>
                <w:sz w:val="18"/>
                <w:szCs w:val="18"/>
                <w:lang w:eastAsia="zh-CN"/>
              </w:rPr>
              <w:t>b=RR:</w:t>
            </w:r>
            <w:r w:rsidRPr="00F56DB7">
              <w:rPr>
                <w:rFonts w:ascii="Arial" w:hAnsi="Arial" w:cs="Arial"/>
                <w:b/>
                <w:sz w:val="18"/>
                <w:szCs w:val="18"/>
                <w:lang w:eastAsia="zh-CN"/>
              </w:rPr>
              <w:t xml:space="preserve"> </w:t>
            </w:r>
            <w:r w:rsidRPr="00F56DB7">
              <w:rPr>
                <w:rFonts w:ascii="Arial" w:hAnsi="Arial" w:cs="Arial"/>
                <w:sz w:val="18"/>
                <w:szCs w:val="18"/>
                <w:lang w:eastAsia="zh-CN"/>
              </w:rPr>
              <w:t>(bandwidth-value)</w:t>
            </w:r>
            <w:r w:rsidRPr="00F56DB7">
              <w:rPr>
                <w:rFonts w:ascii="Arial" w:hAnsi="Arial" w:cs="Arial"/>
                <w:b/>
                <w:sz w:val="18"/>
                <w:szCs w:val="18"/>
                <w:lang w:eastAsia="zh-CN"/>
              </w:rPr>
              <w:t xml:space="preserve"> </w:t>
            </w:r>
            <w:r w:rsidRPr="00F56DB7">
              <w:rPr>
                <w:rFonts w:ascii="Arial" w:hAnsi="Arial" w:cs="Arial"/>
                <w:sz w:val="18"/>
                <w:szCs w:val="18"/>
                <w:lang w:eastAsia="zh-CN"/>
              </w:rPr>
              <w:t>[Note 2]</w:t>
            </w:r>
          </w:p>
          <w:p w14:paraId="5FCE9525" w14:textId="77777777" w:rsidR="007E44B2" w:rsidRPr="00F56DB7" w:rsidRDefault="007E44B2" w:rsidP="007E44B2">
            <w:pPr>
              <w:keepNext/>
              <w:keepLines/>
              <w:spacing w:after="0"/>
              <w:rPr>
                <w:rFonts w:ascii="Arial" w:hAnsi="Arial"/>
                <w:sz w:val="18"/>
                <w:lang w:eastAsia="zh-CN"/>
              </w:rPr>
            </w:pPr>
          </w:p>
          <w:p w14:paraId="133C853D" w14:textId="77777777" w:rsidR="007E44B2" w:rsidRPr="00F56DB7" w:rsidRDefault="007E44B2" w:rsidP="007E44B2">
            <w:pPr>
              <w:keepNext/>
              <w:keepLines/>
              <w:spacing w:after="0"/>
              <w:rPr>
                <w:rFonts w:ascii="Arial" w:hAnsi="Arial"/>
                <w:b/>
                <w:sz w:val="18"/>
                <w:lang w:eastAsia="zh-CN"/>
              </w:rPr>
            </w:pPr>
            <w:r w:rsidRPr="00F56DB7">
              <w:rPr>
                <w:rFonts w:ascii="Arial" w:hAnsi="Arial"/>
                <w:b/>
                <w:sz w:val="18"/>
                <w:lang w:eastAsia="zh-CN"/>
              </w:rPr>
              <w:t xml:space="preserve">Attributes for media: </w:t>
            </w:r>
          </w:p>
          <w:p w14:paraId="101E8ED1"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payload type) EVS/16000 [Note 3, 9]</w:t>
            </w:r>
          </w:p>
          <w:p w14:paraId="2D469D99"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xml:space="preserve">: (format) </w:t>
            </w:r>
            <w:proofErr w:type="spellStart"/>
            <w:r w:rsidRPr="00F56DB7">
              <w:rPr>
                <w:rFonts w:ascii="Arial" w:hAnsi="Arial"/>
                <w:i/>
                <w:sz w:val="18"/>
                <w:lang w:eastAsia="zh-CN"/>
              </w:rPr>
              <w:t>br</w:t>
            </w:r>
            <w:proofErr w:type="spellEnd"/>
            <w:r w:rsidRPr="00F56DB7">
              <w:rPr>
                <w:rFonts w:ascii="Arial" w:hAnsi="Arial"/>
                <w:i/>
                <w:sz w:val="18"/>
                <w:lang w:eastAsia="zh-CN"/>
              </w:rPr>
              <w:t xml:space="preserve">=5.9-24.4; </w:t>
            </w:r>
            <w:proofErr w:type="spellStart"/>
            <w:r w:rsidRPr="00F56DB7">
              <w:rPr>
                <w:rFonts w:ascii="Arial" w:hAnsi="Arial"/>
                <w:i/>
                <w:sz w:val="18"/>
                <w:lang w:eastAsia="zh-CN"/>
              </w:rPr>
              <w:t>bw</w:t>
            </w:r>
            <w:proofErr w:type="spellEnd"/>
            <w:r w:rsidRPr="00F56DB7">
              <w:rPr>
                <w:rFonts w:ascii="Arial" w:hAnsi="Arial"/>
                <w:i/>
                <w:sz w:val="18"/>
                <w:lang w:eastAsia="zh-CN"/>
              </w:rPr>
              <w:t>=</w:t>
            </w:r>
            <w:proofErr w:type="spellStart"/>
            <w:r w:rsidRPr="00F56DB7">
              <w:rPr>
                <w:rFonts w:ascii="Arial" w:hAnsi="Arial"/>
                <w:i/>
                <w:sz w:val="18"/>
                <w:lang w:eastAsia="zh-CN"/>
              </w:rPr>
              <w:t>nb-swb</w:t>
            </w:r>
            <w:proofErr w:type="spellEnd"/>
            <w:r w:rsidRPr="00F56DB7">
              <w:rPr>
                <w:rFonts w:ascii="Arial" w:hAnsi="Arial"/>
                <w:i/>
                <w:sz w:val="18"/>
                <w:lang w:eastAsia="zh-CN"/>
              </w:rPr>
              <w:t>; max-red= (</w:t>
            </w:r>
            <w:proofErr w:type="spellStart"/>
            <w:r w:rsidRPr="00F56DB7">
              <w:rPr>
                <w:rFonts w:ascii="Arial" w:hAnsi="Arial"/>
                <w:i/>
                <w:sz w:val="18"/>
                <w:lang w:eastAsia="zh-CN"/>
              </w:rPr>
              <w:t>att</w:t>
            </w:r>
            <w:proofErr w:type="spellEnd"/>
            <w:r w:rsidRPr="00F56DB7">
              <w:rPr>
                <w:rFonts w:ascii="Arial" w:hAnsi="Arial"/>
                <w:i/>
                <w:sz w:val="18"/>
                <w:lang w:eastAsia="zh-CN"/>
              </w:rPr>
              <w:t>-field) [Note 4, 5]</w:t>
            </w:r>
          </w:p>
          <w:p w14:paraId="15DE697B"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payload type) AMR-WB/16000 [Note 3, 9]</w:t>
            </w:r>
          </w:p>
          <w:p w14:paraId="4CDE272F"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format) mode-change-capability=2; max-red= (</w:t>
            </w:r>
            <w:proofErr w:type="spellStart"/>
            <w:r w:rsidRPr="00F56DB7">
              <w:rPr>
                <w:rFonts w:ascii="Arial" w:hAnsi="Arial"/>
                <w:i/>
                <w:sz w:val="18"/>
                <w:lang w:eastAsia="zh-CN"/>
              </w:rPr>
              <w:t>att</w:t>
            </w:r>
            <w:proofErr w:type="spellEnd"/>
            <w:r w:rsidRPr="00F56DB7">
              <w:rPr>
                <w:rFonts w:ascii="Arial" w:hAnsi="Arial"/>
                <w:i/>
                <w:sz w:val="18"/>
                <w:lang w:eastAsia="zh-CN"/>
              </w:rPr>
              <w:t>-field) [Note 4, 6]</w:t>
            </w:r>
          </w:p>
          <w:p w14:paraId="374C8573"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payload type) telephone-event/16000</w:t>
            </w:r>
          </w:p>
          <w:p w14:paraId="0CD236FA"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format)</w:t>
            </w:r>
          </w:p>
          <w:p w14:paraId="7A472AFD"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payload type) AMR/8000 [Note 3, 9]</w:t>
            </w:r>
          </w:p>
          <w:p w14:paraId="69964FAA"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format) mode-change-capability=2; max-red= (</w:t>
            </w:r>
            <w:proofErr w:type="spellStart"/>
            <w:r w:rsidRPr="00F56DB7">
              <w:rPr>
                <w:rFonts w:ascii="Arial" w:hAnsi="Arial"/>
                <w:i/>
                <w:sz w:val="18"/>
                <w:lang w:eastAsia="zh-CN"/>
              </w:rPr>
              <w:t>att</w:t>
            </w:r>
            <w:proofErr w:type="spellEnd"/>
            <w:r w:rsidRPr="00F56DB7">
              <w:rPr>
                <w:rFonts w:ascii="Arial" w:hAnsi="Arial"/>
                <w:i/>
                <w:sz w:val="18"/>
                <w:lang w:eastAsia="zh-CN"/>
              </w:rPr>
              <w:t>-field) [Note 4, 6]</w:t>
            </w:r>
          </w:p>
          <w:p w14:paraId="7BDAE92B"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rtpmap</w:t>
            </w:r>
            <w:proofErr w:type="spellEnd"/>
            <w:r w:rsidRPr="00F56DB7">
              <w:rPr>
                <w:rFonts w:ascii="Arial" w:hAnsi="Arial"/>
                <w:i/>
                <w:sz w:val="18"/>
                <w:lang w:eastAsia="zh-CN"/>
              </w:rPr>
              <w:t>: (payload type) telephone-event/8000</w:t>
            </w:r>
          </w:p>
          <w:p w14:paraId="08024D2A" w14:textId="77777777" w:rsidR="00D93E3A" w:rsidRPr="00F56DB7" w:rsidRDefault="00D93E3A" w:rsidP="007E44B2">
            <w:pPr>
              <w:keepNext/>
              <w:keepLines/>
              <w:spacing w:after="0"/>
              <w:rPr>
                <w:rFonts w:ascii="Arial" w:hAnsi="Arial"/>
                <w:i/>
                <w:sz w:val="18"/>
                <w:lang w:eastAsia="zh-CN"/>
              </w:rPr>
            </w:pPr>
            <w:r w:rsidRPr="00F56DB7">
              <w:rPr>
                <w:rFonts w:ascii="Arial" w:hAnsi="Arial"/>
                <w:i/>
                <w:sz w:val="18"/>
                <w:lang w:eastAsia="zh-CN"/>
              </w:rPr>
              <w:t>a=</w:t>
            </w:r>
            <w:proofErr w:type="spellStart"/>
            <w:r w:rsidRPr="00F56DB7">
              <w:rPr>
                <w:rFonts w:ascii="Arial" w:hAnsi="Arial"/>
                <w:i/>
                <w:sz w:val="18"/>
                <w:lang w:eastAsia="zh-CN"/>
              </w:rPr>
              <w:t>fmtp</w:t>
            </w:r>
            <w:proofErr w:type="spellEnd"/>
            <w:r w:rsidRPr="00F56DB7">
              <w:rPr>
                <w:rFonts w:ascii="Arial" w:hAnsi="Arial"/>
                <w:i/>
                <w:sz w:val="18"/>
                <w:lang w:eastAsia="zh-CN"/>
              </w:rPr>
              <w:t>: (format)</w:t>
            </w:r>
          </w:p>
          <w:p w14:paraId="33ED8692" w14:textId="77777777" w:rsidR="007E44B2" w:rsidRPr="00F56DB7" w:rsidRDefault="007E44B2" w:rsidP="007E44B2">
            <w:pPr>
              <w:keepNext/>
              <w:keepLines/>
              <w:spacing w:after="0"/>
              <w:rPr>
                <w:rFonts w:ascii="Arial" w:hAnsi="Arial" w:cs="Tahoma"/>
                <w:i/>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ecn</w:t>
            </w:r>
            <w:proofErr w:type="spellEnd"/>
            <w:r w:rsidRPr="00F56DB7">
              <w:rPr>
                <w:rFonts w:ascii="Arial" w:hAnsi="Arial" w:cs="Tahoma"/>
                <w:i/>
                <w:sz w:val="18"/>
                <w:szCs w:val="16"/>
                <w:lang w:eastAsia="zh-CN"/>
              </w:rPr>
              <w:t>-capable-</w:t>
            </w:r>
            <w:proofErr w:type="spellStart"/>
            <w:r w:rsidRPr="00F56DB7">
              <w:rPr>
                <w:rFonts w:ascii="Arial" w:hAnsi="Arial" w:cs="Tahoma"/>
                <w:i/>
                <w:sz w:val="18"/>
                <w:szCs w:val="16"/>
                <w:lang w:eastAsia="zh-CN"/>
              </w:rPr>
              <w:t>rtp</w:t>
            </w:r>
            <w:proofErr w:type="spellEnd"/>
            <w:r w:rsidRPr="00F56DB7">
              <w:rPr>
                <w:rFonts w:ascii="Arial" w:hAnsi="Arial" w:cs="Tahoma"/>
                <w:i/>
                <w:sz w:val="18"/>
                <w:szCs w:val="16"/>
                <w:lang w:eastAsia="zh-CN"/>
              </w:rPr>
              <w:t xml:space="preserve">: leap </w:t>
            </w:r>
            <w:proofErr w:type="spellStart"/>
            <w:r w:rsidRPr="00F56DB7">
              <w:rPr>
                <w:rFonts w:ascii="Arial" w:hAnsi="Arial" w:cs="Tahoma"/>
                <w:i/>
                <w:sz w:val="18"/>
                <w:szCs w:val="16"/>
                <w:lang w:eastAsia="zh-CN"/>
              </w:rPr>
              <w:t>ect</w:t>
            </w:r>
            <w:proofErr w:type="spellEnd"/>
            <w:r w:rsidRPr="00F56DB7">
              <w:rPr>
                <w:rFonts w:ascii="Arial" w:hAnsi="Arial" w:cs="Tahoma"/>
                <w:i/>
                <w:sz w:val="18"/>
                <w:szCs w:val="16"/>
                <w:lang w:eastAsia="zh-CN"/>
              </w:rPr>
              <w:t xml:space="preserve">=0 </w:t>
            </w:r>
            <w:r w:rsidRPr="00F56DB7">
              <w:rPr>
                <w:rFonts w:ascii="Arial" w:hAnsi="Arial" w:cs="Tahoma"/>
                <w:sz w:val="18"/>
                <w:szCs w:val="16"/>
                <w:lang w:eastAsia="zh-CN"/>
              </w:rPr>
              <w:t>[Note 7]</w:t>
            </w:r>
          </w:p>
          <w:p w14:paraId="3A506C40" w14:textId="77777777" w:rsidR="007E44B2" w:rsidRPr="00F56DB7" w:rsidRDefault="007E44B2" w:rsidP="007E44B2">
            <w:pPr>
              <w:keepNext/>
              <w:keepLines/>
              <w:spacing w:after="0"/>
              <w:rPr>
                <w:rFonts w:ascii="Arial" w:hAnsi="Arial" w:cs="Tahoma"/>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rtcp</w:t>
            </w:r>
            <w:proofErr w:type="spellEnd"/>
            <w:r w:rsidRPr="00F56DB7">
              <w:rPr>
                <w:rFonts w:ascii="Arial" w:hAnsi="Arial" w:cs="Tahoma"/>
                <w:i/>
                <w:sz w:val="18"/>
                <w:szCs w:val="16"/>
                <w:lang w:eastAsia="zh-CN"/>
              </w:rPr>
              <w:t xml:space="preserve">-fb:* </w:t>
            </w:r>
            <w:proofErr w:type="spellStart"/>
            <w:r w:rsidRPr="00F56DB7">
              <w:rPr>
                <w:rFonts w:ascii="Arial" w:hAnsi="Arial" w:cs="Tahoma"/>
                <w:i/>
                <w:sz w:val="18"/>
                <w:szCs w:val="16"/>
                <w:lang w:eastAsia="zh-CN"/>
              </w:rPr>
              <w:t>nack</w:t>
            </w:r>
            <w:proofErr w:type="spellEnd"/>
            <w:r w:rsidRPr="00F56DB7">
              <w:rPr>
                <w:rFonts w:ascii="Arial" w:hAnsi="Arial" w:cs="Tahoma"/>
                <w:i/>
                <w:sz w:val="18"/>
                <w:szCs w:val="16"/>
                <w:lang w:eastAsia="zh-CN"/>
              </w:rPr>
              <w:t xml:space="preserve"> </w:t>
            </w:r>
            <w:proofErr w:type="spellStart"/>
            <w:r w:rsidRPr="00F56DB7">
              <w:rPr>
                <w:rFonts w:ascii="Arial" w:hAnsi="Arial" w:cs="Tahoma"/>
                <w:i/>
                <w:sz w:val="18"/>
                <w:szCs w:val="16"/>
                <w:lang w:eastAsia="zh-CN"/>
              </w:rPr>
              <w:t>ecn</w:t>
            </w:r>
            <w:proofErr w:type="spellEnd"/>
            <w:r w:rsidRPr="00F56DB7">
              <w:rPr>
                <w:rFonts w:ascii="Arial" w:hAnsi="Arial" w:cs="Tahoma"/>
                <w:i/>
                <w:sz w:val="18"/>
                <w:szCs w:val="16"/>
                <w:lang w:eastAsia="zh-CN"/>
              </w:rPr>
              <w:t xml:space="preserve"> </w:t>
            </w:r>
            <w:r w:rsidRPr="00F56DB7">
              <w:rPr>
                <w:rFonts w:ascii="Arial" w:hAnsi="Arial" w:cs="Tahoma"/>
                <w:sz w:val="18"/>
                <w:szCs w:val="16"/>
                <w:lang w:eastAsia="zh-CN"/>
              </w:rPr>
              <w:t>[Note 7]</w:t>
            </w:r>
          </w:p>
          <w:p w14:paraId="3A55AB97" w14:textId="77777777" w:rsidR="007E44B2" w:rsidRPr="00F56DB7" w:rsidRDefault="007E44B2" w:rsidP="007E44B2">
            <w:pPr>
              <w:keepNext/>
              <w:keepLines/>
              <w:spacing w:after="0"/>
              <w:rPr>
                <w:rFonts w:ascii="Arial" w:hAnsi="Arial" w:cs="Tahoma"/>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rtcp-xr:ecn-sum</w:t>
            </w:r>
            <w:proofErr w:type="spellEnd"/>
            <w:r w:rsidRPr="00F56DB7">
              <w:rPr>
                <w:rFonts w:ascii="Arial" w:hAnsi="Arial" w:cs="Tahoma"/>
                <w:i/>
                <w:sz w:val="18"/>
                <w:szCs w:val="16"/>
                <w:lang w:eastAsia="zh-CN"/>
              </w:rPr>
              <w:t xml:space="preserve"> </w:t>
            </w:r>
            <w:r w:rsidRPr="00F56DB7">
              <w:rPr>
                <w:rFonts w:ascii="Arial" w:hAnsi="Arial" w:cs="Tahoma"/>
                <w:sz w:val="18"/>
                <w:szCs w:val="16"/>
                <w:lang w:eastAsia="zh-CN"/>
              </w:rPr>
              <w:t>[Note 7]</w:t>
            </w:r>
          </w:p>
          <w:p w14:paraId="03A49F9E" w14:textId="77777777" w:rsidR="007E44B2" w:rsidRPr="00F56DB7" w:rsidRDefault="007E44B2" w:rsidP="007E44B2">
            <w:pPr>
              <w:keepNext/>
              <w:keepLines/>
              <w:spacing w:after="0"/>
              <w:rPr>
                <w:rFonts w:ascii="Arial" w:hAnsi="Arial" w:cs="Tahoma"/>
                <w:sz w:val="18"/>
                <w:szCs w:val="16"/>
                <w:lang w:eastAsia="zh-CN"/>
              </w:rPr>
            </w:pPr>
            <w:r w:rsidRPr="00F56DB7">
              <w:rPr>
                <w:rFonts w:ascii="Arial" w:hAnsi="Arial" w:cs="Tahoma"/>
                <w:i/>
                <w:sz w:val="18"/>
                <w:szCs w:val="16"/>
                <w:lang w:eastAsia="zh-CN"/>
              </w:rPr>
              <w:t>a=</w:t>
            </w:r>
            <w:proofErr w:type="spellStart"/>
            <w:r w:rsidRPr="00F56DB7">
              <w:rPr>
                <w:rFonts w:ascii="Arial" w:hAnsi="Arial" w:cs="Tahoma"/>
                <w:i/>
                <w:sz w:val="18"/>
                <w:szCs w:val="16"/>
                <w:lang w:eastAsia="zh-CN"/>
              </w:rPr>
              <w:t>rtcp-rsize</w:t>
            </w:r>
            <w:proofErr w:type="spellEnd"/>
            <w:r w:rsidRPr="00F56DB7">
              <w:rPr>
                <w:rFonts w:ascii="Arial" w:hAnsi="Arial" w:cs="Tahoma"/>
                <w:i/>
                <w:sz w:val="18"/>
                <w:szCs w:val="16"/>
                <w:lang w:eastAsia="zh-CN"/>
              </w:rPr>
              <w:t xml:space="preserve"> </w:t>
            </w:r>
            <w:r w:rsidRPr="00F56DB7">
              <w:rPr>
                <w:rFonts w:ascii="Arial" w:hAnsi="Arial" w:cs="Tahoma"/>
                <w:sz w:val="18"/>
                <w:szCs w:val="16"/>
                <w:lang w:eastAsia="zh-CN"/>
              </w:rPr>
              <w:t>[Note 7]</w:t>
            </w:r>
          </w:p>
          <w:p w14:paraId="5D8C291E" w14:textId="77777777" w:rsidR="007E44B2" w:rsidRPr="00F56DB7" w:rsidRDefault="007E44B2" w:rsidP="007E44B2">
            <w:pPr>
              <w:keepNext/>
              <w:keepLines/>
              <w:spacing w:after="0"/>
              <w:rPr>
                <w:rFonts w:ascii="Arial" w:hAnsi="Arial"/>
                <w:i/>
                <w:sz w:val="18"/>
                <w:lang w:eastAsia="zh-CN"/>
              </w:rPr>
            </w:pPr>
            <w:r w:rsidRPr="00F56DB7">
              <w:rPr>
                <w:rFonts w:ascii="Arial" w:hAnsi="Arial"/>
                <w:i/>
                <w:sz w:val="18"/>
                <w:lang w:eastAsia="zh-CN"/>
              </w:rPr>
              <w:t>a=ptime:20</w:t>
            </w:r>
          </w:p>
          <w:p w14:paraId="5FD65585" w14:textId="4C3ECDF6" w:rsidR="007E44B2" w:rsidRPr="00F56DB7" w:rsidRDefault="007E44B2" w:rsidP="00A64550">
            <w:pPr>
              <w:keepNext/>
              <w:keepLines/>
              <w:spacing w:after="0"/>
              <w:rPr>
                <w:rFonts w:ascii="Arial" w:hAnsi="Arial"/>
                <w:i/>
                <w:sz w:val="18"/>
                <w:lang w:eastAsia="zh-CN"/>
              </w:rPr>
            </w:pPr>
            <w:r w:rsidRPr="00F56DB7">
              <w:rPr>
                <w:rFonts w:ascii="Arial" w:hAnsi="Arial"/>
                <w:i/>
                <w:sz w:val="18"/>
                <w:lang w:eastAsia="zh-CN"/>
              </w:rPr>
              <w:t>a=maxptime:240</w:t>
            </w:r>
          </w:p>
        </w:tc>
        <w:tc>
          <w:tcPr>
            <w:tcW w:w="749" w:type="dxa"/>
            <w:tcBorders>
              <w:top w:val="single" w:sz="4" w:space="0" w:color="auto"/>
              <w:left w:val="single" w:sz="4" w:space="0" w:color="auto"/>
              <w:bottom w:val="single" w:sz="4" w:space="0" w:color="auto"/>
              <w:right w:val="single" w:sz="4" w:space="0" w:color="auto"/>
            </w:tcBorders>
          </w:tcPr>
          <w:p w14:paraId="3C9BA82F" w14:textId="77777777" w:rsidR="007E44B2" w:rsidRPr="00F56DB7" w:rsidRDefault="007E44B2" w:rsidP="007E44B2">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3A8FD6E3" w14:textId="77777777" w:rsidR="007E44B2" w:rsidRPr="00F56DB7" w:rsidRDefault="007E44B2" w:rsidP="007E44B2">
            <w:pPr>
              <w:pStyle w:val="TAL"/>
            </w:pPr>
            <w:r w:rsidRPr="00F56DB7">
              <w:t>TS 24.229 [7]</w:t>
            </w:r>
          </w:p>
        </w:tc>
      </w:tr>
    </w:tbl>
    <w:p w14:paraId="171323BC" w14:textId="77777777" w:rsidR="00776A0B" w:rsidRPr="00F56DB7" w:rsidRDefault="00776A0B"/>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776A0B" w:rsidRPr="00F56DB7" w14:paraId="706F1A10" w14:textId="77777777" w:rsidTr="00F238ED">
        <w:tc>
          <w:tcPr>
            <w:tcW w:w="1772" w:type="dxa"/>
            <w:tcBorders>
              <w:top w:val="single" w:sz="4" w:space="0" w:color="auto"/>
              <w:left w:val="single" w:sz="4" w:space="0" w:color="auto"/>
              <w:bottom w:val="single" w:sz="4" w:space="0" w:color="auto"/>
              <w:right w:val="single" w:sz="4" w:space="0" w:color="auto"/>
            </w:tcBorders>
          </w:tcPr>
          <w:p w14:paraId="2869C154" w14:textId="77777777" w:rsidR="00776A0B" w:rsidRPr="00F56DB7" w:rsidRDefault="00776A0B" w:rsidP="00C06FDE">
            <w:pPr>
              <w:pStyle w:val="TAL"/>
              <w:rPr>
                <w:b/>
              </w:rPr>
            </w:pPr>
          </w:p>
        </w:tc>
        <w:tc>
          <w:tcPr>
            <w:tcW w:w="878" w:type="dxa"/>
            <w:tcBorders>
              <w:top w:val="single" w:sz="4" w:space="0" w:color="auto"/>
              <w:left w:val="single" w:sz="4" w:space="0" w:color="auto"/>
              <w:bottom w:val="single" w:sz="4" w:space="0" w:color="auto"/>
              <w:right w:val="single" w:sz="4" w:space="0" w:color="auto"/>
            </w:tcBorders>
          </w:tcPr>
          <w:p w14:paraId="7C2A8376" w14:textId="77777777" w:rsidR="00776A0B" w:rsidRPr="00F56DB7" w:rsidRDefault="00776A0B" w:rsidP="00C06FDE">
            <w:pPr>
              <w:pStyle w:val="TAL"/>
            </w:pPr>
          </w:p>
        </w:tc>
        <w:tc>
          <w:tcPr>
            <w:tcW w:w="4795" w:type="dxa"/>
            <w:tcBorders>
              <w:top w:val="single" w:sz="4" w:space="0" w:color="auto"/>
              <w:left w:val="single" w:sz="4" w:space="0" w:color="auto"/>
              <w:bottom w:val="single" w:sz="4" w:space="0" w:color="auto"/>
              <w:right w:val="single" w:sz="4" w:space="0" w:color="auto"/>
            </w:tcBorders>
          </w:tcPr>
          <w:p w14:paraId="7B8D30ED" w14:textId="77777777" w:rsidR="00776A0B" w:rsidRPr="00F56DB7" w:rsidRDefault="00776A0B" w:rsidP="00776A0B">
            <w:pPr>
              <w:keepNext/>
              <w:keepLines/>
              <w:spacing w:after="0"/>
              <w:rPr>
                <w:rFonts w:ascii="Arial" w:hAnsi="Arial"/>
                <w:i/>
                <w:sz w:val="18"/>
                <w:lang w:eastAsia="zh-CN"/>
              </w:rPr>
            </w:pPr>
          </w:p>
          <w:p w14:paraId="729AF3C6" w14:textId="77777777" w:rsidR="00776A0B" w:rsidRPr="00F56DB7" w:rsidRDefault="00776A0B" w:rsidP="00776A0B">
            <w:pPr>
              <w:keepNext/>
              <w:keepLines/>
              <w:spacing w:after="0"/>
              <w:rPr>
                <w:rFonts w:ascii="Arial" w:hAnsi="Arial" w:cs="Tahoma"/>
                <w:b/>
                <w:sz w:val="18"/>
                <w:szCs w:val="16"/>
                <w:lang w:eastAsia="zh-CN"/>
              </w:rPr>
            </w:pPr>
            <w:r w:rsidRPr="00F56DB7">
              <w:rPr>
                <w:rFonts w:ascii="Arial" w:hAnsi="Arial" w:cs="Tahoma"/>
                <w:b/>
                <w:sz w:val="18"/>
                <w:szCs w:val="16"/>
                <w:lang w:eastAsia="zh-CN"/>
              </w:rPr>
              <w:t>Attributes for media security mechanism:</w:t>
            </w:r>
          </w:p>
          <w:p w14:paraId="3D86E08D" w14:textId="77777777" w:rsidR="00776A0B" w:rsidRPr="00F56DB7" w:rsidRDefault="00776A0B" w:rsidP="00776A0B">
            <w:pPr>
              <w:keepNext/>
              <w:keepLines/>
              <w:spacing w:after="0"/>
              <w:rPr>
                <w:rFonts w:ascii="Arial" w:hAnsi="Arial" w:cs="Tahoma"/>
                <w:i/>
                <w:sz w:val="18"/>
                <w:szCs w:val="16"/>
                <w:lang w:eastAsia="zh-CN"/>
              </w:rPr>
            </w:pPr>
            <w:r w:rsidRPr="00F56DB7">
              <w:rPr>
                <w:rFonts w:ascii="Arial" w:hAnsi="Arial" w:cs="Tahoma"/>
                <w:i/>
                <w:sz w:val="18"/>
                <w:szCs w:val="16"/>
                <w:lang w:eastAsia="zh-CN"/>
              </w:rPr>
              <w:t xml:space="preserve">a=3ge2ae: requested </w:t>
            </w:r>
            <w:r w:rsidRPr="00F56DB7">
              <w:rPr>
                <w:rFonts w:ascii="Arial" w:hAnsi="Arial" w:cs="Tahoma"/>
                <w:sz w:val="18"/>
                <w:szCs w:val="16"/>
                <w:lang w:eastAsia="zh-CN"/>
              </w:rPr>
              <w:t>[Note 8]</w:t>
            </w:r>
          </w:p>
          <w:p w14:paraId="7A61512B" w14:textId="77777777" w:rsidR="00776A0B" w:rsidRPr="00F56DB7" w:rsidRDefault="00776A0B" w:rsidP="00776A0B">
            <w:pPr>
              <w:keepNext/>
              <w:keepLines/>
              <w:spacing w:after="0"/>
              <w:rPr>
                <w:rFonts w:ascii="Arial" w:hAnsi="Arial" w:cs="Tahoma"/>
                <w:i/>
                <w:sz w:val="18"/>
                <w:szCs w:val="16"/>
                <w:lang w:eastAsia="zh-CN"/>
              </w:rPr>
            </w:pPr>
            <w:r w:rsidRPr="00F56DB7">
              <w:rPr>
                <w:rFonts w:ascii="Arial" w:hAnsi="Arial" w:cs="Tahoma"/>
                <w:i/>
                <w:sz w:val="18"/>
                <w:szCs w:val="16"/>
                <w:lang w:eastAsia="zh-CN"/>
              </w:rPr>
              <w:t>a=crypto:1 AES_CM_128_HMAC_SHA1_80inline:WVNfX19zZW1jdGwgKCkgewkyMjA7fQp9CnVubGVz|2^20|</w:t>
            </w:r>
          </w:p>
          <w:p w14:paraId="0273D78F" w14:textId="77777777" w:rsidR="00776A0B" w:rsidRPr="00F56DB7" w:rsidRDefault="00776A0B" w:rsidP="00776A0B">
            <w:pPr>
              <w:keepNext/>
              <w:keepLines/>
              <w:spacing w:after="0"/>
              <w:rPr>
                <w:rFonts w:ascii="Arial" w:hAnsi="Arial" w:cs="Tahoma"/>
                <w:sz w:val="18"/>
                <w:szCs w:val="16"/>
                <w:lang w:eastAsia="zh-CN"/>
              </w:rPr>
            </w:pPr>
            <w:r w:rsidRPr="00F56DB7">
              <w:rPr>
                <w:rFonts w:ascii="Arial" w:hAnsi="Arial" w:cs="Tahoma"/>
                <w:i/>
                <w:sz w:val="18"/>
                <w:szCs w:val="16"/>
                <w:lang w:eastAsia="zh-CN"/>
              </w:rPr>
              <w:t xml:space="preserve">1:4FEC_ORDER=FEC_SRTP" </w:t>
            </w:r>
            <w:r w:rsidRPr="00F56DB7">
              <w:rPr>
                <w:rFonts w:ascii="Arial" w:hAnsi="Arial" w:cs="Tahoma"/>
                <w:sz w:val="18"/>
                <w:szCs w:val="16"/>
                <w:lang w:eastAsia="zh-CN"/>
              </w:rPr>
              <w:t>[Note 8]</w:t>
            </w:r>
          </w:p>
          <w:p w14:paraId="31214305" w14:textId="77777777" w:rsidR="00776A0B" w:rsidRPr="00F56DB7" w:rsidRDefault="00776A0B" w:rsidP="00776A0B">
            <w:pPr>
              <w:keepNext/>
              <w:keepLines/>
              <w:spacing w:after="0"/>
              <w:rPr>
                <w:rFonts w:ascii="Arial" w:hAnsi="Arial" w:cs="Tahoma"/>
                <w:i/>
                <w:sz w:val="18"/>
                <w:szCs w:val="16"/>
                <w:lang w:eastAsia="zh-CN"/>
              </w:rPr>
            </w:pPr>
          </w:p>
          <w:p w14:paraId="6414E7E4" w14:textId="77777777" w:rsidR="00776A0B" w:rsidRPr="00F56DB7" w:rsidRDefault="00776A0B" w:rsidP="00776A0B">
            <w:pPr>
              <w:pStyle w:val="TAL"/>
              <w:rPr>
                <w:rFonts w:eastAsia="SimSun"/>
                <w:b/>
                <w:lang w:eastAsia="zh-CN"/>
              </w:rPr>
            </w:pPr>
            <w:r w:rsidRPr="00F56DB7">
              <w:rPr>
                <w:rFonts w:eastAsia="SimSun"/>
                <w:b/>
                <w:lang w:eastAsia="zh-CN"/>
              </w:rPr>
              <w:t>Attributes for preconditions:</w:t>
            </w:r>
          </w:p>
          <w:p w14:paraId="1110F4D7" w14:textId="77777777" w:rsidR="00776A0B" w:rsidRPr="00F56DB7" w:rsidRDefault="00776A0B" w:rsidP="00776A0B">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528D9BDE" w14:textId="77777777" w:rsidR="00776A0B" w:rsidRPr="00F56DB7" w:rsidRDefault="00776A0B" w:rsidP="00776A0B">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1DA18398" w14:textId="77777777" w:rsidR="00776A0B" w:rsidRPr="00F56DB7" w:rsidRDefault="00776A0B" w:rsidP="00776A0B">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5E67A15A" w14:textId="77777777" w:rsidR="00B43436" w:rsidRPr="00F56DB7" w:rsidRDefault="00776A0B" w:rsidP="00B43436">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p>
          <w:p w14:paraId="58421FEE" w14:textId="48A5F481" w:rsidR="00776A0B" w:rsidRPr="00F56DB7" w:rsidRDefault="00B43436" w:rsidP="00B43436">
            <w:pPr>
              <w:pStyle w:val="TAL"/>
              <w:rPr>
                <w:rFonts w:eastAsia="SimSun"/>
                <w:i/>
                <w:lang w:eastAsia="zh-CN"/>
              </w:rPr>
            </w:pPr>
            <w:r w:rsidRPr="00F56DB7">
              <w:rPr>
                <w:rFonts w:eastAsia="SimSun"/>
                <w:i/>
                <w:lang w:eastAsia="zh-CN"/>
              </w:rPr>
              <w:t>a=</w:t>
            </w:r>
            <w:proofErr w:type="spellStart"/>
            <w:r w:rsidRPr="00F56DB7">
              <w:rPr>
                <w:rFonts w:eastAsia="SimSun"/>
                <w:i/>
                <w:lang w:eastAsia="zh-CN"/>
              </w:rPr>
              <w:t>conf:qos</w:t>
            </w:r>
            <w:proofErr w:type="spellEnd"/>
            <w:r w:rsidRPr="00F56DB7">
              <w:rPr>
                <w:rFonts w:eastAsia="SimSun"/>
                <w:i/>
                <w:lang w:eastAsia="zh-CN"/>
              </w:rPr>
              <w:t xml:space="preserve"> remote </w:t>
            </w:r>
            <w:proofErr w:type="spellStart"/>
            <w:r w:rsidRPr="00F56DB7">
              <w:rPr>
                <w:rFonts w:eastAsia="SimSun"/>
                <w:i/>
                <w:lang w:eastAsia="zh-CN"/>
              </w:rPr>
              <w:t>sendrecv</w:t>
            </w:r>
            <w:proofErr w:type="spellEnd"/>
          </w:p>
          <w:p w14:paraId="50651B53" w14:textId="77777777" w:rsidR="00776A0B" w:rsidRPr="00F56DB7" w:rsidRDefault="00776A0B" w:rsidP="00776A0B">
            <w:pPr>
              <w:pStyle w:val="TAL"/>
              <w:rPr>
                <w:lang w:eastAsia="zh-CN"/>
              </w:rPr>
            </w:pPr>
          </w:p>
          <w:p w14:paraId="5023C5BE" w14:textId="5B471107" w:rsidR="00776A0B" w:rsidRPr="00F56DB7" w:rsidRDefault="00776A0B" w:rsidP="00776A0B">
            <w:pPr>
              <w:pStyle w:val="TAL"/>
              <w:rPr>
                <w:rFonts w:cs="Tahoma"/>
                <w:szCs w:val="16"/>
                <w:lang w:eastAsia="zh-CN"/>
              </w:rPr>
            </w:pPr>
            <w:r w:rsidRPr="00F56DB7">
              <w:rPr>
                <w:lang w:eastAsia="zh-CN"/>
              </w:rPr>
              <w:t>Note 1: At least one "c=" field shall be present.</w:t>
            </w:r>
          </w:p>
          <w:p w14:paraId="0765F480" w14:textId="77777777" w:rsidR="00776A0B" w:rsidRPr="00F56DB7" w:rsidRDefault="00776A0B" w:rsidP="00776A0B">
            <w:pPr>
              <w:pStyle w:val="TAL"/>
              <w:rPr>
                <w:lang w:eastAsia="zh-CN"/>
              </w:rPr>
            </w:pPr>
            <w:r w:rsidRPr="00F56DB7">
              <w:rPr>
                <w:lang w:eastAsia="zh-CN"/>
              </w:rPr>
              <w:t>Note 2: The RR value shall be greater than 0. The RS value can be any value.</w:t>
            </w:r>
          </w:p>
          <w:p w14:paraId="6D618A3F" w14:textId="77777777" w:rsidR="00776A0B" w:rsidRPr="00F56DB7" w:rsidRDefault="00776A0B" w:rsidP="00776A0B">
            <w:pPr>
              <w:pStyle w:val="TAL"/>
              <w:rPr>
                <w:lang w:eastAsia="zh-CN"/>
              </w:rPr>
            </w:pPr>
            <w:r w:rsidRPr="00F56DB7">
              <w:rPr>
                <w:lang w:eastAsia="zh-CN"/>
              </w:rPr>
              <w:t>Note 3: The channel number shall be "/1" or omitted.</w:t>
            </w:r>
          </w:p>
          <w:p w14:paraId="5201721F" w14:textId="77777777" w:rsidR="00776A0B" w:rsidRPr="00F56DB7" w:rsidRDefault="00776A0B" w:rsidP="00776A0B">
            <w:pPr>
              <w:pStyle w:val="TAL"/>
              <w:rPr>
                <w:lang w:eastAsia="zh-CN"/>
              </w:rPr>
            </w:pPr>
            <w:r w:rsidRPr="00F56DB7">
              <w:rPr>
                <w:lang w:eastAsia="zh-CN"/>
              </w:rPr>
              <w:t>Note 4: The max-red values from 0 to 220 are allowed.</w:t>
            </w:r>
          </w:p>
          <w:p w14:paraId="1C83E402" w14:textId="77777777" w:rsidR="00776A0B" w:rsidRPr="00F56DB7" w:rsidRDefault="00776A0B" w:rsidP="00776A0B">
            <w:pPr>
              <w:pStyle w:val="TAL"/>
              <w:rPr>
                <w:lang w:eastAsia="zh-CN"/>
              </w:rPr>
            </w:pPr>
            <w:r w:rsidRPr="00F56DB7">
              <w:rPr>
                <w:lang w:eastAsia="zh-CN"/>
              </w:rPr>
              <w:t xml:space="preserve">Note 5: The parameters </w:t>
            </w:r>
            <w:proofErr w:type="spellStart"/>
            <w:r w:rsidRPr="00F56DB7">
              <w:rPr>
                <w:lang w:eastAsia="zh-CN"/>
              </w:rPr>
              <w:t>dtx</w:t>
            </w:r>
            <w:proofErr w:type="spellEnd"/>
            <w:r w:rsidRPr="00F56DB7">
              <w:rPr>
                <w:lang w:eastAsia="zh-CN"/>
              </w:rPr>
              <w:t xml:space="preserve">, </w:t>
            </w:r>
            <w:proofErr w:type="spellStart"/>
            <w:r w:rsidRPr="00F56DB7">
              <w:rPr>
                <w:lang w:eastAsia="zh-CN"/>
              </w:rPr>
              <w:t>dtx-recv</w:t>
            </w:r>
            <w:proofErr w:type="spellEnd"/>
            <w:r w:rsidRPr="00F56DB7">
              <w:rPr>
                <w:lang w:eastAsia="zh-CN"/>
              </w:rPr>
              <w:t xml:space="preserve"> and </w:t>
            </w:r>
            <w:proofErr w:type="spellStart"/>
            <w:r w:rsidRPr="00F56DB7">
              <w:rPr>
                <w:lang w:eastAsia="zh-CN"/>
              </w:rPr>
              <w:t>evs</w:t>
            </w:r>
            <w:proofErr w:type="spellEnd"/>
            <w:r w:rsidRPr="00F56DB7">
              <w:rPr>
                <w:lang w:eastAsia="zh-CN"/>
              </w:rPr>
              <w:t>-mode-switch shall not be present.</w:t>
            </w:r>
          </w:p>
          <w:p w14:paraId="0ACEE4EA" w14:textId="77777777" w:rsidR="00776A0B" w:rsidRPr="00F56DB7" w:rsidRDefault="00776A0B" w:rsidP="00776A0B">
            <w:pPr>
              <w:pStyle w:val="TAL"/>
              <w:rPr>
                <w:lang w:eastAsia="zh-CN"/>
              </w:rPr>
            </w:pPr>
            <w:r w:rsidRPr="00F56DB7">
              <w:rPr>
                <w:lang w:eastAsia="zh-CN"/>
              </w:rPr>
              <w:t>Note 6: The parameters mode-set, mode-change-period, mode-change-</w:t>
            </w:r>
            <w:proofErr w:type="spellStart"/>
            <w:r w:rsidRPr="00F56DB7">
              <w:rPr>
                <w:lang w:eastAsia="zh-CN"/>
              </w:rPr>
              <w:t>neighbor</w:t>
            </w:r>
            <w:proofErr w:type="spellEnd"/>
            <w:r w:rsidRPr="00F56DB7">
              <w:rPr>
                <w:lang w:eastAsia="zh-CN"/>
              </w:rPr>
              <w:t xml:space="preserve">, </w:t>
            </w:r>
            <w:proofErr w:type="spellStart"/>
            <w:r w:rsidRPr="00F56DB7">
              <w:rPr>
                <w:lang w:eastAsia="zh-CN"/>
              </w:rPr>
              <w:t>crc</w:t>
            </w:r>
            <w:proofErr w:type="spellEnd"/>
            <w:r w:rsidRPr="00F56DB7">
              <w:rPr>
                <w:lang w:eastAsia="zh-CN"/>
              </w:rPr>
              <w:t>, robust-sorting and interleaving shall not be included.</w:t>
            </w:r>
          </w:p>
          <w:p w14:paraId="3E30A3B9" w14:textId="77777777" w:rsidR="00776A0B" w:rsidRPr="00F56DB7" w:rsidRDefault="00776A0B" w:rsidP="00776A0B">
            <w:pPr>
              <w:pStyle w:val="TAL"/>
              <w:rPr>
                <w:rFonts w:cs="Tahoma"/>
                <w:szCs w:val="16"/>
                <w:lang w:eastAsia="zh-CN"/>
              </w:rPr>
            </w:pPr>
            <w:r w:rsidRPr="00F56DB7">
              <w:rPr>
                <w:rFonts w:cs="Tahoma"/>
                <w:szCs w:val="16"/>
                <w:lang w:eastAsia="zh-CN"/>
              </w:rPr>
              <w:t>Note 7: Attributes for ECN Capability may be present if the UE supports Explicit Congestion Notification.</w:t>
            </w:r>
          </w:p>
          <w:p w14:paraId="6B05CB51" w14:textId="34C5717B" w:rsidR="00776A0B" w:rsidRPr="00F56DB7" w:rsidRDefault="00776A0B" w:rsidP="00776A0B">
            <w:pPr>
              <w:pStyle w:val="TAL"/>
              <w:rPr>
                <w:rFonts w:cs="Tahoma"/>
                <w:szCs w:val="16"/>
                <w:lang w:eastAsia="zh-CN"/>
              </w:rPr>
            </w:pPr>
            <w:r w:rsidRPr="00F56DB7">
              <w:rPr>
                <w:rFonts w:cs="Tahoma"/>
                <w:szCs w:val="16"/>
                <w:lang w:eastAsia="zh-CN"/>
              </w:rPr>
              <w:t>Note 8: Attributes for media plane security are present if the use of end-to-access-edge security is supported by UE.</w:t>
            </w:r>
          </w:p>
          <w:p w14:paraId="06023ECE" w14:textId="3C715EDE" w:rsidR="00776A0B" w:rsidRPr="00F56DB7" w:rsidRDefault="00D93E3A" w:rsidP="00B63415">
            <w:pPr>
              <w:pStyle w:val="TAL"/>
              <w:rPr>
                <w:lang w:eastAsia="zh-CN"/>
              </w:rPr>
            </w:pPr>
            <w:r w:rsidRPr="00F56DB7">
              <w:rPr>
                <w:rFonts w:cs="Tahoma"/>
                <w:szCs w:val="16"/>
                <w:lang w:eastAsia="zh-CN"/>
              </w:rPr>
              <w:t>Note 9: The ordering of payload types shall be as listed.</w:t>
            </w:r>
          </w:p>
        </w:tc>
        <w:tc>
          <w:tcPr>
            <w:tcW w:w="749" w:type="dxa"/>
            <w:tcBorders>
              <w:top w:val="single" w:sz="4" w:space="0" w:color="auto"/>
              <w:left w:val="single" w:sz="4" w:space="0" w:color="auto"/>
              <w:bottom w:val="single" w:sz="4" w:space="0" w:color="auto"/>
              <w:right w:val="single" w:sz="4" w:space="0" w:color="auto"/>
            </w:tcBorders>
          </w:tcPr>
          <w:p w14:paraId="1F301EE8" w14:textId="77777777" w:rsidR="00776A0B" w:rsidRPr="00F56DB7" w:rsidRDefault="00776A0B" w:rsidP="00C06FDE">
            <w:pPr>
              <w:pStyle w:val="TAL"/>
            </w:pPr>
          </w:p>
        </w:tc>
        <w:tc>
          <w:tcPr>
            <w:tcW w:w="1440" w:type="dxa"/>
            <w:tcBorders>
              <w:top w:val="single" w:sz="4" w:space="0" w:color="auto"/>
              <w:left w:val="single" w:sz="4" w:space="0" w:color="auto"/>
              <w:bottom w:val="single" w:sz="4" w:space="0" w:color="auto"/>
              <w:right w:val="single" w:sz="4" w:space="0" w:color="auto"/>
            </w:tcBorders>
          </w:tcPr>
          <w:p w14:paraId="141E7B5B" w14:textId="77777777" w:rsidR="00776A0B" w:rsidRPr="00F56DB7" w:rsidRDefault="00776A0B" w:rsidP="00C06FDE">
            <w:pPr>
              <w:pStyle w:val="TAL"/>
            </w:pPr>
          </w:p>
        </w:tc>
      </w:tr>
    </w:tbl>
    <w:p w14:paraId="4276B6BF" w14:textId="77777777" w:rsidR="00511062" w:rsidRPr="00F56DB7" w:rsidRDefault="00511062" w:rsidP="00511062"/>
    <w:p w14:paraId="5F4D908E" w14:textId="77777777" w:rsidR="00511062" w:rsidRPr="00F56DB7" w:rsidRDefault="00511062" w:rsidP="00511062">
      <w:pPr>
        <w:pStyle w:val="TH"/>
      </w:pPr>
      <w:r w:rsidRPr="00F56DB7">
        <w:t>Table 7.25.3.3-4: PRACK with an SDP answer (step 5, table 7.25.3.2-1)</w:t>
      </w:r>
    </w:p>
    <w:tbl>
      <w:tblPr>
        <w:tblpPr w:leftFromText="180" w:rightFromText="180" w:vertAnchor="text" w:tblpXSpec="center" w:tblpY="1"/>
        <w:tblOverlap w:val="never"/>
        <w:tblW w:w="9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94"/>
        <w:gridCol w:w="889"/>
        <w:gridCol w:w="4855"/>
        <w:gridCol w:w="758"/>
        <w:gridCol w:w="1458"/>
      </w:tblGrid>
      <w:tr w:rsidR="00511062" w:rsidRPr="00F56DB7" w14:paraId="12314B26" w14:textId="77777777" w:rsidTr="008E3CCF">
        <w:trPr>
          <w:cantSplit/>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3DAF8941" w14:textId="050F2EFE" w:rsidR="00511062" w:rsidRPr="00F56DB7" w:rsidRDefault="00511062" w:rsidP="00C06FDE">
            <w:pPr>
              <w:pStyle w:val="TAL"/>
              <w:rPr>
                <w:rFonts w:cs="Arial"/>
              </w:rPr>
            </w:pPr>
            <w:r w:rsidRPr="00F56DB7">
              <w:t xml:space="preserve">Derivation Path: TS 34.229-1 [2], </w:t>
            </w:r>
            <w:r w:rsidR="00612F26" w:rsidRPr="00F56DB7">
              <w:t>A</w:t>
            </w:r>
            <w:r w:rsidRPr="00F56DB7">
              <w:t>nnex A.2.4</w:t>
            </w:r>
          </w:p>
        </w:tc>
      </w:tr>
      <w:tr w:rsidR="00511062" w:rsidRPr="00F56DB7" w14:paraId="764DEBE4" w14:textId="77777777" w:rsidTr="008E3CCF">
        <w:trPr>
          <w:cantSplit/>
          <w:tblHeader/>
        </w:trPr>
        <w:tc>
          <w:tcPr>
            <w:tcW w:w="1772" w:type="dxa"/>
            <w:tcBorders>
              <w:top w:val="single" w:sz="4" w:space="0" w:color="auto"/>
              <w:left w:val="single" w:sz="4" w:space="0" w:color="auto"/>
              <w:bottom w:val="single" w:sz="4" w:space="0" w:color="auto"/>
              <w:right w:val="single" w:sz="4" w:space="0" w:color="auto"/>
            </w:tcBorders>
            <w:hideMark/>
          </w:tcPr>
          <w:p w14:paraId="081C9DB1" w14:textId="77777777" w:rsidR="00511062" w:rsidRPr="00F56DB7" w:rsidRDefault="00511062" w:rsidP="00C06FDE">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CDA3B35" w14:textId="77777777" w:rsidR="00511062" w:rsidRPr="00F56DB7" w:rsidRDefault="00511062" w:rsidP="00C06FDE">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6B1E4B06" w14:textId="77777777" w:rsidR="00511062" w:rsidRPr="00F56DB7" w:rsidRDefault="00511062" w:rsidP="00C06FDE">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04311F2B" w14:textId="77777777" w:rsidR="00511062" w:rsidRPr="00F56DB7" w:rsidRDefault="00511062" w:rsidP="00C06FDE">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B855D01" w14:textId="77777777" w:rsidR="00511062" w:rsidRPr="00F56DB7" w:rsidRDefault="00511062" w:rsidP="00C06FDE">
            <w:pPr>
              <w:pStyle w:val="TAH"/>
            </w:pPr>
            <w:r w:rsidRPr="00F56DB7">
              <w:t>Reference</w:t>
            </w:r>
          </w:p>
        </w:tc>
      </w:tr>
      <w:tr w:rsidR="00613175" w:rsidRPr="00F56DB7" w14:paraId="796AA8FD" w14:textId="77777777" w:rsidTr="00613175">
        <w:trPr>
          <w:cantSplit/>
          <w:tblHeader/>
        </w:trPr>
        <w:tc>
          <w:tcPr>
            <w:tcW w:w="1772" w:type="dxa"/>
            <w:tcBorders>
              <w:top w:val="single" w:sz="4" w:space="0" w:color="auto"/>
              <w:left w:val="single" w:sz="4" w:space="0" w:color="auto"/>
              <w:bottom w:val="nil"/>
              <w:right w:val="single" w:sz="4" w:space="0" w:color="auto"/>
            </w:tcBorders>
          </w:tcPr>
          <w:p w14:paraId="22464D50" w14:textId="69A2C15D" w:rsidR="00613175" w:rsidRPr="00F56DB7" w:rsidRDefault="00613175" w:rsidP="007E44B2">
            <w:pPr>
              <w:pStyle w:val="TAH"/>
              <w:jc w:val="left"/>
            </w:pPr>
            <w:r w:rsidRPr="00F56DB7">
              <w:t>Require</w:t>
            </w:r>
          </w:p>
        </w:tc>
        <w:tc>
          <w:tcPr>
            <w:tcW w:w="878" w:type="dxa"/>
            <w:tcBorders>
              <w:top w:val="single" w:sz="4" w:space="0" w:color="auto"/>
              <w:left w:val="single" w:sz="4" w:space="0" w:color="auto"/>
              <w:bottom w:val="nil"/>
              <w:right w:val="single" w:sz="4" w:space="0" w:color="auto"/>
            </w:tcBorders>
          </w:tcPr>
          <w:p w14:paraId="7E10B7B2" w14:textId="77777777" w:rsidR="00613175" w:rsidRPr="00F56DB7" w:rsidRDefault="00613175" w:rsidP="007E44B2">
            <w:pPr>
              <w:pStyle w:val="TAH"/>
              <w:jc w:val="left"/>
            </w:pPr>
          </w:p>
        </w:tc>
        <w:tc>
          <w:tcPr>
            <w:tcW w:w="4795" w:type="dxa"/>
            <w:tcBorders>
              <w:top w:val="single" w:sz="4" w:space="0" w:color="auto"/>
              <w:left w:val="single" w:sz="4" w:space="0" w:color="auto"/>
              <w:bottom w:val="nil"/>
              <w:right w:val="single" w:sz="4" w:space="0" w:color="auto"/>
            </w:tcBorders>
          </w:tcPr>
          <w:p w14:paraId="62642C5C" w14:textId="77777777" w:rsidR="00613175" w:rsidRPr="00F56DB7" w:rsidRDefault="00613175" w:rsidP="007E44B2">
            <w:pPr>
              <w:pStyle w:val="TAH"/>
              <w:jc w:val="left"/>
            </w:pPr>
          </w:p>
        </w:tc>
        <w:tc>
          <w:tcPr>
            <w:tcW w:w="749" w:type="dxa"/>
            <w:tcBorders>
              <w:top w:val="single" w:sz="4" w:space="0" w:color="auto"/>
              <w:left w:val="single" w:sz="4" w:space="0" w:color="auto"/>
              <w:bottom w:val="nil"/>
              <w:right w:val="single" w:sz="4" w:space="0" w:color="auto"/>
            </w:tcBorders>
          </w:tcPr>
          <w:p w14:paraId="3806B9A3" w14:textId="77777777" w:rsidR="00613175" w:rsidRPr="00F56DB7" w:rsidRDefault="00613175" w:rsidP="00613175">
            <w:pPr>
              <w:pStyle w:val="TAH"/>
            </w:pPr>
          </w:p>
        </w:tc>
        <w:tc>
          <w:tcPr>
            <w:tcW w:w="1440" w:type="dxa"/>
            <w:tcBorders>
              <w:top w:val="single" w:sz="4" w:space="0" w:color="auto"/>
              <w:left w:val="single" w:sz="4" w:space="0" w:color="auto"/>
              <w:bottom w:val="nil"/>
              <w:right w:val="single" w:sz="4" w:space="0" w:color="auto"/>
            </w:tcBorders>
          </w:tcPr>
          <w:p w14:paraId="750C717C" w14:textId="77777777" w:rsidR="00613175" w:rsidRPr="00F56DB7" w:rsidRDefault="00613175" w:rsidP="00613175">
            <w:pPr>
              <w:pStyle w:val="TAH"/>
            </w:pPr>
          </w:p>
        </w:tc>
      </w:tr>
      <w:tr w:rsidR="00613175" w:rsidRPr="00F56DB7" w14:paraId="23EBDEBD" w14:textId="77777777" w:rsidTr="00613175">
        <w:trPr>
          <w:cantSplit/>
          <w:tblHeader/>
        </w:trPr>
        <w:tc>
          <w:tcPr>
            <w:tcW w:w="1772" w:type="dxa"/>
            <w:tcBorders>
              <w:top w:val="nil"/>
              <w:left w:val="single" w:sz="4" w:space="0" w:color="auto"/>
              <w:bottom w:val="single" w:sz="4" w:space="0" w:color="auto"/>
              <w:right w:val="single" w:sz="4" w:space="0" w:color="auto"/>
            </w:tcBorders>
          </w:tcPr>
          <w:p w14:paraId="3670997F" w14:textId="23E0FCBB" w:rsidR="00613175" w:rsidRPr="00F56DB7" w:rsidRDefault="00613175" w:rsidP="007E44B2">
            <w:pPr>
              <w:pStyle w:val="TAL"/>
            </w:pPr>
            <w:r w:rsidRPr="00F56DB7">
              <w:rPr>
                <w:bCs/>
              </w:rPr>
              <w:tab/>
            </w:r>
            <w:r w:rsidRPr="00F56DB7">
              <w:t>option-tag</w:t>
            </w:r>
          </w:p>
        </w:tc>
        <w:tc>
          <w:tcPr>
            <w:tcW w:w="878" w:type="dxa"/>
            <w:tcBorders>
              <w:top w:val="nil"/>
              <w:left w:val="single" w:sz="4" w:space="0" w:color="auto"/>
              <w:bottom w:val="single" w:sz="4" w:space="0" w:color="auto"/>
              <w:right w:val="single" w:sz="4" w:space="0" w:color="auto"/>
            </w:tcBorders>
          </w:tcPr>
          <w:p w14:paraId="18BD807F" w14:textId="77777777" w:rsidR="00613175" w:rsidRPr="00F56DB7" w:rsidRDefault="00613175" w:rsidP="007E44B2">
            <w:pPr>
              <w:pStyle w:val="TAL"/>
            </w:pPr>
          </w:p>
        </w:tc>
        <w:tc>
          <w:tcPr>
            <w:tcW w:w="4795" w:type="dxa"/>
            <w:tcBorders>
              <w:top w:val="nil"/>
              <w:left w:val="single" w:sz="4" w:space="0" w:color="auto"/>
              <w:bottom w:val="single" w:sz="4" w:space="0" w:color="auto"/>
              <w:right w:val="single" w:sz="4" w:space="0" w:color="auto"/>
            </w:tcBorders>
          </w:tcPr>
          <w:p w14:paraId="38F73612" w14:textId="094C53A6" w:rsidR="00613175" w:rsidRPr="00F56DB7" w:rsidRDefault="00613175" w:rsidP="007E44B2">
            <w:pPr>
              <w:pStyle w:val="TAL"/>
            </w:pPr>
            <w:r w:rsidRPr="00F56DB7">
              <w:rPr>
                <w:i/>
                <w:lang w:eastAsia="zh-CN"/>
              </w:rPr>
              <w:t>precondition</w:t>
            </w:r>
          </w:p>
        </w:tc>
        <w:tc>
          <w:tcPr>
            <w:tcW w:w="749" w:type="dxa"/>
            <w:tcBorders>
              <w:top w:val="nil"/>
              <w:left w:val="single" w:sz="4" w:space="0" w:color="auto"/>
              <w:bottom w:val="single" w:sz="4" w:space="0" w:color="auto"/>
              <w:right w:val="single" w:sz="4" w:space="0" w:color="auto"/>
            </w:tcBorders>
          </w:tcPr>
          <w:p w14:paraId="7EE21146" w14:textId="77777777" w:rsidR="00613175" w:rsidRPr="00F56DB7" w:rsidRDefault="00613175" w:rsidP="00613175">
            <w:pPr>
              <w:pStyle w:val="TAL"/>
            </w:pPr>
          </w:p>
        </w:tc>
        <w:tc>
          <w:tcPr>
            <w:tcW w:w="1440" w:type="dxa"/>
            <w:tcBorders>
              <w:top w:val="nil"/>
              <w:left w:val="single" w:sz="4" w:space="0" w:color="auto"/>
              <w:bottom w:val="single" w:sz="4" w:space="0" w:color="auto"/>
              <w:right w:val="single" w:sz="4" w:space="0" w:color="auto"/>
            </w:tcBorders>
          </w:tcPr>
          <w:p w14:paraId="41BDA83C" w14:textId="77777777" w:rsidR="00613175" w:rsidRPr="00F56DB7" w:rsidRDefault="00613175" w:rsidP="00613175">
            <w:pPr>
              <w:pStyle w:val="TAL"/>
            </w:pPr>
          </w:p>
        </w:tc>
      </w:tr>
      <w:tr w:rsidR="00613175" w:rsidRPr="00F56DB7" w14:paraId="1DAF7174" w14:textId="77777777" w:rsidTr="008E3CCF">
        <w:trPr>
          <w:cantSplit/>
          <w:tblHeader/>
        </w:trPr>
        <w:tc>
          <w:tcPr>
            <w:tcW w:w="1772" w:type="dxa"/>
            <w:tcBorders>
              <w:top w:val="single" w:sz="4" w:space="0" w:color="auto"/>
              <w:left w:val="single" w:sz="4" w:space="0" w:color="auto"/>
              <w:bottom w:val="single" w:sz="4" w:space="0" w:color="auto"/>
              <w:right w:val="single" w:sz="4" w:space="0" w:color="auto"/>
            </w:tcBorders>
            <w:hideMark/>
          </w:tcPr>
          <w:p w14:paraId="265F85D6" w14:textId="77777777" w:rsidR="00613175" w:rsidRPr="00F56DB7" w:rsidRDefault="00613175" w:rsidP="00613175">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399E2DE5" w14:textId="77777777" w:rsidR="00613175" w:rsidRPr="00F56DB7" w:rsidRDefault="00613175" w:rsidP="00613175">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04538B27" w14:textId="68E5C4F3" w:rsidR="00613175" w:rsidRPr="00F56DB7" w:rsidRDefault="00613175" w:rsidP="00613175">
            <w:pPr>
              <w:pStyle w:val="TAL"/>
              <w:rPr>
                <w:lang w:eastAsia="zh-CN"/>
              </w:rPr>
            </w:pPr>
            <w:r w:rsidRPr="00F56DB7">
              <w:rPr>
                <w:lang w:eastAsia="zh-CN"/>
              </w:rPr>
              <w:t>NOTE: the following SDP offer is identical to the SDP offer shown in Annex A.4.1</w:t>
            </w:r>
            <w:r w:rsidR="00D93E3A" w:rsidRPr="00F56DB7">
              <w:rPr>
                <w:lang w:eastAsia="zh-CN"/>
              </w:rPr>
              <w:t>a</w:t>
            </w:r>
            <w:r w:rsidRPr="00F56DB7">
              <w:rPr>
                <w:lang w:eastAsia="zh-CN"/>
              </w:rPr>
              <w:t>, Step 3</w:t>
            </w:r>
            <w:r w:rsidR="001D5017" w:rsidRPr="00F56DB7">
              <w:rPr>
                <w:lang w:eastAsia="zh-CN"/>
              </w:rPr>
              <w:t>, apart from the video media</w:t>
            </w:r>
            <w:r w:rsidR="00744D1C" w:rsidRPr="00F56DB7">
              <w:rPr>
                <w:lang w:eastAsia="zh-CN"/>
              </w:rPr>
              <w:t xml:space="preserve"> description</w:t>
            </w:r>
            <w:r w:rsidR="001D5017" w:rsidRPr="00F56DB7">
              <w:rPr>
                <w:lang w:eastAsia="zh-CN"/>
              </w:rPr>
              <w:t xml:space="preserve">: if the UE included such </w:t>
            </w:r>
            <w:r w:rsidR="00744D1C" w:rsidRPr="00F56DB7">
              <w:rPr>
                <w:lang w:eastAsia="zh-CN"/>
              </w:rPr>
              <w:t>description</w:t>
            </w:r>
            <w:r w:rsidR="001D5017" w:rsidRPr="00F56DB7">
              <w:rPr>
                <w:lang w:eastAsia="zh-CN"/>
              </w:rPr>
              <w:t>, SS copies the video media description and changes the port number to zero</w:t>
            </w:r>
            <w:r w:rsidRPr="00F56DB7">
              <w:rPr>
                <w:lang w:eastAsia="zh-CN"/>
              </w:rPr>
              <w:t>.</w:t>
            </w:r>
          </w:p>
          <w:p w14:paraId="140E0C4C" w14:textId="77777777" w:rsidR="00613175" w:rsidRPr="00F56DB7" w:rsidRDefault="00613175" w:rsidP="00613175">
            <w:pPr>
              <w:pStyle w:val="TAL"/>
              <w:rPr>
                <w:lang w:eastAsia="zh-CN"/>
              </w:rPr>
            </w:pPr>
          </w:p>
          <w:p w14:paraId="79FA6AC4" w14:textId="77777777" w:rsidR="00613175" w:rsidRPr="00F56DB7" w:rsidRDefault="00613175" w:rsidP="00613175">
            <w:pPr>
              <w:pStyle w:val="TAL"/>
              <w:rPr>
                <w:b/>
                <w:lang w:eastAsia="zh-CN"/>
              </w:rPr>
            </w:pPr>
            <w:r w:rsidRPr="00F56DB7">
              <w:rPr>
                <w:b/>
                <w:lang w:eastAsia="zh-CN"/>
              </w:rPr>
              <w:t>Session description:</w:t>
            </w:r>
          </w:p>
          <w:p w14:paraId="16DED306" w14:textId="77777777" w:rsidR="00613175" w:rsidRPr="00F56DB7" w:rsidRDefault="00613175" w:rsidP="00613175">
            <w:pPr>
              <w:pStyle w:val="TAL"/>
              <w:rPr>
                <w:i/>
                <w:lang w:eastAsia="zh-CN"/>
              </w:rPr>
            </w:pPr>
            <w:r w:rsidRPr="00F56DB7">
              <w:rPr>
                <w:i/>
                <w:lang w:eastAsia="zh-CN"/>
              </w:rPr>
              <w:t>v=0</w:t>
            </w:r>
          </w:p>
          <w:p w14:paraId="7D523D5B" w14:textId="77777777" w:rsidR="00613175" w:rsidRPr="00F56DB7" w:rsidRDefault="00613175" w:rsidP="00613175">
            <w:pPr>
              <w:pStyle w:val="TAL"/>
              <w:rPr>
                <w:lang w:eastAsia="zh-CN"/>
              </w:rPr>
            </w:pPr>
            <w:r w:rsidRPr="00F56DB7">
              <w:rPr>
                <w:i/>
                <w:lang w:eastAsia="zh-CN"/>
              </w:rPr>
              <w:t>o=- 1111111111 1111111111 IN</w:t>
            </w:r>
            <w:r w:rsidRPr="00F56DB7">
              <w:rPr>
                <w:lang w:eastAsia="zh-CN"/>
              </w:rPr>
              <w:t xml:space="preserve"> (</w:t>
            </w:r>
            <w:proofErr w:type="spellStart"/>
            <w:r w:rsidRPr="00F56DB7">
              <w:rPr>
                <w:lang w:eastAsia="zh-CN"/>
              </w:rPr>
              <w:t>addrtype</w:t>
            </w:r>
            <w:proofErr w:type="spellEnd"/>
            <w:r w:rsidRPr="00F56DB7">
              <w:rPr>
                <w:lang w:eastAsia="zh-CN"/>
              </w:rPr>
              <w:t>) (unicast-address for SS)</w:t>
            </w:r>
          </w:p>
          <w:p w14:paraId="5708C464" w14:textId="77777777" w:rsidR="00613175" w:rsidRPr="00F56DB7" w:rsidRDefault="00613175" w:rsidP="00613175">
            <w:pPr>
              <w:pStyle w:val="TAL"/>
              <w:rPr>
                <w:lang w:eastAsia="zh-CN"/>
              </w:rPr>
            </w:pPr>
            <w:r w:rsidRPr="00F56DB7">
              <w:rPr>
                <w:i/>
                <w:iCs/>
                <w:snapToGrid w:val="0"/>
              </w:rPr>
              <w:t>s=-</w:t>
            </w:r>
          </w:p>
          <w:p w14:paraId="066325BF" w14:textId="77777777" w:rsidR="00613175" w:rsidRPr="00F56DB7" w:rsidRDefault="00613175" w:rsidP="00613175">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SS)</w:t>
            </w:r>
          </w:p>
          <w:p w14:paraId="24ABB5B4" w14:textId="77777777" w:rsidR="00613175" w:rsidRPr="00F56DB7" w:rsidRDefault="00613175" w:rsidP="00613175">
            <w:pPr>
              <w:pStyle w:val="TAL"/>
              <w:rPr>
                <w:i/>
                <w:lang w:eastAsia="zh-CN"/>
              </w:rPr>
            </w:pPr>
            <w:r w:rsidRPr="00F56DB7">
              <w:rPr>
                <w:i/>
                <w:lang w:eastAsia="zh-CN"/>
              </w:rPr>
              <w:t>b=AS:65</w:t>
            </w:r>
          </w:p>
          <w:p w14:paraId="6A667F66" w14:textId="77777777" w:rsidR="00613175" w:rsidRPr="00F56DB7" w:rsidRDefault="00613175" w:rsidP="00613175">
            <w:pPr>
              <w:pStyle w:val="TAL"/>
              <w:rPr>
                <w:lang w:eastAsia="zh-CN"/>
              </w:rPr>
            </w:pPr>
          </w:p>
          <w:p w14:paraId="7932510E" w14:textId="77777777" w:rsidR="00613175" w:rsidRPr="00F56DB7" w:rsidRDefault="00613175" w:rsidP="00613175">
            <w:pPr>
              <w:pStyle w:val="TAL"/>
              <w:rPr>
                <w:b/>
                <w:lang w:eastAsia="zh-CN"/>
              </w:rPr>
            </w:pPr>
            <w:r w:rsidRPr="00F56DB7">
              <w:rPr>
                <w:b/>
                <w:lang w:eastAsia="zh-CN"/>
              </w:rPr>
              <w:t>Time description:</w:t>
            </w:r>
          </w:p>
          <w:p w14:paraId="1A5C8099" w14:textId="77777777" w:rsidR="00613175" w:rsidRPr="00F56DB7" w:rsidRDefault="00613175" w:rsidP="00613175">
            <w:pPr>
              <w:pStyle w:val="TAL"/>
              <w:rPr>
                <w:i/>
                <w:lang w:eastAsia="zh-CN"/>
              </w:rPr>
            </w:pPr>
            <w:r w:rsidRPr="00F56DB7">
              <w:rPr>
                <w:i/>
                <w:lang w:eastAsia="zh-CN"/>
              </w:rPr>
              <w:t>t=0 0</w:t>
            </w:r>
          </w:p>
          <w:p w14:paraId="69BE2075" w14:textId="77777777" w:rsidR="00613175" w:rsidRPr="00F56DB7" w:rsidRDefault="00613175" w:rsidP="00613175">
            <w:pPr>
              <w:pStyle w:val="TAL"/>
              <w:rPr>
                <w:lang w:eastAsia="zh-CN"/>
              </w:rPr>
            </w:pPr>
          </w:p>
          <w:p w14:paraId="3DF00F28" w14:textId="77777777" w:rsidR="00613175" w:rsidRPr="00F56DB7" w:rsidRDefault="00613175" w:rsidP="00613175">
            <w:pPr>
              <w:pStyle w:val="TAL"/>
              <w:rPr>
                <w:b/>
                <w:lang w:eastAsia="zh-CN"/>
              </w:rPr>
            </w:pPr>
            <w:r w:rsidRPr="00F56DB7">
              <w:rPr>
                <w:b/>
                <w:lang w:eastAsia="zh-CN"/>
              </w:rPr>
              <w:t>Media description:</w:t>
            </w:r>
          </w:p>
          <w:p w14:paraId="3D824587" w14:textId="77777777" w:rsidR="00613175" w:rsidRPr="00F56DB7" w:rsidRDefault="00613175" w:rsidP="00613175">
            <w:pPr>
              <w:pStyle w:val="TAL"/>
              <w:rPr>
                <w:lang w:eastAsia="zh-CN"/>
              </w:rPr>
            </w:pPr>
            <w:r w:rsidRPr="00F56DB7">
              <w:rPr>
                <w:i/>
                <w:lang w:eastAsia="zh-CN"/>
              </w:rPr>
              <w:t xml:space="preserve">m=audio </w:t>
            </w:r>
            <w:r w:rsidRPr="00F56DB7">
              <w:rPr>
                <w:iCs/>
                <w:lang w:eastAsia="zh-CN"/>
              </w:rPr>
              <w:t>(transport port)</w:t>
            </w:r>
            <w:r w:rsidRPr="00F56DB7">
              <w:rPr>
                <w:i/>
                <w:lang w:eastAsia="zh-CN"/>
              </w:rPr>
              <w:t xml:space="preserve"> RTP/AVP</w:t>
            </w:r>
            <w:r w:rsidRPr="00F56DB7">
              <w:rPr>
                <w:rFonts w:cs="Tahoma"/>
                <w:i/>
                <w:szCs w:val="16"/>
                <w:lang w:eastAsia="zh-CN"/>
              </w:rPr>
              <w:t xml:space="preserve"> </w:t>
            </w:r>
            <w:r w:rsidRPr="00F56DB7">
              <w:rPr>
                <w:lang w:eastAsia="zh-CN"/>
              </w:rPr>
              <w:t>(</w:t>
            </w:r>
            <w:proofErr w:type="spellStart"/>
            <w:r w:rsidRPr="00F56DB7">
              <w:rPr>
                <w:lang w:eastAsia="zh-CN"/>
              </w:rPr>
              <w:t>fmt</w:t>
            </w:r>
            <w:proofErr w:type="spellEnd"/>
            <w:r w:rsidRPr="00F56DB7">
              <w:rPr>
                <w:lang w:eastAsia="zh-CN"/>
              </w:rPr>
              <w:t>) [Note 1, 2]</w:t>
            </w:r>
          </w:p>
          <w:p w14:paraId="49B21745" w14:textId="77777777" w:rsidR="00613175" w:rsidRPr="00F56DB7" w:rsidRDefault="00613175" w:rsidP="00613175">
            <w:pPr>
              <w:pStyle w:val="TAL"/>
              <w:rPr>
                <w:i/>
                <w:lang w:eastAsia="zh-CN"/>
              </w:rPr>
            </w:pPr>
            <w:r w:rsidRPr="00F56DB7">
              <w:rPr>
                <w:i/>
                <w:lang w:eastAsia="zh-CN"/>
              </w:rPr>
              <w:t>b=AS:65</w:t>
            </w:r>
          </w:p>
          <w:p w14:paraId="503399FE" w14:textId="77777777" w:rsidR="00613175" w:rsidRPr="00F56DB7" w:rsidRDefault="00613175" w:rsidP="00613175">
            <w:pPr>
              <w:pStyle w:val="TAL"/>
              <w:rPr>
                <w:i/>
                <w:lang w:eastAsia="zh-CN"/>
              </w:rPr>
            </w:pPr>
            <w:r w:rsidRPr="00F56DB7">
              <w:rPr>
                <w:i/>
                <w:lang w:eastAsia="zh-CN"/>
              </w:rPr>
              <w:t>b=RS:</w:t>
            </w:r>
            <w:r w:rsidRPr="00F56DB7">
              <w:rPr>
                <w:rFonts w:cs="Tahoma"/>
                <w:szCs w:val="16"/>
                <w:lang w:eastAsia="zh-CN"/>
              </w:rPr>
              <w:t xml:space="preserve"> </w:t>
            </w:r>
            <w:r w:rsidRPr="00F56DB7">
              <w:rPr>
                <w:bCs/>
                <w:lang w:eastAsia="zh-CN"/>
              </w:rPr>
              <w:t>(bandwidth-value)</w:t>
            </w:r>
            <w:r w:rsidRPr="00F56DB7">
              <w:rPr>
                <w:rFonts w:cs="Tahoma"/>
                <w:b/>
                <w:szCs w:val="16"/>
                <w:lang w:eastAsia="zh-CN"/>
              </w:rPr>
              <w:t xml:space="preserve"> </w:t>
            </w:r>
            <w:r w:rsidRPr="00F56DB7">
              <w:rPr>
                <w:rFonts w:cs="Tahoma"/>
                <w:szCs w:val="16"/>
                <w:lang w:eastAsia="zh-CN"/>
              </w:rPr>
              <w:t>[Note 3]</w:t>
            </w:r>
          </w:p>
          <w:p w14:paraId="66A77CA3" w14:textId="77777777" w:rsidR="00613175" w:rsidRPr="00F56DB7" w:rsidRDefault="00613175" w:rsidP="00613175">
            <w:pPr>
              <w:pStyle w:val="TAL"/>
              <w:rPr>
                <w:i/>
                <w:lang w:eastAsia="zh-CN"/>
              </w:rPr>
            </w:pPr>
            <w:r w:rsidRPr="00F56DB7">
              <w:rPr>
                <w:i/>
                <w:lang w:eastAsia="zh-CN"/>
              </w:rPr>
              <w:t>b=RR:</w:t>
            </w:r>
            <w:r w:rsidRPr="00F56DB7">
              <w:rPr>
                <w:rFonts w:cs="Tahoma"/>
                <w:szCs w:val="16"/>
                <w:lang w:eastAsia="zh-CN"/>
              </w:rPr>
              <w:t xml:space="preserve"> </w:t>
            </w:r>
            <w:r w:rsidRPr="00F56DB7">
              <w:rPr>
                <w:bCs/>
                <w:lang w:eastAsia="zh-CN"/>
              </w:rPr>
              <w:t>(bandwidth-value)</w:t>
            </w:r>
            <w:r w:rsidRPr="00F56DB7">
              <w:rPr>
                <w:rFonts w:cs="Tahoma"/>
                <w:b/>
                <w:szCs w:val="16"/>
                <w:lang w:eastAsia="zh-CN"/>
              </w:rPr>
              <w:t xml:space="preserve"> </w:t>
            </w:r>
            <w:r w:rsidRPr="00F56DB7">
              <w:rPr>
                <w:rFonts w:cs="Tahoma"/>
                <w:szCs w:val="16"/>
                <w:lang w:eastAsia="zh-CN"/>
              </w:rPr>
              <w:t>[Note 3]</w:t>
            </w:r>
          </w:p>
          <w:p w14:paraId="4265717A" w14:textId="77777777" w:rsidR="00613175" w:rsidRPr="00F56DB7" w:rsidRDefault="00613175" w:rsidP="00613175">
            <w:pPr>
              <w:pStyle w:val="TAL"/>
              <w:rPr>
                <w:lang w:eastAsia="zh-CN"/>
              </w:rPr>
            </w:pPr>
          </w:p>
          <w:p w14:paraId="48BF1D40" w14:textId="77777777" w:rsidR="00613175" w:rsidRPr="00F56DB7" w:rsidRDefault="00613175" w:rsidP="00613175">
            <w:pPr>
              <w:pStyle w:val="TAL"/>
              <w:rPr>
                <w:b/>
                <w:lang w:eastAsia="zh-CN"/>
              </w:rPr>
            </w:pPr>
            <w:r w:rsidRPr="00F56DB7">
              <w:rPr>
                <w:b/>
                <w:lang w:eastAsia="zh-CN"/>
              </w:rPr>
              <w:t>Attributes for media:</w:t>
            </w:r>
          </w:p>
          <w:p w14:paraId="6B7478D5" w14:textId="77777777" w:rsidR="00D93E3A" w:rsidRPr="00F56DB7" w:rsidRDefault="00D93E3A" w:rsidP="00613175">
            <w:pPr>
              <w:pStyle w:val="TAL"/>
              <w:rPr>
                <w:i/>
                <w:lang w:eastAsia="zh-CN"/>
              </w:rPr>
            </w:pPr>
            <w:r w:rsidRPr="00F56DB7">
              <w:rPr>
                <w:i/>
                <w:lang w:eastAsia="zh-CN"/>
              </w:rPr>
              <w:t>a=</w:t>
            </w:r>
            <w:proofErr w:type="spellStart"/>
            <w:r w:rsidRPr="00F56DB7">
              <w:rPr>
                <w:i/>
                <w:lang w:eastAsia="zh-CN"/>
              </w:rPr>
              <w:t>rtpmap</w:t>
            </w:r>
            <w:proofErr w:type="spellEnd"/>
            <w:r w:rsidRPr="00F56DB7">
              <w:rPr>
                <w:i/>
                <w:lang w:eastAsia="zh-CN"/>
              </w:rPr>
              <w:t>: (payload type) EVS/16000/1 [Note 1]</w:t>
            </w:r>
          </w:p>
          <w:p w14:paraId="05F6B89C" w14:textId="77777777" w:rsidR="00D93E3A" w:rsidRPr="00F56DB7" w:rsidRDefault="00D93E3A" w:rsidP="00613175">
            <w:pPr>
              <w:pStyle w:val="TAL"/>
              <w:rPr>
                <w:i/>
                <w:lang w:eastAsia="zh-CN"/>
              </w:rPr>
            </w:pPr>
            <w:r w:rsidRPr="00F56DB7">
              <w:rPr>
                <w:i/>
                <w:lang w:eastAsia="zh-CN"/>
              </w:rPr>
              <w:t>a=</w:t>
            </w:r>
            <w:proofErr w:type="spellStart"/>
            <w:r w:rsidRPr="00F56DB7">
              <w:rPr>
                <w:i/>
                <w:lang w:eastAsia="zh-CN"/>
              </w:rPr>
              <w:t>fmtp</w:t>
            </w:r>
            <w:proofErr w:type="spellEnd"/>
            <w:r w:rsidRPr="00F56DB7">
              <w:rPr>
                <w:i/>
                <w:lang w:eastAsia="zh-CN"/>
              </w:rPr>
              <w:t xml:space="preserve">: (format) </w:t>
            </w:r>
            <w:proofErr w:type="spellStart"/>
            <w:r w:rsidRPr="00F56DB7">
              <w:rPr>
                <w:i/>
                <w:lang w:eastAsia="zh-CN"/>
              </w:rPr>
              <w:t>br</w:t>
            </w:r>
            <w:proofErr w:type="spellEnd"/>
            <w:r w:rsidRPr="00F56DB7">
              <w:rPr>
                <w:i/>
                <w:lang w:eastAsia="zh-CN"/>
              </w:rPr>
              <w:t xml:space="preserve">=5.9-24.4; </w:t>
            </w:r>
            <w:proofErr w:type="spellStart"/>
            <w:r w:rsidRPr="00F56DB7">
              <w:rPr>
                <w:i/>
                <w:lang w:eastAsia="zh-CN"/>
              </w:rPr>
              <w:t>bw</w:t>
            </w:r>
            <w:proofErr w:type="spellEnd"/>
            <w:r w:rsidRPr="00F56DB7">
              <w:rPr>
                <w:i/>
                <w:lang w:eastAsia="zh-CN"/>
              </w:rPr>
              <w:t>=</w:t>
            </w:r>
            <w:proofErr w:type="spellStart"/>
            <w:r w:rsidRPr="00F56DB7">
              <w:rPr>
                <w:i/>
                <w:lang w:eastAsia="zh-CN"/>
              </w:rPr>
              <w:t>nb-swb</w:t>
            </w:r>
            <w:proofErr w:type="spellEnd"/>
            <w:r w:rsidRPr="00F56DB7">
              <w:rPr>
                <w:i/>
                <w:lang w:eastAsia="zh-CN"/>
              </w:rPr>
              <w:t>; max-red=220</w:t>
            </w:r>
          </w:p>
          <w:p w14:paraId="6F32B9C9" w14:textId="77777777" w:rsidR="00D93E3A" w:rsidRPr="00F56DB7" w:rsidRDefault="00D93E3A" w:rsidP="00613175">
            <w:pPr>
              <w:pStyle w:val="TAL"/>
              <w:rPr>
                <w:i/>
                <w:lang w:eastAsia="zh-CN"/>
              </w:rPr>
            </w:pPr>
            <w:r w:rsidRPr="00F56DB7">
              <w:rPr>
                <w:i/>
                <w:lang w:eastAsia="zh-CN"/>
              </w:rPr>
              <w:t>a=</w:t>
            </w:r>
            <w:proofErr w:type="spellStart"/>
            <w:r w:rsidRPr="00F56DB7">
              <w:rPr>
                <w:i/>
                <w:lang w:eastAsia="zh-CN"/>
              </w:rPr>
              <w:t>ecn</w:t>
            </w:r>
            <w:proofErr w:type="spellEnd"/>
            <w:r w:rsidRPr="00F56DB7">
              <w:rPr>
                <w:i/>
                <w:lang w:eastAsia="zh-CN"/>
              </w:rPr>
              <w:t>-capable-</w:t>
            </w:r>
            <w:proofErr w:type="spellStart"/>
            <w:r w:rsidRPr="00F56DB7">
              <w:rPr>
                <w:i/>
                <w:lang w:eastAsia="zh-CN"/>
              </w:rPr>
              <w:t>rtp</w:t>
            </w:r>
            <w:proofErr w:type="spellEnd"/>
            <w:r w:rsidRPr="00F56DB7">
              <w:rPr>
                <w:i/>
                <w:lang w:eastAsia="zh-CN"/>
              </w:rPr>
              <w:t xml:space="preserve">: leap </w:t>
            </w:r>
            <w:proofErr w:type="spellStart"/>
            <w:r w:rsidRPr="00F56DB7">
              <w:rPr>
                <w:i/>
                <w:lang w:eastAsia="zh-CN"/>
              </w:rPr>
              <w:t>ect</w:t>
            </w:r>
            <w:proofErr w:type="spellEnd"/>
            <w:r w:rsidRPr="00F56DB7">
              <w:rPr>
                <w:i/>
                <w:lang w:eastAsia="zh-CN"/>
              </w:rPr>
              <w:t>=0 [Note 4]</w:t>
            </w:r>
          </w:p>
          <w:p w14:paraId="24835157" w14:textId="77777777" w:rsidR="00D93E3A" w:rsidRPr="00F56DB7" w:rsidRDefault="00D93E3A" w:rsidP="00613175">
            <w:pPr>
              <w:pStyle w:val="TAL"/>
              <w:rPr>
                <w:i/>
                <w:lang w:eastAsia="zh-CN"/>
              </w:rPr>
            </w:pPr>
            <w:r w:rsidRPr="00F56DB7">
              <w:rPr>
                <w:i/>
                <w:lang w:eastAsia="zh-CN"/>
              </w:rPr>
              <w:t>a=</w:t>
            </w:r>
            <w:proofErr w:type="spellStart"/>
            <w:r w:rsidRPr="00F56DB7">
              <w:rPr>
                <w:i/>
                <w:lang w:eastAsia="zh-CN"/>
              </w:rPr>
              <w:t>rtcp</w:t>
            </w:r>
            <w:proofErr w:type="spellEnd"/>
            <w:r w:rsidRPr="00F56DB7">
              <w:rPr>
                <w:i/>
                <w:lang w:eastAsia="zh-CN"/>
              </w:rPr>
              <w:t xml:space="preserve">-fb:* </w:t>
            </w:r>
            <w:proofErr w:type="spellStart"/>
            <w:r w:rsidRPr="00F56DB7">
              <w:rPr>
                <w:i/>
                <w:lang w:eastAsia="zh-CN"/>
              </w:rPr>
              <w:t>nack</w:t>
            </w:r>
            <w:proofErr w:type="spellEnd"/>
            <w:r w:rsidRPr="00F56DB7">
              <w:rPr>
                <w:i/>
                <w:lang w:eastAsia="zh-CN"/>
              </w:rPr>
              <w:t xml:space="preserve"> </w:t>
            </w:r>
            <w:proofErr w:type="spellStart"/>
            <w:r w:rsidRPr="00F56DB7">
              <w:rPr>
                <w:i/>
                <w:lang w:eastAsia="zh-CN"/>
              </w:rPr>
              <w:t>ecn</w:t>
            </w:r>
            <w:proofErr w:type="spellEnd"/>
            <w:r w:rsidRPr="00F56DB7">
              <w:rPr>
                <w:i/>
                <w:lang w:eastAsia="zh-CN"/>
              </w:rPr>
              <w:t xml:space="preserve"> [Note 4]</w:t>
            </w:r>
          </w:p>
          <w:p w14:paraId="56D465F5" w14:textId="77777777" w:rsidR="00D93E3A" w:rsidRPr="00F56DB7" w:rsidRDefault="00D93E3A" w:rsidP="00613175">
            <w:pPr>
              <w:pStyle w:val="TAL"/>
              <w:rPr>
                <w:i/>
                <w:lang w:eastAsia="zh-CN"/>
              </w:rPr>
            </w:pPr>
            <w:r w:rsidRPr="00F56DB7">
              <w:rPr>
                <w:i/>
                <w:lang w:eastAsia="zh-CN"/>
              </w:rPr>
              <w:t>a=</w:t>
            </w:r>
            <w:proofErr w:type="spellStart"/>
            <w:r w:rsidRPr="00F56DB7">
              <w:rPr>
                <w:i/>
                <w:lang w:eastAsia="zh-CN"/>
              </w:rPr>
              <w:t>rtcp-xr:ecn-sum</w:t>
            </w:r>
            <w:proofErr w:type="spellEnd"/>
            <w:r w:rsidRPr="00F56DB7">
              <w:rPr>
                <w:i/>
                <w:lang w:eastAsia="zh-CN"/>
              </w:rPr>
              <w:t xml:space="preserve"> [Note 4]</w:t>
            </w:r>
          </w:p>
          <w:p w14:paraId="1B9E3B46" w14:textId="5CD447D4" w:rsidR="00613175" w:rsidRPr="00F56DB7" w:rsidRDefault="00613175" w:rsidP="00613175">
            <w:pPr>
              <w:pStyle w:val="TAL"/>
              <w:rPr>
                <w:i/>
                <w:lang w:eastAsia="zh-CN"/>
              </w:rPr>
            </w:pPr>
            <w:r w:rsidRPr="00F56DB7">
              <w:rPr>
                <w:i/>
                <w:lang w:eastAsia="zh-CN"/>
              </w:rPr>
              <w:t>a=ptime:20</w:t>
            </w:r>
          </w:p>
          <w:p w14:paraId="2054A1DB" w14:textId="77777777" w:rsidR="00613175" w:rsidRPr="00F56DB7" w:rsidRDefault="00613175" w:rsidP="00613175">
            <w:pPr>
              <w:pStyle w:val="TAL"/>
              <w:rPr>
                <w:i/>
                <w:lang w:eastAsia="zh-CN"/>
              </w:rPr>
            </w:pPr>
            <w:r w:rsidRPr="00F56DB7">
              <w:rPr>
                <w:i/>
                <w:lang w:eastAsia="zh-CN"/>
              </w:rPr>
              <w:t>a=maxptime:240</w:t>
            </w:r>
          </w:p>
          <w:p w14:paraId="69D21597" w14:textId="77777777" w:rsidR="00613175" w:rsidRPr="00F56DB7" w:rsidRDefault="00613175" w:rsidP="00613175">
            <w:pPr>
              <w:pStyle w:val="TAL"/>
              <w:rPr>
                <w:lang w:eastAsia="zh-CN"/>
              </w:rPr>
            </w:pPr>
          </w:p>
          <w:p w14:paraId="3B932330" w14:textId="77777777" w:rsidR="00613175" w:rsidRPr="00F56DB7" w:rsidRDefault="00613175" w:rsidP="00613175">
            <w:pPr>
              <w:pStyle w:val="TAL"/>
              <w:rPr>
                <w:b/>
                <w:bCs/>
                <w:lang w:eastAsia="zh-CN"/>
              </w:rPr>
            </w:pPr>
            <w:r w:rsidRPr="00F56DB7">
              <w:rPr>
                <w:b/>
                <w:bCs/>
                <w:lang w:eastAsia="zh-CN"/>
              </w:rPr>
              <w:t>Attributes for media security mechanism:</w:t>
            </w:r>
          </w:p>
          <w:p w14:paraId="16B9C068" w14:textId="140224AB" w:rsidR="00613175" w:rsidRPr="00F56DB7" w:rsidRDefault="00613175" w:rsidP="00613175">
            <w:pPr>
              <w:pStyle w:val="TAL"/>
              <w:rPr>
                <w:bCs/>
                <w:i/>
                <w:lang w:eastAsia="zh-CN"/>
              </w:rPr>
            </w:pPr>
            <w:r w:rsidRPr="00F56DB7">
              <w:rPr>
                <w:bCs/>
                <w:i/>
                <w:lang w:eastAsia="zh-CN"/>
              </w:rPr>
              <w:t xml:space="preserve">a=3ge2ae: requested </w:t>
            </w:r>
            <w:r w:rsidRPr="00F56DB7">
              <w:rPr>
                <w:bCs/>
                <w:lang w:eastAsia="zh-CN"/>
              </w:rPr>
              <w:t xml:space="preserve">[Note </w:t>
            </w:r>
            <w:r w:rsidR="00D93E3A" w:rsidRPr="00F56DB7">
              <w:rPr>
                <w:bCs/>
                <w:lang w:eastAsia="zh-CN"/>
              </w:rPr>
              <w:t>5</w:t>
            </w:r>
            <w:r w:rsidRPr="00F56DB7">
              <w:rPr>
                <w:bCs/>
                <w:lang w:eastAsia="zh-CN"/>
              </w:rPr>
              <w:t>]</w:t>
            </w:r>
          </w:p>
          <w:p w14:paraId="6F1712B2" w14:textId="31457DB4" w:rsidR="00613175" w:rsidRPr="00F56DB7" w:rsidRDefault="00613175" w:rsidP="00613175">
            <w:pPr>
              <w:pStyle w:val="TAL"/>
              <w:rPr>
                <w:bCs/>
                <w:lang w:eastAsia="zh-CN"/>
              </w:rPr>
            </w:pPr>
            <w:r w:rsidRPr="00F56DB7">
              <w:rPr>
                <w:bCs/>
                <w:i/>
                <w:lang w:eastAsia="zh-CN"/>
              </w:rPr>
              <w:t xml:space="preserve">a=crypto:1 AES_CM_128_HMAC_SHA1_80inline:PS1uQCVeeCFCanVmcjkpPywjNWhcYD0mXXtxaVBR|2^20|1:4 </w:t>
            </w:r>
            <w:r w:rsidRPr="00F56DB7">
              <w:rPr>
                <w:bCs/>
                <w:lang w:eastAsia="zh-CN"/>
              </w:rPr>
              <w:t xml:space="preserve">[Note </w:t>
            </w:r>
            <w:r w:rsidR="00D93E3A" w:rsidRPr="00F56DB7">
              <w:rPr>
                <w:bCs/>
                <w:lang w:eastAsia="zh-CN"/>
              </w:rPr>
              <w:t>5</w:t>
            </w:r>
            <w:r w:rsidRPr="00F56DB7">
              <w:rPr>
                <w:bCs/>
                <w:lang w:eastAsia="zh-CN"/>
              </w:rPr>
              <w:t>]</w:t>
            </w:r>
          </w:p>
          <w:p w14:paraId="63352A5A" w14:textId="77777777" w:rsidR="00613175" w:rsidRPr="00F56DB7" w:rsidRDefault="00613175" w:rsidP="00613175">
            <w:pPr>
              <w:pStyle w:val="TAL"/>
              <w:rPr>
                <w:rFonts w:eastAsia="SimSun"/>
                <w:b/>
                <w:lang w:eastAsia="zh-CN"/>
              </w:rPr>
            </w:pPr>
          </w:p>
          <w:p w14:paraId="09A6A9EC" w14:textId="77777777" w:rsidR="00613175" w:rsidRPr="00F56DB7" w:rsidRDefault="00613175" w:rsidP="00613175">
            <w:pPr>
              <w:pStyle w:val="TAL"/>
              <w:rPr>
                <w:rFonts w:eastAsia="SimSun"/>
                <w:b/>
                <w:lang w:eastAsia="zh-CN"/>
              </w:rPr>
            </w:pPr>
            <w:r w:rsidRPr="00F56DB7">
              <w:rPr>
                <w:rFonts w:eastAsia="SimSun"/>
                <w:b/>
                <w:lang w:eastAsia="zh-CN"/>
              </w:rPr>
              <w:t>Attributes for preconditions:</w:t>
            </w:r>
          </w:p>
          <w:p w14:paraId="59D17370" w14:textId="77777777" w:rsidR="00613175" w:rsidRPr="00F56DB7" w:rsidRDefault="00613175" w:rsidP="00613175">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53466C13" w14:textId="77777777" w:rsidR="00613175" w:rsidRPr="00F56DB7" w:rsidRDefault="00613175" w:rsidP="00613175">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4FACED51" w14:textId="77777777" w:rsidR="00613175" w:rsidRPr="00F56DB7" w:rsidRDefault="00613175" w:rsidP="00613175">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5E8379BF" w14:textId="6E9D9D59" w:rsidR="00613175" w:rsidRPr="00F56DB7" w:rsidRDefault="00613175" w:rsidP="00613175">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remote </w:t>
            </w:r>
            <w:proofErr w:type="spellStart"/>
            <w:r w:rsidRPr="00F56DB7">
              <w:rPr>
                <w:rFonts w:eastAsia="SimSun"/>
                <w:i/>
                <w:lang w:eastAsia="zh-CN"/>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74E28A65" w14:textId="77777777" w:rsidR="00613175" w:rsidRPr="00F56DB7" w:rsidRDefault="00613175" w:rsidP="00613175">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31E4481E" w14:textId="77777777" w:rsidR="00613175" w:rsidRPr="00F56DB7" w:rsidRDefault="00613175" w:rsidP="00613175">
            <w:pPr>
              <w:pStyle w:val="TAL"/>
            </w:pPr>
            <w:r w:rsidRPr="00F56DB7">
              <w:t>TS 24.229 [7]</w:t>
            </w:r>
          </w:p>
        </w:tc>
      </w:tr>
    </w:tbl>
    <w:p w14:paraId="3615216E" w14:textId="77777777" w:rsidR="00776A0B" w:rsidRPr="00F56DB7" w:rsidRDefault="00776A0B"/>
    <w:tbl>
      <w:tblPr>
        <w:tblpPr w:leftFromText="180" w:rightFromText="180" w:vertAnchor="text" w:tblpXSpec="center"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776A0B" w:rsidRPr="00F56DB7" w14:paraId="2957D50F" w14:textId="77777777" w:rsidTr="00F238ED">
        <w:trPr>
          <w:cantSplit/>
          <w:tblHeader/>
        </w:trPr>
        <w:tc>
          <w:tcPr>
            <w:tcW w:w="1772" w:type="dxa"/>
            <w:tcBorders>
              <w:top w:val="single" w:sz="4" w:space="0" w:color="auto"/>
              <w:left w:val="single" w:sz="4" w:space="0" w:color="auto"/>
              <w:bottom w:val="single" w:sz="4" w:space="0" w:color="auto"/>
              <w:right w:val="single" w:sz="4" w:space="0" w:color="auto"/>
            </w:tcBorders>
          </w:tcPr>
          <w:p w14:paraId="5A49883A" w14:textId="77777777" w:rsidR="00776A0B" w:rsidRPr="00F56DB7" w:rsidRDefault="00776A0B" w:rsidP="00C06FDE">
            <w:pPr>
              <w:pStyle w:val="TAL"/>
              <w:rPr>
                <w:b/>
              </w:rPr>
            </w:pPr>
          </w:p>
        </w:tc>
        <w:tc>
          <w:tcPr>
            <w:tcW w:w="878" w:type="dxa"/>
            <w:tcBorders>
              <w:top w:val="single" w:sz="4" w:space="0" w:color="auto"/>
              <w:left w:val="single" w:sz="4" w:space="0" w:color="auto"/>
              <w:bottom w:val="single" w:sz="4" w:space="0" w:color="auto"/>
              <w:right w:val="single" w:sz="4" w:space="0" w:color="auto"/>
            </w:tcBorders>
          </w:tcPr>
          <w:p w14:paraId="51FC0BB6" w14:textId="77777777" w:rsidR="00776A0B" w:rsidRPr="00F56DB7" w:rsidRDefault="00776A0B" w:rsidP="00C06FDE">
            <w:pPr>
              <w:pStyle w:val="TAL"/>
            </w:pPr>
          </w:p>
        </w:tc>
        <w:tc>
          <w:tcPr>
            <w:tcW w:w="4795" w:type="dxa"/>
            <w:tcBorders>
              <w:top w:val="single" w:sz="4" w:space="0" w:color="auto"/>
              <w:left w:val="single" w:sz="4" w:space="0" w:color="auto"/>
              <w:bottom w:val="single" w:sz="4" w:space="0" w:color="auto"/>
              <w:right w:val="single" w:sz="4" w:space="0" w:color="auto"/>
            </w:tcBorders>
          </w:tcPr>
          <w:p w14:paraId="2D25B5BD" w14:textId="77777777" w:rsidR="00D93E3A" w:rsidRPr="00F56DB7" w:rsidRDefault="00D93E3A" w:rsidP="00776A0B">
            <w:pPr>
              <w:pStyle w:val="TAL"/>
              <w:rPr>
                <w:lang w:eastAsia="zh-CN"/>
              </w:rPr>
            </w:pPr>
            <w:r w:rsidRPr="00F56DB7">
              <w:rPr>
                <w:lang w:eastAsia="zh-CN"/>
              </w:rPr>
              <w:t xml:space="preserve">Note 1: The values for </w:t>
            </w:r>
            <w:proofErr w:type="spellStart"/>
            <w:r w:rsidRPr="00F56DB7">
              <w:rPr>
                <w:lang w:eastAsia="zh-CN"/>
              </w:rPr>
              <w:t>fmt</w:t>
            </w:r>
            <w:proofErr w:type="spellEnd"/>
            <w:r w:rsidRPr="00F56DB7">
              <w:rPr>
                <w:lang w:eastAsia="zh-CN"/>
              </w:rPr>
              <w:t>, payload type and format are copied from step 4.</w:t>
            </w:r>
          </w:p>
          <w:p w14:paraId="673B574D" w14:textId="77777777" w:rsidR="00D93E3A" w:rsidRPr="00F56DB7" w:rsidRDefault="00D93E3A" w:rsidP="00776A0B">
            <w:pPr>
              <w:pStyle w:val="TAL"/>
              <w:rPr>
                <w:lang w:eastAsia="zh-CN"/>
              </w:rPr>
            </w:pPr>
            <w:r w:rsidRPr="00F56DB7">
              <w:rPr>
                <w:lang w:eastAsia="zh-CN"/>
              </w:rPr>
              <w:t>Note 2: Transport port is the port number of the SS (see RFC 3264 clause 6).</w:t>
            </w:r>
          </w:p>
          <w:p w14:paraId="5D65DFDB" w14:textId="77777777" w:rsidR="00D93E3A" w:rsidRPr="00F56DB7" w:rsidRDefault="00D93E3A" w:rsidP="00776A0B">
            <w:pPr>
              <w:pStyle w:val="TAL"/>
              <w:rPr>
                <w:lang w:eastAsia="zh-CN"/>
              </w:rPr>
            </w:pPr>
            <w:r w:rsidRPr="00F56DB7">
              <w:rPr>
                <w:lang w:eastAsia="zh-CN"/>
              </w:rPr>
              <w:t>Note 3: The bandwidth-value is copied from step 4.</w:t>
            </w:r>
          </w:p>
          <w:p w14:paraId="369055C2" w14:textId="77777777" w:rsidR="00D93E3A" w:rsidRPr="00F56DB7" w:rsidRDefault="00D93E3A" w:rsidP="00776A0B">
            <w:pPr>
              <w:pStyle w:val="TAL"/>
              <w:rPr>
                <w:lang w:eastAsia="zh-CN"/>
              </w:rPr>
            </w:pPr>
            <w:r w:rsidRPr="00F56DB7">
              <w:rPr>
                <w:lang w:eastAsia="zh-CN"/>
              </w:rPr>
              <w:t>Note 4: Attributes for ECN Capability are present if the UE supports Explicit Congestion Notification.</w:t>
            </w:r>
          </w:p>
          <w:p w14:paraId="4D5A1B82" w14:textId="470B5D72" w:rsidR="00776A0B" w:rsidRPr="00F56DB7" w:rsidRDefault="00D93E3A" w:rsidP="00776A0B">
            <w:pPr>
              <w:pStyle w:val="TAL"/>
              <w:rPr>
                <w:lang w:eastAsia="zh-CN"/>
              </w:rPr>
            </w:pPr>
            <w:r w:rsidRPr="00F56DB7">
              <w:rPr>
                <w:lang w:eastAsia="zh-CN"/>
              </w:rPr>
              <w:t>Note 5: Attributes for media plane security are present if the use of end-to-access-edge security is supported by UE.</w:t>
            </w:r>
          </w:p>
        </w:tc>
        <w:tc>
          <w:tcPr>
            <w:tcW w:w="749" w:type="dxa"/>
            <w:tcBorders>
              <w:top w:val="single" w:sz="4" w:space="0" w:color="auto"/>
              <w:left w:val="single" w:sz="4" w:space="0" w:color="auto"/>
              <w:bottom w:val="single" w:sz="4" w:space="0" w:color="auto"/>
              <w:right w:val="single" w:sz="4" w:space="0" w:color="auto"/>
            </w:tcBorders>
          </w:tcPr>
          <w:p w14:paraId="14DE34A1" w14:textId="77777777" w:rsidR="00776A0B" w:rsidRPr="00F56DB7" w:rsidRDefault="00776A0B" w:rsidP="00C06FDE">
            <w:pPr>
              <w:pStyle w:val="TAL"/>
            </w:pPr>
          </w:p>
        </w:tc>
        <w:tc>
          <w:tcPr>
            <w:tcW w:w="1440" w:type="dxa"/>
            <w:tcBorders>
              <w:top w:val="single" w:sz="4" w:space="0" w:color="auto"/>
              <w:left w:val="single" w:sz="4" w:space="0" w:color="auto"/>
              <w:bottom w:val="single" w:sz="4" w:space="0" w:color="auto"/>
              <w:right w:val="single" w:sz="4" w:space="0" w:color="auto"/>
            </w:tcBorders>
          </w:tcPr>
          <w:p w14:paraId="2B95B545" w14:textId="77777777" w:rsidR="00776A0B" w:rsidRPr="00F56DB7" w:rsidRDefault="00776A0B" w:rsidP="00C06FDE">
            <w:pPr>
              <w:pStyle w:val="TAL"/>
            </w:pPr>
          </w:p>
        </w:tc>
      </w:tr>
    </w:tbl>
    <w:p w14:paraId="6EA03EB6" w14:textId="77777777" w:rsidR="00511062" w:rsidRPr="00F56DB7" w:rsidRDefault="00511062" w:rsidP="00511062"/>
    <w:p w14:paraId="1492C893" w14:textId="77777777" w:rsidR="00511062" w:rsidRPr="00F56DB7" w:rsidRDefault="00511062" w:rsidP="00511062">
      <w:pPr>
        <w:pStyle w:val="TH"/>
      </w:pPr>
      <w:r w:rsidRPr="00F56DB7">
        <w:t xml:space="preserve">Table 7.25.3.3-5: </w:t>
      </w:r>
      <w:r w:rsidRPr="00F56DB7">
        <w:rPr>
          <w:snapToGrid w:val="0"/>
        </w:rPr>
        <w:t>200 OK</w:t>
      </w:r>
      <w:r w:rsidRPr="00F56DB7">
        <w:t xml:space="preserve"> (step 6, table </w:t>
      </w:r>
      <w:r w:rsidRPr="00F56DB7">
        <w:rPr>
          <w:rFonts w:cs="Arial"/>
        </w:rPr>
        <w:t>7.25.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511062" w:rsidRPr="00F56DB7" w14:paraId="5F5FB498" w14:textId="77777777" w:rsidTr="00C06FDE">
        <w:trPr>
          <w:jc w:val="center"/>
        </w:trPr>
        <w:tc>
          <w:tcPr>
            <w:tcW w:w="9639" w:type="dxa"/>
          </w:tcPr>
          <w:p w14:paraId="5E257E00" w14:textId="037F22AB" w:rsidR="00511062" w:rsidRPr="00F56DB7" w:rsidRDefault="00511062" w:rsidP="00C06FDE">
            <w:pPr>
              <w:pStyle w:val="TAL"/>
            </w:pPr>
            <w:r w:rsidRPr="00F56DB7">
              <w:t xml:space="preserve">Derivation Path: TS 34.229-1 [2], </w:t>
            </w:r>
            <w:r w:rsidR="00612F26" w:rsidRPr="00F56DB7">
              <w:t xml:space="preserve">Annex </w:t>
            </w:r>
            <w:r w:rsidRPr="00F56DB7">
              <w:t>A.3.1</w:t>
            </w:r>
          </w:p>
        </w:tc>
      </w:tr>
    </w:tbl>
    <w:p w14:paraId="75A008F3" w14:textId="77777777" w:rsidR="00511062" w:rsidRPr="00F56DB7" w:rsidRDefault="00511062" w:rsidP="00511062"/>
    <w:p w14:paraId="17845B66" w14:textId="77777777" w:rsidR="00511062" w:rsidRPr="00F56DB7" w:rsidRDefault="00511062" w:rsidP="00511062">
      <w:pPr>
        <w:pStyle w:val="TH"/>
      </w:pPr>
      <w:r w:rsidRPr="00F56DB7">
        <w:t>Table 7.25.3.3-6: UPDATE with an SDP offer (step 7, table 7.25.3.2-1)</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20"/>
        <w:gridCol w:w="1652"/>
        <w:gridCol w:w="120"/>
        <w:gridCol w:w="758"/>
        <w:gridCol w:w="120"/>
        <w:gridCol w:w="4675"/>
        <w:gridCol w:w="120"/>
        <w:gridCol w:w="629"/>
        <w:gridCol w:w="120"/>
        <w:gridCol w:w="1320"/>
        <w:gridCol w:w="120"/>
      </w:tblGrid>
      <w:tr w:rsidR="00511062" w:rsidRPr="00F56DB7" w14:paraId="3124172E" w14:textId="77777777" w:rsidTr="008E3CCF">
        <w:trPr>
          <w:gridAfter w:val="1"/>
          <w:wAfter w:w="120" w:type="dxa"/>
          <w:cantSplit/>
          <w:tblHeader/>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4BB31B1D" w14:textId="3E4D40FB" w:rsidR="00511062" w:rsidRPr="00F56DB7" w:rsidRDefault="00511062" w:rsidP="00C06FDE">
            <w:pPr>
              <w:pStyle w:val="TAL"/>
              <w:rPr>
                <w:rFonts w:cs="Arial"/>
              </w:rPr>
            </w:pPr>
            <w:r w:rsidRPr="00F56DB7">
              <w:t xml:space="preserve">Derivation Path: TS 34.229-1 [2], </w:t>
            </w:r>
            <w:r w:rsidR="00612F26" w:rsidRPr="00F56DB7">
              <w:t>A</w:t>
            </w:r>
            <w:r w:rsidRPr="00F56DB7">
              <w:t>nnex A.2.4</w:t>
            </w:r>
          </w:p>
        </w:tc>
      </w:tr>
      <w:tr w:rsidR="00511062" w:rsidRPr="00F56DB7" w14:paraId="58EB9791" w14:textId="77777777" w:rsidTr="008E3CCF">
        <w:trPr>
          <w:gridAfter w:val="1"/>
          <w:wAfter w:w="120"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509A0BEA" w14:textId="77777777" w:rsidR="00511062" w:rsidRPr="00F56DB7" w:rsidRDefault="00511062" w:rsidP="00C06FDE">
            <w:pPr>
              <w:pStyle w:val="TAH"/>
            </w:pPr>
            <w:r w:rsidRPr="00F56DB7">
              <w:t>Header/param</w:t>
            </w:r>
          </w:p>
        </w:tc>
        <w:tc>
          <w:tcPr>
            <w:tcW w:w="878" w:type="dxa"/>
            <w:gridSpan w:val="2"/>
            <w:tcBorders>
              <w:top w:val="single" w:sz="4" w:space="0" w:color="auto"/>
              <w:left w:val="single" w:sz="4" w:space="0" w:color="auto"/>
              <w:bottom w:val="single" w:sz="4" w:space="0" w:color="auto"/>
              <w:right w:val="single" w:sz="4" w:space="0" w:color="auto"/>
            </w:tcBorders>
            <w:hideMark/>
          </w:tcPr>
          <w:p w14:paraId="40C7DF6F" w14:textId="77777777" w:rsidR="00511062" w:rsidRPr="00F56DB7" w:rsidRDefault="00511062" w:rsidP="00C06FDE">
            <w:pPr>
              <w:pStyle w:val="TAH"/>
            </w:pPr>
            <w:r w:rsidRPr="00F56DB7">
              <w:t>Cond</w:t>
            </w:r>
          </w:p>
        </w:tc>
        <w:tc>
          <w:tcPr>
            <w:tcW w:w="4795" w:type="dxa"/>
            <w:gridSpan w:val="2"/>
            <w:tcBorders>
              <w:top w:val="single" w:sz="4" w:space="0" w:color="auto"/>
              <w:left w:val="single" w:sz="4" w:space="0" w:color="auto"/>
              <w:bottom w:val="single" w:sz="4" w:space="0" w:color="auto"/>
              <w:right w:val="single" w:sz="4" w:space="0" w:color="auto"/>
            </w:tcBorders>
            <w:hideMark/>
          </w:tcPr>
          <w:p w14:paraId="4ED36D7B" w14:textId="77777777" w:rsidR="00511062" w:rsidRPr="00F56DB7" w:rsidRDefault="00511062" w:rsidP="00C06FDE">
            <w:pPr>
              <w:pStyle w:val="TAH"/>
            </w:pPr>
            <w:r w:rsidRPr="00F56DB7">
              <w:t>Value/remark</w:t>
            </w:r>
          </w:p>
        </w:tc>
        <w:tc>
          <w:tcPr>
            <w:tcW w:w="749" w:type="dxa"/>
            <w:gridSpan w:val="2"/>
            <w:tcBorders>
              <w:top w:val="single" w:sz="4" w:space="0" w:color="auto"/>
              <w:left w:val="single" w:sz="4" w:space="0" w:color="auto"/>
              <w:bottom w:val="single" w:sz="4" w:space="0" w:color="auto"/>
              <w:right w:val="single" w:sz="4" w:space="0" w:color="auto"/>
            </w:tcBorders>
            <w:hideMark/>
          </w:tcPr>
          <w:p w14:paraId="201BDE74" w14:textId="77777777" w:rsidR="00511062" w:rsidRPr="00F56DB7" w:rsidRDefault="00511062" w:rsidP="00C06FDE">
            <w:pPr>
              <w:pStyle w:val="TAH"/>
            </w:pPr>
            <w:proofErr w:type="spellStart"/>
            <w:r w:rsidRPr="00F56DB7">
              <w:t>Rel</w:t>
            </w:r>
            <w:proofErr w:type="spellEnd"/>
          </w:p>
        </w:tc>
        <w:tc>
          <w:tcPr>
            <w:tcW w:w="1440" w:type="dxa"/>
            <w:gridSpan w:val="2"/>
            <w:tcBorders>
              <w:top w:val="single" w:sz="4" w:space="0" w:color="auto"/>
              <w:left w:val="single" w:sz="4" w:space="0" w:color="auto"/>
              <w:bottom w:val="single" w:sz="4" w:space="0" w:color="auto"/>
              <w:right w:val="single" w:sz="4" w:space="0" w:color="auto"/>
            </w:tcBorders>
            <w:hideMark/>
          </w:tcPr>
          <w:p w14:paraId="6831C8A7" w14:textId="77777777" w:rsidR="00511062" w:rsidRPr="00F56DB7" w:rsidRDefault="00511062" w:rsidP="00C06FDE">
            <w:pPr>
              <w:pStyle w:val="TAH"/>
            </w:pPr>
            <w:r w:rsidRPr="00F56DB7">
              <w:t>Reference</w:t>
            </w:r>
          </w:p>
        </w:tc>
      </w:tr>
      <w:tr w:rsidR="008E3CCF" w:rsidRPr="00F56DB7" w14:paraId="7F2BE5AC" w14:textId="77777777" w:rsidTr="008E3CCF">
        <w:trPr>
          <w:gridBefore w:val="1"/>
          <w:wBefore w:w="120"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1E9F3819" w14:textId="77777777" w:rsidR="008E3CCF" w:rsidRPr="00F56DB7" w:rsidRDefault="008E3CCF" w:rsidP="008E3CCF">
            <w:pPr>
              <w:pStyle w:val="TAL"/>
              <w:rPr>
                <w:b/>
              </w:rPr>
            </w:pPr>
            <w:r w:rsidRPr="00F56DB7">
              <w:rPr>
                <w:b/>
              </w:rPr>
              <w:t>Require</w:t>
            </w:r>
          </w:p>
        </w:tc>
        <w:tc>
          <w:tcPr>
            <w:tcW w:w="878" w:type="dxa"/>
            <w:gridSpan w:val="2"/>
            <w:tcBorders>
              <w:top w:val="single" w:sz="4" w:space="0" w:color="auto"/>
              <w:left w:val="single" w:sz="4" w:space="0" w:color="auto"/>
              <w:bottom w:val="single" w:sz="4" w:space="0" w:color="auto"/>
              <w:right w:val="single" w:sz="4" w:space="0" w:color="auto"/>
            </w:tcBorders>
          </w:tcPr>
          <w:p w14:paraId="5D37D426" w14:textId="77777777" w:rsidR="008E3CCF" w:rsidRPr="00F56DB7" w:rsidRDefault="008E3CCF" w:rsidP="008E3CCF">
            <w:pPr>
              <w:pStyle w:val="TAL"/>
            </w:pPr>
          </w:p>
        </w:tc>
        <w:tc>
          <w:tcPr>
            <w:tcW w:w="4795" w:type="dxa"/>
            <w:gridSpan w:val="2"/>
            <w:tcBorders>
              <w:top w:val="single" w:sz="4" w:space="0" w:color="auto"/>
              <w:left w:val="single" w:sz="4" w:space="0" w:color="auto"/>
              <w:bottom w:val="single" w:sz="4" w:space="0" w:color="auto"/>
              <w:right w:val="single" w:sz="4" w:space="0" w:color="auto"/>
            </w:tcBorders>
          </w:tcPr>
          <w:p w14:paraId="41D29111" w14:textId="77777777" w:rsidR="008E3CCF" w:rsidRPr="00F56DB7" w:rsidRDefault="008E3CCF" w:rsidP="008E3CCF">
            <w:pPr>
              <w:pStyle w:val="TAL"/>
              <w:rPr>
                <w:b/>
                <w:lang w:eastAsia="zh-CN"/>
              </w:rPr>
            </w:pPr>
          </w:p>
        </w:tc>
        <w:tc>
          <w:tcPr>
            <w:tcW w:w="749" w:type="dxa"/>
            <w:gridSpan w:val="2"/>
            <w:tcBorders>
              <w:top w:val="single" w:sz="4" w:space="0" w:color="auto"/>
              <w:left w:val="single" w:sz="4" w:space="0" w:color="auto"/>
              <w:bottom w:val="single" w:sz="4" w:space="0" w:color="auto"/>
              <w:right w:val="single" w:sz="4" w:space="0" w:color="auto"/>
            </w:tcBorders>
          </w:tcPr>
          <w:p w14:paraId="46141C28" w14:textId="77777777" w:rsidR="008E3CCF" w:rsidRPr="00F56DB7" w:rsidRDefault="008E3CCF" w:rsidP="008E3CCF">
            <w:pPr>
              <w:pStyle w:val="TAL"/>
            </w:pPr>
          </w:p>
        </w:tc>
        <w:tc>
          <w:tcPr>
            <w:tcW w:w="1440" w:type="dxa"/>
            <w:gridSpan w:val="2"/>
            <w:tcBorders>
              <w:top w:val="single" w:sz="4" w:space="0" w:color="auto"/>
              <w:left w:val="single" w:sz="4" w:space="0" w:color="auto"/>
              <w:bottom w:val="single" w:sz="4" w:space="0" w:color="auto"/>
              <w:right w:val="single" w:sz="4" w:space="0" w:color="auto"/>
            </w:tcBorders>
          </w:tcPr>
          <w:p w14:paraId="0C89025A" w14:textId="77777777" w:rsidR="008E3CCF" w:rsidRPr="00F56DB7" w:rsidRDefault="008E3CCF" w:rsidP="008E3CCF">
            <w:pPr>
              <w:pStyle w:val="TAL"/>
            </w:pPr>
          </w:p>
        </w:tc>
      </w:tr>
      <w:tr w:rsidR="008E3CCF" w:rsidRPr="00F56DB7" w14:paraId="32A42BE3" w14:textId="77777777" w:rsidTr="008E3CCF">
        <w:trPr>
          <w:gridBefore w:val="1"/>
          <w:wBefore w:w="120"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5216F36A" w14:textId="77777777" w:rsidR="008E3CCF" w:rsidRPr="00F56DB7" w:rsidRDefault="008E3CCF" w:rsidP="008E3CCF">
            <w:pPr>
              <w:pStyle w:val="TAL"/>
              <w:rPr>
                <w:b/>
              </w:rPr>
            </w:pPr>
            <w:r w:rsidRPr="00F56DB7">
              <w:rPr>
                <w:bCs/>
              </w:rPr>
              <w:tab/>
            </w:r>
            <w:r w:rsidRPr="00F56DB7">
              <w:t>option-tag</w:t>
            </w:r>
          </w:p>
        </w:tc>
        <w:tc>
          <w:tcPr>
            <w:tcW w:w="878" w:type="dxa"/>
            <w:gridSpan w:val="2"/>
            <w:tcBorders>
              <w:top w:val="single" w:sz="4" w:space="0" w:color="auto"/>
              <w:left w:val="single" w:sz="4" w:space="0" w:color="auto"/>
              <w:bottom w:val="single" w:sz="4" w:space="0" w:color="auto"/>
              <w:right w:val="single" w:sz="4" w:space="0" w:color="auto"/>
            </w:tcBorders>
          </w:tcPr>
          <w:p w14:paraId="55851421" w14:textId="77777777" w:rsidR="008E3CCF" w:rsidRPr="00F56DB7" w:rsidRDefault="008E3CCF" w:rsidP="008E3CCF">
            <w:pPr>
              <w:pStyle w:val="TAL"/>
            </w:pPr>
          </w:p>
        </w:tc>
        <w:tc>
          <w:tcPr>
            <w:tcW w:w="4795" w:type="dxa"/>
            <w:gridSpan w:val="2"/>
            <w:tcBorders>
              <w:top w:val="single" w:sz="4" w:space="0" w:color="auto"/>
              <w:left w:val="single" w:sz="4" w:space="0" w:color="auto"/>
              <w:bottom w:val="single" w:sz="4" w:space="0" w:color="auto"/>
              <w:right w:val="single" w:sz="4" w:space="0" w:color="auto"/>
            </w:tcBorders>
          </w:tcPr>
          <w:p w14:paraId="6D622208" w14:textId="77777777" w:rsidR="008E3CCF" w:rsidRPr="00F56DB7" w:rsidRDefault="008E3CCF" w:rsidP="008E3CCF">
            <w:pPr>
              <w:pStyle w:val="TAL"/>
              <w:rPr>
                <w:lang w:eastAsia="zh-CN"/>
              </w:rPr>
            </w:pPr>
            <w:r w:rsidRPr="00F56DB7">
              <w:rPr>
                <w:i/>
                <w:lang w:eastAsia="zh-CN"/>
              </w:rPr>
              <w:t>precondition</w:t>
            </w:r>
          </w:p>
        </w:tc>
        <w:tc>
          <w:tcPr>
            <w:tcW w:w="749" w:type="dxa"/>
            <w:gridSpan w:val="2"/>
            <w:tcBorders>
              <w:top w:val="single" w:sz="4" w:space="0" w:color="auto"/>
              <w:left w:val="single" w:sz="4" w:space="0" w:color="auto"/>
              <w:bottom w:val="single" w:sz="4" w:space="0" w:color="auto"/>
              <w:right w:val="single" w:sz="4" w:space="0" w:color="auto"/>
            </w:tcBorders>
          </w:tcPr>
          <w:p w14:paraId="68C08A42" w14:textId="77777777" w:rsidR="008E3CCF" w:rsidRPr="00F56DB7" w:rsidRDefault="008E3CCF" w:rsidP="008E3CCF">
            <w:pPr>
              <w:pStyle w:val="TAL"/>
            </w:pPr>
          </w:p>
        </w:tc>
        <w:tc>
          <w:tcPr>
            <w:tcW w:w="1440" w:type="dxa"/>
            <w:gridSpan w:val="2"/>
            <w:tcBorders>
              <w:top w:val="single" w:sz="4" w:space="0" w:color="auto"/>
              <w:left w:val="single" w:sz="4" w:space="0" w:color="auto"/>
              <w:bottom w:val="single" w:sz="4" w:space="0" w:color="auto"/>
              <w:right w:val="single" w:sz="4" w:space="0" w:color="auto"/>
            </w:tcBorders>
          </w:tcPr>
          <w:p w14:paraId="3D8501D5" w14:textId="77777777" w:rsidR="008E3CCF" w:rsidRPr="00F56DB7" w:rsidRDefault="008E3CCF" w:rsidP="008E3CCF">
            <w:pPr>
              <w:pStyle w:val="TAL"/>
            </w:pPr>
          </w:p>
        </w:tc>
      </w:tr>
      <w:tr w:rsidR="00511062" w:rsidRPr="00F56DB7" w14:paraId="06511D6C" w14:textId="77777777" w:rsidTr="008E3CCF">
        <w:trPr>
          <w:gridAfter w:val="1"/>
          <w:wAfter w:w="120"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hideMark/>
          </w:tcPr>
          <w:p w14:paraId="61227AE7" w14:textId="77777777" w:rsidR="00511062" w:rsidRPr="00F56DB7" w:rsidRDefault="00511062" w:rsidP="00C06FDE">
            <w:pPr>
              <w:pStyle w:val="TAL"/>
              <w:rPr>
                <w:b/>
              </w:rPr>
            </w:pPr>
            <w:r w:rsidRPr="00F56DB7">
              <w:rPr>
                <w:b/>
              </w:rPr>
              <w:t>Message-body</w:t>
            </w:r>
          </w:p>
        </w:tc>
        <w:tc>
          <w:tcPr>
            <w:tcW w:w="878" w:type="dxa"/>
            <w:gridSpan w:val="2"/>
            <w:tcBorders>
              <w:top w:val="single" w:sz="4" w:space="0" w:color="auto"/>
              <w:left w:val="single" w:sz="4" w:space="0" w:color="auto"/>
              <w:bottom w:val="single" w:sz="4" w:space="0" w:color="auto"/>
              <w:right w:val="single" w:sz="4" w:space="0" w:color="auto"/>
            </w:tcBorders>
          </w:tcPr>
          <w:p w14:paraId="02D1D8F9" w14:textId="77777777" w:rsidR="00511062" w:rsidRPr="00F56DB7" w:rsidRDefault="00511062" w:rsidP="00C06FDE">
            <w:pPr>
              <w:pStyle w:val="TAL"/>
            </w:pPr>
          </w:p>
        </w:tc>
        <w:tc>
          <w:tcPr>
            <w:tcW w:w="4795" w:type="dxa"/>
            <w:gridSpan w:val="2"/>
            <w:tcBorders>
              <w:top w:val="single" w:sz="4" w:space="0" w:color="auto"/>
              <w:left w:val="single" w:sz="4" w:space="0" w:color="auto"/>
              <w:bottom w:val="single" w:sz="4" w:space="0" w:color="auto"/>
              <w:right w:val="single" w:sz="4" w:space="0" w:color="auto"/>
            </w:tcBorders>
            <w:hideMark/>
          </w:tcPr>
          <w:p w14:paraId="26927A65" w14:textId="77777777" w:rsidR="00714DAB" w:rsidRPr="00F56DB7" w:rsidRDefault="00714DAB" w:rsidP="00714DAB">
            <w:pPr>
              <w:pStyle w:val="TAL"/>
              <w:rPr>
                <w:lang w:eastAsia="zh-CN"/>
              </w:rPr>
            </w:pPr>
            <w:r w:rsidRPr="00F56DB7">
              <w:rPr>
                <w:lang w:eastAsia="zh-CN"/>
              </w:rPr>
              <w:t>NOTE: if the SS included a video media description with port number zero in step 5, it includes the same video media description again.</w:t>
            </w:r>
          </w:p>
          <w:p w14:paraId="5C6E3C2C" w14:textId="77777777" w:rsidR="00714DAB" w:rsidRPr="00F56DB7" w:rsidRDefault="00714DAB" w:rsidP="00714DAB">
            <w:pPr>
              <w:pStyle w:val="TAL"/>
              <w:rPr>
                <w:lang w:eastAsia="zh-CN"/>
              </w:rPr>
            </w:pPr>
          </w:p>
          <w:p w14:paraId="477D6EE5" w14:textId="77777777" w:rsidR="00511062" w:rsidRPr="00F56DB7" w:rsidRDefault="00511062" w:rsidP="00C06FDE">
            <w:pPr>
              <w:pStyle w:val="TAL"/>
              <w:rPr>
                <w:lang w:eastAsia="zh-CN"/>
              </w:rPr>
            </w:pPr>
            <w:r w:rsidRPr="00F56DB7">
              <w:rPr>
                <w:b/>
                <w:lang w:eastAsia="zh-CN"/>
              </w:rPr>
              <w:t>Session description:</w:t>
            </w:r>
          </w:p>
          <w:p w14:paraId="32142801" w14:textId="77777777" w:rsidR="00511062" w:rsidRPr="00F56DB7" w:rsidRDefault="00511062" w:rsidP="00C06FDE">
            <w:pPr>
              <w:pStyle w:val="TAL"/>
              <w:rPr>
                <w:i/>
                <w:lang w:eastAsia="zh-CN"/>
              </w:rPr>
            </w:pPr>
            <w:r w:rsidRPr="00F56DB7">
              <w:rPr>
                <w:i/>
                <w:lang w:eastAsia="zh-CN"/>
              </w:rPr>
              <w:t>v=0</w:t>
            </w:r>
          </w:p>
          <w:p w14:paraId="4A4F6C8E" w14:textId="77777777" w:rsidR="00511062" w:rsidRPr="00F56DB7" w:rsidRDefault="00511062" w:rsidP="00C06FDE">
            <w:pPr>
              <w:pStyle w:val="TAL"/>
              <w:rPr>
                <w:lang w:eastAsia="zh-CN"/>
              </w:rPr>
            </w:pPr>
            <w:r w:rsidRPr="00F56DB7">
              <w:rPr>
                <w:i/>
                <w:lang w:eastAsia="zh-CN"/>
              </w:rPr>
              <w:t>o=- 1111111111 1111111112 IN</w:t>
            </w:r>
            <w:r w:rsidRPr="00F56DB7">
              <w:rPr>
                <w:lang w:eastAsia="zh-CN"/>
              </w:rPr>
              <w:t xml:space="preserve"> (</w:t>
            </w:r>
            <w:proofErr w:type="spellStart"/>
            <w:r w:rsidRPr="00F56DB7">
              <w:rPr>
                <w:lang w:eastAsia="zh-CN"/>
              </w:rPr>
              <w:t>addrtype</w:t>
            </w:r>
            <w:proofErr w:type="spellEnd"/>
            <w:r w:rsidRPr="00F56DB7">
              <w:rPr>
                <w:lang w:eastAsia="zh-CN"/>
              </w:rPr>
              <w:t>) (unicast-address for SS)</w:t>
            </w:r>
          </w:p>
          <w:p w14:paraId="64045448" w14:textId="77777777" w:rsidR="00511062" w:rsidRPr="00F56DB7" w:rsidRDefault="00511062" w:rsidP="00C06FDE">
            <w:pPr>
              <w:pStyle w:val="TAL"/>
              <w:rPr>
                <w:lang w:eastAsia="zh-CN"/>
              </w:rPr>
            </w:pPr>
            <w:r w:rsidRPr="00F56DB7">
              <w:rPr>
                <w:i/>
                <w:iCs/>
                <w:snapToGrid w:val="0"/>
              </w:rPr>
              <w:t>s=-</w:t>
            </w:r>
          </w:p>
          <w:p w14:paraId="1522400D" w14:textId="77777777" w:rsidR="00511062" w:rsidRPr="00F56DB7" w:rsidRDefault="00511062" w:rsidP="00C06FDE">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SS)</w:t>
            </w:r>
          </w:p>
          <w:p w14:paraId="5DFFE9CB" w14:textId="77777777" w:rsidR="00511062" w:rsidRPr="00F56DB7" w:rsidRDefault="00511062" w:rsidP="00C06FDE">
            <w:pPr>
              <w:pStyle w:val="TAL"/>
              <w:rPr>
                <w:i/>
                <w:lang w:eastAsia="zh-CN"/>
              </w:rPr>
            </w:pPr>
            <w:r w:rsidRPr="00F56DB7">
              <w:rPr>
                <w:i/>
                <w:lang w:eastAsia="zh-CN"/>
              </w:rPr>
              <w:t>b=AS:65</w:t>
            </w:r>
          </w:p>
          <w:p w14:paraId="3DB8FDFE" w14:textId="77777777" w:rsidR="00511062" w:rsidRPr="00F56DB7" w:rsidRDefault="00511062" w:rsidP="00C06FDE">
            <w:pPr>
              <w:pStyle w:val="TAL"/>
              <w:rPr>
                <w:lang w:eastAsia="zh-CN"/>
              </w:rPr>
            </w:pPr>
          </w:p>
          <w:p w14:paraId="7CF4CCAA" w14:textId="77777777" w:rsidR="00511062" w:rsidRPr="00F56DB7" w:rsidRDefault="00511062" w:rsidP="00C06FDE">
            <w:pPr>
              <w:pStyle w:val="TAL"/>
              <w:rPr>
                <w:b/>
                <w:lang w:eastAsia="zh-CN"/>
              </w:rPr>
            </w:pPr>
            <w:r w:rsidRPr="00F56DB7">
              <w:rPr>
                <w:b/>
                <w:lang w:eastAsia="zh-CN"/>
              </w:rPr>
              <w:t>Time description:</w:t>
            </w:r>
          </w:p>
          <w:p w14:paraId="565C9C54" w14:textId="77777777" w:rsidR="00511062" w:rsidRPr="00F56DB7" w:rsidRDefault="00511062" w:rsidP="00C06FDE">
            <w:pPr>
              <w:pStyle w:val="TAL"/>
              <w:rPr>
                <w:i/>
                <w:lang w:eastAsia="zh-CN"/>
              </w:rPr>
            </w:pPr>
            <w:r w:rsidRPr="00F56DB7">
              <w:rPr>
                <w:i/>
                <w:lang w:eastAsia="zh-CN"/>
              </w:rPr>
              <w:t>t=0 0</w:t>
            </w:r>
          </w:p>
          <w:p w14:paraId="39E6250C" w14:textId="77777777" w:rsidR="00511062" w:rsidRPr="00F56DB7" w:rsidRDefault="00511062" w:rsidP="00C06FDE">
            <w:pPr>
              <w:pStyle w:val="TAL"/>
              <w:rPr>
                <w:lang w:eastAsia="zh-CN"/>
              </w:rPr>
            </w:pPr>
          </w:p>
          <w:p w14:paraId="4D2811BA" w14:textId="77777777" w:rsidR="00511062" w:rsidRPr="00F56DB7" w:rsidRDefault="00511062" w:rsidP="00C06FDE">
            <w:pPr>
              <w:pStyle w:val="TAL"/>
              <w:rPr>
                <w:b/>
                <w:lang w:eastAsia="zh-CN"/>
              </w:rPr>
            </w:pPr>
            <w:r w:rsidRPr="00F56DB7">
              <w:rPr>
                <w:b/>
                <w:lang w:eastAsia="zh-CN"/>
              </w:rPr>
              <w:t>Media description:</w:t>
            </w:r>
          </w:p>
          <w:p w14:paraId="59860E33" w14:textId="77777777" w:rsidR="00D93E3A" w:rsidRPr="00F56DB7" w:rsidRDefault="00D93E3A" w:rsidP="00C06FDE">
            <w:pPr>
              <w:pStyle w:val="TAL"/>
              <w:rPr>
                <w:i/>
                <w:lang w:eastAsia="zh-CN"/>
              </w:rPr>
            </w:pPr>
            <w:r w:rsidRPr="00F56DB7">
              <w:rPr>
                <w:i/>
                <w:lang w:eastAsia="zh-CN"/>
              </w:rPr>
              <w:t>m=audio (transport port) RTP/AVP 96</w:t>
            </w:r>
          </w:p>
          <w:p w14:paraId="308CEF2F" w14:textId="77777777" w:rsidR="00D93E3A" w:rsidRPr="00F56DB7" w:rsidRDefault="00D93E3A" w:rsidP="00C06FDE">
            <w:pPr>
              <w:pStyle w:val="TAL"/>
              <w:rPr>
                <w:i/>
                <w:lang w:eastAsia="zh-CN"/>
              </w:rPr>
            </w:pPr>
            <w:r w:rsidRPr="00F56DB7">
              <w:rPr>
                <w:i/>
                <w:lang w:eastAsia="zh-CN"/>
              </w:rPr>
              <w:t>b=AS:65</w:t>
            </w:r>
          </w:p>
          <w:p w14:paraId="601A6C2A" w14:textId="77777777" w:rsidR="00D93E3A" w:rsidRPr="00F56DB7" w:rsidRDefault="00D93E3A" w:rsidP="00C06FDE">
            <w:pPr>
              <w:pStyle w:val="TAL"/>
              <w:rPr>
                <w:i/>
                <w:lang w:eastAsia="zh-CN"/>
              </w:rPr>
            </w:pPr>
            <w:r w:rsidRPr="00F56DB7">
              <w:rPr>
                <w:i/>
                <w:lang w:eastAsia="zh-CN"/>
              </w:rPr>
              <w:t>b=RS:0</w:t>
            </w:r>
          </w:p>
          <w:p w14:paraId="531A8C76" w14:textId="77777777" w:rsidR="00D93E3A" w:rsidRPr="00F56DB7" w:rsidRDefault="00D93E3A" w:rsidP="00C06FDE">
            <w:pPr>
              <w:pStyle w:val="TAL"/>
              <w:rPr>
                <w:i/>
                <w:lang w:eastAsia="zh-CN"/>
              </w:rPr>
            </w:pPr>
            <w:r w:rsidRPr="00F56DB7">
              <w:rPr>
                <w:i/>
                <w:lang w:eastAsia="zh-CN"/>
              </w:rPr>
              <w:t>b=RR:2000</w:t>
            </w:r>
          </w:p>
          <w:p w14:paraId="4A24CB1E" w14:textId="77777777" w:rsidR="00D93E3A" w:rsidRPr="00F56DB7" w:rsidRDefault="00D93E3A" w:rsidP="00C06FDE">
            <w:pPr>
              <w:pStyle w:val="TAL"/>
              <w:rPr>
                <w:i/>
                <w:lang w:eastAsia="zh-CN"/>
              </w:rPr>
            </w:pPr>
          </w:p>
          <w:p w14:paraId="57A4D236" w14:textId="77777777" w:rsidR="00D93E3A" w:rsidRPr="00F56DB7" w:rsidRDefault="00D93E3A" w:rsidP="00C06FDE">
            <w:pPr>
              <w:pStyle w:val="TAL"/>
              <w:rPr>
                <w:i/>
                <w:lang w:eastAsia="zh-CN"/>
              </w:rPr>
            </w:pPr>
            <w:r w:rsidRPr="00F56DB7">
              <w:rPr>
                <w:i/>
                <w:lang w:eastAsia="zh-CN"/>
              </w:rPr>
              <w:t>Attributes for media:</w:t>
            </w:r>
          </w:p>
          <w:p w14:paraId="3ECFA827" w14:textId="77777777" w:rsidR="00D93E3A" w:rsidRPr="00F56DB7" w:rsidRDefault="00D93E3A" w:rsidP="00C06FDE">
            <w:pPr>
              <w:pStyle w:val="TAL"/>
              <w:rPr>
                <w:i/>
                <w:lang w:eastAsia="zh-CN"/>
              </w:rPr>
            </w:pPr>
            <w:r w:rsidRPr="00F56DB7">
              <w:rPr>
                <w:i/>
                <w:lang w:eastAsia="zh-CN"/>
              </w:rPr>
              <w:t>a=rtpmap:96 EVS/16000/1</w:t>
            </w:r>
          </w:p>
          <w:p w14:paraId="2E56DBE9" w14:textId="77777777" w:rsidR="00D93E3A" w:rsidRPr="00F56DB7" w:rsidRDefault="00D93E3A" w:rsidP="00C06FDE">
            <w:pPr>
              <w:pStyle w:val="TAL"/>
              <w:rPr>
                <w:i/>
                <w:lang w:eastAsia="zh-CN"/>
              </w:rPr>
            </w:pPr>
            <w:r w:rsidRPr="00F56DB7">
              <w:rPr>
                <w:i/>
                <w:lang w:eastAsia="zh-CN"/>
              </w:rPr>
              <w:t xml:space="preserve">a=fmtp:96 </w:t>
            </w:r>
            <w:proofErr w:type="spellStart"/>
            <w:r w:rsidRPr="00F56DB7">
              <w:rPr>
                <w:i/>
                <w:lang w:eastAsia="zh-CN"/>
              </w:rPr>
              <w:t>br</w:t>
            </w:r>
            <w:proofErr w:type="spellEnd"/>
            <w:r w:rsidRPr="00F56DB7">
              <w:rPr>
                <w:i/>
                <w:lang w:eastAsia="zh-CN"/>
              </w:rPr>
              <w:t>=(</w:t>
            </w:r>
            <w:proofErr w:type="spellStart"/>
            <w:r w:rsidRPr="00F56DB7">
              <w:rPr>
                <w:i/>
                <w:lang w:eastAsia="zh-CN"/>
              </w:rPr>
              <w:t>att</w:t>
            </w:r>
            <w:proofErr w:type="spellEnd"/>
            <w:r w:rsidRPr="00F56DB7">
              <w:rPr>
                <w:i/>
                <w:lang w:eastAsia="zh-CN"/>
              </w:rPr>
              <w:t xml:space="preserve">-field); </w:t>
            </w:r>
            <w:proofErr w:type="spellStart"/>
            <w:r w:rsidRPr="00F56DB7">
              <w:rPr>
                <w:i/>
                <w:lang w:eastAsia="zh-CN"/>
              </w:rPr>
              <w:t>bw</w:t>
            </w:r>
            <w:proofErr w:type="spellEnd"/>
            <w:r w:rsidRPr="00F56DB7">
              <w:rPr>
                <w:i/>
                <w:lang w:eastAsia="zh-CN"/>
              </w:rPr>
              <w:t>=(</w:t>
            </w:r>
            <w:proofErr w:type="spellStart"/>
            <w:r w:rsidRPr="00F56DB7">
              <w:rPr>
                <w:i/>
                <w:lang w:eastAsia="zh-CN"/>
              </w:rPr>
              <w:t>att</w:t>
            </w:r>
            <w:proofErr w:type="spellEnd"/>
            <w:r w:rsidRPr="00F56DB7">
              <w:rPr>
                <w:i/>
                <w:lang w:eastAsia="zh-CN"/>
              </w:rPr>
              <w:t>-field); max-red=220 [Note 2]</w:t>
            </w:r>
          </w:p>
          <w:p w14:paraId="76DA8B97" w14:textId="77777777" w:rsidR="00D93E3A" w:rsidRPr="00F56DB7" w:rsidRDefault="00D93E3A" w:rsidP="00C06FDE">
            <w:pPr>
              <w:pStyle w:val="TAL"/>
              <w:rPr>
                <w:i/>
                <w:lang w:eastAsia="zh-CN"/>
              </w:rPr>
            </w:pPr>
            <w:r w:rsidRPr="00F56DB7">
              <w:rPr>
                <w:i/>
                <w:lang w:eastAsia="zh-CN"/>
              </w:rPr>
              <w:t>a=ptime:20</w:t>
            </w:r>
          </w:p>
          <w:p w14:paraId="1EFA5E56" w14:textId="77777777" w:rsidR="00D93E3A" w:rsidRPr="00F56DB7" w:rsidRDefault="00D93E3A" w:rsidP="00C06FDE">
            <w:pPr>
              <w:pStyle w:val="TAL"/>
              <w:rPr>
                <w:i/>
                <w:lang w:eastAsia="zh-CN"/>
              </w:rPr>
            </w:pPr>
            <w:r w:rsidRPr="00F56DB7">
              <w:rPr>
                <w:i/>
                <w:lang w:eastAsia="zh-CN"/>
              </w:rPr>
              <w:t>a=maxptime:240</w:t>
            </w:r>
          </w:p>
          <w:p w14:paraId="0CD9C333" w14:textId="77777777" w:rsidR="00D93E3A" w:rsidRPr="00F56DB7" w:rsidRDefault="00D93E3A" w:rsidP="00C06FDE">
            <w:pPr>
              <w:pStyle w:val="TAL"/>
              <w:rPr>
                <w:i/>
                <w:lang w:eastAsia="zh-CN"/>
              </w:rPr>
            </w:pPr>
          </w:p>
          <w:p w14:paraId="4F01F014" w14:textId="77777777" w:rsidR="00D93E3A" w:rsidRPr="00F56DB7" w:rsidRDefault="00D93E3A" w:rsidP="00C06FDE">
            <w:pPr>
              <w:pStyle w:val="TAL"/>
              <w:rPr>
                <w:i/>
                <w:lang w:eastAsia="zh-CN"/>
              </w:rPr>
            </w:pPr>
            <w:r w:rsidRPr="00F56DB7">
              <w:rPr>
                <w:i/>
                <w:lang w:eastAsia="zh-CN"/>
              </w:rPr>
              <w:t>Attributes for preconditions:</w:t>
            </w:r>
          </w:p>
          <w:p w14:paraId="51C3B6B6" w14:textId="77777777" w:rsidR="00D93E3A" w:rsidRPr="00F56DB7" w:rsidRDefault="00D93E3A" w:rsidP="00C06FDE">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local </w:t>
            </w:r>
            <w:proofErr w:type="spellStart"/>
            <w:r w:rsidRPr="00F56DB7">
              <w:rPr>
                <w:i/>
                <w:lang w:eastAsia="zh-CN"/>
              </w:rPr>
              <w:t>sendrecv</w:t>
            </w:r>
            <w:proofErr w:type="spellEnd"/>
          </w:p>
          <w:p w14:paraId="5DB62951" w14:textId="77777777" w:rsidR="00D93E3A" w:rsidRPr="00F56DB7" w:rsidRDefault="00D93E3A" w:rsidP="00C06FDE">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none or </w:t>
            </w:r>
            <w:proofErr w:type="spellStart"/>
            <w:r w:rsidRPr="00F56DB7">
              <w:rPr>
                <w:i/>
                <w:lang w:eastAsia="zh-CN"/>
              </w:rPr>
              <w:t>curr:qos</w:t>
            </w:r>
            <w:proofErr w:type="spellEnd"/>
            <w:r w:rsidRPr="00F56DB7">
              <w:rPr>
                <w:i/>
                <w:lang w:eastAsia="zh-CN"/>
              </w:rPr>
              <w:t xml:space="preserve"> remote </w:t>
            </w:r>
            <w:proofErr w:type="spellStart"/>
            <w:r w:rsidRPr="00F56DB7">
              <w:rPr>
                <w:i/>
                <w:lang w:eastAsia="zh-CN"/>
              </w:rPr>
              <w:t>sendrecv</w:t>
            </w:r>
            <w:proofErr w:type="spellEnd"/>
            <w:r w:rsidRPr="00F56DB7">
              <w:rPr>
                <w:i/>
                <w:lang w:eastAsia="zh-CN"/>
              </w:rPr>
              <w:t xml:space="preserve"> [Note 1]</w:t>
            </w:r>
          </w:p>
          <w:p w14:paraId="546529F0" w14:textId="77777777" w:rsidR="00D93E3A" w:rsidRPr="00F56DB7" w:rsidRDefault="00D93E3A" w:rsidP="00C06FDE">
            <w:pPr>
              <w:pStyle w:val="TAL"/>
              <w:rPr>
                <w:i/>
                <w:lang w:eastAsia="zh-CN"/>
              </w:rPr>
            </w:pPr>
            <w:r w:rsidRPr="00F56DB7">
              <w:rPr>
                <w:i/>
                <w:lang w:eastAsia="zh-CN"/>
              </w:rPr>
              <w:t>a=</w:t>
            </w:r>
            <w:proofErr w:type="spellStart"/>
            <w:r w:rsidRPr="00F56DB7">
              <w:rPr>
                <w:i/>
                <w:lang w:eastAsia="zh-CN"/>
              </w:rPr>
              <w:t>des:qos</w:t>
            </w:r>
            <w:proofErr w:type="spellEnd"/>
            <w:r w:rsidRPr="00F56DB7">
              <w:rPr>
                <w:i/>
                <w:lang w:eastAsia="zh-CN"/>
              </w:rPr>
              <w:t xml:space="preserve"> mandatory local </w:t>
            </w:r>
            <w:proofErr w:type="spellStart"/>
            <w:r w:rsidRPr="00F56DB7">
              <w:rPr>
                <w:i/>
                <w:lang w:eastAsia="zh-CN"/>
              </w:rPr>
              <w:t>sendrecv</w:t>
            </w:r>
            <w:proofErr w:type="spellEnd"/>
          </w:p>
          <w:p w14:paraId="450BF602" w14:textId="77777777" w:rsidR="00D93E3A" w:rsidRPr="00F56DB7" w:rsidRDefault="00D93E3A" w:rsidP="00C06FDE">
            <w:pPr>
              <w:pStyle w:val="TAL"/>
              <w:rPr>
                <w:i/>
                <w:lang w:eastAsia="zh-CN"/>
              </w:rPr>
            </w:pPr>
            <w:r w:rsidRPr="00F56DB7">
              <w:rPr>
                <w:i/>
                <w:lang w:eastAsia="zh-CN"/>
              </w:rPr>
              <w:t>a=</w:t>
            </w:r>
            <w:proofErr w:type="spellStart"/>
            <w:r w:rsidRPr="00F56DB7">
              <w:rPr>
                <w:i/>
                <w:lang w:eastAsia="zh-CN"/>
              </w:rPr>
              <w:t>des:qos</w:t>
            </w:r>
            <w:proofErr w:type="spellEnd"/>
            <w:r w:rsidRPr="00F56DB7">
              <w:rPr>
                <w:i/>
                <w:lang w:eastAsia="zh-CN"/>
              </w:rPr>
              <w:t xml:space="preserve"> mandatory remote </w:t>
            </w:r>
            <w:proofErr w:type="spellStart"/>
            <w:r w:rsidRPr="00F56DB7">
              <w:rPr>
                <w:i/>
                <w:lang w:eastAsia="zh-CN"/>
              </w:rPr>
              <w:t>sendrecv</w:t>
            </w:r>
            <w:proofErr w:type="spellEnd"/>
          </w:p>
          <w:p w14:paraId="76984B77" w14:textId="77777777" w:rsidR="00D93E3A" w:rsidRPr="00F56DB7" w:rsidRDefault="00D93E3A" w:rsidP="00C06FDE">
            <w:pPr>
              <w:pStyle w:val="TAL"/>
              <w:rPr>
                <w:i/>
                <w:lang w:eastAsia="zh-CN"/>
              </w:rPr>
            </w:pPr>
          </w:p>
          <w:p w14:paraId="0C2E2913" w14:textId="77777777" w:rsidR="00D93E3A" w:rsidRPr="00F56DB7" w:rsidRDefault="00D93E3A" w:rsidP="00C06FDE">
            <w:pPr>
              <w:pStyle w:val="TAL"/>
              <w:rPr>
                <w:i/>
                <w:lang w:eastAsia="zh-CN"/>
              </w:rPr>
            </w:pPr>
            <w:r w:rsidRPr="00F56DB7">
              <w:rPr>
                <w:i/>
                <w:lang w:eastAsia="zh-CN"/>
              </w:rPr>
              <w:t>Note 1: Use the value (none/</w:t>
            </w:r>
            <w:proofErr w:type="spellStart"/>
            <w:r w:rsidRPr="00F56DB7">
              <w:rPr>
                <w:i/>
                <w:lang w:eastAsia="zh-CN"/>
              </w:rPr>
              <w:t>sendrecv</w:t>
            </w:r>
            <w:proofErr w:type="spellEnd"/>
            <w:r w:rsidRPr="00F56DB7">
              <w:rPr>
                <w:i/>
                <w:lang w:eastAsia="zh-CN"/>
              </w:rPr>
              <w:t>) received from 183 Session Progress and attribute a=</w:t>
            </w:r>
            <w:proofErr w:type="spellStart"/>
            <w:r w:rsidRPr="00F56DB7">
              <w:rPr>
                <w:i/>
                <w:lang w:eastAsia="zh-CN"/>
              </w:rPr>
              <w:t>curr:qos</w:t>
            </w:r>
            <w:proofErr w:type="spellEnd"/>
            <w:r w:rsidRPr="00F56DB7">
              <w:rPr>
                <w:i/>
                <w:lang w:eastAsia="zh-CN"/>
              </w:rPr>
              <w:t xml:space="preserve"> local.</w:t>
            </w:r>
          </w:p>
          <w:p w14:paraId="7EB3F036" w14:textId="7CC4C312" w:rsidR="00776A0B" w:rsidRPr="00F56DB7" w:rsidRDefault="00D93E3A" w:rsidP="00D93E3A">
            <w:pPr>
              <w:pStyle w:val="TAL"/>
              <w:rPr>
                <w:rFonts w:eastAsia="SimSun"/>
                <w:i/>
                <w:iCs/>
                <w:snapToGrid w:val="0"/>
                <w:szCs w:val="24"/>
                <w:lang w:eastAsia="zh-CN"/>
              </w:rPr>
            </w:pPr>
            <w:r w:rsidRPr="00F56DB7">
              <w:rPr>
                <w:i/>
                <w:lang w:eastAsia="zh-CN"/>
              </w:rPr>
              <w:t xml:space="preserve">Note 2: The </w:t>
            </w:r>
            <w:proofErr w:type="spellStart"/>
            <w:r w:rsidRPr="00F56DB7">
              <w:rPr>
                <w:i/>
                <w:lang w:eastAsia="zh-CN"/>
              </w:rPr>
              <w:t>br</w:t>
            </w:r>
            <w:proofErr w:type="spellEnd"/>
            <w:r w:rsidRPr="00F56DB7">
              <w:rPr>
                <w:i/>
                <w:lang w:eastAsia="zh-CN"/>
              </w:rPr>
              <w:t xml:space="preserve"> and </w:t>
            </w:r>
            <w:proofErr w:type="spellStart"/>
            <w:r w:rsidRPr="00F56DB7">
              <w:rPr>
                <w:i/>
                <w:lang w:eastAsia="zh-CN"/>
              </w:rPr>
              <w:t>bw</w:t>
            </w:r>
            <w:proofErr w:type="spellEnd"/>
            <w:r w:rsidRPr="00F56DB7">
              <w:rPr>
                <w:i/>
                <w:lang w:eastAsia="zh-CN"/>
              </w:rPr>
              <w:t xml:space="preserve"> values are taken from step 3.</w:t>
            </w:r>
          </w:p>
        </w:tc>
        <w:tc>
          <w:tcPr>
            <w:tcW w:w="749" w:type="dxa"/>
            <w:gridSpan w:val="2"/>
            <w:tcBorders>
              <w:top w:val="single" w:sz="4" w:space="0" w:color="auto"/>
              <w:left w:val="single" w:sz="4" w:space="0" w:color="auto"/>
              <w:bottom w:val="single" w:sz="4" w:space="0" w:color="auto"/>
              <w:right w:val="single" w:sz="4" w:space="0" w:color="auto"/>
            </w:tcBorders>
          </w:tcPr>
          <w:p w14:paraId="58134472" w14:textId="77777777" w:rsidR="00511062" w:rsidRPr="00F56DB7" w:rsidRDefault="00511062" w:rsidP="00C06FDE">
            <w:pPr>
              <w:pStyle w:val="TAL"/>
            </w:pPr>
          </w:p>
        </w:tc>
        <w:tc>
          <w:tcPr>
            <w:tcW w:w="1440" w:type="dxa"/>
            <w:gridSpan w:val="2"/>
            <w:tcBorders>
              <w:top w:val="single" w:sz="4" w:space="0" w:color="auto"/>
              <w:left w:val="single" w:sz="4" w:space="0" w:color="auto"/>
              <w:bottom w:val="single" w:sz="4" w:space="0" w:color="auto"/>
              <w:right w:val="single" w:sz="4" w:space="0" w:color="auto"/>
            </w:tcBorders>
            <w:hideMark/>
          </w:tcPr>
          <w:p w14:paraId="7635BAED" w14:textId="77777777" w:rsidR="00511062" w:rsidRPr="00F56DB7" w:rsidRDefault="00511062" w:rsidP="00C06FDE">
            <w:pPr>
              <w:pStyle w:val="TAL"/>
            </w:pPr>
            <w:r w:rsidRPr="00F56DB7">
              <w:t>TS 24.229 [7]</w:t>
            </w:r>
          </w:p>
        </w:tc>
      </w:tr>
    </w:tbl>
    <w:p w14:paraId="70E26D81" w14:textId="77777777" w:rsidR="00511062" w:rsidRPr="00F56DB7" w:rsidRDefault="00511062" w:rsidP="00511062"/>
    <w:p w14:paraId="398FF3B0" w14:textId="77777777" w:rsidR="00511062" w:rsidRPr="00F56DB7" w:rsidRDefault="00511062" w:rsidP="00511062">
      <w:pPr>
        <w:pStyle w:val="TH"/>
      </w:pPr>
      <w:r w:rsidRPr="00F56DB7">
        <w:t>Table 7.25.3.3-7: 200 OK with an SDP answer (step 8, table 7.25.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11062" w:rsidRPr="00F56DB7" w14:paraId="0CEECAC4" w14:textId="77777777" w:rsidTr="00C06FDE">
        <w:trPr>
          <w:cantSplit/>
          <w:tblHeade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62846A4C" w14:textId="2D13D16E" w:rsidR="00511062" w:rsidRPr="00F56DB7" w:rsidRDefault="00511062" w:rsidP="00C06FDE">
            <w:pPr>
              <w:pStyle w:val="TAL"/>
              <w:rPr>
                <w:rFonts w:cs="Arial"/>
              </w:rPr>
            </w:pPr>
            <w:r w:rsidRPr="00F56DB7">
              <w:t xml:space="preserve">Derivation Path: TS 34.229-1 [2], </w:t>
            </w:r>
            <w:r w:rsidR="00612F26" w:rsidRPr="00F56DB7">
              <w:t>A</w:t>
            </w:r>
            <w:r w:rsidRPr="00F56DB7">
              <w:t>nnex A.3.1</w:t>
            </w:r>
          </w:p>
        </w:tc>
      </w:tr>
      <w:tr w:rsidR="00511062" w:rsidRPr="00F56DB7" w14:paraId="1EAD81CD" w14:textId="77777777" w:rsidTr="00613175">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3FE57CEC" w14:textId="77777777" w:rsidR="00511062" w:rsidRPr="00F56DB7" w:rsidRDefault="00511062" w:rsidP="00C06FDE">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61F63AA8" w14:textId="77777777" w:rsidR="00511062" w:rsidRPr="00F56DB7" w:rsidRDefault="00511062" w:rsidP="00C06FDE">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3E351F77" w14:textId="77777777" w:rsidR="00511062" w:rsidRPr="00F56DB7" w:rsidRDefault="00511062" w:rsidP="00C06FDE">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1704E94E" w14:textId="77777777" w:rsidR="00511062" w:rsidRPr="00F56DB7" w:rsidRDefault="00511062" w:rsidP="00C06FDE">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2771D58" w14:textId="77777777" w:rsidR="00511062" w:rsidRPr="00F56DB7" w:rsidRDefault="00511062" w:rsidP="00C06FDE">
            <w:pPr>
              <w:pStyle w:val="TAH"/>
            </w:pPr>
            <w:r w:rsidRPr="00F56DB7">
              <w:t>Reference</w:t>
            </w:r>
          </w:p>
        </w:tc>
      </w:tr>
      <w:tr w:rsidR="00511062" w:rsidRPr="00F56DB7" w14:paraId="304874AC" w14:textId="77777777" w:rsidTr="00613175">
        <w:trPr>
          <w:cantSplit/>
          <w:tblHeader/>
          <w:jc w:val="center"/>
        </w:trPr>
        <w:tc>
          <w:tcPr>
            <w:tcW w:w="1772" w:type="dxa"/>
            <w:tcBorders>
              <w:top w:val="single" w:sz="4" w:space="0" w:color="auto"/>
              <w:left w:val="single" w:sz="4" w:space="0" w:color="auto"/>
              <w:bottom w:val="nil"/>
              <w:right w:val="single" w:sz="4" w:space="0" w:color="auto"/>
            </w:tcBorders>
          </w:tcPr>
          <w:p w14:paraId="01595E3B" w14:textId="77777777" w:rsidR="00511062" w:rsidRPr="00F56DB7" w:rsidRDefault="00511062" w:rsidP="00C06FDE">
            <w:pPr>
              <w:pStyle w:val="TAL"/>
              <w:rPr>
                <w:b/>
              </w:rPr>
            </w:pPr>
            <w:r w:rsidRPr="00F56DB7">
              <w:rPr>
                <w:b/>
              </w:rPr>
              <w:t>Require</w:t>
            </w:r>
          </w:p>
        </w:tc>
        <w:tc>
          <w:tcPr>
            <w:tcW w:w="878" w:type="dxa"/>
            <w:tcBorders>
              <w:top w:val="single" w:sz="4" w:space="0" w:color="auto"/>
              <w:left w:val="single" w:sz="4" w:space="0" w:color="auto"/>
              <w:bottom w:val="nil"/>
              <w:right w:val="single" w:sz="4" w:space="0" w:color="auto"/>
            </w:tcBorders>
          </w:tcPr>
          <w:p w14:paraId="5C80BF38" w14:textId="77777777" w:rsidR="00511062" w:rsidRPr="00F56DB7" w:rsidRDefault="00511062" w:rsidP="00C06FDE">
            <w:pPr>
              <w:pStyle w:val="TAL"/>
            </w:pPr>
          </w:p>
        </w:tc>
        <w:tc>
          <w:tcPr>
            <w:tcW w:w="4795" w:type="dxa"/>
            <w:tcBorders>
              <w:top w:val="single" w:sz="4" w:space="0" w:color="auto"/>
              <w:left w:val="single" w:sz="4" w:space="0" w:color="auto"/>
              <w:bottom w:val="nil"/>
              <w:right w:val="single" w:sz="4" w:space="0" w:color="auto"/>
            </w:tcBorders>
          </w:tcPr>
          <w:p w14:paraId="5234B39E" w14:textId="77777777" w:rsidR="00511062" w:rsidRPr="00F56DB7" w:rsidRDefault="00511062" w:rsidP="00C06FDE">
            <w:pPr>
              <w:pStyle w:val="TAL"/>
              <w:rPr>
                <w:lang w:eastAsia="zh-CN"/>
              </w:rPr>
            </w:pPr>
          </w:p>
        </w:tc>
        <w:tc>
          <w:tcPr>
            <w:tcW w:w="749" w:type="dxa"/>
            <w:tcBorders>
              <w:top w:val="single" w:sz="4" w:space="0" w:color="auto"/>
              <w:left w:val="single" w:sz="4" w:space="0" w:color="auto"/>
              <w:bottom w:val="nil"/>
              <w:right w:val="single" w:sz="4" w:space="0" w:color="auto"/>
            </w:tcBorders>
          </w:tcPr>
          <w:p w14:paraId="4ADB8565" w14:textId="77777777" w:rsidR="00511062" w:rsidRPr="00F56DB7" w:rsidRDefault="00511062" w:rsidP="00C06FDE">
            <w:pPr>
              <w:pStyle w:val="TAL"/>
            </w:pPr>
          </w:p>
        </w:tc>
        <w:tc>
          <w:tcPr>
            <w:tcW w:w="1440" w:type="dxa"/>
            <w:tcBorders>
              <w:top w:val="single" w:sz="4" w:space="0" w:color="auto"/>
              <w:left w:val="single" w:sz="4" w:space="0" w:color="auto"/>
              <w:bottom w:val="nil"/>
              <w:right w:val="single" w:sz="4" w:space="0" w:color="auto"/>
            </w:tcBorders>
          </w:tcPr>
          <w:p w14:paraId="62995B17" w14:textId="77777777" w:rsidR="00511062" w:rsidRPr="00F56DB7" w:rsidRDefault="00511062" w:rsidP="00C06FDE">
            <w:pPr>
              <w:pStyle w:val="TAL"/>
            </w:pPr>
          </w:p>
        </w:tc>
      </w:tr>
      <w:tr w:rsidR="00511062" w:rsidRPr="00F56DB7" w14:paraId="5D85C4A4" w14:textId="77777777" w:rsidTr="00613175">
        <w:trPr>
          <w:cantSplit/>
          <w:tblHeader/>
          <w:jc w:val="center"/>
        </w:trPr>
        <w:tc>
          <w:tcPr>
            <w:tcW w:w="1772" w:type="dxa"/>
            <w:tcBorders>
              <w:top w:val="nil"/>
              <w:left w:val="single" w:sz="4" w:space="0" w:color="auto"/>
              <w:bottom w:val="single" w:sz="4" w:space="0" w:color="auto"/>
              <w:right w:val="single" w:sz="4" w:space="0" w:color="auto"/>
            </w:tcBorders>
          </w:tcPr>
          <w:p w14:paraId="66B0B2DD" w14:textId="77777777" w:rsidR="00511062" w:rsidRPr="00F56DB7" w:rsidRDefault="00511062" w:rsidP="00C06FDE">
            <w:pPr>
              <w:pStyle w:val="TAL"/>
            </w:pPr>
            <w:r w:rsidRPr="00F56DB7">
              <w:rPr>
                <w:rFonts w:eastAsia="SimSun"/>
                <w:szCs w:val="24"/>
                <w:lang w:eastAsia="zh-CN"/>
              </w:rPr>
              <w:tab/>
            </w:r>
            <w:r w:rsidRPr="00F56DB7">
              <w:t>option-tag</w:t>
            </w:r>
          </w:p>
        </w:tc>
        <w:tc>
          <w:tcPr>
            <w:tcW w:w="878" w:type="dxa"/>
            <w:tcBorders>
              <w:top w:val="nil"/>
              <w:left w:val="single" w:sz="4" w:space="0" w:color="auto"/>
              <w:bottom w:val="single" w:sz="4" w:space="0" w:color="auto"/>
              <w:right w:val="single" w:sz="4" w:space="0" w:color="auto"/>
            </w:tcBorders>
          </w:tcPr>
          <w:p w14:paraId="23CAB3F6" w14:textId="77777777" w:rsidR="00511062" w:rsidRPr="00F56DB7" w:rsidRDefault="00511062" w:rsidP="00C06FDE">
            <w:pPr>
              <w:pStyle w:val="TAL"/>
            </w:pPr>
          </w:p>
        </w:tc>
        <w:tc>
          <w:tcPr>
            <w:tcW w:w="4795" w:type="dxa"/>
            <w:tcBorders>
              <w:top w:val="nil"/>
              <w:left w:val="single" w:sz="4" w:space="0" w:color="auto"/>
              <w:bottom w:val="single" w:sz="4" w:space="0" w:color="auto"/>
              <w:right w:val="single" w:sz="4" w:space="0" w:color="auto"/>
            </w:tcBorders>
          </w:tcPr>
          <w:p w14:paraId="32669885" w14:textId="77777777" w:rsidR="00511062" w:rsidRPr="00F56DB7" w:rsidRDefault="00511062" w:rsidP="00C06FDE">
            <w:pPr>
              <w:pStyle w:val="TAL"/>
              <w:rPr>
                <w:i/>
                <w:lang w:eastAsia="zh-CN"/>
              </w:rPr>
            </w:pPr>
            <w:r w:rsidRPr="00F56DB7">
              <w:rPr>
                <w:i/>
                <w:lang w:eastAsia="zh-CN"/>
              </w:rPr>
              <w:t>precondition</w:t>
            </w:r>
          </w:p>
        </w:tc>
        <w:tc>
          <w:tcPr>
            <w:tcW w:w="749" w:type="dxa"/>
            <w:tcBorders>
              <w:top w:val="nil"/>
              <w:left w:val="single" w:sz="4" w:space="0" w:color="auto"/>
              <w:bottom w:val="single" w:sz="4" w:space="0" w:color="auto"/>
              <w:right w:val="single" w:sz="4" w:space="0" w:color="auto"/>
            </w:tcBorders>
          </w:tcPr>
          <w:p w14:paraId="24F5E9FB" w14:textId="77777777" w:rsidR="00511062" w:rsidRPr="00F56DB7" w:rsidRDefault="00511062" w:rsidP="00C06FDE">
            <w:pPr>
              <w:pStyle w:val="TAL"/>
            </w:pPr>
          </w:p>
        </w:tc>
        <w:tc>
          <w:tcPr>
            <w:tcW w:w="1440" w:type="dxa"/>
            <w:tcBorders>
              <w:top w:val="nil"/>
              <w:left w:val="single" w:sz="4" w:space="0" w:color="auto"/>
              <w:bottom w:val="single" w:sz="4" w:space="0" w:color="auto"/>
              <w:right w:val="single" w:sz="4" w:space="0" w:color="auto"/>
            </w:tcBorders>
          </w:tcPr>
          <w:p w14:paraId="091DF67D" w14:textId="77777777" w:rsidR="00511062" w:rsidRPr="00F56DB7" w:rsidRDefault="00511062" w:rsidP="00C06FDE">
            <w:pPr>
              <w:pStyle w:val="TAL"/>
            </w:pPr>
          </w:p>
        </w:tc>
      </w:tr>
      <w:tr w:rsidR="00511062" w:rsidRPr="00F56DB7" w14:paraId="68F3A384" w14:textId="77777777" w:rsidTr="00613175">
        <w:trPr>
          <w:cantSplit/>
          <w:tblHeader/>
          <w:jc w:val="center"/>
        </w:trPr>
        <w:tc>
          <w:tcPr>
            <w:tcW w:w="1772" w:type="dxa"/>
            <w:tcBorders>
              <w:top w:val="single" w:sz="4" w:space="0" w:color="auto"/>
              <w:left w:val="single" w:sz="4" w:space="0" w:color="auto"/>
              <w:bottom w:val="nil"/>
              <w:right w:val="single" w:sz="4" w:space="0" w:color="auto"/>
            </w:tcBorders>
          </w:tcPr>
          <w:p w14:paraId="6FD5C05C" w14:textId="77777777" w:rsidR="00511062" w:rsidRPr="00F56DB7" w:rsidRDefault="00511062" w:rsidP="00C06FDE">
            <w:pPr>
              <w:pStyle w:val="TAL"/>
              <w:rPr>
                <w:b/>
              </w:rPr>
            </w:pPr>
            <w:r w:rsidRPr="00F56DB7">
              <w:rPr>
                <w:b/>
              </w:rPr>
              <w:t>Content-Type</w:t>
            </w:r>
          </w:p>
        </w:tc>
        <w:tc>
          <w:tcPr>
            <w:tcW w:w="878" w:type="dxa"/>
            <w:tcBorders>
              <w:top w:val="single" w:sz="4" w:space="0" w:color="auto"/>
              <w:left w:val="single" w:sz="4" w:space="0" w:color="auto"/>
              <w:bottom w:val="nil"/>
              <w:right w:val="single" w:sz="4" w:space="0" w:color="auto"/>
            </w:tcBorders>
          </w:tcPr>
          <w:p w14:paraId="76418221" w14:textId="77777777" w:rsidR="00511062" w:rsidRPr="00F56DB7" w:rsidRDefault="00511062" w:rsidP="00C06FDE">
            <w:pPr>
              <w:pStyle w:val="TAL"/>
            </w:pPr>
          </w:p>
        </w:tc>
        <w:tc>
          <w:tcPr>
            <w:tcW w:w="4795" w:type="dxa"/>
            <w:tcBorders>
              <w:top w:val="single" w:sz="4" w:space="0" w:color="auto"/>
              <w:left w:val="single" w:sz="4" w:space="0" w:color="auto"/>
              <w:bottom w:val="nil"/>
              <w:right w:val="single" w:sz="4" w:space="0" w:color="auto"/>
            </w:tcBorders>
          </w:tcPr>
          <w:p w14:paraId="4A2A1DCE" w14:textId="77777777" w:rsidR="00511062" w:rsidRPr="00F56DB7" w:rsidRDefault="00511062" w:rsidP="00C06FDE">
            <w:pPr>
              <w:pStyle w:val="TAL"/>
              <w:rPr>
                <w:lang w:eastAsia="zh-CN"/>
              </w:rPr>
            </w:pPr>
          </w:p>
        </w:tc>
        <w:tc>
          <w:tcPr>
            <w:tcW w:w="749" w:type="dxa"/>
            <w:tcBorders>
              <w:top w:val="single" w:sz="4" w:space="0" w:color="auto"/>
              <w:left w:val="single" w:sz="4" w:space="0" w:color="auto"/>
              <w:bottom w:val="nil"/>
              <w:right w:val="single" w:sz="4" w:space="0" w:color="auto"/>
            </w:tcBorders>
          </w:tcPr>
          <w:p w14:paraId="4CC63E61" w14:textId="77777777" w:rsidR="00511062" w:rsidRPr="00F56DB7" w:rsidRDefault="00511062" w:rsidP="00C06FDE">
            <w:pPr>
              <w:pStyle w:val="TAL"/>
            </w:pPr>
          </w:p>
        </w:tc>
        <w:tc>
          <w:tcPr>
            <w:tcW w:w="1440" w:type="dxa"/>
            <w:tcBorders>
              <w:top w:val="single" w:sz="4" w:space="0" w:color="auto"/>
              <w:left w:val="single" w:sz="4" w:space="0" w:color="auto"/>
              <w:bottom w:val="nil"/>
              <w:right w:val="single" w:sz="4" w:space="0" w:color="auto"/>
            </w:tcBorders>
          </w:tcPr>
          <w:p w14:paraId="6C53E135" w14:textId="77777777" w:rsidR="00511062" w:rsidRPr="00F56DB7" w:rsidRDefault="00511062" w:rsidP="00C06FDE">
            <w:pPr>
              <w:pStyle w:val="TAL"/>
            </w:pPr>
          </w:p>
        </w:tc>
      </w:tr>
      <w:tr w:rsidR="00511062" w:rsidRPr="00F56DB7" w14:paraId="5EB7CE07" w14:textId="77777777" w:rsidTr="00613175">
        <w:trPr>
          <w:cantSplit/>
          <w:tblHeader/>
          <w:jc w:val="center"/>
        </w:trPr>
        <w:tc>
          <w:tcPr>
            <w:tcW w:w="1772" w:type="dxa"/>
            <w:tcBorders>
              <w:top w:val="nil"/>
              <w:left w:val="single" w:sz="4" w:space="0" w:color="auto"/>
              <w:bottom w:val="single" w:sz="4" w:space="0" w:color="auto"/>
              <w:right w:val="single" w:sz="4" w:space="0" w:color="auto"/>
            </w:tcBorders>
          </w:tcPr>
          <w:p w14:paraId="65D4E321" w14:textId="77777777" w:rsidR="00511062" w:rsidRPr="00F56DB7" w:rsidRDefault="00511062" w:rsidP="00C06FDE">
            <w:pPr>
              <w:pStyle w:val="TAL"/>
              <w:rPr>
                <w:b/>
              </w:rPr>
            </w:pPr>
          </w:p>
        </w:tc>
        <w:tc>
          <w:tcPr>
            <w:tcW w:w="878" w:type="dxa"/>
            <w:tcBorders>
              <w:top w:val="nil"/>
              <w:left w:val="single" w:sz="4" w:space="0" w:color="auto"/>
              <w:bottom w:val="single" w:sz="4" w:space="0" w:color="auto"/>
              <w:right w:val="single" w:sz="4" w:space="0" w:color="auto"/>
            </w:tcBorders>
          </w:tcPr>
          <w:p w14:paraId="331A6392" w14:textId="77777777" w:rsidR="00511062" w:rsidRPr="00F56DB7" w:rsidRDefault="00511062" w:rsidP="00C06FDE">
            <w:pPr>
              <w:pStyle w:val="TAL"/>
            </w:pPr>
          </w:p>
        </w:tc>
        <w:tc>
          <w:tcPr>
            <w:tcW w:w="4795" w:type="dxa"/>
            <w:tcBorders>
              <w:top w:val="nil"/>
              <w:left w:val="single" w:sz="4" w:space="0" w:color="auto"/>
              <w:bottom w:val="single" w:sz="4" w:space="0" w:color="auto"/>
              <w:right w:val="single" w:sz="4" w:space="0" w:color="auto"/>
            </w:tcBorders>
          </w:tcPr>
          <w:p w14:paraId="166AB82D" w14:textId="77777777" w:rsidR="00511062" w:rsidRPr="00F56DB7" w:rsidRDefault="00511062" w:rsidP="00C06FDE">
            <w:pPr>
              <w:pStyle w:val="TAL"/>
              <w:rPr>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p>
        </w:tc>
        <w:tc>
          <w:tcPr>
            <w:tcW w:w="749" w:type="dxa"/>
            <w:tcBorders>
              <w:top w:val="nil"/>
              <w:left w:val="single" w:sz="4" w:space="0" w:color="auto"/>
              <w:bottom w:val="single" w:sz="4" w:space="0" w:color="auto"/>
              <w:right w:val="single" w:sz="4" w:space="0" w:color="auto"/>
            </w:tcBorders>
          </w:tcPr>
          <w:p w14:paraId="17284B8D" w14:textId="77777777" w:rsidR="00511062" w:rsidRPr="00F56DB7" w:rsidRDefault="00511062" w:rsidP="00C06FDE">
            <w:pPr>
              <w:pStyle w:val="TAL"/>
            </w:pPr>
          </w:p>
        </w:tc>
        <w:tc>
          <w:tcPr>
            <w:tcW w:w="1440" w:type="dxa"/>
            <w:tcBorders>
              <w:top w:val="nil"/>
              <w:left w:val="single" w:sz="4" w:space="0" w:color="auto"/>
              <w:bottom w:val="single" w:sz="4" w:space="0" w:color="auto"/>
              <w:right w:val="single" w:sz="4" w:space="0" w:color="auto"/>
            </w:tcBorders>
          </w:tcPr>
          <w:p w14:paraId="7FE71259" w14:textId="77777777" w:rsidR="00511062" w:rsidRPr="00F56DB7" w:rsidRDefault="00511062" w:rsidP="00C06FDE">
            <w:pPr>
              <w:pStyle w:val="TAL"/>
            </w:pPr>
          </w:p>
        </w:tc>
      </w:tr>
      <w:tr w:rsidR="00511062" w:rsidRPr="00F56DB7" w14:paraId="645EDF79" w14:textId="77777777" w:rsidTr="00613175">
        <w:trPr>
          <w:cantSplit/>
          <w:tblHeader/>
          <w:jc w:val="center"/>
        </w:trPr>
        <w:tc>
          <w:tcPr>
            <w:tcW w:w="1772" w:type="dxa"/>
            <w:tcBorders>
              <w:top w:val="single" w:sz="4" w:space="0" w:color="auto"/>
              <w:left w:val="single" w:sz="4" w:space="0" w:color="auto"/>
              <w:bottom w:val="nil"/>
              <w:right w:val="single" w:sz="4" w:space="0" w:color="auto"/>
            </w:tcBorders>
          </w:tcPr>
          <w:p w14:paraId="4C67B962" w14:textId="77777777" w:rsidR="00511062" w:rsidRPr="00F56DB7" w:rsidRDefault="00511062" w:rsidP="00C06FDE">
            <w:pPr>
              <w:pStyle w:val="TAL"/>
              <w:rPr>
                <w:b/>
              </w:rPr>
            </w:pPr>
            <w:r w:rsidRPr="00F56DB7">
              <w:rPr>
                <w:b/>
              </w:rPr>
              <w:t>Content-Length</w:t>
            </w:r>
          </w:p>
        </w:tc>
        <w:tc>
          <w:tcPr>
            <w:tcW w:w="878" w:type="dxa"/>
            <w:tcBorders>
              <w:top w:val="single" w:sz="4" w:space="0" w:color="auto"/>
              <w:left w:val="single" w:sz="4" w:space="0" w:color="auto"/>
              <w:bottom w:val="nil"/>
              <w:right w:val="single" w:sz="4" w:space="0" w:color="auto"/>
            </w:tcBorders>
          </w:tcPr>
          <w:p w14:paraId="423FD272" w14:textId="77777777" w:rsidR="00511062" w:rsidRPr="00F56DB7" w:rsidRDefault="00511062" w:rsidP="00C06FDE">
            <w:pPr>
              <w:pStyle w:val="TAL"/>
            </w:pPr>
          </w:p>
        </w:tc>
        <w:tc>
          <w:tcPr>
            <w:tcW w:w="4795" w:type="dxa"/>
            <w:tcBorders>
              <w:top w:val="single" w:sz="4" w:space="0" w:color="auto"/>
              <w:left w:val="single" w:sz="4" w:space="0" w:color="auto"/>
              <w:bottom w:val="nil"/>
              <w:right w:val="single" w:sz="4" w:space="0" w:color="auto"/>
            </w:tcBorders>
          </w:tcPr>
          <w:p w14:paraId="25794432" w14:textId="77777777" w:rsidR="00511062" w:rsidRPr="00F56DB7" w:rsidRDefault="00511062" w:rsidP="00C06FDE">
            <w:pPr>
              <w:pStyle w:val="TAL"/>
              <w:rPr>
                <w:lang w:eastAsia="zh-CN"/>
              </w:rPr>
            </w:pPr>
            <w:r w:rsidRPr="00F56DB7">
              <w:rPr>
                <w:rFonts w:eastAsia="SimSun"/>
                <w:szCs w:val="24"/>
                <w:lang w:eastAsia="zh-CN"/>
              </w:rPr>
              <w:t>header shall be present if UE uses TCP to send this message and if there is a message body</w:t>
            </w:r>
          </w:p>
        </w:tc>
        <w:tc>
          <w:tcPr>
            <w:tcW w:w="749" w:type="dxa"/>
            <w:tcBorders>
              <w:top w:val="single" w:sz="4" w:space="0" w:color="auto"/>
              <w:left w:val="single" w:sz="4" w:space="0" w:color="auto"/>
              <w:bottom w:val="nil"/>
              <w:right w:val="single" w:sz="4" w:space="0" w:color="auto"/>
            </w:tcBorders>
          </w:tcPr>
          <w:p w14:paraId="3839F168" w14:textId="77777777" w:rsidR="00511062" w:rsidRPr="00F56DB7" w:rsidRDefault="00511062" w:rsidP="00C06FDE">
            <w:pPr>
              <w:pStyle w:val="TAL"/>
            </w:pPr>
          </w:p>
        </w:tc>
        <w:tc>
          <w:tcPr>
            <w:tcW w:w="1440" w:type="dxa"/>
            <w:tcBorders>
              <w:top w:val="single" w:sz="4" w:space="0" w:color="auto"/>
              <w:left w:val="single" w:sz="4" w:space="0" w:color="auto"/>
              <w:bottom w:val="nil"/>
              <w:right w:val="single" w:sz="4" w:space="0" w:color="auto"/>
            </w:tcBorders>
          </w:tcPr>
          <w:p w14:paraId="21EEE1F3" w14:textId="77777777" w:rsidR="00511062" w:rsidRPr="00F56DB7" w:rsidRDefault="00511062" w:rsidP="00C06FDE">
            <w:pPr>
              <w:pStyle w:val="TAL"/>
            </w:pPr>
          </w:p>
        </w:tc>
      </w:tr>
      <w:tr w:rsidR="00511062" w:rsidRPr="00F56DB7" w14:paraId="47337ED3" w14:textId="77777777" w:rsidTr="00613175">
        <w:trPr>
          <w:cantSplit/>
          <w:tblHeader/>
          <w:jc w:val="center"/>
        </w:trPr>
        <w:tc>
          <w:tcPr>
            <w:tcW w:w="1772" w:type="dxa"/>
            <w:tcBorders>
              <w:top w:val="nil"/>
              <w:left w:val="single" w:sz="4" w:space="0" w:color="auto"/>
              <w:bottom w:val="single" w:sz="4" w:space="0" w:color="auto"/>
              <w:right w:val="single" w:sz="4" w:space="0" w:color="auto"/>
            </w:tcBorders>
          </w:tcPr>
          <w:p w14:paraId="26B007A4" w14:textId="77777777" w:rsidR="00511062" w:rsidRPr="00F56DB7" w:rsidRDefault="00511062" w:rsidP="00C06FDE">
            <w:pPr>
              <w:pStyle w:val="TAL"/>
            </w:pPr>
            <w:r w:rsidRPr="00F56DB7">
              <w:rPr>
                <w:rFonts w:eastAsia="SimSun"/>
                <w:szCs w:val="24"/>
                <w:lang w:eastAsia="zh-CN"/>
              </w:rPr>
              <w:tab/>
            </w:r>
            <w:r w:rsidRPr="00F56DB7">
              <w:t>value</w:t>
            </w:r>
          </w:p>
        </w:tc>
        <w:tc>
          <w:tcPr>
            <w:tcW w:w="878" w:type="dxa"/>
            <w:tcBorders>
              <w:top w:val="nil"/>
              <w:left w:val="single" w:sz="4" w:space="0" w:color="auto"/>
              <w:bottom w:val="single" w:sz="4" w:space="0" w:color="auto"/>
              <w:right w:val="single" w:sz="4" w:space="0" w:color="auto"/>
            </w:tcBorders>
          </w:tcPr>
          <w:p w14:paraId="4A21DA85" w14:textId="77777777" w:rsidR="00511062" w:rsidRPr="00F56DB7" w:rsidRDefault="00511062" w:rsidP="00C06FDE">
            <w:pPr>
              <w:pStyle w:val="TAL"/>
            </w:pPr>
          </w:p>
        </w:tc>
        <w:tc>
          <w:tcPr>
            <w:tcW w:w="4795" w:type="dxa"/>
            <w:tcBorders>
              <w:top w:val="nil"/>
              <w:left w:val="single" w:sz="4" w:space="0" w:color="auto"/>
              <w:bottom w:val="single" w:sz="4" w:space="0" w:color="auto"/>
              <w:right w:val="single" w:sz="4" w:space="0" w:color="auto"/>
            </w:tcBorders>
          </w:tcPr>
          <w:p w14:paraId="0FC90626" w14:textId="77777777" w:rsidR="00511062" w:rsidRPr="00F56DB7" w:rsidRDefault="00511062" w:rsidP="00C06FDE">
            <w:pPr>
              <w:pStyle w:val="TAL"/>
              <w:rPr>
                <w:lang w:eastAsia="zh-CN"/>
              </w:rPr>
            </w:pPr>
            <w:r w:rsidRPr="00F56DB7">
              <w:rPr>
                <w:rFonts w:eastAsia="SimSun"/>
                <w:iCs/>
                <w:szCs w:val="24"/>
                <w:lang w:eastAsia="zh-CN"/>
              </w:rPr>
              <w:t>length of message-body</w:t>
            </w:r>
          </w:p>
        </w:tc>
        <w:tc>
          <w:tcPr>
            <w:tcW w:w="749" w:type="dxa"/>
            <w:tcBorders>
              <w:top w:val="nil"/>
              <w:left w:val="single" w:sz="4" w:space="0" w:color="auto"/>
              <w:bottom w:val="single" w:sz="4" w:space="0" w:color="auto"/>
              <w:right w:val="single" w:sz="4" w:space="0" w:color="auto"/>
            </w:tcBorders>
          </w:tcPr>
          <w:p w14:paraId="2DFD8D83" w14:textId="77777777" w:rsidR="00511062" w:rsidRPr="00F56DB7" w:rsidRDefault="00511062" w:rsidP="00C06FDE">
            <w:pPr>
              <w:pStyle w:val="TAL"/>
            </w:pPr>
          </w:p>
        </w:tc>
        <w:tc>
          <w:tcPr>
            <w:tcW w:w="1440" w:type="dxa"/>
            <w:tcBorders>
              <w:top w:val="nil"/>
              <w:left w:val="single" w:sz="4" w:space="0" w:color="auto"/>
              <w:bottom w:val="single" w:sz="4" w:space="0" w:color="auto"/>
              <w:right w:val="single" w:sz="4" w:space="0" w:color="auto"/>
            </w:tcBorders>
          </w:tcPr>
          <w:p w14:paraId="732AACC9" w14:textId="77777777" w:rsidR="00511062" w:rsidRPr="00F56DB7" w:rsidRDefault="00511062" w:rsidP="00C06FDE">
            <w:pPr>
              <w:pStyle w:val="TAL"/>
            </w:pPr>
          </w:p>
        </w:tc>
      </w:tr>
      <w:tr w:rsidR="00511062" w:rsidRPr="00F56DB7" w14:paraId="5B847C39" w14:textId="77777777" w:rsidTr="00C06FDE">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1D953C65" w14:textId="77777777" w:rsidR="00511062" w:rsidRPr="00F56DB7" w:rsidRDefault="00511062" w:rsidP="00C06FDE">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013ABD12" w14:textId="77777777" w:rsidR="00511062" w:rsidRPr="00F56DB7" w:rsidRDefault="00511062" w:rsidP="00C06FDE">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319B6718" w14:textId="77777777" w:rsidR="00744D1C" w:rsidRPr="00F56DB7" w:rsidRDefault="00744D1C" w:rsidP="00744D1C">
            <w:pPr>
              <w:pStyle w:val="TAL"/>
              <w:rPr>
                <w:lang w:eastAsia="zh-CN"/>
              </w:rPr>
            </w:pPr>
            <w:r w:rsidRPr="00F56DB7">
              <w:rPr>
                <w:lang w:eastAsia="zh-CN"/>
              </w:rPr>
              <w:t xml:space="preserve">NOTE: if the UE included a video media description with port number zero in step 4, it includes an m-line for video, with port set to zero, and possibly </w:t>
            </w:r>
            <w:proofErr w:type="gramStart"/>
            <w:r w:rsidRPr="00F56DB7">
              <w:rPr>
                <w:lang w:eastAsia="zh-CN"/>
              </w:rPr>
              <w:t>a number of</w:t>
            </w:r>
            <w:proofErr w:type="gramEnd"/>
            <w:r w:rsidRPr="00F56DB7">
              <w:rPr>
                <w:lang w:eastAsia="zh-CN"/>
              </w:rPr>
              <w:t xml:space="preserve"> attribute lines, the latter ones not being checked</w:t>
            </w:r>
          </w:p>
          <w:p w14:paraId="106B1E63" w14:textId="77777777" w:rsidR="00511062" w:rsidRPr="00F56DB7" w:rsidRDefault="00511062" w:rsidP="00C06FDE">
            <w:pPr>
              <w:pStyle w:val="TAL"/>
              <w:rPr>
                <w:rFonts w:eastAsia="SimSun"/>
                <w:snapToGrid w:val="0"/>
                <w:szCs w:val="24"/>
                <w:lang w:eastAsia="zh-CN"/>
              </w:rPr>
            </w:pPr>
          </w:p>
          <w:p w14:paraId="787982B2" w14:textId="77777777" w:rsidR="00511062" w:rsidRPr="00F56DB7" w:rsidRDefault="00511062" w:rsidP="00C06FDE">
            <w:pPr>
              <w:pStyle w:val="TAL"/>
              <w:rPr>
                <w:rFonts w:eastAsia="SimSun"/>
                <w:b/>
                <w:bCs/>
                <w:snapToGrid w:val="0"/>
                <w:szCs w:val="24"/>
                <w:lang w:eastAsia="zh-CN"/>
              </w:rPr>
            </w:pPr>
            <w:r w:rsidRPr="00F56DB7">
              <w:rPr>
                <w:rFonts w:eastAsia="SimSun"/>
                <w:b/>
                <w:bCs/>
                <w:snapToGrid w:val="0"/>
                <w:szCs w:val="24"/>
                <w:lang w:eastAsia="zh-CN"/>
              </w:rPr>
              <w:t>Session description:</w:t>
            </w:r>
          </w:p>
          <w:p w14:paraId="6897D27C"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v=0</w:t>
            </w:r>
          </w:p>
          <w:p w14:paraId="2372C793"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user</w:t>
            </w:r>
            <w:r w:rsidRPr="00F56DB7" w:rsidDel="00754483">
              <w:rPr>
                <w:rFonts w:eastAsia="SimSun"/>
                <w:iCs/>
                <w:snapToGrid w:val="0"/>
                <w:szCs w:val="24"/>
                <w:lang w:eastAsia="zh-CN"/>
              </w:rPr>
              <w:t>-</w:t>
            </w:r>
            <w:r w:rsidRPr="00F56DB7">
              <w:rPr>
                <w:rFonts w:eastAsia="SimSun"/>
                <w:iCs/>
                <w:snapToGrid w:val="0"/>
                <w:szCs w:val="24"/>
                <w:lang w:eastAsia="zh-CN"/>
              </w:rPr>
              <w:t xml:space="preserve">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 [Note 4]</w:t>
            </w:r>
          </w:p>
          <w:p w14:paraId="055F14CB"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w:t>
            </w:r>
            <w:r w:rsidRPr="00F56DB7">
              <w:rPr>
                <w:rFonts w:eastAsia="SimSun"/>
                <w:i/>
                <w:iCs/>
                <w:snapToGrid w:val="0"/>
                <w:szCs w:val="24"/>
                <w:lang w:eastAsia="zh-CN"/>
              </w:rPr>
              <w:t xml:space="preserve"> name)</w:t>
            </w:r>
          </w:p>
          <w:p w14:paraId="2BAD60AD"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356297C7"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22657959" w14:textId="77777777" w:rsidR="00511062" w:rsidRPr="00F56DB7" w:rsidRDefault="00511062" w:rsidP="00C06FDE">
            <w:pPr>
              <w:pStyle w:val="TAL"/>
              <w:rPr>
                <w:rFonts w:eastAsia="SimSun"/>
                <w:snapToGrid w:val="0"/>
                <w:szCs w:val="24"/>
                <w:lang w:eastAsia="zh-CN"/>
              </w:rPr>
            </w:pPr>
          </w:p>
          <w:p w14:paraId="29ED0CD2" w14:textId="77777777" w:rsidR="00511062" w:rsidRPr="00F56DB7" w:rsidRDefault="00511062" w:rsidP="00C06FDE">
            <w:pPr>
              <w:pStyle w:val="TAL"/>
              <w:rPr>
                <w:rFonts w:eastAsia="SimSun"/>
                <w:b/>
                <w:bCs/>
                <w:snapToGrid w:val="0"/>
                <w:szCs w:val="24"/>
                <w:lang w:eastAsia="zh-CN"/>
              </w:rPr>
            </w:pPr>
            <w:r w:rsidRPr="00F56DB7">
              <w:rPr>
                <w:rFonts w:eastAsia="SimSun"/>
                <w:b/>
                <w:bCs/>
                <w:snapToGrid w:val="0"/>
                <w:szCs w:val="24"/>
                <w:lang w:eastAsia="zh-CN"/>
              </w:rPr>
              <w:t>Time description:</w:t>
            </w:r>
          </w:p>
          <w:p w14:paraId="0611A4B1"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t=0 0</w:t>
            </w:r>
          </w:p>
          <w:p w14:paraId="6DE7C9F4" w14:textId="77777777" w:rsidR="00511062" w:rsidRPr="00F56DB7" w:rsidRDefault="00511062" w:rsidP="00C06FDE">
            <w:pPr>
              <w:pStyle w:val="TAL"/>
              <w:rPr>
                <w:rFonts w:eastAsia="SimSun"/>
                <w:i/>
                <w:iCs/>
                <w:szCs w:val="24"/>
                <w:lang w:eastAsia="zh-CN"/>
              </w:rPr>
            </w:pPr>
          </w:p>
          <w:p w14:paraId="703B838F" w14:textId="77777777" w:rsidR="00511062" w:rsidRPr="00F56DB7" w:rsidRDefault="00511062" w:rsidP="00C06FDE">
            <w:pPr>
              <w:pStyle w:val="TAL"/>
              <w:rPr>
                <w:rFonts w:eastAsia="SimSun"/>
                <w:b/>
                <w:bCs/>
                <w:snapToGrid w:val="0"/>
                <w:szCs w:val="24"/>
                <w:lang w:eastAsia="zh-CN"/>
              </w:rPr>
            </w:pPr>
            <w:r w:rsidRPr="00F56DB7">
              <w:rPr>
                <w:rFonts w:eastAsia="SimSun"/>
                <w:b/>
                <w:bCs/>
                <w:szCs w:val="24"/>
                <w:lang w:eastAsia="zh-CN"/>
              </w:rPr>
              <w:t>Media description:</w:t>
            </w:r>
          </w:p>
          <w:p w14:paraId="3632F0C6"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5B4B9E17"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7EFCC11A"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4189001A"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3FD5B073"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03DEFECD" w14:textId="77777777" w:rsidR="00511062" w:rsidRPr="00F56DB7" w:rsidRDefault="00511062" w:rsidP="00C06FDE">
            <w:pPr>
              <w:pStyle w:val="TAL"/>
              <w:rPr>
                <w:rFonts w:eastAsia="SimSun"/>
                <w:snapToGrid w:val="0"/>
                <w:szCs w:val="24"/>
                <w:lang w:eastAsia="zh-CN"/>
              </w:rPr>
            </w:pPr>
          </w:p>
          <w:p w14:paraId="1CE1BBD7" w14:textId="77777777" w:rsidR="00511062" w:rsidRPr="00F56DB7" w:rsidRDefault="00511062" w:rsidP="00C06FDE">
            <w:pPr>
              <w:pStyle w:val="TAL"/>
              <w:rPr>
                <w:rFonts w:eastAsia="SimSun"/>
                <w:b/>
                <w:bCs/>
                <w:snapToGrid w:val="0"/>
                <w:szCs w:val="24"/>
                <w:lang w:eastAsia="zh-CN"/>
              </w:rPr>
            </w:pPr>
            <w:r w:rsidRPr="00F56DB7">
              <w:rPr>
                <w:rFonts w:eastAsia="SimSun"/>
                <w:b/>
                <w:bCs/>
                <w:snapToGrid w:val="0"/>
                <w:szCs w:val="24"/>
                <w:lang w:eastAsia="zh-CN"/>
              </w:rPr>
              <w:t>Attributes for media:</w:t>
            </w:r>
          </w:p>
          <w:p w14:paraId="1AEFF7E1" w14:textId="77777777" w:rsidR="00511062" w:rsidRPr="00F56DB7" w:rsidRDefault="00511062" w:rsidP="00C06FDE">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 </w:t>
            </w:r>
            <w:r w:rsidRPr="00F56DB7">
              <w:rPr>
                <w:rFonts w:eastAsia="SimSun"/>
                <w:iCs/>
                <w:snapToGrid w:val="0"/>
                <w:szCs w:val="24"/>
                <w:lang w:eastAsia="zh-CN"/>
              </w:rPr>
              <w:t>[Note 2]</w:t>
            </w:r>
          </w:p>
          <w:p w14:paraId="0305453D" w14:textId="77777777" w:rsidR="00511062" w:rsidRPr="00F56DB7" w:rsidRDefault="00511062" w:rsidP="00C06FDE">
            <w:pPr>
              <w:pStyle w:val="TAL"/>
              <w:rPr>
                <w:rFonts w:eastAsia="SimSun"/>
                <w:i/>
                <w:iCs/>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format) [Note 2, 3]</w:t>
            </w:r>
          </w:p>
          <w:p w14:paraId="7C3DE81C" w14:textId="77777777" w:rsidR="00511062" w:rsidRPr="00F56DB7" w:rsidRDefault="00511062" w:rsidP="00C06FDE">
            <w:pPr>
              <w:pStyle w:val="TAL"/>
              <w:rPr>
                <w:rFonts w:eastAsia="SimSun"/>
                <w:snapToGrid w:val="0"/>
                <w:szCs w:val="24"/>
                <w:lang w:eastAsia="zh-CN"/>
              </w:rPr>
            </w:pPr>
          </w:p>
          <w:p w14:paraId="6DFE67CB" w14:textId="77777777" w:rsidR="00511062" w:rsidRPr="00F56DB7" w:rsidRDefault="00511062" w:rsidP="00C06FDE">
            <w:pPr>
              <w:pStyle w:val="TAL"/>
              <w:rPr>
                <w:rFonts w:eastAsia="SimSun"/>
                <w:b/>
                <w:bCs/>
                <w:snapToGrid w:val="0"/>
                <w:szCs w:val="24"/>
                <w:lang w:eastAsia="zh-CN"/>
              </w:rPr>
            </w:pPr>
            <w:r w:rsidRPr="00F56DB7">
              <w:rPr>
                <w:rFonts w:eastAsia="SimSun"/>
                <w:b/>
                <w:bCs/>
                <w:snapToGrid w:val="0"/>
                <w:szCs w:val="24"/>
                <w:lang w:eastAsia="zh-CN"/>
              </w:rPr>
              <w:t>Attributes for preconditions:</w:t>
            </w:r>
          </w:p>
          <w:p w14:paraId="53E0BD9F" w14:textId="77777777" w:rsidR="00511062" w:rsidRPr="00F56DB7" w:rsidRDefault="00511062" w:rsidP="00C06FDE">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6FD765BC" w14:textId="77777777" w:rsidR="00511062" w:rsidRPr="00F56DB7" w:rsidRDefault="00511062" w:rsidP="00C06FDE">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p>
          <w:p w14:paraId="3566C97F" w14:textId="77777777" w:rsidR="00511062" w:rsidRPr="00F56DB7" w:rsidRDefault="00511062" w:rsidP="00C06FDE">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434CCBB4" w14:textId="77777777" w:rsidR="00511062" w:rsidRPr="00F56DB7" w:rsidRDefault="00511062" w:rsidP="00C06FDE">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742F8590" w14:textId="77777777" w:rsidR="00511062" w:rsidRPr="00F56DB7" w:rsidRDefault="00511062" w:rsidP="00C06FDE">
            <w:pPr>
              <w:pStyle w:val="TAL"/>
              <w:rPr>
                <w:rFonts w:eastAsia="SimSun"/>
                <w:szCs w:val="24"/>
                <w:lang w:eastAsia="zh-CN"/>
              </w:rPr>
            </w:pPr>
          </w:p>
          <w:p w14:paraId="5E23E8F6" w14:textId="77777777" w:rsidR="00511062" w:rsidRPr="00F56DB7" w:rsidRDefault="00511062" w:rsidP="00C06FDE">
            <w:pPr>
              <w:pStyle w:val="TAN"/>
              <w:rPr>
                <w:rFonts w:eastAsia="SimSun"/>
                <w:lang w:eastAsia="zh-CN"/>
              </w:rPr>
            </w:pPr>
            <w:r w:rsidRPr="00F56DB7">
              <w:rPr>
                <w:rFonts w:eastAsia="SimSun"/>
                <w:lang w:eastAsia="zh-CN"/>
              </w:rPr>
              <w:t>Note 1: At least one "c=" field shall be present.</w:t>
            </w:r>
          </w:p>
          <w:p w14:paraId="22AD04C1" w14:textId="77777777" w:rsidR="00511062" w:rsidRPr="00F56DB7" w:rsidRDefault="00511062" w:rsidP="00C06FDE">
            <w:pPr>
              <w:pStyle w:val="TAN"/>
              <w:rPr>
                <w:rFonts w:eastAsia="SimSun"/>
                <w:lang w:eastAsia="zh-CN"/>
              </w:rPr>
            </w:pPr>
            <w:r w:rsidRPr="00F56DB7">
              <w:rPr>
                <w:rFonts w:eastAsia="SimSun"/>
                <w:lang w:eastAsia="zh-CN"/>
              </w:rPr>
              <w:t xml:space="preserve">Note 2: The value for </w:t>
            </w:r>
            <w:proofErr w:type="spellStart"/>
            <w:r w:rsidRPr="00F56DB7">
              <w:rPr>
                <w:rFonts w:eastAsia="SimSun"/>
                <w:lang w:eastAsia="zh-CN"/>
              </w:rPr>
              <w:t>fmt</w:t>
            </w:r>
            <w:proofErr w:type="spellEnd"/>
            <w:r w:rsidRPr="00F56DB7">
              <w:rPr>
                <w:rFonts w:eastAsia="SimSun"/>
                <w:lang w:eastAsia="zh-CN"/>
              </w:rPr>
              <w:t>, payload type and format is not checked</w:t>
            </w:r>
          </w:p>
          <w:p w14:paraId="629C1C5B" w14:textId="77777777" w:rsidR="00511062" w:rsidRPr="00F56DB7" w:rsidRDefault="00511062" w:rsidP="00C06FDE">
            <w:pPr>
              <w:pStyle w:val="TAN"/>
              <w:rPr>
                <w:rFonts w:eastAsia="SimSun"/>
                <w:lang w:eastAsia="zh-CN"/>
              </w:rPr>
            </w:pPr>
            <w:r w:rsidRPr="00F56DB7">
              <w:rPr>
                <w:rFonts w:eastAsia="SimSun"/>
                <w:lang w:eastAsia="zh-CN"/>
              </w:rPr>
              <w:t>Note 3: Parameters for the codec are not checked</w:t>
            </w:r>
          </w:p>
          <w:p w14:paraId="19F8AA66" w14:textId="77777777" w:rsidR="00511062" w:rsidRPr="00F56DB7" w:rsidRDefault="00511062" w:rsidP="00C06FDE">
            <w:pPr>
              <w:pStyle w:val="TAL"/>
              <w:rPr>
                <w:lang w:eastAsia="zh-CN"/>
              </w:rPr>
            </w:pPr>
            <w:r w:rsidRPr="00F56DB7">
              <w:rPr>
                <w:rFonts w:eastAsia="SimSun"/>
                <w:szCs w:val="24"/>
                <w:lang w:eastAsia="zh-CN"/>
              </w:rPr>
              <w:t xml:space="preserve">Note 4: </w:t>
            </w:r>
            <w:r w:rsidRPr="00F56DB7">
              <w:t>"o=" line identical to previous SDP sent by UE except that sess-version is incremented by one.</w:t>
            </w:r>
          </w:p>
        </w:tc>
        <w:tc>
          <w:tcPr>
            <w:tcW w:w="749" w:type="dxa"/>
            <w:tcBorders>
              <w:top w:val="single" w:sz="4" w:space="0" w:color="auto"/>
              <w:left w:val="single" w:sz="4" w:space="0" w:color="auto"/>
              <w:bottom w:val="single" w:sz="4" w:space="0" w:color="auto"/>
              <w:right w:val="single" w:sz="4" w:space="0" w:color="auto"/>
            </w:tcBorders>
          </w:tcPr>
          <w:p w14:paraId="73ADCEA3" w14:textId="77777777" w:rsidR="00511062" w:rsidRPr="00F56DB7" w:rsidRDefault="00511062" w:rsidP="00C06FDE">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6DDD3D45" w14:textId="77777777" w:rsidR="00511062" w:rsidRPr="00F56DB7" w:rsidRDefault="00511062" w:rsidP="00C06FDE">
            <w:pPr>
              <w:pStyle w:val="TAL"/>
            </w:pPr>
            <w:r w:rsidRPr="00F56DB7">
              <w:t>TS 24.229 [7]</w:t>
            </w:r>
          </w:p>
        </w:tc>
      </w:tr>
    </w:tbl>
    <w:p w14:paraId="049E6FCD" w14:textId="77777777" w:rsidR="00511062" w:rsidRPr="00F56DB7" w:rsidRDefault="00511062" w:rsidP="00511062"/>
    <w:p w14:paraId="4D33BDD3" w14:textId="77777777" w:rsidR="00511062" w:rsidRPr="00F56DB7" w:rsidRDefault="00511062" w:rsidP="00511062">
      <w:pPr>
        <w:pStyle w:val="TH"/>
      </w:pPr>
      <w:r w:rsidRPr="00F56DB7">
        <w:t xml:space="preserve">Table 7.25.3.3-8: </w:t>
      </w:r>
      <w:r w:rsidRPr="00F56DB7">
        <w:rPr>
          <w:snapToGrid w:val="0"/>
        </w:rPr>
        <w:t>180 Ringing</w:t>
      </w:r>
      <w:r w:rsidRPr="00F56DB7">
        <w:t xml:space="preserve"> (step 9, table </w:t>
      </w:r>
      <w:r w:rsidRPr="00F56DB7">
        <w:rPr>
          <w:rFonts w:cs="Arial"/>
        </w:rPr>
        <w:t>7.25.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511062" w:rsidRPr="00F56DB7" w14:paraId="679BAC4E" w14:textId="77777777" w:rsidTr="00C06FDE">
        <w:trPr>
          <w:jc w:val="center"/>
        </w:trPr>
        <w:tc>
          <w:tcPr>
            <w:tcW w:w="9639" w:type="dxa"/>
          </w:tcPr>
          <w:p w14:paraId="550623E3" w14:textId="3C838D67" w:rsidR="00511062" w:rsidRPr="00F56DB7" w:rsidRDefault="00511062" w:rsidP="00C06FDE">
            <w:pPr>
              <w:pStyle w:val="TAL"/>
            </w:pPr>
            <w:r w:rsidRPr="00F56DB7">
              <w:t xml:space="preserve">Derivation Path: TS 34.229-1 [2], </w:t>
            </w:r>
            <w:r w:rsidR="00612F26" w:rsidRPr="00F56DB7">
              <w:t xml:space="preserve">Annex </w:t>
            </w:r>
            <w:r w:rsidRPr="00F56DB7">
              <w:t>A.2.6, Condition</w:t>
            </w:r>
            <w:r w:rsidR="001418C1" w:rsidRPr="00F56DB7">
              <w:t xml:space="preserve"> A3</w:t>
            </w:r>
          </w:p>
        </w:tc>
      </w:tr>
    </w:tbl>
    <w:p w14:paraId="5A2E1B4E" w14:textId="77777777" w:rsidR="00511062" w:rsidRPr="00F56DB7" w:rsidRDefault="00511062" w:rsidP="00F238ED"/>
    <w:p w14:paraId="35DA598D" w14:textId="77777777" w:rsidR="00511062" w:rsidRPr="00F56DB7" w:rsidRDefault="00511062" w:rsidP="00511062">
      <w:pPr>
        <w:pStyle w:val="TH"/>
      </w:pPr>
      <w:r w:rsidRPr="00F56DB7">
        <w:t xml:space="preserve">Table 7.25.3.3-9: </w:t>
      </w:r>
      <w:r w:rsidRPr="00F56DB7">
        <w:rPr>
          <w:snapToGrid w:val="0"/>
        </w:rPr>
        <w:t>PRACK</w:t>
      </w:r>
      <w:r w:rsidRPr="00F56DB7">
        <w:t xml:space="preserve"> (step 10, table </w:t>
      </w:r>
      <w:r w:rsidRPr="00F56DB7">
        <w:rPr>
          <w:rFonts w:cs="Arial"/>
        </w:rPr>
        <w:t>7.25.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511062" w:rsidRPr="00F56DB7" w14:paraId="630DDBA8" w14:textId="77777777" w:rsidTr="00C06FDE">
        <w:trPr>
          <w:jc w:val="center"/>
        </w:trPr>
        <w:tc>
          <w:tcPr>
            <w:tcW w:w="9639" w:type="dxa"/>
          </w:tcPr>
          <w:p w14:paraId="14AA4460" w14:textId="7A5CC940" w:rsidR="00511062" w:rsidRPr="00F56DB7" w:rsidRDefault="00511062" w:rsidP="00C06FDE">
            <w:pPr>
              <w:pStyle w:val="TAL"/>
            </w:pPr>
            <w:r w:rsidRPr="00F56DB7">
              <w:t xml:space="preserve">Derivation Path: TS 34.229-1 [2], </w:t>
            </w:r>
            <w:r w:rsidR="00612F26" w:rsidRPr="00F56DB7">
              <w:t xml:space="preserve">Annex </w:t>
            </w:r>
            <w:r w:rsidRPr="00F56DB7">
              <w:t>A.2.4</w:t>
            </w:r>
          </w:p>
        </w:tc>
      </w:tr>
    </w:tbl>
    <w:p w14:paraId="25B0B27F" w14:textId="77777777" w:rsidR="00511062" w:rsidRPr="00F56DB7" w:rsidRDefault="00511062" w:rsidP="00F238ED"/>
    <w:p w14:paraId="06BC6C49" w14:textId="77777777" w:rsidR="00511062" w:rsidRPr="00F56DB7" w:rsidRDefault="00511062" w:rsidP="00511062">
      <w:pPr>
        <w:pStyle w:val="TH"/>
      </w:pPr>
      <w:r w:rsidRPr="00F56DB7">
        <w:t xml:space="preserve">Table 7.25.3.3-10: </w:t>
      </w:r>
      <w:r w:rsidRPr="00F56DB7">
        <w:rPr>
          <w:snapToGrid w:val="0"/>
        </w:rPr>
        <w:t>200 OK</w:t>
      </w:r>
      <w:r w:rsidRPr="00F56DB7">
        <w:t xml:space="preserve"> (step 11, table </w:t>
      </w:r>
      <w:r w:rsidRPr="00F56DB7">
        <w:rPr>
          <w:rFonts w:cs="Arial"/>
        </w:rPr>
        <w:t>7.25.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511062" w:rsidRPr="00F56DB7" w14:paraId="6E630E69" w14:textId="77777777" w:rsidTr="00C06FDE">
        <w:trPr>
          <w:jc w:val="center"/>
        </w:trPr>
        <w:tc>
          <w:tcPr>
            <w:tcW w:w="9639" w:type="dxa"/>
          </w:tcPr>
          <w:p w14:paraId="0592DE33" w14:textId="58774ED1" w:rsidR="00511062" w:rsidRPr="00F56DB7" w:rsidRDefault="00511062" w:rsidP="00C06FDE">
            <w:pPr>
              <w:pStyle w:val="TAL"/>
            </w:pPr>
            <w:r w:rsidRPr="00F56DB7">
              <w:t xml:space="preserve">Derivation Path: TS 34.229-1 [2], </w:t>
            </w:r>
            <w:r w:rsidR="00612F26" w:rsidRPr="00F56DB7">
              <w:t xml:space="preserve">Annex </w:t>
            </w:r>
            <w:r w:rsidRPr="00F56DB7">
              <w:t>A.3.1</w:t>
            </w:r>
          </w:p>
        </w:tc>
      </w:tr>
    </w:tbl>
    <w:p w14:paraId="692CC1B6" w14:textId="77777777" w:rsidR="00511062" w:rsidRPr="00F56DB7" w:rsidRDefault="00511062" w:rsidP="00F238ED"/>
    <w:p w14:paraId="75104EC9" w14:textId="77777777" w:rsidR="00511062" w:rsidRPr="00F56DB7" w:rsidRDefault="00511062" w:rsidP="00511062">
      <w:pPr>
        <w:pStyle w:val="TH"/>
      </w:pPr>
      <w:r w:rsidRPr="00F56DB7">
        <w:t xml:space="preserve">Table 7.25.3.3-11: </w:t>
      </w:r>
      <w:r w:rsidRPr="00F56DB7">
        <w:rPr>
          <w:snapToGrid w:val="0"/>
        </w:rPr>
        <w:t>200 OK</w:t>
      </w:r>
      <w:r w:rsidRPr="00F56DB7">
        <w:t xml:space="preserve"> (step 12, table </w:t>
      </w:r>
      <w:r w:rsidRPr="00F56DB7">
        <w:rPr>
          <w:rFonts w:cs="Arial"/>
        </w:rPr>
        <w:t>7.25.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511062" w:rsidRPr="00F56DB7" w14:paraId="05D6BC38" w14:textId="77777777" w:rsidTr="00C06FDE">
        <w:trPr>
          <w:jc w:val="center"/>
        </w:trPr>
        <w:tc>
          <w:tcPr>
            <w:tcW w:w="9639" w:type="dxa"/>
          </w:tcPr>
          <w:p w14:paraId="0DAB75E6" w14:textId="44CBAE86" w:rsidR="00511062" w:rsidRPr="00F56DB7" w:rsidRDefault="00511062" w:rsidP="00C06FDE">
            <w:pPr>
              <w:pStyle w:val="TAL"/>
            </w:pPr>
            <w:r w:rsidRPr="00F56DB7">
              <w:t xml:space="preserve">Derivation Path: TS 34.229-1 [2], </w:t>
            </w:r>
            <w:r w:rsidR="00612F26" w:rsidRPr="00F56DB7">
              <w:t xml:space="preserve">Annex </w:t>
            </w:r>
            <w:r w:rsidRPr="00F56DB7">
              <w:t>A.3.1</w:t>
            </w:r>
          </w:p>
        </w:tc>
      </w:tr>
    </w:tbl>
    <w:p w14:paraId="19FF64A5" w14:textId="77777777" w:rsidR="00511062" w:rsidRPr="00F56DB7" w:rsidRDefault="00511062" w:rsidP="00F238ED"/>
    <w:p w14:paraId="75C4DF89" w14:textId="77777777" w:rsidR="00511062" w:rsidRPr="00F56DB7" w:rsidRDefault="00511062" w:rsidP="00511062">
      <w:pPr>
        <w:pStyle w:val="TH"/>
      </w:pPr>
      <w:r w:rsidRPr="00F56DB7">
        <w:t xml:space="preserve">Table 7.25.3.3-12: </w:t>
      </w:r>
      <w:r w:rsidRPr="00F56DB7">
        <w:rPr>
          <w:snapToGrid w:val="0"/>
        </w:rPr>
        <w:t>ACK</w:t>
      </w:r>
      <w:r w:rsidRPr="00F56DB7">
        <w:t xml:space="preserve"> (step 13, table </w:t>
      </w:r>
      <w:r w:rsidRPr="00F56DB7">
        <w:rPr>
          <w:rFonts w:cs="Arial"/>
        </w:rPr>
        <w:t>7.25.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511062" w:rsidRPr="00F56DB7" w14:paraId="2083B0EF" w14:textId="77777777" w:rsidTr="00C06FDE">
        <w:trPr>
          <w:jc w:val="center"/>
        </w:trPr>
        <w:tc>
          <w:tcPr>
            <w:tcW w:w="9639" w:type="dxa"/>
          </w:tcPr>
          <w:p w14:paraId="1CC0838E" w14:textId="0C15334A" w:rsidR="00511062" w:rsidRPr="00F56DB7" w:rsidRDefault="00511062" w:rsidP="00C06FDE">
            <w:pPr>
              <w:pStyle w:val="TAL"/>
            </w:pPr>
            <w:r w:rsidRPr="00F56DB7">
              <w:t xml:space="preserve">Derivation Path: TS 34.229-1 [2], </w:t>
            </w:r>
            <w:r w:rsidR="00612F26" w:rsidRPr="00F56DB7">
              <w:t xml:space="preserve">Annex </w:t>
            </w:r>
            <w:r w:rsidRPr="00F56DB7">
              <w:t>A.2</w:t>
            </w:r>
            <w:r w:rsidR="00612F26" w:rsidRPr="00F56DB7">
              <w:t>.7</w:t>
            </w:r>
          </w:p>
        </w:tc>
      </w:tr>
    </w:tbl>
    <w:p w14:paraId="761FEED8" w14:textId="77777777" w:rsidR="00511062" w:rsidRPr="00F56DB7" w:rsidRDefault="00511062" w:rsidP="00F238ED">
      <w:pPr>
        <w:rPr>
          <w:rFonts w:eastAsia="Wingdings"/>
        </w:rPr>
      </w:pPr>
    </w:p>
    <w:p w14:paraId="4949EA37" w14:textId="01257E86" w:rsidR="00511062" w:rsidRPr="00F56DB7" w:rsidRDefault="00610109" w:rsidP="00511062">
      <w:pPr>
        <w:pStyle w:val="Heading2"/>
        <w:rPr>
          <w:rFonts w:eastAsia="Wingdings"/>
        </w:rPr>
      </w:pPr>
      <w:r w:rsidRPr="00F56DB7">
        <w:rPr>
          <w:rFonts w:eastAsia="Wingdings"/>
        </w:rPr>
        <w:br w:type="page"/>
      </w:r>
      <w:bookmarkStart w:id="934" w:name="_Toc68197398"/>
      <w:bookmarkStart w:id="935" w:name="_Toc75880656"/>
      <w:bookmarkStart w:id="936" w:name="_Toc84254354"/>
      <w:bookmarkStart w:id="937" w:name="_Toc84255149"/>
      <w:bookmarkStart w:id="938" w:name="_Toc90889102"/>
      <w:bookmarkStart w:id="939" w:name="_Toc99872603"/>
      <w:bookmarkStart w:id="940" w:name="_Toc210837424"/>
      <w:r w:rsidR="00511062" w:rsidRPr="00F56DB7">
        <w:rPr>
          <w:rFonts w:eastAsia="Wingdings"/>
        </w:rPr>
        <w:t>7.26</w:t>
      </w:r>
      <w:r w:rsidR="00511062" w:rsidRPr="00F56DB7">
        <w:rPr>
          <w:rFonts w:eastAsia="Wingdings"/>
        </w:rPr>
        <w:tab/>
        <w:t xml:space="preserve">Mobile Originating CAT / Forking Model </w:t>
      </w:r>
      <w:r w:rsidR="00B66DAA" w:rsidRPr="00F56DB7">
        <w:rPr>
          <w:rFonts w:eastAsia="Wingdings"/>
        </w:rPr>
        <w:t xml:space="preserve">/ MO Voice Call </w:t>
      </w:r>
      <w:r w:rsidR="00511062" w:rsidRPr="00F56DB7">
        <w:rPr>
          <w:rFonts w:eastAsia="Wingdings"/>
        </w:rPr>
        <w:t>/ 5GS</w:t>
      </w:r>
      <w:bookmarkEnd w:id="934"/>
      <w:bookmarkEnd w:id="935"/>
      <w:bookmarkEnd w:id="936"/>
      <w:bookmarkEnd w:id="937"/>
      <w:bookmarkEnd w:id="938"/>
      <w:bookmarkEnd w:id="939"/>
      <w:bookmarkEnd w:id="940"/>
    </w:p>
    <w:p w14:paraId="33AB2835" w14:textId="77777777" w:rsidR="00511062" w:rsidRPr="00F56DB7" w:rsidRDefault="00511062" w:rsidP="00511062">
      <w:pPr>
        <w:pStyle w:val="H6"/>
      </w:pPr>
      <w:r w:rsidRPr="00F56DB7">
        <w:t>7.26.1</w:t>
      </w:r>
      <w:r w:rsidRPr="00F56DB7">
        <w:tab/>
        <w:t>Test Purpose (TP)</w:t>
      </w:r>
    </w:p>
    <w:p w14:paraId="48324621" w14:textId="77777777" w:rsidR="00511062" w:rsidRPr="00F56DB7" w:rsidRDefault="00511062" w:rsidP="00511062">
      <w:pPr>
        <w:pStyle w:val="H6"/>
      </w:pPr>
      <w:r w:rsidRPr="00F56DB7">
        <w:t>(1)</w:t>
      </w:r>
    </w:p>
    <w:p w14:paraId="4BB947C3" w14:textId="0BE0E143" w:rsidR="00511062" w:rsidRPr="00F56DB7" w:rsidRDefault="00511062" w:rsidP="00511062">
      <w:pPr>
        <w:pStyle w:val="PL"/>
      </w:pPr>
      <w:r w:rsidRPr="00F56DB7">
        <w:rPr>
          <w:b/>
        </w:rPr>
        <w:t>with</w:t>
      </w:r>
      <w:r w:rsidRPr="00F56DB7">
        <w:t xml:space="preserve"> { UE being registered to IMS </w:t>
      </w:r>
      <w:r w:rsidR="0090017E" w:rsidRPr="00F56DB7">
        <w:t xml:space="preserve">and configured to use preconditions </w:t>
      </w:r>
      <w:r w:rsidRPr="00F56DB7">
        <w:t>and having initiated an MO voice call with preconditions up to the last step before 180 Ringing }</w:t>
      </w:r>
    </w:p>
    <w:p w14:paraId="1E02F3A3"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724967FD" w14:textId="77777777" w:rsidR="00511062" w:rsidRPr="00F56DB7" w:rsidRDefault="00511062" w:rsidP="00511062">
      <w:pPr>
        <w:pStyle w:val="PL"/>
      </w:pPr>
      <w:r w:rsidRPr="00F56DB7">
        <w:t xml:space="preserve">  </w:t>
      </w:r>
      <w:r w:rsidRPr="00F56DB7">
        <w:rPr>
          <w:b/>
        </w:rPr>
        <w:t>when</w:t>
      </w:r>
      <w:r w:rsidRPr="00F56DB7">
        <w:t xml:space="preserve"> { UE receives 183 Session Progress on a forked dialog indicating Customized Alerting Tones }</w:t>
      </w:r>
    </w:p>
    <w:p w14:paraId="05274276" w14:textId="77777777" w:rsidR="00511062" w:rsidRPr="00F56DB7" w:rsidRDefault="00511062" w:rsidP="00511062">
      <w:pPr>
        <w:pStyle w:val="PL"/>
      </w:pPr>
      <w:r w:rsidRPr="00F56DB7">
        <w:t xml:space="preserve">    </w:t>
      </w:r>
      <w:r w:rsidRPr="00F56DB7">
        <w:rPr>
          <w:b/>
        </w:rPr>
        <w:t>then</w:t>
      </w:r>
      <w:r w:rsidRPr="00F56DB7">
        <w:t xml:space="preserve"> { UE moves forked dialog forward until up to the last step before 180 Ringing }</w:t>
      </w:r>
    </w:p>
    <w:p w14:paraId="4E2D4B8F" w14:textId="77777777" w:rsidR="00511062" w:rsidRPr="00F56DB7" w:rsidRDefault="00511062" w:rsidP="00511062">
      <w:pPr>
        <w:pStyle w:val="PL"/>
      </w:pPr>
      <w:r w:rsidRPr="00F56DB7">
        <w:t xml:space="preserve">            }</w:t>
      </w:r>
    </w:p>
    <w:p w14:paraId="3AB88A9C"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4AA5E75" w14:textId="77777777" w:rsidR="00511062" w:rsidRPr="00F56DB7" w:rsidRDefault="00511062" w:rsidP="00511062">
      <w:pPr>
        <w:pStyle w:val="H6"/>
      </w:pPr>
      <w:r w:rsidRPr="00F56DB7">
        <w:t>(2)</w:t>
      </w:r>
    </w:p>
    <w:p w14:paraId="26F69BE7" w14:textId="77777777" w:rsidR="00511062" w:rsidRPr="00F56DB7" w:rsidRDefault="00511062" w:rsidP="00511062">
      <w:pPr>
        <w:pStyle w:val="PL"/>
      </w:pPr>
      <w:r w:rsidRPr="00F56DB7">
        <w:rPr>
          <w:b/>
        </w:rPr>
        <w:t>with</w:t>
      </w:r>
      <w:r w:rsidRPr="00F56DB7">
        <w:t xml:space="preserve"> { UE having moved both dialogs forward up to the last step before 180 Ringing }</w:t>
      </w:r>
    </w:p>
    <w:p w14:paraId="5DC7A7E3"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4F80876E" w14:textId="77777777" w:rsidR="00511062" w:rsidRPr="00F56DB7" w:rsidRDefault="00511062" w:rsidP="00511062">
      <w:pPr>
        <w:pStyle w:val="PL"/>
      </w:pPr>
      <w:r w:rsidRPr="00F56DB7">
        <w:t xml:space="preserve">  </w:t>
      </w:r>
      <w:r w:rsidRPr="00F56DB7">
        <w:rPr>
          <w:b/>
        </w:rPr>
        <w:t>when</w:t>
      </w:r>
      <w:r w:rsidRPr="00F56DB7">
        <w:t xml:space="preserve"> { UE receives 200 OK for INVITE for the first dialog }</w:t>
      </w:r>
    </w:p>
    <w:p w14:paraId="10D86A3E" w14:textId="77777777" w:rsidR="00511062" w:rsidRPr="00F56DB7" w:rsidRDefault="00511062" w:rsidP="00511062">
      <w:pPr>
        <w:pStyle w:val="PL"/>
      </w:pPr>
      <w:r w:rsidRPr="00F56DB7">
        <w:t xml:space="preserve">    </w:t>
      </w:r>
      <w:r w:rsidRPr="00F56DB7">
        <w:rPr>
          <w:b/>
        </w:rPr>
        <w:t>then</w:t>
      </w:r>
      <w:r w:rsidRPr="00F56DB7">
        <w:t xml:space="preserve"> { UE acks reception of 200 OK for INVITE }</w:t>
      </w:r>
    </w:p>
    <w:p w14:paraId="597099D9" w14:textId="1B3DD8C2" w:rsidR="00511062" w:rsidRPr="00F56DB7" w:rsidRDefault="00511062" w:rsidP="00511062">
      <w:pPr>
        <w:pStyle w:val="PL"/>
      </w:pPr>
      <w:r w:rsidRPr="00F56DB7">
        <w:t xml:space="preserve">            }</w:t>
      </w:r>
    </w:p>
    <w:p w14:paraId="2EB150E9" w14:textId="77777777" w:rsidR="00511062" w:rsidRPr="00F56DB7" w:rsidRDefault="00511062" w:rsidP="00511062">
      <w:pPr>
        <w:pStyle w:val="PL"/>
      </w:pPr>
    </w:p>
    <w:p w14:paraId="4FCB050E" w14:textId="77777777" w:rsidR="00511062" w:rsidRPr="00F56DB7" w:rsidRDefault="00511062" w:rsidP="00511062">
      <w:pPr>
        <w:pStyle w:val="H6"/>
      </w:pPr>
      <w:r w:rsidRPr="00F56DB7">
        <w:t>7.26.2</w:t>
      </w:r>
      <w:r w:rsidRPr="00F56DB7">
        <w:tab/>
        <w:t>Conformance Requirements</w:t>
      </w:r>
    </w:p>
    <w:p w14:paraId="3A8DC127" w14:textId="77777777" w:rsidR="00511062" w:rsidRPr="00F56DB7" w:rsidRDefault="00511062" w:rsidP="00511062">
      <w:r w:rsidRPr="00F56DB7">
        <w:t>The conformance requirements covered in the present test case are, unless otherwise stated, Rel-15 requirements.</w:t>
      </w:r>
    </w:p>
    <w:p w14:paraId="6B37D18D" w14:textId="77777777" w:rsidR="00511062" w:rsidRPr="00F56DB7" w:rsidRDefault="00511062" w:rsidP="00511062">
      <w:r w:rsidRPr="00F56DB7">
        <w:t>[TS 24.182, clause 4.5.5.1.1]:</w:t>
      </w:r>
    </w:p>
    <w:p w14:paraId="576F0D00" w14:textId="77777777" w:rsidR="00511062" w:rsidRPr="00F56DB7" w:rsidRDefault="00511062" w:rsidP="00511062">
      <w:r w:rsidRPr="00F56DB7">
        <w:t>The UE shall follow the procedures specified in 3GPP TS 24.229 [4] for session initiation and termination.</w:t>
      </w:r>
    </w:p>
    <w:p w14:paraId="5A529FBA" w14:textId="77777777" w:rsidR="00511062" w:rsidRPr="00F56DB7" w:rsidRDefault="00511062" w:rsidP="00511062">
      <w:r w:rsidRPr="00F56DB7">
        <w:t>[TS 24.628, clause 4.7.2.1]:</w:t>
      </w:r>
    </w:p>
    <w:p w14:paraId="2EC67D89" w14:textId="77777777" w:rsidR="00511062" w:rsidRPr="00F56DB7" w:rsidRDefault="00511062" w:rsidP="00511062">
      <w:r w:rsidRPr="00F56DB7">
        <w:t>Procedures according to 3GPP TS 24.229 [1] shall apply.</w:t>
      </w:r>
    </w:p>
    <w:p w14:paraId="0FCAB7E1" w14:textId="77777777" w:rsidR="00511062" w:rsidRPr="00F56DB7" w:rsidRDefault="00511062" w:rsidP="00511062">
      <w:r w:rsidRPr="00F56DB7">
        <w:t>Certain services require the usage of the Alert-Info header field, Call-Info header field and Error-Info header field according to procedures specified by IETF RFC 3261 [4].</w:t>
      </w:r>
    </w:p>
    <w:p w14:paraId="6EFCF4AC" w14:textId="77777777" w:rsidR="00511062" w:rsidRPr="00F56DB7" w:rsidRDefault="00511062" w:rsidP="00511062">
      <w:r w:rsidRPr="00F56DB7">
        <w:t>If the UE detects that in-band information is received from the network as early media, the in-band information received from the network shall override locally generated communication progress information.</w:t>
      </w:r>
    </w:p>
    <w:p w14:paraId="794364B0" w14:textId="77777777" w:rsidR="00511062" w:rsidRPr="00F56DB7" w:rsidRDefault="00511062" w:rsidP="00511062">
      <w:pPr>
        <w:pStyle w:val="NO"/>
        <w:rPr>
          <w:lang w:eastAsia="ja-JP"/>
        </w:rPr>
      </w:pPr>
      <w:r w:rsidRPr="00F56DB7">
        <w:rPr>
          <w:lang w:eastAsia="ja-JP"/>
        </w:rPr>
        <w:t>NOTE</w:t>
      </w:r>
      <w:r w:rsidRPr="00F56DB7">
        <w:t> 1:</w:t>
      </w:r>
      <w:r w:rsidRPr="00F56DB7">
        <w:rPr>
          <w:lang w:eastAsia="ja-JP"/>
        </w:rPr>
        <w:tab/>
      </w:r>
      <w:r w:rsidRPr="00F56DB7">
        <w:t>In-band information received from the network overrides any locally generated communication progress information also when the most recently received P-Early-Media header fields of all early dialogs contain "inactive" or "</w:t>
      </w:r>
      <w:proofErr w:type="spellStart"/>
      <w:r w:rsidRPr="00F56DB7">
        <w:t>recvonly</w:t>
      </w:r>
      <w:proofErr w:type="spellEnd"/>
      <w:r w:rsidRPr="00F56DB7">
        <w:t>".</w:t>
      </w:r>
    </w:p>
    <w:p w14:paraId="297ABE08" w14:textId="77777777" w:rsidR="00511062" w:rsidRPr="00F56DB7" w:rsidRDefault="00511062" w:rsidP="00511062">
      <w:pPr>
        <w:pStyle w:val="NO"/>
      </w:pPr>
      <w:r w:rsidRPr="00F56DB7">
        <w:t>NOTE 2:</w:t>
      </w:r>
      <w:r w:rsidRPr="00F56DB7">
        <w:tab/>
        <w:t>When multiple early dialogs exist with authorization as "</w:t>
      </w:r>
      <w:proofErr w:type="spellStart"/>
      <w:r w:rsidRPr="00F56DB7">
        <w:t>sendrecv</w:t>
      </w:r>
      <w:proofErr w:type="spellEnd"/>
      <w:r w:rsidRPr="00F56DB7">
        <w:t>" or "</w:t>
      </w:r>
      <w:proofErr w:type="spellStart"/>
      <w:r w:rsidRPr="00F56DB7">
        <w:t>sendonly</w:t>
      </w:r>
      <w:proofErr w:type="spellEnd"/>
      <w:r w:rsidRPr="00F56DB7">
        <w:t>", the mechanism used by the UE to associate the received early media with the correct early dialog is unspecified in this version of this specification.</w:t>
      </w:r>
    </w:p>
    <w:p w14:paraId="64D909C1" w14:textId="77777777" w:rsidR="00511062" w:rsidRPr="00F56DB7" w:rsidRDefault="00511062" w:rsidP="00511062">
      <w:pPr>
        <w:rPr>
          <w:lang w:eastAsia="ja-JP"/>
        </w:rPr>
      </w:pPr>
      <w:r w:rsidRPr="00F56DB7">
        <w:rPr>
          <w:lang w:eastAsia="ja-JP"/>
        </w:rPr>
        <w:t xml:space="preserve">The UE shall not generate the locally </w:t>
      </w:r>
      <w:r w:rsidRPr="00F56DB7">
        <w:t>generated communication progress information</w:t>
      </w:r>
      <w:r w:rsidRPr="00F56DB7">
        <w:rPr>
          <w:lang w:eastAsia="ja-JP"/>
        </w:rPr>
        <w:t xml:space="preserve"> if </w:t>
      </w:r>
      <w:r w:rsidRPr="00F56DB7">
        <w:t>an early dialog exists where the last received P-Early-Media header field as described in IETF RFC 5009 [</w:t>
      </w:r>
      <w:r w:rsidRPr="00F56DB7">
        <w:rPr>
          <w:lang w:eastAsia="ja-JP"/>
        </w:rPr>
        <w:t>12</w:t>
      </w:r>
      <w:r w:rsidRPr="00F56DB7">
        <w:t>]</w:t>
      </w:r>
      <w:r w:rsidRPr="00F56DB7">
        <w:rPr>
          <w:lang w:eastAsia="ja-JP"/>
        </w:rPr>
        <w:t xml:space="preserve"> </w:t>
      </w:r>
      <w:r w:rsidRPr="00F56DB7">
        <w:t>contains "</w:t>
      </w:r>
      <w:proofErr w:type="spellStart"/>
      <w:r w:rsidRPr="00F56DB7">
        <w:t>sendrecv</w:t>
      </w:r>
      <w:proofErr w:type="spellEnd"/>
      <w:r w:rsidRPr="00F56DB7">
        <w:t>" or "</w:t>
      </w:r>
      <w:proofErr w:type="spellStart"/>
      <w:r w:rsidRPr="00F56DB7">
        <w:t>sendonly</w:t>
      </w:r>
      <w:proofErr w:type="spellEnd"/>
      <w:r w:rsidRPr="00F56DB7">
        <w:t>"</w:t>
      </w:r>
      <w:r w:rsidRPr="00F56DB7">
        <w:rPr>
          <w:lang w:eastAsia="ja-JP"/>
        </w:rPr>
        <w:t>.</w:t>
      </w:r>
    </w:p>
    <w:p w14:paraId="75580A93" w14:textId="77777777" w:rsidR="00511062" w:rsidRPr="00F56DB7" w:rsidRDefault="00511062" w:rsidP="00511062">
      <w:pPr>
        <w:rPr>
          <w:lang w:eastAsia="ja-JP"/>
        </w:rPr>
      </w:pPr>
      <w:r w:rsidRPr="00F56DB7">
        <w:t>If an early dialog exists where a SIP 18x response to the SIP INVITE request other than 183 (Session Progress) response was received, no early dialog exists where the last received P-Early-Media header field as described in IETF RFC 5009 [</w:t>
      </w:r>
      <w:r w:rsidRPr="00F56DB7">
        <w:rPr>
          <w:lang w:eastAsia="ja-JP"/>
        </w:rPr>
        <w:t>12</w:t>
      </w:r>
      <w:r w:rsidRPr="00F56DB7">
        <w:t>] contained "</w:t>
      </w:r>
      <w:proofErr w:type="spellStart"/>
      <w:r w:rsidRPr="00F56DB7">
        <w:t>sendrecv</w:t>
      </w:r>
      <w:proofErr w:type="spellEnd"/>
      <w:r w:rsidRPr="00F56DB7">
        <w:t>" or "</w:t>
      </w:r>
      <w:proofErr w:type="spellStart"/>
      <w:r w:rsidRPr="00F56DB7">
        <w:t>sendonly</w:t>
      </w:r>
      <w:proofErr w:type="spellEnd"/>
      <w:r w:rsidRPr="00F56DB7">
        <w:t>" and in-band information is not received from the network, then the UE is expected to render the locally generated communication progress information.</w:t>
      </w:r>
    </w:p>
    <w:p w14:paraId="4D9AA4F5" w14:textId="77777777" w:rsidR="00511062" w:rsidRPr="00F56DB7" w:rsidRDefault="00511062" w:rsidP="00511062">
      <w:pPr>
        <w:pStyle w:val="NO"/>
      </w:pPr>
      <w:r w:rsidRPr="00F56DB7">
        <w:t>NOTE 3:</w:t>
      </w:r>
      <w:r w:rsidRPr="00F56DB7">
        <w:tab/>
        <w:t>According to 3GPP TS 22.173 [23] the UE for an MMTel session generates the communication progress information specified in clause F.2 of 3GPP TS 22.001 [24], with parameters applicable for the home network of the UE.</w:t>
      </w:r>
    </w:p>
    <w:p w14:paraId="40B73913" w14:textId="77777777" w:rsidR="00511062" w:rsidRPr="00F56DB7" w:rsidRDefault="00511062" w:rsidP="00511062">
      <w:r w:rsidRPr="00F56DB7">
        <w:t>If the UE supports the P-Early-Media header field as defined in IETF RFC 5009 [12], and at least one P-Early-Media header field has been received on at least one early dialog, then the UE shall send any available user generated media, e.g. speech or DTMF, on media stream(s) associated with the early dialog for which the most recent P-Early-Media header field, as described in IETF RFC 5009 [12], contained a "</w:t>
      </w:r>
      <w:proofErr w:type="spellStart"/>
      <w:r w:rsidRPr="00F56DB7">
        <w:t>sendrecv</w:t>
      </w:r>
      <w:proofErr w:type="spellEnd"/>
      <w:r w:rsidRPr="00F56DB7">
        <w:t>" header field value. If there is more than one such early dialog, the UE shall use the early dialog where the P-Early-Media header field was most recently received.</w:t>
      </w:r>
    </w:p>
    <w:p w14:paraId="50156139" w14:textId="77777777" w:rsidR="00511062" w:rsidRPr="00F56DB7" w:rsidRDefault="00511062" w:rsidP="00511062">
      <w:r w:rsidRPr="00F56DB7">
        <w:t>If the UE receives a re-INVITE request containing no SDP offer, the UE shall send a 200 (OK) response containing an SDP offer according to 3GPP TS 24.229 [1] indicating the directionality used by UE as</w:t>
      </w:r>
    </w:p>
    <w:p w14:paraId="5F3FA0F2" w14:textId="77777777" w:rsidR="00511062" w:rsidRPr="00F56DB7" w:rsidRDefault="00511062" w:rsidP="00511062">
      <w:pPr>
        <w:pStyle w:val="B10"/>
      </w:pPr>
      <w:r w:rsidRPr="00F56DB7">
        <w:t>-</w:t>
      </w:r>
      <w:r w:rsidRPr="00F56DB7">
        <w:tab/>
        <w:t>"</w:t>
      </w:r>
      <w:proofErr w:type="spellStart"/>
      <w:r w:rsidRPr="00F56DB7">
        <w:t>sendonly</w:t>
      </w:r>
      <w:proofErr w:type="spellEnd"/>
      <w:r w:rsidRPr="00F56DB7">
        <w:t>" if the re-INVITE request is received on a dialog where the associated communication session has been put on hold by the user or has been put on hold by both users at both ends; and</w:t>
      </w:r>
    </w:p>
    <w:p w14:paraId="270E4A91" w14:textId="77777777" w:rsidR="00511062" w:rsidRPr="00F56DB7" w:rsidRDefault="00511062" w:rsidP="00511062">
      <w:pPr>
        <w:pStyle w:val="B10"/>
      </w:pPr>
      <w:r w:rsidRPr="00F56DB7">
        <w:t>-</w:t>
      </w:r>
      <w:r w:rsidRPr="00F56DB7">
        <w:tab/>
        <w:t>"</w:t>
      </w:r>
      <w:proofErr w:type="spellStart"/>
      <w:r w:rsidRPr="00F56DB7">
        <w:t>sendrecv</w:t>
      </w:r>
      <w:proofErr w:type="spellEnd"/>
      <w:r w:rsidRPr="00F56DB7">
        <w:t>" otherwise.</w:t>
      </w:r>
    </w:p>
    <w:p w14:paraId="6A4F70AB" w14:textId="77777777" w:rsidR="00511062" w:rsidRPr="00F56DB7" w:rsidRDefault="00511062" w:rsidP="00511062">
      <w:pPr>
        <w:pStyle w:val="H6"/>
      </w:pPr>
      <w:r w:rsidRPr="00F56DB7">
        <w:t>7.26.3</w:t>
      </w:r>
      <w:r w:rsidRPr="00F56DB7">
        <w:tab/>
        <w:t>Test description</w:t>
      </w:r>
    </w:p>
    <w:p w14:paraId="04A241B7" w14:textId="77777777" w:rsidR="00511062" w:rsidRPr="00F56DB7" w:rsidRDefault="00511062" w:rsidP="00511062">
      <w:pPr>
        <w:pStyle w:val="H6"/>
      </w:pPr>
      <w:r w:rsidRPr="00F56DB7">
        <w:t>7.26.3.1</w:t>
      </w:r>
      <w:r w:rsidRPr="00F56DB7">
        <w:tab/>
        <w:t>Pre-test conditions</w:t>
      </w:r>
    </w:p>
    <w:p w14:paraId="5FBFCB0B" w14:textId="77777777" w:rsidR="00511062" w:rsidRPr="00F56DB7" w:rsidRDefault="00511062" w:rsidP="00511062">
      <w:pPr>
        <w:pStyle w:val="H6"/>
      </w:pPr>
      <w:r w:rsidRPr="00F56DB7">
        <w:t>System Simulator:</w:t>
      </w:r>
    </w:p>
    <w:p w14:paraId="5BDD3C5C" w14:textId="77777777" w:rsidR="00511062" w:rsidRPr="00F56DB7" w:rsidRDefault="00511062" w:rsidP="00511062">
      <w:pPr>
        <w:pStyle w:val="B10"/>
      </w:pPr>
      <w:r w:rsidRPr="00F56DB7">
        <w:t>-</w:t>
      </w:r>
      <w:r w:rsidRPr="00F56DB7">
        <w:tab/>
        <w:t>1 NR Cell connected to 5GC, default parameters.</w:t>
      </w:r>
    </w:p>
    <w:p w14:paraId="51618DAE" w14:textId="77777777" w:rsidR="00511062" w:rsidRPr="00F56DB7" w:rsidRDefault="00511062" w:rsidP="00511062">
      <w:pPr>
        <w:pStyle w:val="H6"/>
      </w:pPr>
      <w:r w:rsidRPr="00F56DB7">
        <w:t>UE:</w:t>
      </w:r>
    </w:p>
    <w:p w14:paraId="26853A82"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60224F16" w14:textId="77777777" w:rsidR="00511062" w:rsidRPr="00F56DB7" w:rsidRDefault="00511062" w:rsidP="00511062">
      <w:pPr>
        <w:pStyle w:val="B10"/>
        <w:rPr>
          <w:snapToGrid w:val="0"/>
        </w:rPr>
      </w:pPr>
      <w:r w:rsidRPr="00F56DB7">
        <w:t>-</w:t>
      </w:r>
      <w:r w:rsidRPr="00F56DB7">
        <w:tab/>
      </w:r>
      <w:r w:rsidRPr="00F56DB7">
        <w:rPr>
          <w:snapToGrid w:val="0"/>
        </w:rPr>
        <w:t>UE is configured to register for IMS after switch on.</w:t>
      </w:r>
    </w:p>
    <w:p w14:paraId="1F40F23C" w14:textId="77777777" w:rsidR="00511062" w:rsidRPr="00F56DB7" w:rsidRDefault="00511062" w:rsidP="00511062">
      <w:pPr>
        <w:pStyle w:val="B10"/>
        <w:rPr>
          <w:snapToGrid w:val="0"/>
          <w:lang w:eastAsia="zh-CN"/>
        </w:rPr>
      </w:pPr>
      <w:r w:rsidRPr="00F56DB7">
        <w:rPr>
          <w:snapToGrid w:val="0"/>
          <w:lang w:eastAsia="zh-CN"/>
        </w:rPr>
        <w:t>-</w:t>
      </w:r>
      <w:r w:rsidRPr="00F56DB7">
        <w:rPr>
          <w:snapToGrid w:val="0"/>
          <w:lang w:eastAsia="zh-CN"/>
        </w:rPr>
        <w:tab/>
        <w:t>UE is configured to use preconditions.</w:t>
      </w:r>
    </w:p>
    <w:p w14:paraId="1999A936" w14:textId="77777777" w:rsidR="00511062" w:rsidRPr="00F56DB7" w:rsidRDefault="00511062" w:rsidP="00511062">
      <w:pPr>
        <w:pStyle w:val="H6"/>
      </w:pPr>
      <w:r w:rsidRPr="00F56DB7">
        <w:t>Preamble:</w:t>
      </w:r>
    </w:p>
    <w:p w14:paraId="36FD460C" w14:textId="2AA8A0C6" w:rsidR="00511062" w:rsidRPr="00F56DB7" w:rsidRDefault="00511062" w:rsidP="00511062">
      <w:pPr>
        <w:pStyle w:val="B10"/>
      </w:pPr>
      <w:r w:rsidRPr="00F56DB7">
        <w:t>-</w:t>
      </w:r>
      <w:r w:rsidRPr="00F56DB7">
        <w:tab/>
        <w:t>The UE is in test state 1N-A (TS 38.508-1</w:t>
      </w:r>
      <w:r w:rsidR="00DB0197" w:rsidRPr="00F56DB7">
        <w:t xml:space="preserve"> [21]</w:t>
      </w:r>
      <w:r w:rsidRPr="00F56DB7">
        <w:t>) and registered to IMS.</w:t>
      </w:r>
    </w:p>
    <w:p w14:paraId="2D751480" w14:textId="77777777" w:rsidR="00511062" w:rsidRPr="00F56DB7" w:rsidRDefault="00511062" w:rsidP="00511062">
      <w:pPr>
        <w:pStyle w:val="H6"/>
        <w:rPr>
          <w:snapToGrid w:val="0"/>
        </w:rPr>
      </w:pPr>
      <w:r w:rsidRPr="00F56DB7">
        <w:t>7.26.3.2</w:t>
      </w:r>
      <w:r w:rsidRPr="00F56DB7">
        <w:tab/>
      </w:r>
      <w:r w:rsidRPr="00F56DB7">
        <w:rPr>
          <w:snapToGrid w:val="0"/>
        </w:rPr>
        <w:t>Test procedure sequence</w:t>
      </w:r>
    </w:p>
    <w:p w14:paraId="7FA039AE" w14:textId="77777777" w:rsidR="00511062" w:rsidRPr="00F56DB7" w:rsidRDefault="00511062" w:rsidP="00511062">
      <w:pPr>
        <w:pStyle w:val="TH"/>
        <w:rPr>
          <w:rFonts w:cs="Arial"/>
        </w:rPr>
      </w:pPr>
      <w:r w:rsidRPr="00F56DB7">
        <w:rPr>
          <w:rFonts w:cs="Arial"/>
        </w:rPr>
        <w:t>Table 7.26.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591"/>
        <w:gridCol w:w="113"/>
        <w:gridCol w:w="3718"/>
        <w:gridCol w:w="113"/>
        <w:gridCol w:w="595"/>
        <w:gridCol w:w="113"/>
        <w:gridCol w:w="2863"/>
        <w:gridCol w:w="113"/>
        <w:gridCol w:w="454"/>
        <w:gridCol w:w="113"/>
        <w:gridCol w:w="737"/>
        <w:gridCol w:w="113"/>
      </w:tblGrid>
      <w:tr w:rsidR="00511062" w:rsidRPr="00F56DB7" w14:paraId="2D261DA7" w14:textId="77777777" w:rsidTr="00D93E3A">
        <w:trPr>
          <w:gridAfter w:val="1"/>
          <w:wAfter w:w="113" w:type="dxa"/>
          <w:jc w:val="center"/>
        </w:trPr>
        <w:tc>
          <w:tcPr>
            <w:tcW w:w="704" w:type="dxa"/>
            <w:gridSpan w:val="2"/>
            <w:tcBorders>
              <w:bottom w:val="nil"/>
            </w:tcBorders>
          </w:tcPr>
          <w:p w14:paraId="40D1B77B" w14:textId="77777777" w:rsidR="00511062" w:rsidRPr="00F56DB7" w:rsidRDefault="00511062" w:rsidP="00C06FDE">
            <w:pPr>
              <w:pStyle w:val="TAH"/>
              <w:ind w:left="400" w:hanging="400"/>
            </w:pPr>
            <w:r w:rsidRPr="00F56DB7">
              <w:t>St</w:t>
            </w:r>
          </w:p>
        </w:tc>
        <w:tc>
          <w:tcPr>
            <w:tcW w:w="3831" w:type="dxa"/>
            <w:gridSpan w:val="2"/>
          </w:tcPr>
          <w:p w14:paraId="4878B97B" w14:textId="77777777" w:rsidR="00511062" w:rsidRPr="00F56DB7" w:rsidRDefault="00511062" w:rsidP="00C06FDE">
            <w:pPr>
              <w:pStyle w:val="TAH"/>
              <w:ind w:left="400" w:hanging="400"/>
            </w:pPr>
            <w:r w:rsidRPr="00F56DB7">
              <w:t>Procedure</w:t>
            </w:r>
          </w:p>
        </w:tc>
        <w:tc>
          <w:tcPr>
            <w:tcW w:w="3684" w:type="dxa"/>
            <w:gridSpan w:val="4"/>
          </w:tcPr>
          <w:p w14:paraId="5A708EAE" w14:textId="77777777" w:rsidR="00511062" w:rsidRPr="00F56DB7" w:rsidRDefault="00511062" w:rsidP="00C06FDE">
            <w:pPr>
              <w:pStyle w:val="TAH"/>
              <w:ind w:left="400" w:hanging="400"/>
            </w:pPr>
            <w:r w:rsidRPr="00F56DB7">
              <w:t>Message Sequence</w:t>
            </w:r>
          </w:p>
        </w:tc>
        <w:tc>
          <w:tcPr>
            <w:tcW w:w="567" w:type="dxa"/>
            <w:gridSpan w:val="2"/>
            <w:tcBorders>
              <w:bottom w:val="nil"/>
            </w:tcBorders>
          </w:tcPr>
          <w:p w14:paraId="2B1E91BD" w14:textId="77777777" w:rsidR="00511062" w:rsidRPr="00F56DB7" w:rsidRDefault="00511062" w:rsidP="00C06FDE">
            <w:pPr>
              <w:pStyle w:val="TAH"/>
            </w:pPr>
            <w:r w:rsidRPr="00F56DB7">
              <w:t>TP</w:t>
            </w:r>
          </w:p>
        </w:tc>
        <w:tc>
          <w:tcPr>
            <w:tcW w:w="850" w:type="dxa"/>
            <w:gridSpan w:val="2"/>
            <w:tcBorders>
              <w:bottom w:val="nil"/>
            </w:tcBorders>
          </w:tcPr>
          <w:p w14:paraId="4EC9C20C" w14:textId="77777777" w:rsidR="00511062" w:rsidRPr="00F56DB7" w:rsidRDefault="00511062" w:rsidP="00C06FDE">
            <w:pPr>
              <w:pStyle w:val="TAH"/>
            </w:pPr>
            <w:r w:rsidRPr="00F56DB7">
              <w:t>Verdict</w:t>
            </w:r>
          </w:p>
        </w:tc>
      </w:tr>
      <w:tr w:rsidR="00511062" w:rsidRPr="00F56DB7" w14:paraId="0CB20119" w14:textId="77777777" w:rsidTr="00D93E3A">
        <w:trPr>
          <w:gridAfter w:val="1"/>
          <w:wAfter w:w="113" w:type="dxa"/>
          <w:jc w:val="center"/>
        </w:trPr>
        <w:tc>
          <w:tcPr>
            <w:tcW w:w="704" w:type="dxa"/>
            <w:gridSpan w:val="2"/>
            <w:tcBorders>
              <w:top w:val="nil"/>
            </w:tcBorders>
          </w:tcPr>
          <w:p w14:paraId="2A4C5A99" w14:textId="77777777" w:rsidR="00511062" w:rsidRPr="00F56DB7" w:rsidRDefault="00511062" w:rsidP="00C06FDE">
            <w:pPr>
              <w:pStyle w:val="TAH"/>
            </w:pPr>
          </w:p>
        </w:tc>
        <w:tc>
          <w:tcPr>
            <w:tcW w:w="3831" w:type="dxa"/>
            <w:gridSpan w:val="2"/>
          </w:tcPr>
          <w:p w14:paraId="4E3C6BA2" w14:textId="77777777" w:rsidR="00511062" w:rsidRPr="00F56DB7" w:rsidRDefault="00511062" w:rsidP="00C06FDE">
            <w:pPr>
              <w:pStyle w:val="TAH"/>
            </w:pPr>
          </w:p>
        </w:tc>
        <w:tc>
          <w:tcPr>
            <w:tcW w:w="708" w:type="dxa"/>
            <w:gridSpan w:val="2"/>
          </w:tcPr>
          <w:p w14:paraId="7EFA0DB3" w14:textId="77777777" w:rsidR="00511062" w:rsidRPr="00F56DB7" w:rsidRDefault="00511062" w:rsidP="00C06FDE">
            <w:pPr>
              <w:pStyle w:val="TAH"/>
            </w:pPr>
            <w:r w:rsidRPr="00F56DB7">
              <w:t>U - S</w:t>
            </w:r>
          </w:p>
        </w:tc>
        <w:tc>
          <w:tcPr>
            <w:tcW w:w="2976" w:type="dxa"/>
            <w:gridSpan w:val="2"/>
          </w:tcPr>
          <w:p w14:paraId="59EC82CA" w14:textId="77777777" w:rsidR="00511062" w:rsidRPr="00F56DB7" w:rsidRDefault="00511062" w:rsidP="00C06FDE">
            <w:pPr>
              <w:pStyle w:val="TAH"/>
            </w:pPr>
            <w:r w:rsidRPr="00F56DB7">
              <w:t>Message</w:t>
            </w:r>
          </w:p>
        </w:tc>
        <w:tc>
          <w:tcPr>
            <w:tcW w:w="567" w:type="dxa"/>
            <w:gridSpan w:val="2"/>
            <w:tcBorders>
              <w:top w:val="nil"/>
            </w:tcBorders>
          </w:tcPr>
          <w:p w14:paraId="61625579" w14:textId="77777777" w:rsidR="00511062" w:rsidRPr="00F56DB7" w:rsidRDefault="00511062" w:rsidP="00C06FDE">
            <w:pPr>
              <w:pStyle w:val="TAH"/>
            </w:pPr>
          </w:p>
        </w:tc>
        <w:tc>
          <w:tcPr>
            <w:tcW w:w="850" w:type="dxa"/>
            <w:gridSpan w:val="2"/>
            <w:tcBorders>
              <w:top w:val="nil"/>
            </w:tcBorders>
          </w:tcPr>
          <w:p w14:paraId="1475F7D9" w14:textId="77777777" w:rsidR="00511062" w:rsidRPr="00F56DB7" w:rsidRDefault="00511062" w:rsidP="00C06FDE">
            <w:pPr>
              <w:pStyle w:val="TAH"/>
            </w:pPr>
          </w:p>
        </w:tc>
      </w:tr>
      <w:tr w:rsidR="00511062" w:rsidRPr="00F56DB7" w14:paraId="1062CDBE" w14:textId="77777777" w:rsidTr="00D93E3A">
        <w:trPr>
          <w:gridAfter w:val="1"/>
          <w:wAfter w:w="113" w:type="dxa"/>
          <w:jc w:val="center"/>
        </w:trPr>
        <w:tc>
          <w:tcPr>
            <w:tcW w:w="704" w:type="dxa"/>
            <w:gridSpan w:val="2"/>
            <w:tcBorders>
              <w:top w:val="nil"/>
            </w:tcBorders>
          </w:tcPr>
          <w:p w14:paraId="23E0D794" w14:textId="77777777" w:rsidR="00511062" w:rsidRPr="00F56DB7" w:rsidRDefault="00511062" w:rsidP="00C06FDE">
            <w:pPr>
              <w:pStyle w:val="TAC"/>
              <w:rPr>
                <w:lang w:eastAsia="zh-CN"/>
              </w:rPr>
            </w:pPr>
            <w:r w:rsidRPr="00F56DB7">
              <w:rPr>
                <w:lang w:eastAsia="zh-CN"/>
              </w:rPr>
              <w:t>1</w:t>
            </w:r>
          </w:p>
        </w:tc>
        <w:tc>
          <w:tcPr>
            <w:tcW w:w="3831" w:type="dxa"/>
            <w:gridSpan w:val="2"/>
          </w:tcPr>
          <w:p w14:paraId="03BB04CA" w14:textId="3FBB7F19" w:rsidR="00511062" w:rsidRPr="00F56DB7" w:rsidRDefault="00511062" w:rsidP="00C06FDE">
            <w:pPr>
              <w:pStyle w:val="TAL"/>
            </w:pPr>
            <w:r w:rsidRPr="00F56DB7">
              <w:t>UE is made to initia</w:t>
            </w:r>
            <w:r w:rsidR="00DB0197" w:rsidRPr="00F56DB7">
              <w:t>te</w:t>
            </w:r>
            <w:r w:rsidRPr="00F56DB7">
              <w:t xml:space="preserve"> a voice call.</w:t>
            </w:r>
          </w:p>
        </w:tc>
        <w:tc>
          <w:tcPr>
            <w:tcW w:w="708" w:type="dxa"/>
            <w:gridSpan w:val="2"/>
          </w:tcPr>
          <w:p w14:paraId="38B35974" w14:textId="77777777" w:rsidR="00511062" w:rsidRPr="00F56DB7" w:rsidRDefault="00511062" w:rsidP="00C06FDE">
            <w:pPr>
              <w:pStyle w:val="TAC"/>
              <w:rPr>
                <w:lang w:eastAsia="zh-CN"/>
              </w:rPr>
            </w:pPr>
            <w:r w:rsidRPr="00F56DB7">
              <w:t>-</w:t>
            </w:r>
          </w:p>
        </w:tc>
        <w:tc>
          <w:tcPr>
            <w:tcW w:w="2976" w:type="dxa"/>
            <w:gridSpan w:val="2"/>
          </w:tcPr>
          <w:p w14:paraId="537B8717" w14:textId="77777777" w:rsidR="00511062" w:rsidRPr="00F56DB7" w:rsidRDefault="00511062" w:rsidP="00C06FDE">
            <w:pPr>
              <w:pStyle w:val="TAL"/>
            </w:pPr>
            <w:r w:rsidRPr="00F56DB7">
              <w:t>-</w:t>
            </w:r>
          </w:p>
        </w:tc>
        <w:tc>
          <w:tcPr>
            <w:tcW w:w="567" w:type="dxa"/>
            <w:gridSpan w:val="2"/>
            <w:tcBorders>
              <w:top w:val="nil"/>
            </w:tcBorders>
          </w:tcPr>
          <w:p w14:paraId="44FA4FED"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tcPr>
          <w:p w14:paraId="51D91761" w14:textId="77777777" w:rsidR="00511062" w:rsidRPr="00F56DB7" w:rsidRDefault="00511062" w:rsidP="00C06FDE">
            <w:pPr>
              <w:pStyle w:val="TAC"/>
              <w:rPr>
                <w:lang w:eastAsia="zh-CN"/>
              </w:rPr>
            </w:pPr>
            <w:r w:rsidRPr="00F56DB7">
              <w:rPr>
                <w:lang w:eastAsia="zh-CN"/>
              </w:rPr>
              <w:t>-</w:t>
            </w:r>
          </w:p>
        </w:tc>
      </w:tr>
      <w:tr w:rsidR="005E2C87" w:rsidRPr="00F56DB7" w14:paraId="29AE7635" w14:textId="77777777" w:rsidTr="00D93E3A">
        <w:trPr>
          <w:gridBefore w:val="1"/>
          <w:wBefore w:w="113" w:type="dxa"/>
          <w:jc w:val="center"/>
        </w:trPr>
        <w:tc>
          <w:tcPr>
            <w:tcW w:w="704" w:type="dxa"/>
            <w:gridSpan w:val="2"/>
            <w:tcBorders>
              <w:top w:val="nil"/>
            </w:tcBorders>
          </w:tcPr>
          <w:p w14:paraId="39F16CCC" w14:textId="77777777" w:rsidR="005E2C87" w:rsidRPr="00F56DB7" w:rsidRDefault="005E2C87" w:rsidP="00CC08CF">
            <w:pPr>
              <w:pStyle w:val="TAC"/>
              <w:rPr>
                <w:lang w:eastAsia="zh-CN"/>
              </w:rPr>
            </w:pPr>
            <w:r w:rsidRPr="00F56DB7">
              <w:rPr>
                <w:lang w:eastAsia="zh-CN"/>
              </w:rPr>
              <w:t>1A-1F</w:t>
            </w:r>
          </w:p>
        </w:tc>
        <w:tc>
          <w:tcPr>
            <w:tcW w:w="3831" w:type="dxa"/>
            <w:gridSpan w:val="2"/>
          </w:tcPr>
          <w:p w14:paraId="7DE7A89C" w14:textId="77777777" w:rsidR="005E2C87" w:rsidRPr="00F56DB7" w:rsidRDefault="005E2C87" w:rsidP="00CC08CF">
            <w:pPr>
              <w:pStyle w:val="TAL"/>
            </w:pPr>
            <w:r w:rsidRPr="00F56DB7">
              <w:t>Steps 2-7 of generic procedure specified in Table 4.9.15.2.2-1 of TS 38.508-1 [21] are performed.</w:t>
            </w:r>
          </w:p>
        </w:tc>
        <w:tc>
          <w:tcPr>
            <w:tcW w:w="708" w:type="dxa"/>
            <w:gridSpan w:val="2"/>
          </w:tcPr>
          <w:p w14:paraId="3B3C69C6" w14:textId="77777777" w:rsidR="005E2C87" w:rsidRPr="00F56DB7" w:rsidRDefault="005E2C87" w:rsidP="00CC08CF">
            <w:pPr>
              <w:pStyle w:val="TAC"/>
            </w:pPr>
            <w:r w:rsidRPr="00F56DB7">
              <w:rPr>
                <w:lang w:eastAsia="zh-CN"/>
              </w:rPr>
              <w:t>-</w:t>
            </w:r>
          </w:p>
        </w:tc>
        <w:tc>
          <w:tcPr>
            <w:tcW w:w="2976" w:type="dxa"/>
            <w:gridSpan w:val="2"/>
          </w:tcPr>
          <w:p w14:paraId="17B2A993" w14:textId="77777777" w:rsidR="005E2C87" w:rsidRPr="00F56DB7" w:rsidRDefault="005E2C87" w:rsidP="00CC08CF">
            <w:pPr>
              <w:pStyle w:val="TAL"/>
            </w:pPr>
            <w:r w:rsidRPr="00F56DB7">
              <w:rPr>
                <w:lang w:eastAsia="zh-CN"/>
              </w:rPr>
              <w:t>-</w:t>
            </w:r>
          </w:p>
        </w:tc>
        <w:tc>
          <w:tcPr>
            <w:tcW w:w="567" w:type="dxa"/>
            <w:gridSpan w:val="2"/>
            <w:tcBorders>
              <w:top w:val="nil"/>
            </w:tcBorders>
          </w:tcPr>
          <w:p w14:paraId="3C201B4F" w14:textId="77777777" w:rsidR="005E2C87" w:rsidRPr="00F56DB7" w:rsidRDefault="005E2C87" w:rsidP="00CC08CF">
            <w:pPr>
              <w:pStyle w:val="TAC"/>
              <w:rPr>
                <w:lang w:eastAsia="zh-CN"/>
              </w:rPr>
            </w:pPr>
            <w:r w:rsidRPr="00F56DB7">
              <w:rPr>
                <w:lang w:eastAsia="zh-CN"/>
              </w:rPr>
              <w:t>-</w:t>
            </w:r>
          </w:p>
        </w:tc>
        <w:tc>
          <w:tcPr>
            <w:tcW w:w="850" w:type="dxa"/>
            <w:gridSpan w:val="2"/>
            <w:tcBorders>
              <w:top w:val="nil"/>
            </w:tcBorders>
          </w:tcPr>
          <w:p w14:paraId="36C4744D" w14:textId="77777777" w:rsidR="005E2C87" w:rsidRPr="00F56DB7" w:rsidRDefault="005E2C87" w:rsidP="00CC08CF">
            <w:pPr>
              <w:pStyle w:val="TAC"/>
              <w:rPr>
                <w:lang w:eastAsia="zh-CN"/>
              </w:rPr>
            </w:pPr>
            <w:r w:rsidRPr="00F56DB7">
              <w:rPr>
                <w:lang w:eastAsia="zh-CN"/>
              </w:rPr>
              <w:t>-</w:t>
            </w:r>
          </w:p>
        </w:tc>
      </w:tr>
      <w:tr w:rsidR="005E2C87" w:rsidRPr="00F56DB7" w14:paraId="71C6C489" w14:textId="77777777" w:rsidTr="00D93E3A">
        <w:trPr>
          <w:gridBefore w:val="1"/>
          <w:wBefore w:w="113" w:type="dxa"/>
          <w:jc w:val="center"/>
        </w:trPr>
        <w:tc>
          <w:tcPr>
            <w:tcW w:w="704" w:type="dxa"/>
            <w:gridSpan w:val="2"/>
            <w:tcBorders>
              <w:top w:val="nil"/>
            </w:tcBorders>
          </w:tcPr>
          <w:p w14:paraId="24F986A1" w14:textId="77777777" w:rsidR="005E2C87" w:rsidRPr="00F56DB7" w:rsidRDefault="005E2C87" w:rsidP="00CC08CF">
            <w:pPr>
              <w:pStyle w:val="TAC"/>
              <w:rPr>
                <w:lang w:eastAsia="zh-CN"/>
              </w:rPr>
            </w:pPr>
            <w:r w:rsidRPr="00F56DB7">
              <w:rPr>
                <w:lang w:eastAsia="zh-CN"/>
              </w:rPr>
              <w:t>-</w:t>
            </w:r>
          </w:p>
        </w:tc>
        <w:tc>
          <w:tcPr>
            <w:tcW w:w="3831" w:type="dxa"/>
            <w:gridSpan w:val="2"/>
          </w:tcPr>
          <w:p w14:paraId="13AE8AE2" w14:textId="77777777" w:rsidR="005E2C87" w:rsidRPr="00F56DB7" w:rsidRDefault="005E2C87" w:rsidP="00CC08CF">
            <w:pPr>
              <w:pStyle w:val="TAL"/>
            </w:pPr>
            <w:r w:rsidRPr="00F56DB7">
              <w:t>EXCEPTION: In parallel with Step 2, parallel behaviour defined in table 7.26.3.2-2 takes place</w:t>
            </w:r>
          </w:p>
        </w:tc>
        <w:tc>
          <w:tcPr>
            <w:tcW w:w="708" w:type="dxa"/>
            <w:gridSpan w:val="2"/>
          </w:tcPr>
          <w:p w14:paraId="2A12C304" w14:textId="77777777" w:rsidR="005E2C87" w:rsidRPr="00F56DB7" w:rsidRDefault="005E2C87" w:rsidP="00CC08CF">
            <w:pPr>
              <w:pStyle w:val="TAC"/>
              <w:rPr>
                <w:lang w:eastAsia="zh-CN"/>
              </w:rPr>
            </w:pPr>
            <w:r w:rsidRPr="00F56DB7">
              <w:rPr>
                <w:lang w:eastAsia="zh-CN"/>
              </w:rPr>
              <w:t>-</w:t>
            </w:r>
          </w:p>
        </w:tc>
        <w:tc>
          <w:tcPr>
            <w:tcW w:w="2976" w:type="dxa"/>
            <w:gridSpan w:val="2"/>
          </w:tcPr>
          <w:p w14:paraId="2CD02BCC" w14:textId="77777777" w:rsidR="005E2C87" w:rsidRPr="00F56DB7" w:rsidRDefault="005E2C87" w:rsidP="00CC08CF">
            <w:pPr>
              <w:pStyle w:val="TAL"/>
              <w:rPr>
                <w:lang w:eastAsia="zh-CN"/>
              </w:rPr>
            </w:pPr>
            <w:r w:rsidRPr="00F56DB7">
              <w:rPr>
                <w:lang w:eastAsia="zh-CN"/>
              </w:rPr>
              <w:t>-</w:t>
            </w:r>
          </w:p>
        </w:tc>
        <w:tc>
          <w:tcPr>
            <w:tcW w:w="567" w:type="dxa"/>
            <w:gridSpan w:val="2"/>
            <w:tcBorders>
              <w:top w:val="nil"/>
            </w:tcBorders>
          </w:tcPr>
          <w:p w14:paraId="492D058E" w14:textId="77777777" w:rsidR="005E2C87" w:rsidRPr="00F56DB7" w:rsidRDefault="005E2C87" w:rsidP="00CC08CF">
            <w:pPr>
              <w:pStyle w:val="TAC"/>
              <w:rPr>
                <w:lang w:eastAsia="zh-CN"/>
              </w:rPr>
            </w:pPr>
            <w:r w:rsidRPr="00F56DB7">
              <w:rPr>
                <w:lang w:eastAsia="zh-CN"/>
              </w:rPr>
              <w:t>-</w:t>
            </w:r>
          </w:p>
        </w:tc>
        <w:tc>
          <w:tcPr>
            <w:tcW w:w="850" w:type="dxa"/>
            <w:gridSpan w:val="2"/>
            <w:tcBorders>
              <w:top w:val="nil"/>
            </w:tcBorders>
          </w:tcPr>
          <w:p w14:paraId="5F3AE742" w14:textId="77777777" w:rsidR="005E2C87" w:rsidRPr="00F56DB7" w:rsidRDefault="005E2C87" w:rsidP="00CC08CF">
            <w:pPr>
              <w:pStyle w:val="TAC"/>
              <w:rPr>
                <w:lang w:eastAsia="zh-CN"/>
              </w:rPr>
            </w:pPr>
            <w:r w:rsidRPr="00F56DB7">
              <w:rPr>
                <w:lang w:eastAsia="zh-CN"/>
              </w:rPr>
              <w:t>-</w:t>
            </w:r>
          </w:p>
        </w:tc>
      </w:tr>
      <w:tr w:rsidR="00511062" w:rsidRPr="00F56DB7" w14:paraId="307E1E20" w14:textId="77777777" w:rsidTr="00D93E3A">
        <w:trPr>
          <w:gridAfter w:val="1"/>
          <w:wAfter w:w="113" w:type="dxa"/>
          <w:jc w:val="center"/>
        </w:trPr>
        <w:tc>
          <w:tcPr>
            <w:tcW w:w="704" w:type="dxa"/>
            <w:gridSpan w:val="2"/>
            <w:tcBorders>
              <w:top w:val="nil"/>
            </w:tcBorders>
          </w:tcPr>
          <w:p w14:paraId="397B9BE9" w14:textId="3BFC2DCB" w:rsidR="00511062" w:rsidRPr="00F56DB7" w:rsidRDefault="00511062" w:rsidP="00C06FDE">
            <w:pPr>
              <w:pStyle w:val="TAC"/>
              <w:rPr>
                <w:lang w:eastAsia="zh-CN"/>
              </w:rPr>
            </w:pPr>
            <w:r w:rsidRPr="00F56DB7">
              <w:rPr>
                <w:lang w:eastAsia="zh-CN"/>
              </w:rPr>
              <w:t>2-</w:t>
            </w:r>
            <w:r w:rsidR="005E2C87" w:rsidRPr="00F56DB7">
              <w:rPr>
                <w:lang w:eastAsia="zh-CN"/>
              </w:rPr>
              <w:t>6</w:t>
            </w:r>
          </w:p>
        </w:tc>
        <w:tc>
          <w:tcPr>
            <w:tcW w:w="3831" w:type="dxa"/>
            <w:gridSpan w:val="2"/>
          </w:tcPr>
          <w:p w14:paraId="561901B9" w14:textId="553CD65F" w:rsidR="00511062" w:rsidRPr="00F56DB7" w:rsidRDefault="00511062" w:rsidP="00C06FDE">
            <w:pPr>
              <w:pStyle w:val="TAL"/>
              <w:rPr>
                <w:lang w:eastAsia="zh-CN"/>
              </w:rPr>
            </w:pPr>
            <w:r w:rsidRPr="00F56DB7">
              <w:rPr>
                <w:lang w:eastAsia="zh-CN"/>
              </w:rPr>
              <w:t>Steps 1-</w:t>
            </w:r>
            <w:r w:rsidR="005E2C87" w:rsidRPr="00F56DB7">
              <w:rPr>
                <w:lang w:eastAsia="zh-CN"/>
              </w:rPr>
              <w:t>5</w:t>
            </w:r>
            <w:r w:rsidRPr="00F56DB7">
              <w:rPr>
                <w:lang w:eastAsia="zh-CN"/>
              </w:rPr>
              <w:t xml:space="preserve"> of generic procedures of MO voice call with preconditions defined in A.4.1</w:t>
            </w:r>
            <w:r w:rsidR="00605756" w:rsidRPr="00F56DB7">
              <w:rPr>
                <w:lang w:eastAsia="zh-CN"/>
              </w:rPr>
              <w:t>a</w:t>
            </w:r>
            <w:r w:rsidRPr="00F56DB7">
              <w:rPr>
                <w:lang w:eastAsia="zh-CN"/>
              </w:rPr>
              <w:t>.</w:t>
            </w:r>
          </w:p>
        </w:tc>
        <w:tc>
          <w:tcPr>
            <w:tcW w:w="708" w:type="dxa"/>
            <w:gridSpan w:val="2"/>
          </w:tcPr>
          <w:p w14:paraId="18640C5F" w14:textId="77777777" w:rsidR="00511062" w:rsidRPr="00F56DB7" w:rsidRDefault="00511062" w:rsidP="00C06FDE">
            <w:pPr>
              <w:pStyle w:val="TAC"/>
              <w:rPr>
                <w:lang w:eastAsia="zh-CN"/>
              </w:rPr>
            </w:pPr>
            <w:r w:rsidRPr="00F56DB7">
              <w:rPr>
                <w:lang w:eastAsia="zh-CN"/>
              </w:rPr>
              <w:t>-</w:t>
            </w:r>
          </w:p>
        </w:tc>
        <w:tc>
          <w:tcPr>
            <w:tcW w:w="2976" w:type="dxa"/>
            <w:gridSpan w:val="2"/>
          </w:tcPr>
          <w:p w14:paraId="513B5D25" w14:textId="77777777" w:rsidR="00511062" w:rsidRPr="00F56DB7" w:rsidRDefault="00511062" w:rsidP="00C06FDE">
            <w:pPr>
              <w:pStyle w:val="TAL"/>
              <w:rPr>
                <w:lang w:eastAsia="zh-CN"/>
              </w:rPr>
            </w:pPr>
            <w:r w:rsidRPr="00F56DB7">
              <w:rPr>
                <w:lang w:eastAsia="zh-CN"/>
              </w:rPr>
              <w:t>Setup dialog 1</w:t>
            </w:r>
          </w:p>
        </w:tc>
        <w:tc>
          <w:tcPr>
            <w:tcW w:w="567" w:type="dxa"/>
            <w:gridSpan w:val="2"/>
            <w:tcBorders>
              <w:top w:val="nil"/>
            </w:tcBorders>
          </w:tcPr>
          <w:p w14:paraId="6D713CF7"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tcPr>
          <w:p w14:paraId="2C3CB87B" w14:textId="77777777" w:rsidR="00511062" w:rsidRPr="00F56DB7" w:rsidRDefault="00511062" w:rsidP="00C06FDE">
            <w:pPr>
              <w:pStyle w:val="TAC"/>
              <w:rPr>
                <w:lang w:eastAsia="zh-CN"/>
              </w:rPr>
            </w:pPr>
            <w:r w:rsidRPr="00F56DB7">
              <w:rPr>
                <w:lang w:eastAsia="zh-CN"/>
              </w:rPr>
              <w:t>-</w:t>
            </w:r>
          </w:p>
        </w:tc>
      </w:tr>
      <w:tr w:rsidR="005E2C87" w:rsidRPr="00F56DB7" w14:paraId="53F26145" w14:textId="77777777" w:rsidTr="00D93E3A">
        <w:trPr>
          <w:gridBefore w:val="1"/>
          <w:wBefore w:w="113" w:type="dxa"/>
          <w:jc w:val="center"/>
        </w:trPr>
        <w:tc>
          <w:tcPr>
            <w:tcW w:w="704" w:type="dxa"/>
            <w:gridSpan w:val="2"/>
            <w:tcBorders>
              <w:top w:val="nil"/>
            </w:tcBorders>
          </w:tcPr>
          <w:p w14:paraId="575987F3" w14:textId="77777777" w:rsidR="005E2C87" w:rsidRPr="00F56DB7" w:rsidRDefault="005E2C87" w:rsidP="00CC08CF">
            <w:pPr>
              <w:pStyle w:val="TAC"/>
              <w:rPr>
                <w:lang w:eastAsia="zh-CN"/>
              </w:rPr>
            </w:pPr>
            <w:r w:rsidRPr="00F56DB7">
              <w:rPr>
                <w:lang w:eastAsia="zh-CN"/>
              </w:rPr>
              <w:t>6A</w:t>
            </w:r>
          </w:p>
        </w:tc>
        <w:tc>
          <w:tcPr>
            <w:tcW w:w="3831" w:type="dxa"/>
            <w:gridSpan w:val="2"/>
          </w:tcPr>
          <w:p w14:paraId="20C15856" w14:textId="77777777" w:rsidR="005E2C87" w:rsidRPr="00F56DB7" w:rsidRDefault="005E2C87" w:rsidP="00CC08CF">
            <w:pPr>
              <w:pStyle w:val="TAL"/>
              <w:rPr>
                <w:lang w:eastAsia="zh-CN"/>
              </w:rPr>
            </w:pPr>
            <w:r w:rsidRPr="00F56DB7">
              <w:rPr>
                <w:lang w:eastAsia="zh-CN"/>
              </w:rPr>
              <w:t>Step 10 of generic procedure specified in Table 4.9.15.2.2-1 of TS 38.508-1 [21] is performed.</w:t>
            </w:r>
          </w:p>
        </w:tc>
        <w:tc>
          <w:tcPr>
            <w:tcW w:w="708" w:type="dxa"/>
            <w:gridSpan w:val="2"/>
          </w:tcPr>
          <w:p w14:paraId="346693AA" w14:textId="77777777" w:rsidR="005E2C87" w:rsidRPr="00F56DB7" w:rsidRDefault="005E2C87" w:rsidP="00CC08CF">
            <w:pPr>
              <w:pStyle w:val="TAC"/>
              <w:rPr>
                <w:lang w:eastAsia="zh-CN"/>
              </w:rPr>
            </w:pPr>
            <w:r w:rsidRPr="00F56DB7">
              <w:rPr>
                <w:lang w:eastAsia="zh-CN"/>
              </w:rPr>
              <w:t>-</w:t>
            </w:r>
          </w:p>
        </w:tc>
        <w:tc>
          <w:tcPr>
            <w:tcW w:w="2976" w:type="dxa"/>
            <w:gridSpan w:val="2"/>
          </w:tcPr>
          <w:p w14:paraId="5E3BB1FB" w14:textId="77777777" w:rsidR="005E2C87" w:rsidRPr="00F56DB7" w:rsidRDefault="005E2C87" w:rsidP="00CC08CF">
            <w:pPr>
              <w:pStyle w:val="TAL"/>
              <w:rPr>
                <w:lang w:eastAsia="zh-CN"/>
              </w:rPr>
            </w:pPr>
            <w:r w:rsidRPr="00F56DB7">
              <w:rPr>
                <w:lang w:eastAsia="zh-CN"/>
              </w:rPr>
              <w:t>-</w:t>
            </w:r>
          </w:p>
        </w:tc>
        <w:tc>
          <w:tcPr>
            <w:tcW w:w="567" w:type="dxa"/>
            <w:gridSpan w:val="2"/>
            <w:tcBorders>
              <w:top w:val="nil"/>
            </w:tcBorders>
          </w:tcPr>
          <w:p w14:paraId="3327C021" w14:textId="77777777" w:rsidR="005E2C87" w:rsidRPr="00F56DB7" w:rsidRDefault="005E2C87" w:rsidP="00CC08CF">
            <w:pPr>
              <w:pStyle w:val="TAC"/>
              <w:rPr>
                <w:lang w:eastAsia="zh-CN"/>
              </w:rPr>
            </w:pPr>
            <w:r w:rsidRPr="00F56DB7">
              <w:rPr>
                <w:lang w:eastAsia="zh-CN"/>
              </w:rPr>
              <w:t>-</w:t>
            </w:r>
          </w:p>
        </w:tc>
        <w:tc>
          <w:tcPr>
            <w:tcW w:w="850" w:type="dxa"/>
            <w:gridSpan w:val="2"/>
            <w:tcBorders>
              <w:top w:val="nil"/>
            </w:tcBorders>
          </w:tcPr>
          <w:p w14:paraId="17027294" w14:textId="77777777" w:rsidR="005E2C87" w:rsidRPr="00F56DB7" w:rsidRDefault="005E2C87" w:rsidP="00CC08CF">
            <w:pPr>
              <w:pStyle w:val="TAC"/>
              <w:rPr>
                <w:lang w:eastAsia="zh-CN"/>
              </w:rPr>
            </w:pPr>
            <w:r w:rsidRPr="00F56DB7">
              <w:rPr>
                <w:lang w:eastAsia="zh-CN"/>
              </w:rPr>
              <w:t>-</w:t>
            </w:r>
          </w:p>
        </w:tc>
      </w:tr>
      <w:tr w:rsidR="005E2C87" w:rsidRPr="00F56DB7" w14:paraId="52CC4C51" w14:textId="77777777" w:rsidTr="00D93E3A">
        <w:trPr>
          <w:gridBefore w:val="1"/>
          <w:wBefore w:w="113" w:type="dxa"/>
          <w:jc w:val="center"/>
        </w:trPr>
        <w:tc>
          <w:tcPr>
            <w:tcW w:w="704" w:type="dxa"/>
            <w:gridSpan w:val="2"/>
            <w:tcBorders>
              <w:top w:val="nil"/>
            </w:tcBorders>
          </w:tcPr>
          <w:p w14:paraId="2D0C1286" w14:textId="77777777" w:rsidR="005E2C87" w:rsidRPr="00F56DB7" w:rsidRDefault="005E2C87" w:rsidP="00CC08CF">
            <w:pPr>
              <w:pStyle w:val="TAC"/>
              <w:rPr>
                <w:lang w:eastAsia="zh-CN"/>
              </w:rPr>
            </w:pPr>
            <w:r w:rsidRPr="00F56DB7">
              <w:t>-</w:t>
            </w:r>
          </w:p>
        </w:tc>
        <w:tc>
          <w:tcPr>
            <w:tcW w:w="3831" w:type="dxa"/>
            <w:gridSpan w:val="2"/>
          </w:tcPr>
          <w:p w14:paraId="432F5EBE" w14:textId="77777777" w:rsidR="005E2C87" w:rsidRPr="00F56DB7" w:rsidRDefault="005E2C87" w:rsidP="00CC08CF">
            <w:pPr>
              <w:pStyle w:val="TAL"/>
              <w:rPr>
                <w:lang w:eastAsia="zh-CN"/>
              </w:rPr>
            </w:pPr>
            <w:r w:rsidRPr="00F56DB7">
              <w:t>EXCEPTION: In parallel to steps 6B and 6C below, step 7occurs.</w:t>
            </w:r>
          </w:p>
        </w:tc>
        <w:tc>
          <w:tcPr>
            <w:tcW w:w="708" w:type="dxa"/>
            <w:gridSpan w:val="2"/>
          </w:tcPr>
          <w:p w14:paraId="0B52847B" w14:textId="77777777" w:rsidR="005E2C87" w:rsidRPr="00F56DB7" w:rsidRDefault="005E2C87" w:rsidP="00CC08CF">
            <w:pPr>
              <w:pStyle w:val="TAC"/>
              <w:rPr>
                <w:lang w:eastAsia="zh-CN"/>
              </w:rPr>
            </w:pPr>
            <w:r w:rsidRPr="00F56DB7">
              <w:t>-</w:t>
            </w:r>
          </w:p>
        </w:tc>
        <w:tc>
          <w:tcPr>
            <w:tcW w:w="2976" w:type="dxa"/>
            <w:gridSpan w:val="2"/>
          </w:tcPr>
          <w:p w14:paraId="77B113E9" w14:textId="77777777" w:rsidR="005E2C87" w:rsidRPr="00F56DB7" w:rsidRDefault="005E2C87" w:rsidP="00CC08CF">
            <w:pPr>
              <w:pStyle w:val="TAL"/>
              <w:rPr>
                <w:lang w:eastAsia="zh-CN"/>
              </w:rPr>
            </w:pPr>
            <w:r w:rsidRPr="00F56DB7">
              <w:t>-</w:t>
            </w:r>
          </w:p>
        </w:tc>
        <w:tc>
          <w:tcPr>
            <w:tcW w:w="567" w:type="dxa"/>
            <w:gridSpan w:val="2"/>
            <w:tcBorders>
              <w:top w:val="nil"/>
            </w:tcBorders>
          </w:tcPr>
          <w:p w14:paraId="5F55B872" w14:textId="77777777" w:rsidR="005E2C87" w:rsidRPr="00F56DB7" w:rsidRDefault="005E2C87" w:rsidP="00CC08CF">
            <w:pPr>
              <w:pStyle w:val="TAC"/>
              <w:rPr>
                <w:lang w:eastAsia="zh-CN"/>
              </w:rPr>
            </w:pPr>
            <w:r w:rsidRPr="00F56DB7">
              <w:t>-</w:t>
            </w:r>
          </w:p>
        </w:tc>
        <w:tc>
          <w:tcPr>
            <w:tcW w:w="850" w:type="dxa"/>
            <w:gridSpan w:val="2"/>
            <w:tcBorders>
              <w:top w:val="nil"/>
            </w:tcBorders>
          </w:tcPr>
          <w:p w14:paraId="7691CF58" w14:textId="77777777" w:rsidR="005E2C87" w:rsidRPr="00F56DB7" w:rsidRDefault="005E2C87" w:rsidP="00CC08CF">
            <w:pPr>
              <w:pStyle w:val="TAC"/>
              <w:rPr>
                <w:lang w:eastAsia="zh-CN"/>
              </w:rPr>
            </w:pPr>
            <w:r w:rsidRPr="00F56DB7">
              <w:t>-</w:t>
            </w:r>
          </w:p>
        </w:tc>
      </w:tr>
      <w:tr w:rsidR="005E2C87" w:rsidRPr="00F56DB7" w14:paraId="564F8D07" w14:textId="77777777" w:rsidTr="00D93E3A">
        <w:trPr>
          <w:gridBefore w:val="1"/>
          <w:wBefore w:w="113" w:type="dxa"/>
          <w:jc w:val="center"/>
        </w:trPr>
        <w:tc>
          <w:tcPr>
            <w:tcW w:w="704" w:type="dxa"/>
            <w:gridSpan w:val="2"/>
            <w:tcBorders>
              <w:top w:val="nil"/>
            </w:tcBorders>
          </w:tcPr>
          <w:p w14:paraId="0298A841" w14:textId="77777777" w:rsidR="005E2C87" w:rsidRPr="00F56DB7" w:rsidRDefault="005E2C87" w:rsidP="00CC08CF">
            <w:pPr>
              <w:pStyle w:val="TAC"/>
              <w:rPr>
                <w:lang w:eastAsia="zh-CN"/>
              </w:rPr>
            </w:pPr>
            <w:r w:rsidRPr="00F56DB7">
              <w:rPr>
                <w:lang w:eastAsia="zh-CN"/>
              </w:rPr>
              <w:t>6B-6C</w:t>
            </w:r>
          </w:p>
        </w:tc>
        <w:tc>
          <w:tcPr>
            <w:tcW w:w="3831" w:type="dxa"/>
            <w:gridSpan w:val="2"/>
          </w:tcPr>
          <w:p w14:paraId="357B7D83" w14:textId="77777777" w:rsidR="005E2C87" w:rsidRPr="00F56DB7" w:rsidRDefault="005E2C87" w:rsidP="00CC08CF">
            <w:pPr>
              <w:pStyle w:val="TAL"/>
              <w:rPr>
                <w:rFonts w:eastAsia="MS Gothic"/>
              </w:rPr>
            </w:pPr>
            <w:r w:rsidRPr="00F56DB7">
              <w:rPr>
                <w:rFonts w:eastAsia="MS Gothic"/>
              </w:rPr>
              <w:t>Steps 11-12 of generic procedure specified in Table 4.9.15.2.2-1 of TS 38.508-1 [21] are performed.</w:t>
            </w:r>
          </w:p>
        </w:tc>
        <w:tc>
          <w:tcPr>
            <w:tcW w:w="708" w:type="dxa"/>
            <w:gridSpan w:val="2"/>
          </w:tcPr>
          <w:p w14:paraId="5D8AD166" w14:textId="77777777" w:rsidR="005E2C87" w:rsidRPr="00F56DB7" w:rsidRDefault="005E2C87" w:rsidP="00CC08CF">
            <w:pPr>
              <w:pStyle w:val="TAC"/>
              <w:rPr>
                <w:lang w:eastAsia="zh-CN"/>
              </w:rPr>
            </w:pPr>
            <w:r w:rsidRPr="00F56DB7">
              <w:rPr>
                <w:lang w:eastAsia="zh-CN"/>
              </w:rPr>
              <w:t>-</w:t>
            </w:r>
          </w:p>
        </w:tc>
        <w:tc>
          <w:tcPr>
            <w:tcW w:w="2976" w:type="dxa"/>
            <w:gridSpan w:val="2"/>
          </w:tcPr>
          <w:p w14:paraId="3190197C" w14:textId="77777777" w:rsidR="005E2C87" w:rsidRPr="00F56DB7" w:rsidRDefault="005E2C87" w:rsidP="00CC08CF">
            <w:pPr>
              <w:pStyle w:val="TAL"/>
              <w:rPr>
                <w:lang w:eastAsia="zh-CN"/>
              </w:rPr>
            </w:pPr>
            <w:r w:rsidRPr="00F56DB7">
              <w:rPr>
                <w:lang w:eastAsia="zh-CN"/>
              </w:rPr>
              <w:t>-</w:t>
            </w:r>
          </w:p>
        </w:tc>
        <w:tc>
          <w:tcPr>
            <w:tcW w:w="567" w:type="dxa"/>
            <w:gridSpan w:val="2"/>
            <w:tcBorders>
              <w:top w:val="nil"/>
            </w:tcBorders>
          </w:tcPr>
          <w:p w14:paraId="002E8550" w14:textId="77777777" w:rsidR="005E2C87" w:rsidRPr="00F56DB7" w:rsidRDefault="005E2C87" w:rsidP="00CC08CF">
            <w:pPr>
              <w:pStyle w:val="TAC"/>
              <w:rPr>
                <w:lang w:eastAsia="zh-CN"/>
              </w:rPr>
            </w:pPr>
            <w:r w:rsidRPr="00F56DB7">
              <w:rPr>
                <w:lang w:eastAsia="zh-CN"/>
              </w:rPr>
              <w:t>-</w:t>
            </w:r>
          </w:p>
        </w:tc>
        <w:tc>
          <w:tcPr>
            <w:tcW w:w="850" w:type="dxa"/>
            <w:gridSpan w:val="2"/>
            <w:tcBorders>
              <w:top w:val="nil"/>
            </w:tcBorders>
          </w:tcPr>
          <w:p w14:paraId="13BD0AAF" w14:textId="77777777" w:rsidR="005E2C87" w:rsidRPr="00F56DB7" w:rsidRDefault="005E2C87" w:rsidP="00CC08CF">
            <w:pPr>
              <w:pStyle w:val="TAC"/>
              <w:rPr>
                <w:lang w:eastAsia="zh-CN"/>
              </w:rPr>
            </w:pPr>
            <w:r w:rsidRPr="00F56DB7">
              <w:rPr>
                <w:lang w:eastAsia="zh-CN"/>
              </w:rPr>
              <w:t>-</w:t>
            </w:r>
          </w:p>
        </w:tc>
      </w:tr>
      <w:tr w:rsidR="005E2C87" w:rsidRPr="00F56DB7" w14:paraId="4998190F" w14:textId="77777777" w:rsidTr="00D93E3A">
        <w:trPr>
          <w:gridBefore w:val="1"/>
          <w:wBefore w:w="113" w:type="dxa"/>
          <w:jc w:val="center"/>
        </w:trPr>
        <w:tc>
          <w:tcPr>
            <w:tcW w:w="704" w:type="dxa"/>
            <w:gridSpan w:val="2"/>
            <w:tcBorders>
              <w:top w:val="nil"/>
            </w:tcBorders>
          </w:tcPr>
          <w:p w14:paraId="111EEC03" w14:textId="77777777" w:rsidR="005E2C87" w:rsidRPr="00F56DB7" w:rsidRDefault="005E2C87" w:rsidP="00CC08CF">
            <w:pPr>
              <w:pStyle w:val="TAC"/>
              <w:rPr>
                <w:lang w:eastAsia="zh-CN"/>
              </w:rPr>
            </w:pPr>
            <w:r w:rsidRPr="00F56DB7">
              <w:rPr>
                <w:lang w:eastAsia="zh-CN"/>
              </w:rPr>
              <w:t>7-8</w:t>
            </w:r>
          </w:p>
        </w:tc>
        <w:tc>
          <w:tcPr>
            <w:tcW w:w="3831" w:type="dxa"/>
            <w:gridSpan w:val="2"/>
          </w:tcPr>
          <w:p w14:paraId="6A50FC57" w14:textId="2F4BC0A0" w:rsidR="005E2C87" w:rsidRPr="00F56DB7" w:rsidRDefault="005E2C87" w:rsidP="00CC08CF">
            <w:pPr>
              <w:pStyle w:val="TAL"/>
              <w:rPr>
                <w:lang w:eastAsia="zh-CN"/>
              </w:rPr>
            </w:pPr>
            <w:r w:rsidRPr="00F56DB7">
              <w:rPr>
                <w:lang w:eastAsia="zh-CN"/>
              </w:rPr>
              <w:t>Steps 6-7 of generic procedures of MO voice call with preconditions defined in A.4.1</w:t>
            </w:r>
            <w:r w:rsidR="00605756" w:rsidRPr="00F56DB7">
              <w:rPr>
                <w:lang w:eastAsia="zh-CN"/>
              </w:rPr>
              <w:t>a</w:t>
            </w:r>
            <w:r w:rsidRPr="00F56DB7">
              <w:rPr>
                <w:lang w:eastAsia="zh-CN"/>
              </w:rPr>
              <w:t>.</w:t>
            </w:r>
          </w:p>
        </w:tc>
        <w:tc>
          <w:tcPr>
            <w:tcW w:w="708" w:type="dxa"/>
            <w:gridSpan w:val="2"/>
          </w:tcPr>
          <w:p w14:paraId="3FED79DC" w14:textId="77777777" w:rsidR="005E2C87" w:rsidRPr="00F56DB7" w:rsidRDefault="005E2C87" w:rsidP="00CC08CF">
            <w:pPr>
              <w:pStyle w:val="TAC"/>
              <w:rPr>
                <w:lang w:eastAsia="zh-CN"/>
              </w:rPr>
            </w:pPr>
            <w:r w:rsidRPr="00F56DB7">
              <w:rPr>
                <w:lang w:eastAsia="zh-CN"/>
              </w:rPr>
              <w:t>-</w:t>
            </w:r>
          </w:p>
        </w:tc>
        <w:tc>
          <w:tcPr>
            <w:tcW w:w="2976" w:type="dxa"/>
            <w:gridSpan w:val="2"/>
          </w:tcPr>
          <w:p w14:paraId="1468C81D" w14:textId="77777777" w:rsidR="005E2C87" w:rsidRPr="00F56DB7" w:rsidRDefault="005E2C87" w:rsidP="00CC08CF">
            <w:pPr>
              <w:pStyle w:val="TAL"/>
              <w:rPr>
                <w:lang w:eastAsia="zh-CN"/>
              </w:rPr>
            </w:pPr>
            <w:r w:rsidRPr="00F56DB7">
              <w:rPr>
                <w:lang w:eastAsia="zh-CN"/>
              </w:rPr>
              <w:t>Setup dialog 1</w:t>
            </w:r>
          </w:p>
        </w:tc>
        <w:tc>
          <w:tcPr>
            <w:tcW w:w="567" w:type="dxa"/>
            <w:gridSpan w:val="2"/>
            <w:tcBorders>
              <w:top w:val="nil"/>
            </w:tcBorders>
          </w:tcPr>
          <w:p w14:paraId="12D1B630" w14:textId="77777777" w:rsidR="005E2C87" w:rsidRPr="00F56DB7" w:rsidRDefault="005E2C87" w:rsidP="00CC08CF">
            <w:pPr>
              <w:pStyle w:val="TAC"/>
              <w:rPr>
                <w:lang w:eastAsia="zh-CN"/>
              </w:rPr>
            </w:pPr>
            <w:r w:rsidRPr="00F56DB7">
              <w:rPr>
                <w:lang w:eastAsia="zh-CN"/>
              </w:rPr>
              <w:t>-</w:t>
            </w:r>
          </w:p>
        </w:tc>
        <w:tc>
          <w:tcPr>
            <w:tcW w:w="850" w:type="dxa"/>
            <w:gridSpan w:val="2"/>
            <w:tcBorders>
              <w:top w:val="nil"/>
            </w:tcBorders>
          </w:tcPr>
          <w:p w14:paraId="12470504" w14:textId="77777777" w:rsidR="005E2C87" w:rsidRPr="00F56DB7" w:rsidRDefault="005E2C87" w:rsidP="00CC08CF">
            <w:pPr>
              <w:pStyle w:val="TAC"/>
              <w:rPr>
                <w:lang w:eastAsia="zh-CN"/>
              </w:rPr>
            </w:pPr>
            <w:r w:rsidRPr="00F56DB7">
              <w:rPr>
                <w:lang w:eastAsia="zh-CN"/>
              </w:rPr>
              <w:t>-</w:t>
            </w:r>
          </w:p>
        </w:tc>
      </w:tr>
      <w:tr w:rsidR="00511062" w:rsidRPr="00F56DB7" w14:paraId="1E2DD213" w14:textId="77777777" w:rsidTr="00D93E3A">
        <w:trPr>
          <w:gridAfter w:val="1"/>
          <w:wAfter w:w="113" w:type="dxa"/>
          <w:jc w:val="center"/>
        </w:trPr>
        <w:tc>
          <w:tcPr>
            <w:tcW w:w="704" w:type="dxa"/>
            <w:gridSpan w:val="2"/>
            <w:tcBorders>
              <w:top w:val="nil"/>
            </w:tcBorders>
          </w:tcPr>
          <w:p w14:paraId="71568A7D" w14:textId="77777777" w:rsidR="00511062" w:rsidRPr="00F56DB7" w:rsidRDefault="00511062" w:rsidP="00C06FDE">
            <w:pPr>
              <w:pStyle w:val="TAC"/>
              <w:rPr>
                <w:lang w:eastAsia="zh-CN"/>
              </w:rPr>
            </w:pPr>
            <w:r w:rsidRPr="00F56DB7">
              <w:rPr>
                <w:lang w:eastAsia="zh-CN"/>
              </w:rPr>
              <w:t>9</w:t>
            </w:r>
          </w:p>
        </w:tc>
        <w:tc>
          <w:tcPr>
            <w:tcW w:w="3831" w:type="dxa"/>
            <w:gridSpan w:val="2"/>
          </w:tcPr>
          <w:p w14:paraId="200BC796" w14:textId="1A93202E" w:rsidR="00511062" w:rsidRPr="00F56DB7" w:rsidRDefault="00511062" w:rsidP="00C06FDE">
            <w:pPr>
              <w:pStyle w:val="TAL"/>
              <w:rPr>
                <w:rFonts w:eastAsia="MS Gothic"/>
              </w:rPr>
            </w:pPr>
            <w:r w:rsidRPr="00F56DB7">
              <w:rPr>
                <w:rFonts w:eastAsia="MS Gothic"/>
              </w:rPr>
              <w:t>SS sends an SDP answer.</w:t>
            </w:r>
            <w:r w:rsidR="00D93E3A" w:rsidRPr="00F56DB7">
              <w:rPr>
                <w:rFonts w:eastAsia="MS Gothic"/>
              </w:rPr>
              <w:t xml:space="preserve"> (dialog 2)</w:t>
            </w:r>
          </w:p>
          <w:p w14:paraId="7EF487CD" w14:textId="0DDD91B2" w:rsidR="00511062" w:rsidRPr="00F56DB7" w:rsidRDefault="00511062" w:rsidP="00C06FDE">
            <w:pPr>
              <w:pStyle w:val="TAL"/>
              <w:rPr>
                <w:lang w:eastAsia="zh-CN"/>
              </w:rPr>
            </w:pPr>
            <w:r w:rsidRPr="00F56DB7">
              <w:rPr>
                <w:rFonts w:eastAsia="MS Gothic"/>
              </w:rPr>
              <w:t>(Step 3 of A.4.1</w:t>
            </w:r>
            <w:r w:rsidR="00605756" w:rsidRPr="00F56DB7">
              <w:rPr>
                <w:rFonts w:eastAsia="MS Gothic"/>
              </w:rPr>
              <w:t>a</w:t>
            </w:r>
            <w:r w:rsidRPr="00F56DB7">
              <w:rPr>
                <w:rFonts w:eastAsia="MS Gothic"/>
              </w:rPr>
              <w:t>)</w:t>
            </w:r>
          </w:p>
        </w:tc>
        <w:tc>
          <w:tcPr>
            <w:tcW w:w="708" w:type="dxa"/>
            <w:gridSpan w:val="2"/>
          </w:tcPr>
          <w:p w14:paraId="060ABA2A" w14:textId="77777777" w:rsidR="00511062" w:rsidRPr="00F56DB7" w:rsidRDefault="00511062" w:rsidP="00C06FDE">
            <w:pPr>
              <w:pStyle w:val="TAC"/>
              <w:rPr>
                <w:lang w:eastAsia="zh-CN"/>
              </w:rPr>
            </w:pPr>
            <w:r w:rsidRPr="00F56DB7">
              <w:rPr>
                <w:lang w:eastAsia="zh-CN"/>
              </w:rPr>
              <w:t>&lt;--</w:t>
            </w:r>
          </w:p>
        </w:tc>
        <w:tc>
          <w:tcPr>
            <w:tcW w:w="2976" w:type="dxa"/>
            <w:gridSpan w:val="2"/>
          </w:tcPr>
          <w:p w14:paraId="649485F1" w14:textId="237C900A" w:rsidR="00511062" w:rsidRPr="00F56DB7" w:rsidRDefault="00511062" w:rsidP="00C06FDE">
            <w:pPr>
              <w:pStyle w:val="TAL"/>
              <w:rPr>
                <w:lang w:eastAsia="zh-CN"/>
              </w:rPr>
            </w:pPr>
            <w:r w:rsidRPr="00F56DB7">
              <w:rPr>
                <w:lang w:eastAsia="zh-CN"/>
              </w:rPr>
              <w:t>183 Progress</w:t>
            </w:r>
          </w:p>
        </w:tc>
        <w:tc>
          <w:tcPr>
            <w:tcW w:w="567" w:type="dxa"/>
            <w:gridSpan w:val="2"/>
            <w:tcBorders>
              <w:top w:val="nil"/>
            </w:tcBorders>
          </w:tcPr>
          <w:p w14:paraId="30E36098" w14:textId="203C8D56" w:rsidR="00511062" w:rsidRPr="00F56DB7" w:rsidRDefault="00DB0197" w:rsidP="00C06FDE">
            <w:pPr>
              <w:pStyle w:val="TAC"/>
              <w:rPr>
                <w:lang w:eastAsia="zh-CN"/>
              </w:rPr>
            </w:pPr>
            <w:r w:rsidRPr="00F56DB7">
              <w:rPr>
                <w:lang w:eastAsia="zh-CN"/>
              </w:rPr>
              <w:t>-</w:t>
            </w:r>
          </w:p>
        </w:tc>
        <w:tc>
          <w:tcPr>
            <w:tcW w:w="850" w:type="dxa"/>
            <w:gridSpan w:val="2"/>
            <w:tcBorders>
              <w:top w:val="nil"/>
            </w:tcBorders>
          </w:tcPr>
          <w:p w14:paraId="1DFD6C3B" w14:textId="4E06EEBD" w:rsidR="00511062" w:rsidRPr="00F56DB7" w:rsidRDefault="00DB0197" w:rsidP="00C06FDE">
            <w:pPr>
              <w:pStyle w:val="TAC"/>
              <w:rPr>
                <w:lang w:eastAsia="zh-CN"/>
              </w:rPr>
            </w:pPr>
            <w:r w:rsidRPr="00F56DB7">
              <w:rPr>
                <w:lang w:eastAsia="zh-CN"/>
              </w:rPr>
              <w:t>-</w:t>
            </w:r>
          </w:p>
        </w:tc>
      </w:tr>
      <w:tr w:rsidR="00511062" w:rsidRPr="00F56DB7" w14:paraId="1EA95C69" w14:textId="77777777" w:rsidTr="00D93E3A">
        <w:trPr>
          <w:gridAfter w:val="1"/>
          <w:wAfter w:w="113" w:type="dxa"/>
          <w:jc w:val="center"/>
        </w:trPr>
        <w:tc>
          <w:tcPr>
            <w:tcW w:w="704" w:type="dxa"/>
            <w:gridSpan w:val="2"/>
            <w:tcBorders>
              <w:top w:val="nil"/>
            </w:tcBorders>
          </w:tcPr>
          <w:p w14:paraId="5EE0F70C" w14:textId="77777777" w:rsidR="00511062" w:rsidRPr="00F56DB7" w:rsidRDefault="00511062" w:rsidP="00C06FDE">
            <w:pPr>
              <w:pStyle w:val="TAC"/>
              <w:rPr>
                <w:lang w:eastAsia="zh-CN"/>
              </w:rPr>
            </w:pPr>
            <w:r w:rsidRPr="00F56DB7">
              <w:rPr>
                <w:lang w:eastAsia="zh-CN"/>
              </w:rPr>
              <w:t>10</w:t>
            </w:r>
          </w:p>
        </w:tc>
        <w:tc>
          <w:tcPr>
            <w:tcW w:w="3831" w:type="dxa"/>
            <w:gridSpan w:val="2"/>
          </w:tcPr>
          <w:p w14:paraId="77726085" w14:textId="63532AD0" w:rsidR="00511062" w:rsidRPr="00F56DB7" w:rsidRDefault="00511062" w:rsidP="00C06FDE">
            <w:pPr>
              <w:pStyle w:val="TAL"/>
            </w:pPr>
            <w:r w:rsidRPr="00F56DB7">
              <w:rPr>
                <w:rFonts w:eastAsia="MS Gothic"/>
              </w:rPr>
              <w:t>Check: Does the UE acknowledge reception of 183 Session Progress?</w:t>
            </w:r>
            <w:r w:rsidR="00D93E3A" w:rsidRPr="00F56DB7">
              <w:rPr>
                <w:rFonts w:eastAsia="MS Gothic"/>
              </w:rPr>
              <w:t xml:space="preserve"> (dialog 2)</w:t>
            </w:r>
          </w:p>
          <w:p w14:paraId="79EDD45C" w14:textId="0961A309" w:rsidR="00511062" w:rsidRPr="00F56DB7" w:rsidRDefault="00511062" w:rsidP="00C06FDE">
            <w:pPr>
              <w:pStyle w:val="TAL"/>
              <w:rPr>
                <w:lang w:eastAsia="zh-CN"/>
              </w:rPr>
            </w:pPr>
            <w:r w:rsidRPr="00F56DB7">
              <w:rPr>
                <w:rFonts w:eastAsia="MS Gothic"/>
              </w:rPr>
              <w:t>(Step 4 of A.4.1</w:t>
            </w:r>
            <w:r w:rsidR="00605756" w:rsidRPr="00F56DB7">
              <w:rPr>
                <w:rFonts w:eastAsia="MS Gothic"/>
              </w:rPr>
              <w:t>a</w:t>
            </w:r>
            <w:r w:rsidRPr="00F56DB7">
              <w:rPr>
                <w:rFonts w:eastAsia="MS Gothic"/>
              </w:rPr>
              <w:t>)</w:t>
            </w:r>
          </w:p>
        </w:tc>
        <w:tc>
          <w:tcPr>
            <w:tcW w:w="708" w:type="dxa"/>
            <w:gridSpan w:val="2"/>
          </w:tcPr>
          <w:p w14:paraId="33F8CBFA" w14:textId="77777777" w:rsidR="00511062" w:rsidRPr="00F56DB7" w:rsidRDefault="00511062" w:rsidP="00C06FDE">
            <w:pPr>
              <w:pStyle w:val="TAC"/>
              <w:rPr>
                <w:lang w:eastAsia="zh-CN"/>
              </w:rPr>
            </w:pPr>
            <w:r w:rsidRPr="00F56DB7">
              <w:t>--&gt;</w:t>
            </w:r>
          </w:p>
        </w:tc>
        <w:tc>
          <w:tcPr>
            <w:tcW w:w="2976" w:type="dxa"/>
            <w:gridSpan w:val="2"/>
          </w:tcPr>
          <w:p w14:paraId="6AB607B7" w14:textId="7CAE84E7" w:rsidR="00511062" w:rsidRPr="00F56DB7" w:rsidRDefault="00511062" w:rsidP="00C06FDE">
            <w:pPr>
              <w:pStyle w:val="TAL"/>
              <w:rPr>
                <w:lang w:eastAsia="zh-CN"/>
              </w:rPr>
            </w:pPr>
            <w:r w:rsidRPr="00F56DB7">
              <w:rPr>
                <w:lang w:eastAsia="zh-CN"/>
              </w:rPr>
              <w:t>PRACK</w:t>
            </w:r>
          </w:p>
        </w:tc>
        <w:tc>
          <w:tcPr>
            <w:tcW w:w="567" w:type="dxa"/>
            <w:gridSpan w:val="2"/>
            <w:tcBorders>
              <w:top w:val="nil"/>
            </w:tcBorders>
          </w:tcPr>
          <w:p w14:paraId="6452E5C6" w14:textId="7B01A1F9" w:rsidR="00511062" w:rsidRPr="00F56DB7" w:rsidRDefault="00DB0197" w:rsidP="00C06FDE">
            <w:pPr>
              <w:pStyle w:val="TAC"/>
              <w:rPr>
                <w:lang w:eastAsia="zh-CN"/>
              </w:rPr>
            </w:pPr>
            <w:r w:rsidRPr="00F56DB7">
              <w:rPr>
                <w:lang w:eastAsia="zh-CN"/>
              </w:rPr>
              <w:t>1</w:t>
            </w:r>
          </w:p>
        </w:tc>
        <w:tc>
          <w:tcPr>
            <w:tcW w:w="850" w:type="dxa"/>
            <w:gridSpan w:val="2"/>
            <w:tcBorders>
              <w:top w:val="nil"/>
            </w:tcBorders>
          </w:tcPr>
          <w:p w14:paraId="5B45C527" w14:textId="08AFBB15" w:rsidR="00511062" w:rsidRPr="00F56DB7" w:rsidRDefault="00DB0197" w:rsidP="00C06FDE">
            <w:pPr>
              <w:pStyle w:val="TAC"/>
              <w:rPr>
                <w:lang w:eastAsia="zh-CN"/>
              </w:rPr>
            </w:pPr>
            <w:r w:rsidRPr="00F56DB7">
              <w:rPr>
                <w:lang w:eastAsia="zh-CN"/>
              </w:rPr>
              <w:t>P</w:t>
            </w:r>
          </w:p>
        </w:tc>
      </w:tr>
      <w:tr w:rsidR="00511062" w:rsidRPr="00F56DB7" w14:paraId="5A619D62" w14:textId="77777777" w:rsidTr="00D93E3A">
        <w:trPr>
          <w:gridAfter w:val="1"/>
          <w:wAfter w:w="113" w:type="dxa"/>
          <w:jc w:val="center"/>
        </w:trPr>
        <w:tc>
          <w:tcPr>
            <w:tcW w:w="704" w:type="dxa"/>
            <w:gridSpan w:val="2"/>
            <w:tcBorders>
              <w:top w:val="nil"/>
            </w:tcBorders>
          </w:tcPr>
          <w:p w14:paraId="624AE98E" w14:textId="77777777" w:rsidR="00511062" w:rsidRPr="00F56DB7" w:rsidRDefault="00511062" w:rsidP="00C06FDE">
            <w:pPr>
              <w:pStyle w:val="TAC"/>
              <w:rPr>
                <w:lang w:eastAsia="zh-CN"/>
              </w:rPr>
            </w:pPr>
            <w:r w:rsidRPr="00F56DB7">
              <w:rPr>
                <w:lang w:eastAsia="zh-CN"/>
              </w:rPr>
              <w:t>11</w:t>
            </w:r>
          </w:p>
        </w:tc>
        <w:tc>
          <w:tcPr>
            <w:tcW w:w="3831" w:type="dxa"/>
            <w:gridSpan w:val="2"/>
          </w:tcPr>
          <w:p w14:paraId="6EEEDC60" w14:textId="127C7969" w:rsidR="00511062" w:rsidRPr="00F56DB7" w:rsidRDefault="00511062" w:rsidP="00C06FDE">
            <w:pPr>
              <w:pStyle w:val="TAL"/>
              <w:rPr>
                <w:rFonts w:eastAsia="MS Gothic"/>
              </w:rPr>
            </w:pPr>
            <w:r w:rsidRPr="00F56DB7">
              <w:rPr>
                <w:rFonts w:eastAsia="MS Gothic"/>
              </w:rPr>
              <w:t>SS responds to PRACK.</w:t>
            </w:r>
            <w:r w:rsidR="00D93E3A" w:rsidRPr="00F56DB7">
              <w:rPr>
                <w:rFonts w:eastAsia="MS Gothic"/>
              </w:rPr>
              <w:t xml:space="preserve"> (dialog 2)</w:t>
            </w:r>
          </w:p>
          <w:p w14:paraId="5C894F60" w14:textId="205C9FB7" w:rsidR="00511062" w:rsidRPr="00F56DB7" w:rsidRDefault="00511062" w:rsidP="00C06FDE">
            <w:pPr>
              <w:pStyle w:val="TAL"/>
              <w:rPr>
                <w:lang w:eastAsia="zh-CN"/>
              </w:rPr>
            </w:pPr>
            <w:r w:rsidRPr="00F56DB7">
              <w:rPr>
                <w:rFonts w:eastAsia="MS Gothic"/>
              </w:rPr>
              <w:t>(Step 5 of A.4.1</w:t>
            </w:r>
            <w:r w:rsidR="00605756" w:rsidRPr="00F56DB7">
              <w:rPr>
                <w:rFonts w:eastAsia="MS Gothic"/>
              </w:rPr>
              <w:t>a</w:t>
            </w:r>
            <w:r w:rsidRPr="00F56DB7">
              <w:rPr>
                <w:rFonts w:eastAsia="MS Gothic"/>
              </w:rPr>
              <w:t>)</w:t>
            </w:r>
          </w:p>
        </w:tc>
        <w:tc>
          <w:tcPr>
            <w:tcW w:w="708" w:type="dxa"/>
            <w:gridSpan w:val="2"/>
          </w:tcPr>
          <w:p w14:paraId="1AB7037F" w14:textId="77777777" w:rsidR="00511062" w:rsidRPr="00F56DB7" w:rsidRDefault="00511062" w:rsidP="00C06FDE">
            <w:pPr>
              <w:pStyle w:val="TAC"/>
              <w:rPr>
                <w:lang w:eastAsia="zh-CN"/>
              </w:rPr>
            </w:pPr>
            <w:r w:rsidRPr="00F56DB7">
              <w:rPr>
                <w:lang w:eastAsia="zh-CN"/>
              </w:rPr>
              <w:t>&lt;--</w:t>
            </w:r>
          </w:p>
        </w:tc>
        <w:tc>
          <w:tcPr>
            <w:tcW w:w="2976" w:type="dxa"/>
            <w:gridSpan w:val="2"/>
          </w:tcPr>
          <w:p w14:paraId="7A0DEF02" w14:textId="4E2D97BD" w:rsidR="00511062" w:rsidRPr="00F56DB7" w:rsidRDefault="00511062" w:rsidP="00C06FDE">
            <w:pPr>
              <w:pStyle w:val="TAL"/>
              <w:rPr>
                <w:lang w:eastAsia="zh-CN"/>
              </w:rPr>
            </w:pPr>
            <w:r w:rsidRPr="00F56DB7">
              <w:rPr>
                <w:lang w:eastAsia="zh-CN"/>
              </w:rPr>
              <w:t>200 OK</w:t>
            </w:r>
          </w:p>
        </w:tc>
        <w:tc>
          <w:tcPr>
            <w:tcW w:w="567" w:type="dxa"/>
            <w:gridSpan w:val="2"/>
            <w:tcBorders>
              <w:top w:val="nil"/>
            </w:tcBorders>
          </w:tcPr>
          <w:p w14:paraId="039711B2"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tcPr>
          <w:p w14:paraId="558E97C7" w14:textId="77777777" w:rsidR="00511062" w:rsidRPr="00F56DB7" w:rsidRDefault="00511062" w:rsidP="00C06FDE">
            <w:pPr>
              <w:pStyle w:val="TAC"/>
              <w:rPr>
                <w:lang w:eastAsia="zh-CN"/>
              </w:rPr>
            </w:pPr>
            <w:r w:rsidRPr="00F56DB7">
              <w:rPr>
                <w:lang w:eastAsia="zh-CN"/>
              </w:rPr>
              <w:t>-</w:t>
            </w:r>
          </w:p>
        </w:tc>
      </w:tr>
      <w:tr w:rsidR="00D93E3A" w:rsidRPr="00F56DB7" w14:paraId="240A9CB7" w14:textId="77777777" w:rsidTr="00D93E3A">
        <w:trPr>
          <w:gridAfter w:val="1"/>
          <w:wAfter w:w="113" w:type="dxa"/>
          <w:jc w:val="center"/>
        </w:trPr>
        <w:tc>
          <w:tcPr>
            <w:tcW w:w="704" w:type="dxa"/>
            <w:gridSpan w:val="2"/>
          </w:tcPr>
          <w:p w14:paraId="0563F8A1" w14:textId="796F1654" w:rsidR="00D93E3A" w:rsidRPr="00F56DB7" w:rsidRDefault="00D93E3A" w:rsidP="00D93E3A">
            <w:pPr>
              <w:pStyle w:val="TAC"/>
              <w:rPr>
                <w:lang w:eastAsia="zh-CN"/>
              </w:rPr>
            </w:pPr>
            <w:r w:rsidRPr="00F56DB7">
              <w:rPr>
                <w:lang w:eastAsia="zh-CN"/>
              </w:rPr>
              <w:t>-</w:t>
            </w:r>
          </w:p>
        </w:tc>
        <w:tc>
          <w:tcPr>
            <w:tcW w:w="3831" w:type="dxa"/>
            <w:gridSpan w:val="2"/>
          </w:tcPr>
          <w:p w14:paraId="6745DEED" w14:textId="092CBBFA" w:rsidR="00D93E3A" w:rsidRPr="00F56DB7" w:rsidRDefault="00D93E3A" w:rsidP="00D93E3A">
            <w:pPr>
              <w:pStyle w:val="TAL"/>
              <w:rPr>
                <w:rFonts w:eastAsia="MS Gothic"/>
              </w:rPr>
            </w:pPr>
            <w:r w:rsidRPr="00F56DB7">
              <w:rPr>
                <w:rFonts w:eastAsia="MS Gothic"/>
              </w:rPr>
              <w:t>EXCEPTION: Steps 11A-11B describe behaviour that takes place if the UE doesn't include QOS confirmation in the PRACK message in step 10.</w:t>
            </w:r>
          </w:p>
        </w:tc>
        <w:tc>
          <w:tcPr>
            <w:tcW w:w="708" w:type="dxa"/>
            <w:gridSpan w:val="2"/>
          </w:tcPr>
          <w:p w14:paraId="7E860AE7" w14:textId="6AD11E0D" w:rsidR="00D93E3A" w:rsidRPr="00F56DB7" w:rsidRDefault="00D93E3A" w:rsidP="00D93E3A">
            <w:pPr>
              <w:pStyle w:val="TAC"/>
              <w:rPr>
                <w:lang w:eastAsia="zh-CN"/>
              </w:rPr>
            </w:pPr>
            <w:r w:rsidRPr="00F56DB7">
              <w:rPr>
                <w:lang w:eastAsia="zh-CN"/>
              </w:rPr>
              <w:t>-</w:t>
            </w:r>
          </w:p>
        </w:tc>
        <w:tc>
          <w:tcPr>
            <w:tcW w:w="2976" w:type="dxa"/>
            <w:gridSpan w:val="2"/>
          </w:tcPr>
          <w:p w14:paraId="775D33D4" w14:textId="03B793DD" w:rsidR="00D93E3A" w:rsidRPr="00F56DB7" w:rsidRDefault="00D93E3A" w:rsidP="00D93E3A">
            <w:pPr>
              <w:pStyle w:val="TAL"/>
            </w:pPr>
            <w:r w:rsidRPr="00F56DB7">
              <w:t>-</w:t>
            </w:r>
          </w:p>
        </w:tc>
        <w:tc>
          <w:tcPr>
            <w:tcW w:w="567" w:type="dxa"/>
            <w:gridSpan w:val="2"/>
          </w:tcPr>
          <w:p w14:paraId="4D9A4C38" w14:textId="1CFA5009" w:rsidR="00D93E3A" w:rsidRPr="00F56DB7" w:rsidRDefault="00D93E3A" w:rsidP="00D93E3A">
            <w:pPr>
              <w:pStyle w:val="TAC"/>
              <w:rPr>
                <w:lang w:eastAsia="zh-CN"/>
              </w:rPr>
            </w:pPr>
            <w:r w:rsidRPr="00F56DB7">
              <w:rPr>
                <w:lang w:eastAsia="zh-CN"/>
              </w:rPr>
              <w:t>-</w:t>
            </w:r>
          </w:p>
        </w:tc>
        <w:tc>
          <w:tcPr>
            <w:tcW w:w="850" w:type="dxa"/>
            <w:gridSpan w:val="2"/>
          </w:tcPr>
          <w:p w14:paraId="336AD217" w14:textId="49DD22BD" w:rsidR="00D93E3A" w:rsidRPr="00F56DB7" w:rsidRDefault="00D93E3A" w:rsidP="00D93E3A">
            <w:pPr>
              <w:pStyle w:val="TAC"/>
              <w:rPr>
                <w:lang w:eastAsia="zh-CN"/>
              </w:rPr>
            </w:pPr>
            <w:r w:rsidRPr="00F56DB7">
              <w:rPr>
                <w:lang w:eastAsia="zh-CN"/>
              </w:rPr>
              <w:t>-</w:t>
            </w:r>
          </w:p>
        </w:tc>
      </w:tr>
      <w:tr w:rsidR="00D93E3A" w:rsidRPr="00F56DB7" w14:paraId="33C80205" w14:textId="77777777" w:rsidTr="00D93E3A">
        <w:trPr>
          <w:gridAfter w:val="1"/>
          <w:wAfter w:w="113" w:type="dxa"/>
          <w:jc w:val="center"/>
        </w:trPr>
        <w:tc>
          <w:tcPr>
            <w:tcW w:w="704" w:type="dxa"/>
            <w:gridSpan w:val="2"/>
          </w:tcPr>
          <w:p w14:paraId="462AE296" w14:textId="5EEA8F87" w:rsidR="00D93E3A" w:rsidRPr="00F56DB7" w:rsidRDefault="00D93E3A" w:rsidP="00D93E3A">
            <w:pPr>
              <w:pStyle w:val="TAC"/>
              <w:rPr>
                <w:lang w:eastAsia="zh-CN"/>
              </w:rPr>
            </w:pPr>
            <w:r w:rsidRPr="00F56DB7">
              <w:rPr>
                <w:lang w:eastAsia="zh-CN"/>
              </w:rPr>
              <w:t>11A</w:t>
            </w:r>
          </w:p>
        </w:tc>
        <w:tc>
          <w:tcPr>
            <w:tcW w:w="3831" w:type="dxa"/>
            <w:gridSpan w:val="2"/>
          </w:tcPr>
          <w:p w14:paraId="74E4AAA7" w14:textId="77777777" w:rsidR="00D93E3A" w:rsidRPr="00F56DB7" w:rsidRDefault="00D93E3A" w:rsidP="00D93E3A">
            <w:pPr>
              <w:pStyle w:val="TAL"/>
              <w:rPr>
                <w:rFonts w:eastAsia="MS Gothic"/>
              </w:rPr>
            </w:pPr>
            <w:r w:rsidRPr="00F56DB7">
              <w:rPr>
                <w:rFonts w:eastAsia="MS Gothic"/>
              </w:rPr>
              <w:t>Check: Does the UE initiate a second SDP offer in an UPDATE request? (dialog 2)</w:t>
            </w:r>
          </w:p>
          <w:p w14:paraId="7643609E" w14:textId="52539771" w:rsidR="00D93E3A" w:rsidRPr="00F56DB7" w:rsidRDefault="00D93E3A" w:rsidP="00D93E3A">
            <w:pPr>
              <w:pStyle w:val="TAL"/>
              <w:rPr>
                <w:rFonts w:eastAsia="MS Gothic"/>
              </w:rPr>
            </w:pPr>
            <w:r w:rsidRPr="00F56DB7">
              <w:rPr>
                <w:rFonts w:eastAsia="MS Gothic"/>
              </w:rPr>
              <w:t>(step 6 of Annex A.4.1a)</w:t>
            </w:r>
          </w:p>
        </w:tc>
        <w:tc>
          <w:tcPr>
            <w:tcW w:w="708" w:type="dxa"/>
            <w:gridSpan w:val="2"/>
          </w:tcPr>
          <w:p w14:paraId="11DE7C38" w14:textId="5231F8D7" w:rsidR="00D93E3A" w:rsidRPr="00F56DB7" w:rsidRDefault="00D93E3A" w:rsidP="00D93E3A">
            <w:pPr>
              <w:pStyle w:val="TAC"/>
              <w:rPr>
                <w:lang w:eastAsia="zh-CN"/>
              </w:rPr>
            </w:pPr>
            <w:r w:rsidRPr="00F56DB7">
              <w:t>--&gt;</w:t>
            </w:r>
          </w:p>
        </w:tc>
        <w:tc>
          <w:tcPr>
            <w:tcW w:w="2976" w:type="dxa"/>
            <w:gridSpan w:val="2"/>
          </w:tcPr>
          <w:p w14:paraId="1F503CB3" w14:textId="4F58F407" w:rsidR="00D93E3A" w:rsidRPr="00F56DB7" w:rsidRDefault="00D93E3A" w:rsidP="00D93E3A">
            <w:pPr>
              <w:pStyle w:val="TAL"/>
            </w:pPr>
            <w:r w:rsidRPr="00F56DB7">
              <w:t>UPDATE</w:t>
            </w:r>
          </w:p>
        </w:tc>
        <w:tc>
          <w:tcPr>
            <w:tcW w:w="567" w:type="dxa"/>
            <w:gridSpan w:val="2"/>
          </w:tcPr>
          <w:p w14:paraId="64355606" w14:textId="438A92B6" w:rsidR="00D93E3A" w:rsidRPr="00F56DB7" w:rsidRDefault="00D93E3A" w:rsidP="00D93E3A">
            <w:pPr>
              <w:pStyle w:val="TAC"/>
              <w:rPr>
                <w:lang w:eastAsia="zh-CN"/>
              </w:rPr>
            </w:pPr>
            <w:r w:rsidRPr="00F56DB7">
              <w:rPr>
                <w:lang w:eastAsia="zh-CN"/>
              </w:rPr>
              <w:t>1</w:t>
            </w:r>
          </w:p>
        </w:tc>
        <w:tc>
          <w:tcPr>
            <w:tcW w:w="850" w:type="dxa"/>
            <w:gridSpan w:val="2"/>
          </w:tcPr>
          <w:p w14:paraId="6D320A74" w14:textId="362B3918" w:rsidR="00D93E3A" w:rsidRPr="00F56DB7" w:rsidRDefault="00D93E3A" w:rsidP="00D93E3A">
            <w:pPr>
              <w:pStyle w:val="TAC"/>
              <w:rPr>
                <w:lang w:eastAsia="zh-CN"/>
              </w:rPr>
            </w:pPr>
            <w:r w:rsidRPr="00F56DB7">
              <w:rPr>
                <w:lang w:eastAsia="zh-CN"/>
              </w:rPr>
              <w:t>P</w:t>
            </w:r>
          </w:p>
        </w:tc>
      </w:tr>
      <w:tr w:rsidR="00D93E3A" w:rsidRPr="00F56DB7" w14:paraId="7FC9C001" w14:textId="77777777" w:rsidTr="00D93E3A">
        <w:trPr>
          <w:gridAfter w:val="1"/>
          <w:wAfter w:w="113" w:type="dxa"/>
          <w:jc w:val="center"/>
        </w:trPr>
        <w:tc>
          <w:tcPr>
            <w:tcW w:w="704" w:type="dxa"/>
            <w:gridSpan w:val="2"/>
          </w:tcPr>
          <w:p w14:paraId="1B0259A7" w14:textId="5C1D364C" w:rsidR="00D93E3A" w:rsidRPr="00F56DB7" w:rsidRDefault="00D93E3A" w:rsidP="00D93E3A">
            <w:pPr>
              <w:pStyle w:val="TAC"/>
              <w:rPr>
                <w:lang w:eastAsia="zh-CN"/>
              </w:rPr>
            </w:pPr>
            <w:r w:rsidRPr="00F56DB7">
              <w:rPr>
                <w:lang w:eastAsia="zh-CN"/>
              </w:rPr>
              <w:t>11B</w:t>
            </w:r>
          </w:p>
        </w:tc>
        <w:tc>
          <w:tcPr>
            <w:tcW w:w="3831" w:type="dxa"/>
            <w:gridSpan w:val="2"/>
          </w:tcPr>
          <w:p w14:paraId="4BEA6F23" w14:textId="77777777" w:rsidR="00D93E3A" w:rsidRPr="00F56DB7" w:rsidRDefault="00D93E3A" w:rsidP="00D93E3A">
            <w:pPr>
              <w:pStyle w:val="TAL"/>
              <w:rPr>
                <w:rFonts w:eastAsia="MS Gothic"/>
              </w:rPr>
            </w:pPr>
            <w:r w:rsidRPr="00F56DB7">
              <w:rPr>
                <w:rFonts w:eastAsia="MS Gothic"/>
              </w:rPr>
              <w:t>SS responds to UPDATE including an SDP answer. (dialog 2)</w:t>
            </w:r>
          </w:p>
          <w:p w14:paraId="44361B5B" w14:textId="7889A8E2" w:rsidR="00D93E3A" w:rsidRPr="00F56DB7" w:rsidRDefault="00D93E3A" w:rsidP="00D93E3A">
            <w:pPr>
              <w:pStyle w:val="TAL"/>
              <w:rPr>
                <w:rFonts w:eastAsia="MS Gothic"/>
              </w:rPr>
            </w:pPr>
            <w:r w:rsidRPr="00F56DB7">
              <w:rPr>
                <w:rFonts w:eastAsia="MS Gothic"/>
              </w:rPr>
              <w:t>(step 7 of Annex A.4.1a)</w:t>
            </w:r>
          </w:p>
        </w:tc>
        <w:tc>
          <w:tcPr>
            <w:tcW w:w="708" w:type="dxa"/>
            <w:gridSpan w:val="2"/>
          </w:tcPr>
          <w:p w14:paraId="6AC45B08" w14:textId="62243DF3" w:rsidR="00D93E3A" w:rsidRPr="00F56DB7" w:rsidRDefault="00D93E3A" w:rsidP="00D93E3A">
            <w:pPr>
              <w:pStyle w:val="TAC"/>
              <w:rPr>
                <w:lang w:eastAsia="zh-CN"/>
              </w:rPr>
            </w:pPr>
            <w:r w:rsidRPr="00F56DB7">
              <w:rPr>
                <w:lang w:eastAsia="zh-CN"/>
              </w:rPr>
              <w:t>&lt;--</w:t>
            </w:r>
          </w:p>
        </w:tc>
        <w:tc>
          <w:tcPr>
            <w:tcW w:w="2976" w:type="dxa"/>
            <w:gridSpan w:val="2"/>
          </w:tcPr>
          <w:p w14:paraId="09E52E1B" w14:textId="1C71AD43" w:rsidR="00D93E3A" w:rsidRPr="00F56DB7" w:rsidRDefault="00D93E3A" w:rsidP="00D93E3A">
            <w:pPr>
              <w:pStyle w:val="TAL"/>
              <w:rPr>
                <w:lang w:eastAsia="zh-CN"/>
              </w:rPr>
            </w:pPr>
            <w:r w:rsidRPr="00F56DB7">
              <w:t>200 OK</w:t>
            </w:r>
          </w:p>
        </w:tc>
        <w:tc>
          <w:tcPr>
            <w:tcW w:w="567" w:type="dxa"/>
            <w:gridSpan w:val="2"/>
          </w:tcPr>
          <w:p w14:paraId="38268060" w14:textId="333A138E" w:rsidR="00D93E3A" w:rsidRPr="00F56DB7" w:rsidRDefault="00D93E3A" w:rsidP="00D93E3A">
            <w:pPr>
              <w:pStyle w:val="TAC"/>
              <w:rPr>
                <w:lang w:eastAsia="zh-CN"/>
              </w:rPr>
            </w:pPr>
            <w:r w:rsidRPr="00F56DB7">
              <w:rPr>
                <w:lang w:eastAsia="zh-CN"/>
              </w:rPr>
              <w:t>-</w:t>
            </w:r>
          </w:p>
        </w:tc>
        <w:tc>
          <w:tcPr>
            <w:tcW w:w="850" w:type="dxa"/>
            <w:gridSpan w:val="2"/>
          </w:tcPr>
          <w:p w14:paraId="3817B00D" w14:textId="560CED26" w:rsidR="00D93E3A" w:rsidRPr="00F56DB7" w:rsidRDefault="00D93E3A" w:rsidP="00D93E3A">
            <w:pPr>
              <w:pStyle w:val="TAC"/>
              <w:rPr>
                <w:lang w:eastAsia="zh-CN"/>
              </w:rPr>
            </w:pPr>
            <w:r w:rsidRPr="00F56DB7">
              <w:rPr>
                <w:lang w:eastAsia="zh-CN"/>
              </w:rPr>
              <w:t>-</w:t>
            </w:r>
          </w:p>
        </w:tc>
      </w:tr>
      <w:tr w:rsidR="00D93E3A" w:rsidRPr="00F56DB7" w14:paraId="0217EE0B" w14:textId="77777777" w:rsidTr="00D93E3A">
        <w:trPr>
          <w:gridAfter w:val="1"/>
          <w:wAfter w:w="113" w:type="dxa"/>
          <w:jc w:val="center"/>
        </w:trPr>
        <w:tc>
          <w:tcPr>
            <w:tcW w:w="704" w:type="dxa"/>
            <w:gridSpan w:val="2"/>
            <w:tcBorders>
              <w:top w:val="nil"/>
            </w:tcBorders>
          </w:tcPr>
          <w:p w14:paraId="6DDFAE9C" w14:textId="77777777" w:rsidR="00D93E3A" w:rsidRPr="00F56DB7" w:rsidRDefault="00D93E3A" w:rsidP="00D93E3A">
            <w:pPr>
              <w:pStyle w:val="TAC"/>
              <w:rPr>
                <w:lang w:eastAsia="zh-CN"/>
              </w:rPr>
            </w:pPr>
            <w:r w:rsidRPr="00F56DB7">
              <w:rPr>
                <w:lang w:eastAsia="zh-CN"/>
              </w:rPr>
              <w:t>12-13</w:t>
            </w:r>
          </w:p>
        </w:tc>
        <w:tc>
          <w:tcPr>
            <w:tcW w:w="3831" w:type="dxa"/>
            <w:gridSpan w:val="2"/>
          </w:tcPr>
          <w:p w14:paraId="393A9A19" w14:textId="5C96168D" w:rsidR="00D93E3A" w:rsidRPr="00F56DB7" w:rsidRDefault="00D93E3A" w:rsidP="00D93E3A">
            <w:pPr>
              <w:pStyle w:val="TAL"/>
              <w:rPr>
                <w:lang w:eastAsia="zh-CN"/>
              </w:rPr>
            </w:pPr>
            <w:r w:rsidRPr="00F56DB7">
              <w:rPr>
                <w:lang w:eastAsia="zh-CN"/>
              </w:rPr>
              <w:t>Void</w:t>
            </w:r>
          </w:p>
        </w:tc>
        <w:tc>
          <w:tcPr>
            <w:tcW w:w="708" w:type="dxa"/>
            <w:gridSpan w:val="2"/>
          </w:tcPr>
          <w:p w14:paraId="18367BA3" w14:textId="77777777" w:rsidR="00D93E3A" w:rsidRPr="00F56DB7" w:rsidRDefault="00D93E3A" w:rsidP="00D93E3A">
            <w:pPr>
              <w:pStyle w:val="TAC"/>
              <w:rPr>
                <w:lang w:eastAsia="zh-CN"/>
              </w:rPr>
            </w:pPr>
            <w:r w:rsidRPr="00F56DB7">
              <w:rPr>
                <w:lang w:eastAsia="zh-CN"/>
              </w:rPr>
              <w:t>-</w:t>
            </w:r>
          </w:p>
        </w:tc>
        <w:tc>
          <w:tcPr>
            <w:tcW w:w="2976" w:type="dxa"/>
            <w:gridSpan w:val="2"/>
          </w:tcPr>
          <w:p w14:paraId="7D31EBC9" w14:textId="04EBFF82" w:rsidR="00D93E3A" w:rsidRPr="00F56DB7" w:rsidRDefault="00D93E3A" w:rsidP="00D93E3A">
            <w:pPr>
              <w:pStyle w:val="TAL"/>
              <w:rPr>
                <w:lang w:eastAsia="zh-CN"/>
              </w:rPr>
            </w:pPr>
          </w:p>
        </w:tc>
        <w:tc>
          <w:tcPr>
            <w:tcW w:w="567" w:type="dxa"/>
            <w:gridSpan w:val="2"/>
            <w:tcBorders>
              <w:top w:val="nil"/>
            </w:tcBorders>
          </w:tcPr>
          <w:p w14:paraId="7F2F7A79" w14:textId="77777777" w:rsidR="00D93E3A" w:rsidRPr="00F56DB7" w:rsidRDefault="00D93E3A" w:rsidP="00D93E3A">
            <w:pPr>
              <w:pStyle w:val="TAC"/>
              <w:rPr>
                <w:lang w:eastAsia="zh-CN"/>
              </w:rPr>
            </w:pPr>
            <w:r w:rsidRPr="00F56DB7">
              <w:rPr>
                <w:lang w:eastAsia="zh-CN"/>
              </w:rPr>
              <w:t>-</w:t>
            </w:r>
          </w:p>
        </w:tc>
        <w:tc>
          <w:tcPr>
            <w:tcW w:w="850" w:type="dxa"/>
            <w:gridSpan w:val="2"/>
            <w:tcBorders>
              <w:top w:val="nil"/>
            </w:tcBorders>
          </w:tcPr>
          <w:p w14:paraId="5B7A68EB" w14:textId="77777777" w:rsidR="00D93E3A" w:rsidRPr="00F56DB7" w:rsidRDefault="00D93E3A" w:rsidP="00D93E3A">
            <w:pPr>
              <w:pStyle w:val="TAC"/>
              <w:rPr>
                <w:lang w:eastAsia="zh-CN"/>
              </w:rPr>
            </w:pPr>
            <w:r w:rsidRPr="00F56DB7">
              <w:rPr>
                <w:lang w:eastAsia="zh-CN"/>
              </w:rPr>
              <w:t>-</w:t>
            </w:r>
          </w:p>
        </w:tc>
      </w:tr>
      <w:tr w:rsidR="00D93E3A" w:rsidRPr="00F56DB7" w14:paraId="1C2107F2" w14:textId="77777777" w:rsidTr="00D93E3A">
        <w:trPr>
          <w:gridAfter w:val="1"/>
          <w:wAfter w:w="113" w:type="dxa"/>
          <w:jc w:val="center"/>
        </w:trPr>
        <w:tc>
          <w:tcPr>
            <w:tcW w:w="704" w:type="dxa"/>
            <w:gridSpan w:val="2"/>
          </w:tcPr>
          <w:p w14:paraId="6B13DA56" w14:textId="77777777" w:rsidR="00D93E3A" w:rsidRPr="00F56DB7" w:rsidRDefault="00D93E3A" w:rsidP="00D93E3A">
            <w:pPr>
              <w:pStyle w:val="TAC"/>
              <w:rPr>
                <w:lang w:eastAsia="zh-CN"/>
              </w:rPr>
            </w:pPr>
            <w:r w:rsidRPr="00F56DB7">
              <w:rPr>
                <w:lang w:eastAsia="zh-CN"/>
              </w:rPr>
              <w:t>14</w:t>
            </w:r>
          </w:p>
        </w:tc>
        <w:tc>
          <w:tcPr>
            <w:tcW w:w="3831" w:type="dxa"/>
            <w:gridSpan w:val="2"/>
          </w:tcPr>
          <w:p w14:paraId="73ABF3E0" w14:textId="77777777" w:rsidR="00D93E3A" w:rsidRPr="00F56DB7" w:rsidRDefault="00D93E3A" w:rsidP="00D93E3A">
            <w:pPr>
              <w:pStyle w:val="TAL"/>
              <w:rPr>
                <w:rFonts w:eastAsia="MS Gothic"/>
              </w:rPr>
            </w:pPr>
            <w:r w:rsidRPr="00F56DB7">
              <w:rPr>
                <w:rFonts w:eastAsia="MS Gothic"/>
              </w:rPr>
              <w:t>The SS sends 200 OK for INVITE sent in step 1 above</w:t>
            </w:r>
          </w:p>
        </w:tc>
        <w:tc>
          <w:tcPr>
            <w:tcW w:w="708" w:type="dxa"/>
            <w:gridSpan w:val="2"/>
          </w:tcPr>
          <w:p w14:paraId="26B7D907" w14:textId="77777777" w:rsidR="00D93E3A" w:rsidRPr="00F56DB7" w:rsidRDefault="00D93E3A" w:rsidP="00D93E3A">
            <w:pPr>
              <w:pStyle w:val="TAC"/>
              <w:rPr>
                <w:lang w:eastAsia="zh-CN"/>
              </w:rPr>
            </w:pPr>
            <w:r w:rsidRPr="00F56DB7">
              <w:rPr>
                <w:lang w:eastAsia="zh-CN"/>
              </w:rPr>
              <w:t>&lt;--</w:t>
            </w:r>
          </w:p>
        </w:tc>
        <w:tc>
          <w:tcPr>
            <w:tcW w:w="2976" w:type="dxa"/>
            <w:gridSpan w:val="2"/>
          </w:tcPr>
          <w:p w14:paraId="760DB6BC" w14:textId="77777777" w:rsidR="00D93E3A" w:rsidRPr="00F56DB7" w:rsidRDefault="00D93E3A" w:rsidP="00D93E3A">
            <w:pPr>
              <w:pStyle w:val="TAL"/>
            </w:pPr>
            <w:r w:rsidRPr="00F56DB7">
              <w:t>200 OK</w:t>
            </w:r>
          </w:p>
        </w:tc>
        <w:tc>
          <w:tcPr>
            <w:tcW w:w="567" w:type="dxa"/>
            <w:gridSpan w:val="2"/>
          </w:tcPr>
          <w:p w14:paraId="0728384C" w14:textId="77777777" w:rsidR="00D93E3A" w:rsidRPr="00F56DB7" w:rsidRDefault="00D93E3A" w:rsidP="00D93E3A">
            <w:pPr>
              <w:pStyle w:val="TAC"/>
              <w:rPr>
                <w:lang w:eastAsia="zh-CN"/>
              </w:rPr>
            </w:pPr>
            <w:r w:rsidRPr="00F56DB7">
              <w:rPr>
                <w:lang w:eastAsia="zh-CN"/>
              </w:rPr>
              <w:t>-</w:t>
            </w:r>
          </w:p>
        </w:tc>
        <w:tc>
          <w:tcPr>
            <w:tcW w:w="850" w:type="dxa"/>
            <w:gridSpan w:val="2"/>
          </w:tcPr>
          <w:p w14:paraId="2D046199" w14:textId="77777777" w:rsidR="00D93E3A" w:rsidRPr="00F56DB7" w:rsidRDefault="00D93E3A" w:rsidP="00D93E3A">
            <w:pPr>
              <w:pStyle w:val="TAC"/>
              <w:rPr>
                <w:lang w:eastAsia="zh-CN"/>
              </w:rPr>
            </w:pPr>
            <w:r w:rsidRPr="00F56DB7">
              <w:rPr>
                <w:lang w:eastAsia="zh-CN"/>
              </w:rPr>
              <w:t>-</w:t>
            </w:r>
          </w:p>
        </w:tc>
      </w:tr>
      <w:tr w:rsidR="00D93E3A" w:rsidRPr="00F56DB7" w14:paraId="1479379E" w14:textId="77777777" w:rsidTr="00D93E3A">
        <w:trPr>
          <w:gridAfter w:val="1"/>
          <w:wAfter w:w="113" w:type="dxa"/>
          <w:jc w:val="center"/>
        </w:trPr>
        <w:tc>
          <w:tcPr>
            <w:tcW w:w="704" w:type="dxa"/>
            <w:gridSpan w:val="2"/>
          </w:tcPr>
          <w:p w14:paraId="3A3A8ED4" w14:textId="77777777" w:rsidR="00D93E3A" w:rsidRPr="00F56DB7" w:rsidRDefault="00D93E3A" w:rsidP="00D93E3A">
            <w:pPr>
              <w:pStyle w:val="TAC"/>
              <w:rPr>
                <w:lang w:eastAsia="zh-CN"/>
              </w:rPr>
            </w:pPr>
            <w:r w:rsidRPr="00F56DB7">
              <w:rPr>
                <w:lang w:eastAsia="zh-CN"/>
              </w:rPr>
              <w:t>15</w:t>
            </w:r>
          </w:p>
        </w:tc>
        <w:tc>
          <w:tcPr>
            <w:tcW w:w="3831" w:type="dxa"/>
            <w:gridSpan w:val="2"/>
          </w:tcPr>
          <w:p w14:paraId="73863287" w14:textId="77777777" w:rsidR="00D93E3A" w:rsidRPr="00F56DB7" w:rsidRDefault="00D93E3A" w:rsidP="00D93E3A">
            <w:pPr>
              <w:pStyle w:val="TAL"/>
              <w:rPr>
                <w:rFonts w:eastAsia="MS Gothic"/>
              </w:rPr>
            </w:pPr>
            <w:r w:rsidRPr="00F56DB7">
              <w:rPr>
                <w:rFonts w:eastAsia="MS Gothic"/>
              </w:rPr>
              <w:t>Check: Does the UE send the ACK to the 200 OK for the INVITE in step 1?</w:t>
            </w:r>
          </w:p>
        </w:tc>
        <w:tc>
          <w:tcPr>
            <w:tcW w:w="708" w:type="dxa"/>
            <w:gridSpan w:val="2"/>
          </w:tcPr>
          <w:p w14:paraId="7E4D6B3C" w14:textId="77777777" w:rsidR="00D93E3A" w:rsidRPr="00F56DB7" w:rsidRDefault="00D93E3A" w:rsidP="00D93E3A">
            <w:pPr>
              <w:pStyle w:val="TAC"/>
              <w:rPr>
                <w:lang w:eastAsia="zh-CN"/>
              </w:rPr>
            </w:pPr>
            <w:r w:rsidRPr="00F56DB7">
              <w:rPr>
                <w:lang w:eastAsia="zh-CN"/>
              </w:rPr>
              <w:t>--&gt;</w:t>
            </w:r>
          </w:p>
        </w:tc>
        <w:tc>
          <w:tcPr>
            <w:tcW w:w="2976" w:type="dxa"/>
            <w:gridSpan w:val="2"/>
          </w:tcPr>
          <w:p w14:paraId="7B17E949" w14:textId="77777777" w:rsidR="00D93E3A" w:rsidRPr="00F56DB7" w:rsidRDefault="00D93E3A" w:rsidP="00D93E3A">
            <w:pPr>
              <w:pStyle w:val="TAL"/>
            </w:pPr>
            <w:r w:rsidRPr="00F56DB7">
              <w:t>ACK</w:t>
            </w:r>
          </w:p>
        </w:tc>
        <w:tc>
          <w:tcPr>
            <w:tcW w:w="567" w:type="dxa"/>
            <w:gridSpan w:val="2"/>
          </w:tcPr>
          <w:p w14:paraId="5F5D8589" w14:textId="77777777" w:rsidR="00D93E3A" w:rsidRPr="00F56DB7" w:rsidRDefault="00D93E3A" w:rsidP="00D93E3A">
            <w:pPr>
              <w:pStyle w:val="TAC"/>
              <w:rPr>
                <w:lang w:eastAsia="zh-CN"/>
              </w:rPr>
            </w:pPr>
            <w:r w:rsidRPr="00F56DB7">
              <w:rPr>
                <w:lang w:eastAsia="zh-CN"/>
              </w:rPr>
              <w:t>2</w:t>
            </w:r>
          </w:p>
        </w:tc>
        <w:tc>
          <w:tcPr>
            <w:tcW w:w="850" w:type="dxa"/>
            <w:gridSpan w:val="2"/>
          </w:tcPr>
          <w:p w14:paraId="21D8C7E4" w14:textId="77777777" w:rsidR="00D93E3A" w:rsidRPr="00F56DB7" w:rsidRDefault="00D93E3A" w:rsidP="00D93E3A">
            <w:pPr>
              <w:pStyle w:val="TAC"/>
              <w:rPr>
                <w:lang w:eastAsia="zh-CN"/>
              </w:rPr>
            </w:pPr>
            <w:r w:rsidRPr="00F56DB7">
              <w:rPr>
                <w:lang w:eastAsia="zh-CN"/>
              </w:rPr>
              <w:t>P</w:t>
            </w:r>
          </w:p>
        </w:tc>
      </w:tr>
      <w:tr w:rsidR="00D93E3A" w:rsidRPr="00F56DB7" w14:paraId="149DF753" w14:textId="77777777" w:rsidTr="00D93E3A">
        <w:trPr>
          <w:gridAfter w:val="1"/>
          <w:wAfter w:w="113" w:type="dxa"/>
          <w:jc w:val="center"/>
        </w:trPr>
        <w:tc>
          <w:tcPr>
            <w:tcW w:w="704" w:type="dxa"/>
            <w:gridSpan w:val="2"/>
          </w:tcPr>
          <w:p w14:paraId="09576E4F" w14:textId="77777777" w:rsidR="00D93E3A" w:rsidRPr="00F56DB7" w:rsidRDefault="00D93E3A" w:rsidP="00D93E3A">
            <w:pPr>
              <w:pStyle w:val="TAC"/>
              <w:rPr>
                <w:lang w:eastAsia="zh-CN"/>
              </w:rPr>
            </w:pPr>
            <w:r w:rsidRPr="00F56DB7">
              <w:rPr>
                <w:lang w:eastAsia="zh-CN"/>
              </w:rPr>
              <w:t>16</w:t>
            </w:r>
          </w:p>
        </w:tc>
        <w:tc>
          <w:tcPr>
            <w:tcW w:w="3831" w:type="dxa"/>
            <w:gridSpan w:val="2"/>
          </w:tcPr>
          <w:p w14:paraId="7A2F923B" w14:textId="77777777" w:rsidR="00D93E3A" w:rsidRPr="00F56DB7" w:rsidRDefault="00D93E3A" w:rsidP="00D93E3A">
            <w:pPr>
              <w:pStyle w:val="TAL"/>
              <w:rPr>
                <w:rFonts w:eastAsia="MS Gothic"/>
              </w:rPr>
            </w:pPr>
            <w:r w:rsidRPr="00F56DB7">
              <w:rPr>
                <w:rFonts w:eastAsia="MS Gothic"/>
              </w:rPr>
              <w:t>The UE is made to release the call</w:t>
            </w:r>
          </w:p>
        </w:tc>
        <w:tc>
          <w:tcPr>
            <w:tcW w:w="708" w:type="dxa"/>
            <w:gridSpan w:val="2"/>
          </w:tcPr>
          <w:p w14:paraId="0E09D0DB" w14:textId="77777777" w:rsidR="00D93E3A" w:rsidRPr="00F56DB7" w:rsidRDefault="00D93E3A" w:rsidP="00D93E3A">
            <w:pPr>
              <w:pStyle w:val="TAC"/>
              <w:rPr>
                <w:lang w:eastAsia="zh-CN"/>
              </w:rPr>
            </w:pPr>
            <w:r w:rsidRPr="00F56DB7">
              <w:rPr>
                <w:lang w:eastAsia="zh-CN"/>
              </w:rPr>
              <w:t>-</w:t>
            </w:r>
          </w:p>
        </w:tc>
        <w:tc>
          <w:tcPr>
            <w:tcW w:w="2976" w:type="dxa"/>
            <w:gridSpan w:val="2"/>
          </w:tcPr>
          <w:p w14:paraId="299E18EF" w14:textId="77777777" w:rsidR="00D93E3A" w:rsidRPr="00F56DB7" w:rsidRDefault="00D93E3A" w:rsidP="00D93E3A">
            <w:pPr>
              <w:pStyle w:val="TAL"/>
              <w:rPr>
                <w:lang w:eastAsia="zh-CN"/>
              </w:rPr>
            </w:pPr>
            <w:r w:rsidRPr="00F56DB7">
              <w:rPr>
                <w:lang w:eastAsia="zh-CN"/>
              </w:rPr>
              <w:t>-</w:t>
            </w:r>
          </w:p>
        </w:tc>
        <w:tc>
          <w:tcPr>
            <w:tcW w:w="567" w:type="dxa"/>
            <w:gridSpan w:val="2"/>
          </w:tcPr>
          <w:p w14:paraId="312F4538" w14:textId="77777777" w:rsidR="00D93E3A" w:rsidRPr="00F56DB7" w:rsidRDefault="00D93E3A" w:rsidP="00D93E3A">
            <w:pPr>
              <w:pStyle w:val="TAC"/>
              <w:rPr>
                <w:lang w:eastAsia="zh-CN"/>
              </w:rPr>
            </w:pPr>
            <w:r w:rsidRPr="00F56DB7">
              <w:rPr>
                <w:lang w:eastAsia="zh-CN"/>
              </w:rPr>
              <w:t>-</w:t>
            </w:r>
          </w:p>
        </w:tc>
        <w:tc>
          <w:tcPr>
            <w:tcW w:w="850" w:type="dxa"/>
            <w:gridSpan w:val="2"/>
          </w:tcPr>
          <w:p w14:paraId="7D7F3840" w14:textId="77777777" w:rsidR="00D93E3A" w:rsidRPr="00F56DB7" w:rsidRDefault="00D93E3A" w:rsidP="00D93E3A">
            <w:pPr>
              <w:pStyle w:val="TAC"/>
              <w:rPr>
                <w:lang w:eastAsia="zh-CN"/>
              </w:rPr>
            </w:pPr>
            <w:r w:rsidRPr="00F56DB7">
              <w:rPr>
                <w:lang w:eastAsia="zh-CN"/>
              </w:rPr>
              <w:t>-</w:t>
            </w:r>
          </w:p>
        </w:tc>
      </w:tr>
      <w:tr w:rsidR="00D93E3A" w:rsidRPr="00F56DB7" w14:paraId="5F378AD9" w14:textId="77777777" w:rsidTr="00D93E3A">
        <w:trPr>
          <w:gridAfter w:val="1"/>
          <w:wAfter w:w="113" w:type="dxa"/>
          <w:jc w:val="center"/>
        </w:trPr>
        <w:tc>
          <w:tcPr>
            <w:tcW w:w="704" w:type="dxa"/>
            <w:gridSpan w:val="2"/>
          </w:tcPr>
          <w:p w14:paraId="0B25D93D" w14:textId="77777777" w:rsidR="00D93E3A" w:rsidRPr="00F56DB7" w:rsidRDefault="00D93E3A" w:rsidP="00D93E3A">
            <w:pPr>
              <w:pStyle w:val="TAC"/>
              <w:rPr>
                <w:lang w:eastAsia="zh-CN"/>
              </w:rPr>
            </w:pPr>
            <w:r w:rsidRPr="00F56DB7">
              <w:rPr>
                <w:lang w:eastAsia="zh-CN"/>
              </w:rPr>
              <w:t>17</w:t>
            </w:r>
          </w:p>
        </w:tc>
        <w:tc>
          <w:tcPr>
            <w:tcW w:w="3831" w:type="dxa"/>
            <w:gridSpan w:val="2"/>
          </w:tcPr>
          <w:p w14:paraId="460BA179" w14:textId="77777777" w:rsidR="00D93E3A" w:rsidRPr="00F56DB7" w:rsidRDefault="00D93E3A" w:rsidP="00D93E3A">
            <w:pPr>
              <w:pStyle w:val="TAL"/>
              <w:rPr>
                <w:rFonts w:eastAsia="MS Gothic"/>
              </w:rPr>
            </w:pPr>
            <w:r w:rsidRPr="00F56DB7">
              <w:rPr>
                <w:rFonts w:eastAsia="MS Gothic"/>
              </w:rPr>
              <w:t>The UE releases the call with BYE</w:t>
            </w:r>
          </w:p>
        </w:tc>
        <w:tc>
          <w:tcPr>
            <w:tcW w:w="708" w:type="dxa"/>
            <w:gridSpan w:val="2"/>
          </w:tcPr>
          <w:p w14:paraId="473E6E28" w14:textId="77777777" w:rsidR="00D93E3A" w:rsidRPr="00F56DB7" w:rsidRDefault="00D93E3A" w:rsidP="00D93E3A">
            <w:pPr>
              <w:pStyle w:val="TAC"/>
              <w:rPr>
                <w:rFonts w:eastAsia="MS Gothic"/>
              </w:rPr>
            </w:pPr>
            <w:r w:rsidRPr="00F56DB7">
              <w:rPr>
                <w:rFonts w:eastAsia="MS Gothic"/>
              </w:rPr>
              <w:t>--&gt;</w:t>
            </w:r>
          </w:p>
        </w:tc>
        <w:tc>
          <w:tcPr>
            <w:tcW w:w="2976" w:type="dxa"/>
            <w:gridSpan w:val="2"/>
          </w:tcPr>
          <w:p w14:paraId="4114CE25" w14:textId="77777777" w:rsidR="00D93E3A" w:rsidRPr="00F56DB7" w:rsidRDefault="00D93E3A" w:rsidP="00D93E3A">
            <w:pPr>
              <w:pStyle w:val="TAL"/>
            </w:pPr>
            <w:r w:rsidRPr="00F56DB7">
              <w:t>BYE</w:t>
            </w:r>
          </w:p>
        </w:tc>
        <w:tc>
          <w:tcPr>
            <w:tcW w:w="567" w:type="dxa"/>
            <w:gridSpan w:val="2"/>
          </w:tcPr>
          <w:p w14:paraId="56354492" w14:textId="77777777" w:rsidR="00D93E3A" w:rsidRPr="00F56DB7" w:rsidRDefault="00D93E3A" w:rsidP="00D93E3A">
            <w:pPr>
              <w:pStyle w:val="TAC"/>
              <w:rPr>
                <w:lang w:eastAsia="zh-CN"/>
              </w:rPr>
            </w:pPr>
            <w:r w:rsidRPr="00F56DB7">
              <w:rPr>
                <w:lang w:eastAsia="zh-CN"/>
              </w:rPr>
              <w:t>-</w:t>
            </w:r>
          </w:p>
        </w:tc>
        <w:tc>
          <w:tcPr>
            <w:tcW w:w="850" w:type="dxa"/>
            <w:gridSpan w:val="2"/>
          </w:tcPr>
          <w:p w14:paraId="54947ACA" w14:textId="77777777" w:rsidR="00D93E3A" w:rsidRPr="00F56DB7" w:rsidRDefault="00D93E3A" w:rsidP="00D93E3A">
            <w:pPr>
              <w:pStyle w:val="TAC"/>
              <w:rPr>
                <w:lang w:eastAsia="zh-CN"/>
              </w:rPr>
            </w:pPr>
            <w:r w:rsidRPr="00F56DB7">
              <w:rPr>
                <w:lang w:eastAsia="zh-CN"/>
              </w:rPr>
              <w:t>-</w:t>
            </w:r>
          </w:p>
        </w:tc>
      </w:tr>
      <w:tr w:rsidR="00D93E3A" w:rsidRPr="00F56DB7" w14:paraId="53CB395B" w14:textId="77777777" w:rsidTr="00D93E3A">
        <w:trPr>
          <w:gridAfter w:val="1"/>
          <w:wAfter w:w="113" w:type="dxa"/>
          <w:jc w:val="center"/>
        </w:trPr>
        <w:tc>
          <w:tcPr>
            <w:tcW w:w="704" w:type="dxa"/>
            <w:gridSpan w:val="2"/>
          </w:tcPr>
          <w:p w14:paraId="70D67D26" w14:textId="77777777" w:rsidR="00D93E3A" w:rsidRPr="00F56DB7" w:rsidRDefault="00D93E3A" w:rsidP="00D93E3A">
            <w:pPr>
              <w:pStyle w:val="TAC"/>
              <w:rPr>
                <w:lang w:eastAsia="zh-CN"/>
              </w:rPr>
            </w:pPr>
            <w:r w:rsidRPr="00F56DB7">
              <w:rPr>
                <w:lang w:eastAsia="zh-CN"/>
              </w:rPr>
              <w:t>18</w:t>
            </w:r>
          </w:p>
        </w:tc>
        <w:tc>
          <w:tcPr>
            <w:tcW w:w="3831" w:type="dxa"/>
            <w:gridSpan w:val="2"/>
          </w:tcPr>
          <w:p w14:paraId="6F8BFE3B" w14:textId="77777777" w:rsidR="00D93E3A" w:rsidRPr="00F56DB7" w:rsidRDefault="00D93E3A" w:rsidP="00D93E3A">
            <w:pPr>
              <w:pStyle w:val="TAL"/>
              <w:rPr>
                <w:rFonts w:eastAsia="MS Gothic"/>
              </w:rPr>
            </w:pPr>
            <w:r w:rsidRPr="00F56DB7">
              <w:rPr>
                <w:rFonts w:eastAsia="MS Gothic"/>
              </w:rPr>
              <w:t>The SS sends 200 OK for BYE</w:t>
            </w:r>
          </w:p>
        </w:tc>
        <w:tc>
          <w:tcPr>
            <w:tcW w:w="708" w:type="dxa"/>
            <w:gridSpan w:val="2"/>
          </w:tcPr>
          <w:p w14:paraId="68A51F22" w14:textId="77777777" w:rsidR="00D93E3A" w:rsidRPr="00F56DB7" w:rsidRDefault="00D93E3A" w:rsidP="00D93E3A">
            <w:pPr>
              <w:pStyle w:val="TAC"/>
              <w:rPr>
                <w:rFonts w:eastAsia="MS Gothic"/>
              </w:rPr>
            </w:pPr>
            <w:r w:rsidRPr="00F56DB7">
              <w:rPr>
                <w:rFonts w:eastAsia="MS Gothic"/>
              </w:rPr>
              <w:t>&lt;--</w:t>
            </w:r>
          </w:p>
        </w:tc>
        <w:tc>
          <w:tcPr>
            <w:tcW w:w="2976" w:type="dxa"/>
            <w:gridSpan w:val="2"/>
          </w:tcPr>
          <w:p w14:paraId="21A84561" w14:textId="77777777" w:rsidR="00D93E3A" w:rsidRPr="00F56DB7" w:rsidRDefault="00D93E3A" w:rsidP="00D93E3A">
            <w:pPr>
              <w:pStyle w:val="TAL"/>
            </w:pPr>
            <w:r w:rsidRPr="00F56DB7">
              <w:t>200 OK</w:t>
            </w:r>
          </w:p>
        </w:tc>
        <w:tc>
          <w:tcPr>
            <w:tcW w:w="567" w:type="dxa"/>
            <w:gridSpan w:val="2"/>
          </w:tcPr>
          <w:p w14:paraId="4F7A4E8A" w14:textId="77777777" w:rsidR="00D93E3A" w:rsidRPr="00F56DB7" w:rsidRDefault="00D93E3A" w:rsidP="00D93E3A">
            <w:pPr>
              <w:pStyle w:val="TAC"/>
              <w:rPr>
                <w:lang w:eastAsia="zh-CN"/>
              </w:rPr>
            </w:pPr>
            <w:r w:rsidRPr="00F56DB7">
              <w:rPr>
                <w:lang w:eastAsia="zh-CN"/>
              </w:rPr>
              <w:t>-</w:t>
            </w:r>
          </w:p>
        </w:tc>
        <w:tc>
          <w:tcPr>
            <w:tcW w:w="850" w:type="dxa"/>
            <w:gridSpan w:val="2"/>
          </w:tcPr>
          <w:p w14:paraId="2223D5BB" w14:textId="77777777" w:rsidR="00D93E3A" w:rsidRPr="00F56DB7" w:rsidRDefault="00D93E3A" w:rsidP="00D93E3A">
            <w:pPr>
              <w:pStyle w:val="TAC"/>
            </w:pPr>
            <w:r w:rsidRPr="00F56DB7">
              <w:rPr>
                <w:lang w:eastAsia="zh-CN"/>
              </w:rPr>
              <w:t>-</w:t>
            </w:r>
          </w:p>
        </w:tc>
      </w:tr>
    </w:tbl>
    <w:p w14:paraId="56ABD5BB" w14:textId="77777777" w:rsidR="005E2C87" w:rsidRPr="00F56DB7" w:rsidRDefault="005E2C87" w:rsidP="005E2C87"/>
    <w:p w14:paraId="193345CC" w14:textId="77777777" w:rsidR="005E2C87" w:rsidRPr="00F56DB7" w:rsidRDefault="005E2C87" w:rsidP="005E2C87">
      <w:pPr>
        <w:pStyle w:val="TH"/>
      </w:pPr>
      <w:r w:rsidRPr="00F56DB7">
        <w:t xml:space="preserve">Table </w:t>
      </w:r>
      <w:r w:rsidRPr="00F56DB7">
        <w:rPr>
          <w:rFonts w:cs="Arial"/>
        </w:rPr>
        <w:t>7.26.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E2C87" w:rsidRPr="00F56DB7" w14:paraId="6BC185EE"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5F0954EF" w14:textId="77777777" w:rsidR="005E2C87" w:rsidRPr="00F56DB7" w:rsidRDefault="005E2C87"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040C4D03" w14:textId="77777777" w:rsidR="005E2C87" w:rsidRPr="00F56DB7" w:rsidRDefault="005E2C87"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6F32D0D" w14:textId="77777777" w:rsidR="005E2C87" w:rsidRPr="00F56DB7" w:rsidRDefault="005E2C87"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1A143812" w14:textId="77777777" w:rsidR="005E2C87" w:rsidRPr="00F56DB7" w:rsidRDefault="005E2C87"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4B7D70B" w14:textId="77777777" w:rsidR="005E2C87" w:rsidRPr="00F56DB7" w:rsidRDefault="005E2C87" w:rsidP="00CC08CF">
            <w:pPr>
              <w:pStyle w:val="TAH"/>
            </w:pPr>
            <w:r w:rsidRPr="00F56DB7">
              <w:t>Verdict</w:t>
            </w:r>
          </w:p>
        </w:tc>
      </w:tr>
      <w:tr w:rsidR="005E2C87" w:rsidRPr="00F56DB7" w14:paraId="218B8FB1" w14:textId="77777777" w:rsidTr="00CC08CF">
        <w:trPr>
          <w:jc w:val="center"/>
        </w:trPr>
        <w:tc>
          <w:tcPr>
            <w:tcW w:w="533" w:type="dxa"/>
            <w:tcBorders>
              <w:top w:val="nil"/>
              <w:left w:val="single" w:sz="4" w:space="0" w:color="auto"/>
              <w:bottom w:val="single" w:sz="4" w:space="0" w:color="auto"/>
              <w:right w:val="single" w:sz="4" w:space="0" w:color="auto"/>
            </w:tcBorders>
          </w:tcPr>
          <w:p w14:paraId="7A3BD97E" w14:textId="77777777" w:rsidR="005E2C87" w:rsidRPr="00F56DB7" w:rsidRDefault="005E2C87"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6513B57A" w14:textId="77777777" w:rsidR="005E2C87" w:rsidRPr="00F56DB7" w:rsidRDefault="005E2C87"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025E927" w14:textId="77777777" w:rsidR="005E2C87" w:rsidRPr="00F56DB7" w:rsidRDefault="005E2C87"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096E6339" w14:textId="77777777" w:rsidR="005E2C87" w:rsidRPr="00F56DB7" w:rsidRDefault="005E2C87"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6AE14451" w14:textId="77777777" w:rsidR="005E2C87" w:rsidRPr="00F56DB7" w:rsidRDefault="005E2C87" w:rsidP="00CC08CF">
            <w:pPr>
              <w:pStyle w:val="TAH"/>
            </w:pPr>
          </w:p>
        </w:tc>
        <w:tc>
          <w:tcPr>
            <w:tcW w:w="850" w:type="dxa"/>
            <w:tcBorders>
              <w:top w:val="nil"/>
              <w:left w:val="single" w:sz="4" w:space="0" w:color="auto"/>
              <w:bottom w:val="single" w:sz="4" w:space="0" w:color="auto"/>
              <w:right w:val="single" w:sz="4" w:space="0" w:color="auto"/>
            </w:tcBorders>
          </w:tcPr>
          <w:p w14:paraId="5F06C39F" w14:textId="77777777" w:rsidR="005E2C87" w:rsidRPr="00F56DB7" w:rsidRDefault="005E2C87" w:rsidP="00CC08CF">
            <w:pPr>
              <w:pStyle w:val="TAH"/>
            </w:pPr>
          </w:p>
        </w:tc>
      </w:tr>
      <w:tr w:rsidR="005E2C87" w:rsidRPr="00F56DB7" w14:paraId="78E1BAE7"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0214467B" w14:textId="77777777" w:rsidR="005E2C87" w:rsidRPr="00F56DB7" w:rsidRDefault="005E2C87"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5EE0939B" w14:textId="77777777" w:rsidR="005E2C87" w:rsidRPr="00F56DB7" w:rsidRDefault="005E2C87"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688B809E" w14:textId="77777777" w:rsidR="005E2C87" w:rsidRPr="00F56DB7" w:rsidRDefault="005E2C87"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4AD2200A" w14:textId="77777777" w:rsidR="005E2C87" w:rsidRPr="00F56DB7" w:rsidRDefault="005E2C87"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A23F606" w14:textId="77777777" w:rsidR="005E2C87" w:rsidRPr="00F56DB7" w:rsidRDefault="005E2C87"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0A22E94" w14:textId="77777777" w:rsidR="005E2C87" w:rsidRPr="00F56DB7" w:rsidRDefault="005E2C87" w:rsidP="00CC08CF">
            <w:pPr>
              <w:pStyle w:val="TAC"/>
            </w:pPr>
            <w:r w:rsidRPr="00F56DB7">
              <w:rPr>
                <w:lang w:eastAsia="zh-CN"/>
              </w:rPr>
              <w:t>-</w:t>
            </w:r>
          </w:p>
        </w:tc>
      </w:tr>
    </w:tbl>
    <w:p w14:paraId="36642A68" w14:textId="77777777" w:rsidR="00511062" w:rsidRPr="00F56DB7" w:rsidRDefault="00511062" w:rsidP="00511062"/>
    <w:p w14:paraId="3BBBA329" w14:textId="77777777" w:rsidR="00511062" w:rsidRPr="00F56DB7" w:rsidRDefault="00511062" w:rsidP="00511062">
      <w:pPr>
        <w:pStyle w:val="H6"/>
      </w:pPr>
      <w:r w:rsidRPr="00F56DB7">
        <w:t>7.26.3.3</w:t>
      </w:r>
      <w:r w:rsidRPr="00F56DB7">
        <w:tab/>
        <w:t>Specific message contents</w:t>
      </w:r>
    </w:p>
    <w:p w14:paraId="286F2B65" w14:textId="77777777" w:rsidR="00511062" w:rsidRPr="00F56DB7" w:rsidRDefault="00511062" w:rsidP="00511062">
      <w:pPr>
        <w:pStyle w:val="TH"/>
      </w:pPr>
      <w:r w:rsidRPr="00F56DB7">
        <w:t xml:space="preserve">Table 7.26.3.3-1: 183 Session Progress with an SDP offer (step 9, table </w:t>
      </w:r>
      <w:r w:rsidRPr="00F56DB7">
        <w:rPr>
          <w:rFonts w:cs="Arial"/>
        </w:rPr>
        <w:t>7.2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11062" w:rsidRPr="00F56DB7" w14:paraId="01207493" w14:textId="77777777" w:rsidTr="00AF0BFE">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BE090D1" w14:textId="2AF00921" w:rsidR="00511062" w:rsidRPr="00F56DB7" w:rsidRDefault="00511062" w:rsidP="00C06FDE">
            <w:pPr>
              <w:pStyle w:val="TAL"/>
              <w:rPr>
                <w:rFonts w:cs="Arial"/>
              </w:rPr>
            </w:pPr>
            <w:r w:rsidRPr="00F56DB7">
              <w:t xml:space="preserve">Derivation Path: TS 34.229-1 [2], </w:t>
            </w:r>
            <w:r w:rsidR="00612F26" w:rsidRPr="00F56DB7">
              <w:t>A</w:t>
            </w:r>
            <w:r w:rsidRPr="00F56DB7">
              <w:t>nnex A.2.3</w:t>
            </w:r>
          </w:p>
        </w:tc>
      </w:tr>
      <w:tr w:rsidR="00511062" w:rsidRPr="00F56DB7" w14:paraId="7A363E94" w14:textId="77777777" w:rsidTr="00AF0BFE">
        <w:trPr>
          <w:jc w:val="center"/>
        </w:trPr>
        <w:tc>
          <w:tcPr>
            <w:tcW w:w="1772" w:type="dxa"/>
            <w:tcBorders>
              <w:top w:val="single" w:sz="4" w:space="0" w:color="auto"/>
              <w:left w:val="single" w:sz="4" w:space="0" w:color="auto"/>
              <w:bottom w:val="single" w:sz="4" w:space="0" w:color="auto"/>
              <w:right w:val="single" w:sz="4" w:space="0" w:color="auto"/>
            </w:tcBorders>
            <w:hideMark/>
          </w:tcPr>
          <w:p w14:paraId="5524EC4A" w14:textId="77777777" w:rsidR="00511062" w:rsidRPr="00F56DB7" w:rsidRDefault="00511062" w:rsidP="00C06FDE">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0489B844" w14:textId="77777777" w:rsidR="00511062" w:rsidRPr="00F56DB7" w:rsidRDefault="00511062" w:rsidP="00C06FDE">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326EBE6E" w14:textId="77777777" w:rsidR="00511062" w:rsidRPr="00F56DB7" w:rsidRDefault="00511062" w:rsidP="00C06FDE">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5D8C3E80" w14:textId="77777777" w:rsidR="00511062" w:rsidRPr="00F56DB7" w:rsidRDefault="00511062" w:rsidP="00C06FDE">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846ABB5" w14:textId="77777777" w:rsidR="00511062" w:rsidRPr="00F56DB7" w:rsidRDefault="00511062" w:rsidP="00C06FDE">
            <w:pPr>
              <w:pStyle w:val="TAH"/>
            </w:pPr>
            <w:r w:rsidRPr="00F56DB7">
              <w:t>Reference</w:t>
            </w:r>
          </w:p>
        </w:tc>
      </w:tr>
      <w:tr w:rsidR="00AF0BFE" w:rsidRPr="00F56DB7" w14:paraId="5B57D250" w14:textId="77777777" w:rsidTr="00AF0BFE">
        <w:trPr>
          <w:jc w:val="center"/>
        </w:trPr>
        <w:tc>
          <w:tcPr>
            <w:tcW w:w="1772" w:type="dxa"/>
            <w:tcBorders>
              <w:top w:val="single" w:sz="4" w:space="0" w:color="auto"/>
              <w:left w:val="single" w:sz="4" w:space="0" w:color="auto"/>
              <w:bottom w:val="nil"/>
              <w:right w:val="single" w:sz="4" w:space="0" w:color="auto"/>
            </w:tcBorders>
          </w:tcPr>
          <w:p w14:paraId="6811AC8F" w14:textId="2A05FBAE" w:rsidR="00AF0BFE" w:rsidRPr="00F56DB7" w:rsidRDefault="00AF0BFE" w:rsidP="00AF0BFE">
            <w:pPr>
              <w:pStyle w:val="TAL"/>
              <w:rPr>
                <w:b/>
                <w:bCs/>
              </w:rPr>
            </w:pPr>
            <w:r w:rsidRPr="00F56DB7">
              <w:rPr>
                <w:b/>
                <w:bCs/>
                <w:lang w:eastAsia="zh-CN"/>
              </w:rPr>
              <w:t>To</w:t>
            </w:r>
          </w:p>
        </w:tc>
        <w:tc>
          <w:tcPr>
            <w:tcW w:w="878" w:type="dxa"/>
            <w:tcBorders>
              <w:top w:val="single" w:sz="4" w:space="0" w:color="auto"/>
              <w:left w:val="single" w:sz="4" w:space="0" w:color="auto"/>
              <w:bottom w:val="nil"/>
              <w:right w:val="single" w:sz="4" w:space="0" w:color="auto"/>
            </w:tcBorders>
          </w:tcPr>
          <w:p w14:paraId="0915C5F7"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23584A4E" w14:textId="77777777" w:rsidR="00AF0BFE" w:rsidRPr="00F56DB7" w:rsidRDefault="00AF0BFE" w:rsidP="00AF0BFE">
            <w:pPr>
              <w:pStyle w:val="TAL"/>
            </w:pPr>
          </w:p>
        </w:tc>
        <w:tc>
          <w:tcPr>
            <w:tcW w:w="749" w:type="dxa"/>
            <w:tcBorders>
              <w:top w:val="single" w:sz="4" w:space="0" w:color="auto"/>
              <w:left w:val="single" w:sz="4" w:space="0" w:color="auto"/>
              <w:bottom w:val="nil"/>
              <w:right w:val="single" w:sz="4" w:space="0" w:color="auto"/>
            </w:tcBorders>
          </w:tcPr>
          <w:p w14:paraId="0D27674F"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3BB2F46D" w14:textId="77777777" w:rsidR="00AF0BFE" w:rsidRPr="00F56DB7" w:rsidRDefault="00AF0BFE" w:rsidP="00226158">
            <w:pPr>
              <w:pStyle w:val="TAC"/>
            </w:pPr>
          </w:p>
        </w:tc>
      </w:tr>
      <w:tr w:rsidR="00AF0BFE" w:rsidRPr="00F56DB7" w14:paraId="48C5B430" w14:textId="77777777" w:rsidTr="00AF0BFE">
        <w:trPr>
          <w:jc w:val="center"/>
        </w:trPr>
        <w:tc>
          <w:tcPr>
            <w:tcW w:w="1772" w:type="dxa"/>
            <w:tcBorders>
              <w:top w:val="nil"/>
              <w:left w:val="single" w:sz="4" w:space="0" w:color="auto"/>
              <w:bottom w:val="single" w:sz="4" w:space="0" w:color="auto"/>
              <w:right w:val="single" w:sz="4" w:space="0" w:color="auto"/>
            </w:tcBorders>
          </w:tcPr>
          <w:p w14:paraId="406F37C4" w14:textId="42951BE6" w:rsidR="00AF0BFE" w:rsidRPr="00F56DB7" w:rsidRDefault="00AF0BFE" w:rsidP="00AF0BFE">
            <w:pPr>
              <w:pStyle w:val="TAL"/>
            </w:pPr>
            <w:r w:rsidRPr="00F56DB7">
              <w:rPr>
                <w:bCs/>
                <w:lang w:eastAsia="en-US"/>
              </w:rPr>
              <w:tab/>
              <w:t>tag</w:t>
            </w:r>
          </w:p>
        </w:tc>
        <w:tc>
          <w:tcPr>
            <w:tcW w:w="878" w:type="dxa"/>
            <w:tcBorders>
              <w:top w:val="nil"/>
              <w:left w:val="single" w:sz="4" w:space="0" w:color="auto"/>
              <w:bottom w:val="single" w:sz="4" w:space="0" w:color="auto"/>
              <w:right w:val="single" w:sz="4" w:space="0" w:color="auto"/>
            </w:tcBorders>
          </w:tcPr>
          <w:p w14:paraId="05BB42CF"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7BFEA230" w14:textId="6D5C30A7" w:rsidR="00AF0BFE" w:rsidRPr="00F56DB7" w:rsidRDefault="00AF0BFE" w:rsidP="00AF0BFE">
            <w:pPr>
              <w:pStyle w:val="TAL"/>
            </w:pPr>
            <w:r w:rsidRPr="00F56DB7">
              <w:rPr>
                <w:lang w:eastAsia="en-US"/>
              </w:rPr>
              <w:t>any value different from what is used in steps 1-5</w:t>
            </w:r>
          </w:p>
        </w:tc>
        <w:tc>
          <w:tcPr>
            <w:tcW w:w="749" w:type="dxa"/>
            <w:tcBorders>
              <w:top w:val="nil"/>
              <w:left w:val="single" w:sz="4" w:space="0" w:color="auto"/>
              <w:bottom w:val="single" w:sz="4" w:space="0" w:color="auto"/>
              <w:right w:val="single" w:sz="4" w:space="0" w:color="auto"/>
            </w:tcBorders>
          </w:tcPr>
          <w:p w14:paraId="72A104F8"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26488FE9" w14:textId="77777777" w:rsidR="00AF0BFE" w:rsidRPr="00F56DB7" w:rsidRDefault="00AF0BFE" w:rsidP="00226158">
            <w:pPr>
              <w:pStyle w:val="TAC"/>
            </w:pPr>
          </w:p>
        </w:tc>
      </w:tr>
      <w:tr w:rsidR="00AF0BFE" w:rsidRPr="00F56DB7" w14:paraId="5058CF2A" w14:textId="77777777" w:rsidTr="00AF0BFE">
        <w:trPr>
          <w:jc w:val="center"/>
        </w:trPr>
        <w:tc>
          <w:tcPr>
            <w:tcW w:w="1772" w:type="dxa"/>
            <w:tcBorders>
              <w:top w:val="single" w:sz="4" w:space="0" w:color="auto"/>
              <w:left w:val="single" w:sz="4" w:space="0" w:color="auto"/>
              <w:bottom w:val="nil"/>
              <w:right w:val="single" w:sz="4" w:space="0" w:color="auto"/>
            </w:tcBorders>
          </w:tcPr>
          <w:p w14:paraId="1D7971D5" w14:textId="04C3584E" w:rsidR="00AF0BFE" w:rsidRPr="00F56DB7" w:rsidRDefault="00AF0BFE" w:rsidP="00AF0BFE">
            <w:pPr>
              <w:pStyle w:val="TAL"/>
              <w:rPr>
                <w:b/>
                <w:bCs/>
              </w:rPr>
            </w:pPr>
            <w:r w:rsidRPr="00F56DB7">
              <w:rPr>
                <w:b/>
                <w:bCs/>
                <w:lang w:eastAsia="zh-CN"/>
              </w:rPr>
              <w:t>Contact</w:t>
            </w:r>
          </w:p>
        </w:tc>
        <w:tc>
          <w:tcPr>
            <w:tcW w:w="878" w:type="dxa"/>
            <w:tcBorders>
              <w:top w:val="single" w:sz="4" w:space="0" w:color="auto"/>
              <w:left w:val="single" w:sz="4" w:space="0" w:color="auto"/>
              <w:bottom w:val="nil"/>
              <w:right w:val="single" w:sz="4" w:space="0" w:color="auto"/>
            </w:tcBorders>
          </w:tcPr>
          <w:p w14:paraId="5710C5C7"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3980557C" w14:textId="77777777" w:rsidR="00AF0BFE" w:rsidRPr="00F56DB7" w:rsidRDefault="00AF0BFE" w:rsidP="00AF0BFE">
            <w:pPr>
              <w:pStyle w:val="TAL"/>
            </w:pPr>
          </w:p>
        </w:tc>
        <w:tc>
          <w:tcPr>
            <w:tcW w:w="749" w:type="dxa"/>
            <w:tcBorders>
              <w:top w:val="single" w:sz="4" w:space="0" w:color="auto"/>
              <w:left w:val="single" w:sz="4" w:space="0" w:color="auto"/>
              <w:bottom w:val="nil"/>
              <w:right w:val="single" w:sz="4" w:space="0" w:color="auto"/>
            </w:tcBorders>
          </w:tcPr>
          <w:p w14:paraId="0B5C48FF"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6E691508" w14:textId="77777777" w:rsidR="00AF0BFE" w:rsidRPr="00F56DB7" w:rsidRDefault="00AF0BFE" w:rsidP="00226158">
            <w:pPr>
              <w:pStyle w:val="TAC"/>
            </w:pPr>
          </w:p>
        </w:tc>
      </w:tr>
      <w:tr w:rsidR="00AF0BFE" w:rsidRPr="00F56DB7" w14:paraId="1D08C5B4" w14:textId="77777777" w:rsidTr="00AF0BFE">
        <w:trPr>
          <w:jc w:val="center"/>
        </w:trPr>
        <w:tc>
          <w:tcPr>
            <w:tcW w:w="1772" w:type="dxa"/>
            <w:tcBorders>
              <w:top w:val="nil"/>
              <w:left w:val="single" w:sz="4" w:space="0" w:color="auto"/>
              <w:bottom w:val="single" w:sz="4" w:space="0" w:color="auto"/>
              <w:right w:val="single" w:sz="4" w:space="0" w:color="auto"/>
            </w:tcBorders>
          </w:tcPr>
          <w:p w14:paraId="12B8150E" w14:textId="551F4F86" w:rsidR="00AF0BFE" w:rsidRPr="00F56DB7" w:rsidRDefault="00AF0BFE" w:rsidP="00AF0BFE">
            <w:pPr>
              <w:pStyle w:val="TAL"/>
            </w:pPr>
            <w:r w:rsidRPr="00F56DB7">
              <w:rPr>
                <w:bCs/>
                <w:lang w:eastAsia="en-US"/>
              </w:rPr>
              <w:tab/>
            </w:r>
            <w:proofErr w:type="spellStart"/>
            <w:r w:rsidRPr="00F56DB7">
              <w:rPr>
                <w:bCs/>
                <w:lang w:eastAsia="en-US"/>
              </w:rPr>
              <w:t>addr</w:t>
            </w:r>
            <w:proofErr w:type="spellEnd"/>
            <w:r w:rsidRPr="00F56DB7">
              <w:rPr>
                <w:bCs/>
                <w:lang w:eastAsia="en-US"/>
              </w:rPr>
              <w:t>-spec</w:t>
            </w:r>
          </w:p>
        </w:tc>
        <w:tc>
          <w:tcPr>
            <w:tcW w:w="878" w:type="dxa"/>
            <w:tcBorders>
              <w:top w:val="nil"/>
              <w:left w:val="single" w:sz="4" w:space="0" w:color="auto"/>
              <w:bottom w:val="single" w:sz="4" w:space="0" w:color="auto"/>
              <w:right w:val="single" w:sz="4" w:space="0" w:color="auto"/>
            </w:tcBorders>
          </w:tcPr>
          <w:p w14:paraId="3B0C6FE3"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672D1AF9" w14:textId="2D3AA172" w:rsidR="00AF0BFE" w:rsidRPr="00F56DB7" w:rsidRDefault="00AF0BFE" w:rsidP="00AF0BFE">
            <w:pPr>
              <w:pStyle w:val="TAL"/>
            </w:pPr>
            <w:r w:rsidRPr="00F56DB7">
              <w:rPr>
                <w:rFonts w:eastAsia="DengXian" w:cs="Arial"/>
                <w:i/>
                <w:iCs/>
                <w:snapToGrid w:val="0"/>
                <w:szCs w:val="18"/>
                <w:lang w:eastAsia="en-US"/>
              </w:rPr>
              <w:t>&lt;sip:cat-as.home1.net;+g.3gpp.icsi ref="urn%3Aurn-7%3gpp-service.ims.icsi.mmtel"&gt;</w:t>
            </w:r>
          </w:p>
        </w:tc>
        <w:tc>
          <w:tcPr>
            <w:tcW w:w="749" w:type="dxa"/>
            <w:tcBorders>
              <w:top w:val="nil"/>
              <w:left w:val="single" w:sz="4" w:space="0" w:color="auto"/>
              <w:bottom w:val="single" w:sz="4" w:space="0" w:color="auto"/>
              <w:right w:val="single" w:sz="4" w:space="0" w:color="auto"/>
            </w:tcBorders>
          </w:tcPr>
          <w:p w14:paraId="4870B58C"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26F195B3" w14:textId="77777777" w:rsidR="00AF0BFE" w:rsidRPr="00F56DB7" w:rsidRDefault="00AF0BFE" w:rsidP="00226158">
            <w:pPr>
              <w:pStyle w:val="TAC"/>
            </w:pPr>
          </w:p>
        </w:tc>
      </w:tr>
      <w:tr w:rsidR="00AF0BFE" w:rsidRPr="00F56DB7" w14:paraId="3D1E926A" w14:textId="77777777" w:rsidTr="00AF0BFE">
        <w:trPr>
          <w:jc w:val="center"/>
        </w:trPr>
        <w:tc>
          <w:tcPr>
            <w:tcW w:w="1772" w:type="dxa"/>
            <w:tcBorders>
              <w:top w:val="single" w:sz="4" w:space="0" w:color="auto"/>
              <w:left w:val="single" w:sz="4" w:space="0" w:color="auto"/>
              <w:bottom w:val="nil"/>
              <w:right w:val="single" w:sz="4" w:space="0" w:color="auto"/>
            </w:tcBorders>
          </w:tcPr>
          <w:p w14:paraId="76365D51" w14:textId="3D505D1E" w:rsidR="00AF0BFE" w:rsidRPr="00F56DB7" w:rsidRDefault="00AF0BFE" w:rsidP="00AF0BFE">
            <w:pPr>
              <w:pStyle w:val="TAL"/>
              <w:rPr>
                <w:b/>
                <w:bCs/>
              </w:rPr>
            </w:pPr>
            <w:r w:rsidRPr="00F56DB7">
              <w:rPr>
                <w:b/>
                <w:bCs/>
                <w:lang w:eastAsia="zh-CN"/>
              </w:rPr>
              <w:t>P-Early-Media</w:t>
            </w:r>
          </w:p>
        </w:tc>
        <w:tc>
          <w:tcPr>
            <w:tcW w:w="878" w:type="dxa"/>
            <w:tcBorders>
              <w:top w:val="single" w:sz="4" w:space="0" w:color="auto"/>
              <w:left w:val="single" w:sz="4" w:space="0" w:color="auto"/>
              <w:bottom w:val="nil"/>
              <w:right w:val="single" w:sz="4" w:space="0" w:color="auto"/>
            </w:tcBorders>
          </w:tcPr>
          <w:p w14:paraId="1EA6EDE7"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05018BF7" w14:textId="77777777" w:rsidR="00AF0BFE" w:rsidRPr="00F56DB7" w:rsidRDefault="00AF0BFE" w:rsidP="00AF0BFE">
            <w:pPr>
              <w:pStyle w:val="TAL"/>
            </w:pPr>
          </w:p>
        </w:tc>
        <w:tc>
          <w:tcPr>
            <w:tcW w:w="749" w:type="dxa"/>
            <w:tcBorders>
              <w:top w:val="single" w:sz="4" w:space="0" w:color="auto"/>
              <w:left w:val="single" w:sz="4" w:space="0" w:color="auto"/>
              <w:bottom w:val="nil"/>
              <w:right w:val="single" w:sz="4" w:space="0" w:color="auto"/>
            </w:tcBorders>
          </w:tcPr>
          <w:p w14:paraId="27633C6D"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2511F632" w14:textId="77777777" w:rsidR="00AF0BFE" w:rsidRPr="00F56DB7" w:rsidRDefault="00AF0BFE" w:rsidP="00226158">
            <w:pPr>
              <w:pStyle w:val="TAC"/>
            </w:pPr>
          </w:p>
        </w:tc>
      </w:tr>
      <w:tr w:rsidR="00AF0BFE" w:rsidRPr="00F56DB7" w14:paraId="6C22BADC" w14:textId="77777777" w:rsidTr="00AF0BFE">
        <w:trPr>
          <w:jc w:val="center"/>
        </w:trPr>
        <w:tc>
          <w:tcPr>
            <w:tcW w:w="1772" w:type="dxa"/>
            <w:tcBorders>
              <w:top w:val="nil"/>
              <w:left w:val="single" w:sz="4" w:space="0" w:color="auto"/>
              <w:bottom w:val="single" w:sz="4" w:space="0" w:color="auto"/>
              <w:right w:val="single" w:sz="4" w:space="0" w:color="auto"/>
            </w:tcBorders>
          </w:tcPr>
          <w:p w14:paraId="62B59117" w14:textId="4F112569" w:rsidR="00AF0BFE" w:rsidRPr="00F56DB7" w:rsidRDefault="00AF0BFE" w:rsidP="00AF0BFE">
            <w:pPr>
              <w:pStyle w:val="TAL"/>
            </w:pPr>
            <w:r w:rsidRPr="00F56DB7">
              <w:rPr>
                <w:bCs/>
                <w:lang w:eastAsia="en-US"/>
              </w:rPr>
              <w:tab/>
            </w:r>
            <w:proofErr w:type="spellStart"/>
            <w:r w:rsidRPr="00F56DB7">
              <w:rPr>
                <w:bCs/>
                <w:lang w:eastAsia="en-US"/>
              </w:rPr>
              <w:t>em</w:t>
            </w:r>
            <w:proofErr w:type="spellEnd"/>
            <w:r w:rsidRPr="00F56DB7">
              <w:rPr>
                <w:bCs/>
                <w:lang w:eastAsia="en-US"/>
              </w:rPr>
              <w:t>-param</w:t>
            </w:r>
          </w:p>
        </w:tc>
        <w:tc>
          <w:tcPr>
            <w:tcW w:w="878" w:type="dxa"/>
            <w:tcBorders>
              <w:top w:val="nil"/>
              <w:left w:val="single" w:sz="4" w:space="0" w:color="auto"/>
              <w:bottom w:val="single" w:sz="4" w:space="0" w:color="auto"/>
              <w:right w:val="single" w:sz="4" w:space="0" w:color="auto"/>
            </w:tcBorders>
          </w:tcPr>
          <w:p w14:paraId="6A8C0ABA"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19846694" w14:textId="5FD4FAFE" w:rsidR="00AF0BFE" w:rsidRPr="00F56DB7" w:rsidRDefault="00AF0BFE" w:rsidP="00AF0BFE">
            <w:pPr>
              <w:pStyle w:val="TAL"/>
            </w:pPr>
            <w:proofErr w:type="spellStart"/>
            <w:r w:rsidRPr="00F56DB7">
              <w:rPr>
                <w:rFonts w:eastAsia="DengXian" w:cs="Arial"/>
                <w:i/>
                <w:iCs/>
                <w:snapToGrid w:val="0"/>
                <w:szCs w:val="18"/>
                <w:lang w:eastAsia="zh-CN"/>
              </w:rPr>
              <w:t>sendonly</w:t>
            </w:r>
            <w:proofErr w:type="spellEnd"/>
          </w:p>
        </w:tc>
        <w:tc>
          <w:tcPr>
            <w:tcW w:w="749" w:type="dxa"/>
            <w:tcBorders>
              <w:top w:val="nil"/>
              <w:left w:val="single" w:sz="4" w:space="0" w:color="auto"/>
              <w:bottom w:val="single" w:sz="4" w:space="0" w:color="auto"/>
              <w:right w:val="single" w:sz="4" w:space="0" w:color="auto"/>
            </w:tcBorders>
          </w:tcPr>
          <w:p w14:paraId="075FE98D"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058F7907" w14:textId="77777777" w:rsidR="00AF0BFE" w:rsidRPr="00F56DB7" w:rsidRDefault="00AF0BFE" w:rsidP="00226158">
            <w:pPr>
              <w:pStyle w:val="TAC"/>
            </w:pPr>
          </w:p>
        </w:tc>
      </w:tr>
      <w:tr w:rsidR="00AF0BFE" w:rsidRPr="00F56DB7" w14:paraId="3B90EE6E" w14:textId="77777777" w:rsidTr="00AF0BFE">
        <w:trPr>
          <w:jc w:val="center"/>
        </w:trPr>
        <w:tc>
          <w:tcPr>
            <w:tcW w:w="1772" w:type="dxa"/>
            <w:tcBorders>
              <w:top w:val="single" w:sz="4" w:space="0" w:color="auto"/>
              <w:left w:val="single" w:sz="4" w:space="0" w:color="auto"/>
              <w:bottom w:val="nil"/>
              <w:right w:val="single" w:sz="4" w:space="0" w:color="auto"/>
            </w:tcBorders>
          </w:tcPr>
          <w:p w14:paraId="3585CE7F" w14:textId="08ADD7EA" w:rsidR="00AF0BFE" w:rsidRPr="00F56DB7" w:rsidRDefault="00AF0BFE" w:rsidP="00AF0BFE">
            <w:pPr>
              <w:pStyle w:val="TAL"/>
              <w:rPr>
                <w:b/>
                <w:bCs/>
              </w:rPr>
            </w:pPr>
            <w:r w:rsidRPr="00F56DB7">
              <w:rPr>
                <w:b/>
                <w:bCs/>
                <w:lang w:eastAsia="zh-CN"/>
              </w:rPr>
              <w:t>Require</w:t>
            </w:r>
          </w:p>
        </w:tc>
        <w:tc>
          <w:tcPr>
            <w:tcW w:w="878" w:type="dxa"/>
            <w:tcBorders>
              <w:top w:val="single" w:sz="4" w:space="0" w:color="auto"/>
              <w:left w:val="single" w:sz="4" w:space="0" w:color="auto"/>
              <w:bottom w:val="nil"/>
              <w:right w:val="single" w:sz="4" w:space="0" w:color="auto"/>
            </w:tcBorders>
          </w:tcPr>
          <w:p w14:paraId="694FA9E3"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30355BCF" w14:textId="77777777" w:rsidR="00AF0BFE" w:rsidRPr="00F56DB7" w:rsidRDefault="00AF0BFE" w:rsidP="00AF0BFE">
            <w:pPr>
              <w:pStyle w:val="TAL"/>
            </w:pPr>
          </w:p>
        </w:tc>
        <w:tc>
          <w:tcPr>
            <w:tcW w:w="749" w:type="dxa"/>
            <w:tcBorders>
              <w:top w:val="single" w:sz="4" w:space="0" w:color="auto"/>
              <w:left w:val="single" w:sz="4" w:space="0" w:color="auto"/>
              <w:bottom w:val="nil"/>
              <w:right w:val="single" w:sz="4" w:space="0" w:color="auto"/>
            </w:tcBorders>
          </w:tcPr>
          <w:p w14:paraId="0A0FCEB9"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1B7A3D5E" w14:textId="1040E63B" w:rsidR="00AF0BFE" w:rsidRPr="00F56DB7" w:rsidRDefault="00AF0BFE" w:rsidP="00226158">
            <w:pPr>
              <w:pStyle w:val="TAC"/>
            </w:pPr>
            <w:r w:rsidRPr="00F56DB7">
              <w:rPr>
                <w:lang w:eastAsia="en-US"/>
              </w:rPr>
              <w:t>TS 24.229 [7]</w:t>
            </w:r>
          </w:p>
        </w:tc>
      </w:tr>
      <w:tr w:rsidR="00AF0BFE" w:rsidRPr="00F56DB7" w14:paraId="50804638" w14:textId="77777777" w:rsidTr="00AF0BFE">
        <w:trPr>
          <w:jc w:val="center"/>
        </w:trPr>
        <w:tc>
          <w:tcPr>
            <w:tcW w:w="1772" w:type="dxa"/>
            <w:tcBorders>
              <w:top w:val="nil"/>
              <w:left w:val="single" w:sz="4" w:space="0" w:color="auto"/>
              <w:bottom w:val="single" w:sz="4" w:space="0" w:color="auto"/>
              <w:right w:val="single" w:sz="4" w:space="0" w:color="auto"/>
            </w:tcBorders>
          </w:tcPr>
          <w:p w14:paraId="43839268" w14:textId="24CD1E15" w:rsidR="00AF0BFE" w:rsidRPr="00F56DB7" w:rsidRDefault="00AF0BFE" w:rsidP="00AF0BFE">
            <w:pPr>
              <w:pStyle w:val="TAL"/>
            </w:pPr>
            <w:r w:rsidRPr="00F56DB7">
              <w:rPr>
                <w:bCs/>
                <w:lang w:eastAsia="en-US"/>
              </w:rPr>
              <w:tab/>
              <w:t>option-tag</w:t>
            </w:r>
          </w:p>
        </w:tc>
        <w:tc>
          <w:tcPr>
            <w:tcW w:w="878" w:type="dxa"/>
            <w:tcBorders>
              <w:top w:val="nil"/>
              <w:left w:val="single" w:sz="4" w:space="0" w:color="auto"/>
              <w:bottom w:val="single" w:sz="4" w:space="0" w:color="auto"/>
              <w:right w:val="single" w:sz="4" w:space="0" w:color="auto"/>
            </w:tcBorders>
          </w:tcPr>
          <w:p w14:paraId="29948B3B"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42AE1C0B" w14:textId="6C07CB64" w:rsidR="00AF0BFE" w:rsidRPr="00F56DB7" w:rsidRDefault="00AF0BFE" w:rsidP="00AF0BFE">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2C76A205"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5E32735B" w14:textId="77777777" w:rsidR="00AF0BFE" w:rsidRPr="00F56DB7" w:rsidRDefault="00AF0BFE" w:rsidP="00226158">
            <w:pPr>
              <w:pStyle w:val="TAC"/>
            </w:pPr>
          </w:p>
        </w:tc>
      </w:tr>
      <w:tr w:rsidR="00AF0BFE" w:rsidRPr="00F56DB7" w14:paraId="43E7FDEF" w14:textId="77777777" w:rsidTr="00AF0BFE">
        <w:trPr>
          <w:jc w:val="center"/>
        </w:trPr>
        <w:tc>
          <w:tcPr>
            <w:tcW w:w="1772" w:type="dxa"/>
            <w:tcBorders>
              <w:top w:val="single" w:sz="4" w:space="0" w:color="auto"/>
              <w:left w:val="single" w:sz="4" w:space="0" w:color="auto"/>
              <w:bottom w:val="single" w:sz="4" w:space="0" w:color="auto"/>
              <w:right w:val="single" w:sz="4" w:space="0" w:color="auto"/>
            </w:tcBorders>
            <w:hideMark/>
          </w:tcPr>
          <w:p w14:paraId="08487421" w14:textId="77777777" w:rsidR="00AF0BFE" w:rsidRPr="00F56DB7" w:rsidRDefault="00AF0BFE" w:rsidP="00AF0BFE">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5E9BBC93" w14:textId="77777777" w:rsidR="00AF0BFE" w:rsidRPr="00F56DB7" w:rsidRDefault="00AF0BFE" w:rsidP="00226158">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179E4226" w14:textId="77777777" w:rsidR="00AF0BFE" w:rsidRPr="00F56DB7" w:rsidRDefault="00AF0BFE" w:rsidP="00AF0BFE">
            <w:pPr>
              <w:pStyle w:val="TAL"/>
              <w:rPr>
                <w:b/>
                <w:lang w:eastAsia="zh-CN"/>
              </w:rPr>
            </w:pPr>
            <w:r w:rsidRPr="00F56DB7">
              <w:rPr>
                <w:b/>
                <w:lang w:eastAsia="zh-CN"/>
              </w:rPr>
              <w:t>Session description:</w:t>
            </w:r>
          </w:p>
          <w:p w14:paraId="2D5C711D" w14:textId="77777777" w:rsidR="00AF0BFE" w:rsidRPr="00F56DB7" w:rsidRDefault="00AF0BFE" w:rsidP="00AF0BFE">
            <w:pPr>
              <w:pStyle w:val="TAL"/>
              <w:rPr>
                <w:i/>
                <w:lang w:eastAsia="zh-CN"/>
              </w:rPr>
            </w:pPr>
            <w:r w:rsidRPr="00F56DB7">
              <w:rPr>
                <w:i/>
                <w:lang w:eastAsia="zh-CN"/>
              </w:rPr>
              <w:t>v=0</w:t>
            </w:r>
          </w:p>
          <w:p w14:paraId="4E6C400C" w14:textId="3FA7B236" w:rsidR="00AF0BFE" w:rsidRPr="00F56DB7" w:rsidRDefault="00AF0BFE" w:rsidP="00AF0BFE">
            <w:pPr>
              <w:pStyle w:val="TAL"/>
              <w:rPr>
                <w:lang w:eastAsia="zh-CN"/>
              </w:rPr>
            </w:pPr>
            <w:r w:rsidRPr="00F56DB7">
              <w:rPr>
                <w:i/>
                <w:lang w:eastAsia="zh-CN"/>
              </w:rPr>
              <w:t>o=- 111111111</w:t>
            </w:r>
            <w:r w:rsidR="00495DA3" w:rsidRPr="00F56DB7">
              <w:rPr>
                <w:i/>
                <w:lang w:eastAsia="zh-CN"/>
              </w:rPr>
              <w:t>2</w:t>
            </w:r>
            <w:r w:rsidRPr="00F56DB7">
              <w:rPr>
                <w:i/>
                <w:lang w:eastAsia="zh-CN"/>
              </w:rPr>
              <w:t xml:space="preserve"> 1111111111 IN</w:t>
            </w:r>
            <w:r w:rsidRPr="00F56DB7">
              <w:rPr>
                <w:lang w:eastAsia="zh-CN"/>
              </w:rPr>
              <w:t xml:space="preserve"> (</w:t>
            </w:r>
            <w:proofErr w:type="spellStart"/>
            <w:r w:rsidRPr="00F56DB7">
              <w:rPr>
                <w:lang w:eastAsia="zh-CN"/>
              </w:rPr>
              <w:t>addrtype</w:t>
            </w:r>
            <w:proofErr w:type="spellEnd"/>
            <w:r w:rsidRPr="00F56DB7">
              <w:rPr>
                <w:lang w:eastAsia="zh-CN"/>
              </w:rPr>
              <w:t>) (unicast-address for SS for early-media)</w:t>
            </w:r>
          </w:p>
          <w:p w14:paraId="29E1F662" w14:textId="77777777" w:rsidR="00AF0BFE" w:rsidRPr="00F56DB7" w:rsidRDefault="00AF0BFE" w:rsidP="00AF0BFE">
            <w:pPr>
              <w:pStyle w:val="TAL"/>
              <w:rPr>
                <w:lang w:eastAsia="zh-CN"/>
              </w:rPr>
            </w:pPr>
            <w:r w:rsidRPr="00F56DB7">
              <w:rPr>
                <w:i/>
                <w:iCs/>
                <w:snapToGrid w:val="0"/>
              </w:rPr>
              <w:t>s=-</w:t>
            </w:r>
          </w:p>
          <w:p w14:paraId="5CB5E843" w14:textId="77777777" w:rsidR="00AF0BFE" w:rsidRPr="00F56DB7" w:rsidRDefault="00AF0BFE" w:rsidP="00AF0BFE">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SS for early-media)</w:t>
            </w:r>
          </w:p>
          <w:p w14:paraId="499C4A4D" w14:textId="77777777" w:rsidR="00AF0BFE" w:rsidRPr="00F56DB7" w:rsidRDefault="00AF0BFE" w:rsidP="00AF0BFE">
            <w:pPr>
              <w:pStyle w:val="TAL"/>
              <w:rPr>
                <w:i/>
                <w:lang w:eastAsia="zh-CN"/>
              </w:rPr>
            </w:pPr>
            <w:r w:rsidRPr="00F56DB7">
              <w:rPr>
                <w:i/>
                <w:lang w:eastAsia="zh-CN"/>
              </w:rPr>
              <w:t>b=AS:37</w:t>
            </w:r>
          </w:p>
          <w:p w14:paraId="0BDB3E66" w14:textId="77777777" w:rsidR="00AF0BFE" w:rsidRPr="00F56DB7" w:rsidRDefault="00AF0BFE" w:rsidP="00AF0BFE">
            <w:pPr>
              <w:pStyle w:val="TAL"/>
              <w:rPr>
                <w:lang w:eastAsia="zh-CN"/>
              </w:rPr>
            </w:pPr>
          </w:p>
          <w:p w14:paraId="74F57B09" w14:textId="77777777" w:rsidR="00AF0BFE" w:rsidRPr="00F56DB7" w:rsidRDefault="00AF0BFE" w:rsidP="00AF0BFE">
            <w:pPr>
              <w:pStyle w:val="TAL"/>
              <w:rPr>
                <w:b/>
                <w:lang w:eastAsia="zh-CN"/>
              </w:rPr>
            </w:pPr>
            <w:r w:rsidRPr="00F56DB7">
              <w:rPr>
                <w:b/>
                <w:lang w:eastAsia="zh-CN"/>
              </w:rPr>
              <w:t>Attributes for preconditions:</w:t>
            </w:r>
          </w:p>
          <w:p w14:paraId="087DFA04"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local </w:t>
            </w:r>
            <w:proofErr w:type="spellStart"/>
            <w:r w:rsidRPr="00F56DB7">
              <w:rPr>
                <w:i/>
                <w:lang w:eastAsia="zh-CN"/>
              </w:rPr>
              <w:t>sendrecv</w:t>
            </w:r>
            <w:proofErr w:type="spellEnd"/>
          </w:p>
          <w:p w14:paraId="63ED14BD"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none</w:t>
            </w:r>
          </w:p>
          <w:p w14:paraId="194173B9"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des:qos</w:t>
            </w:r>
            <w:proofErr w:type="spellEnd"/>
            <w:r w:rsidRPr="00F56DB7">
              <w:rPr>
                <w:i/>
                <w:lang w:eastAsia="zh-CN"/>
              </w:rPr>
              <w:t xml:space="preserve"> mandatory local </w:t>
            </w:r>
            <w:proofErr w:type="spellStart"/>
            <w:r w:rsidRPr="00F56DB7">
              <w:rPr>
                <w:i/>
                <w:lang w:eastAsia="zh-CN"/>
              </w:rPr>
              <w:t>sendrecv</w:t>
            </w:r>
            <w:proofErr w:type="spellEnd"/>
          </w:p>
          <w:p w14:paraId="7F014A9B"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des:qos</w:t>
            </w:r>
            <w:proofErr w:type="spellEnd"/>
            <w:r w:rsidRPr="00F56DB7">
              <w:rPr>
                <w:i/>
                <w:lang w:eastAsia="zh-CN"/>
              </w:rPr>
              <w:t xml:space="preserve"> mandatory remote </w:t>
            </w:r>
            <w:proofErr w:type="spellStart"/>
            <w:r w:rsidRPr="00F56DB7">
              <w:rPr>
                <w:i/>
                <w:lang w:eastAsia="zh-CN"/>
              </w:rPr>
              <w:t>sendrecv</w:t>
            </w:r>
            <w:proofErr w:type="spellEnd"/>
          </w:p>
          <w:p w14:paraId="6F982AAB"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conf:qos</w:t>
            </w:r>
            <w:proofErr w:type="spellEnd"/>
            <w:r w:rsidRPr="00F56DB7">
              <w:rPr>
                <w:i/>
                <w:lang w:eastAsia="zh-CN"/>
              </w:rPr>
              <w:t xml:space="preserve"> remote </w:t>
            </w:r>
            <w:proofErr w:type="spellStart"/>
            <w:r w:rsidRPr="00F56DB7">
              <w:rPr>
                <w:i/>
                <w:lang w:eastAsia="zh-CN"/>
              </w:rPr>
              <w:t>sendrecv</w:t>
            </w:r>
            <w:proofErr w:type="spellEnd"/>
          </w:p>
          <w:p w14:paraId="3BA9E6D2" w14:textId="77777777" w:rsidR="00AF0BFE" w:rsidRPr="00F56DB7" w:rsidRDefault="00AF0BFE" w:rsidP="00AF0BFE">
            <w:pPr>
              <w:pStyle w:val="TAL"/>
              <w:rPr>
                <w:i/>
                <w:lang w:eastAsia="zh-CN"/>
              </w:rPr>
            </w:pPr>
          </w:p>
          <w:p w14:paraId="0008D425" w14:textId="77777777" w:rsidR="00AF0BFE" w:rsidRPr="00F56DB7" w:rsidRDefault="00AF0BFE" w:rsidP="00AF0BFE">
            <w:pPr>
              <w:pStyle w:val="TAL"/>
              <w:rPr>
                <w:b/>
                <w:lang w:eastAsia="zh-CN"/>
              </w:rPr>
            </w:pPr>
            <w:r w:rsidRPr="00F56DB7">
              <w:rPr>
                <w:b/>
                <w:lang w:eastAsia="zh-CN"/>
              </w:rPr>
              <w:t>Other attributes:</w:t>
            </w:r>
          </w:p>
          <w:p w14:paraId="6DBF385A" w14:textId="77777777" w:rsidR="00AF0BFE" w:rsidRPr="00F56DB7" w:rsidRDefault="00AF0BFE" w:rsidP="00AF0BFE">
            <w:pPr>
              <w:pStyle w:val="TAL"/>
              <w:rPr>
                <w:rFonts w:cs="Arial"/>
              </w:rPr>
            </w:pPr>
            <w:r w:rsidRPr="00F56DB7">
              <w:rPr>
                <w:i/>
                <w:lang w:eastAsia="zh-CN"/>
              </w:rPr>
              <w:t>a=content:g.3gpp.cat</w:t>
            </w:r>
          </w:p>
        </w:tc>
        <w:tc>
          <w:tcPr>
            <w:tcW w:w="749" w:type="dxa"/>
            <w:tcBorders>
              <w:top w:val="single" w:sz="4" w:space="0" w:color="auto"/>
              <w:left w:val="single" w:sz="4" w:space="0" w:color="auto"/>
              <w:bottom w:val="single" w:sz="4" w:space="0" w:color="auto"/>
              <w:right w:val="single" w:sz="4" w:space="0" w:color="auto"/>
            </w:tcBorders>
          </w:tcPr>
          <w:p w14:paraId="5BE1B547" w14:textId="77777777" w:rsidR="00AF0BFE" w:rsidRPr="00F56DB7" w:rsidRDefault="00AF0BFE"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7CF45183" w14:textId="0160F30A" w:rsidR="00AF0BFE" w:rsidRPr="00F56DB7" w:rsidRDefault="00AF0BFE" w:rsidP="00226158">
            <w:pPr>
              <w:pStyle w:val="TAC"/>
            </w:pPr>
            <w:r w:rsidRPr="00F56DB7">
              <w:t>TS 24.229 [7]</w:t>
            </w:r>
            <w:r w:rsidR="00495DA3" w:rsidRPr="00F56DB7">
              <w:t xml:space="preserve"> </w:t>
            </w:r>
            <w:r w:rsidR="00495DA3" w:rsidRPr="00F56DB7">
              <w:br/>
              <w:t>RFC 4566 [38]</w:t>
            </w:r>
          </w:p>
        </w:tc>
      </w:tr>
    </w:tbl>
    <w:p w14:paraId="360590AB" w14:textId="77777777" w:rsidR="00511062" w:rsidRPr="00F56DB7" w:rsidRDefault="00511062" w:rsidP="00511062"/>
    <w:p w14:paraId="0E8BB79B" w14:textId="77777777" w:rsidR="00511062" w:rsidRPr="00F56DB7" w:rsidRDefault="00511062" w:rsidP="00511062">
      <w:pPr>
        <w:pStyle w:val="TH"/>
      </w:pPr>
      <w:r w:rsidRPr="00F56DB7">
        <w:t xml:space="preserve">Table 7.26.3.3-2: PRACK (step 10, table </w:t>
      </w:r>
      <w:r w:rsidRPr="00F56DB7">
        <w:rPr>
          <w:rFonts w:cs="Arial"/>
        </w:rPr>
        <w:t>7.2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11062" w:rsidRPr="00F56DB7" w14:paraId="68D765CF" w14:textId="77777777" w:rsidTr="00AF0BFE">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210F73BA" w14:textId="380130C7" w:rsidR="00511062" w:rsidRPr="00F56DB7" w:rsidRDefault="00511062" w:rsidP="00C06FDE">
            <w:pPr>
              <w:pStyle w:val="TAL"/>
              <w:rPr>
                <w:rFonts w:cs="Arial"/>
              </w:rPr>
            </w:pPr>
            <w:r w:rsidRPr="00F56DB7">
              <w:t xml:space="preserve">Derivation Path: TS 34.229-1 [2], </w:t>
            </w:r>
            <w:r w:rsidR="00612F26" w:rsidRPr="00F56DB7">
              <w:t>A</w:t>
            </w:r>
            <w:r w:rsidRPr="00F56DB7">
              <w:t>nnex A.2.4</w:t>
            </w:r>
          </w:p>
        </w:tc>
      </w:tr>
      <w:tr w:rsidR="00511062" w:rsidRPr="00F56DB7" w14:paraId="35FA6BAB" w14:textId="77777777" w:rsidTr="00AF0BFE">
        <w:trPr>
          <w:jc w:val="center"/>
        </w:trPr>
        <w:tc>
          <w:tcPr>
            <w:tcW w:w="1772" w:type="dxa"/>
            <w:tcBorders>
              <w:top w:val="single" w:sz="4" w:space="0" w:color="auto"/>
              <w:left w:val="single" w:sz="4" w:space="0" w:color="auto"/>
              <w:bottom w:val="single" w:sz="4" w:space="0" w:color="auto"/>
              <w:right w:val="single" w:sz="4" w:space="0" w:color="auto"/>
            </w:tcBorders>
            <w:hideMark/>
          </w:tcPr>
          <w:p w14:paraId="2A699BBB" w14:textId="77777777" w:rsidR="00511062" w:rsidRPr="00F56DB7" w:rsidRDefault="00511062" w:rsidP="00C06FDE">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30880D22" w14:textId="77777777" w:rsidR="00511062" w:rsidRPr="00F56DB7" w:rsidRDefault="00511062" w:rsidP="00C06FDE">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6E6C8DAB" w14:textId="77777777" w:rsidR="00511062" w:rsidRPr="00F56DB7" w:rsidRDefault="00511062" w:rsidP="00C06FDE">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5583BB6D" w14:textId="77777777" w:rsidR="00511062" w:rsidRPr="00F56DB7" w:rsidRDefault="00511062" w:rsidP="00C06FDE">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9BA2A6D" w14:textId="77777777" w:rsidR="00511062" w:rsidRPr="00F56DB7" w:rsidRDefault="00511062" w:rsidP="00C06FDE">
            <w:pPr>
              <w:pStyle w:val="TAH"/>
            </w:pPr>
            <w:r w:rsidRPr="00F56DB7">
              <w:t>Reference</w:t>
            </w:r>
          </w:p>
        </w:tc>
      </w:tr>
      <w:tr w:rsidR="00AF0BFE" w:rsidRPr="00F56DB7" w14:paraId="32BE9744" w14:textId="77777777" w:rsidTr="00AF0BFE">
        <w:trPr>
          <w:jc w:val="center"/>
        </w:trPr>
        <w:tc>
          <w:tcPr>
            <w:tcW w:w="1772" w:type="dxa"/>
            <w:tcBorders>
              <w:top w:val="single" w:sz="4" w:space="0" w:color="auto"/>
              <w:left w:val="single" w:sz="4" w:space="0" w:color="auto"/>
              <w:bottom w:val="nil"/>
              <w:right w:val="single" w:sz="4" w:space="0" w:color="auto"/>
            </w:tcBorders>
          </w:tcPr>
          <w:p w14:paraId="6A875FE2" w14:textId="17A270E4" w:rsidR="00AF0BFE" w:rsidRPr="00F56DB7" w:rsidRDefault="00AF0BFE" w:rsidP="00AF0BFE">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6676458A"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6256BEF5" w14:textId="26C3441A" w:rsidR="00AF0BFE" w:rsidRPr="00F56DB7" w:rsidRDefault="00D93E3A" w:rsidP="00AF0BFE">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34E8B890"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5EFD33F1" w14:textId="77777777" w:rsidR="00AF0BFE" w:rsidRPr="00F56DB7" w:rsidRDefault="00AF0BFE" w:rsidP="00226158">
            <w:pPr>
              <w:pStyle w:val="TAC"/>
            </w:pPr>
          </w:p>
        </w:tc>
      </w:tr>
      <w:tr w:rsidR="00AF0BFE" w:rsidRPr="00F56DB7" w14:paraId="37E4E9B0" w14:textId="77777777" w:rsidTr="00AF0BFE">
        <w:trPr>
          <w:jc w:val="center"/>
        </w:trPr>
        <w:tc>
          <w:tcPr>
            <w:tcW w:w="1772" w:type="dxa"/>
            <w:tcBorders>
              <w:top w:val="nil"/>
              <w:left w:val="single" w:sz="4" w:space="0" w:color="auto"/>
              <w:bottom w:val="single" w:sz="4" w:space="0" w:color="auto"/>
              <w:right w:val="single" w:sz="4" w:space="0" w:color="auto"/>
            </w:tcBorders>
          </w:tcPr>
          <w:p w14:paraId="23F025CF" w14:textId="4DD1962C" w:rsidR="00AF0BFE" w:rsidRPr="00F56DB7" w:rsidRDefault="00AF0BFE" w:rsidP="00AF0BFE">
            <w:pPr>
              <w:pStyle w:val="TAH"/>
              <w:jc w:val="left"/>
            </w:pPr>
            <w:r w:rsidRPr="00F56DB7">
              <w:rPr>
                <w:b w:val="0"/>
                <w:bCs/>
              </w:rPr>
              <w:tab/>
              <w:t>option-tag</w:t>
            </w:r>
          </w:p>
        </w:tc>
        <w:tc>
          <w:tcPr>
            <w:tcW w:w="878" w:type="dxa"/>
            <w:tcBorders>
              <w:top w:val="nil"/>
              <w:left w:val="single" w:sz="4" w:space="0" w:color="auto"/>
              <w:bottom w:val="single" w:sz="4" w:space="0" w:color="auto"/>
              <w:right w:val="single" w:sz="4" w:space="0" w:color="auto"/>
            </w:tcBorders>
          </w:tcPr>
          <w:p w14:paraId="4EE74D91"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1A978593" w14:textId="7C7AEA6D" w:rsidR="00AF0BFE" w:rsidRPr="00F56DB7" w:rsidRDefault="00AF0BFE" w:rsidP="00AF0BFE">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41EC2055"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1AA1451B" w14:textId="77777777" w:rsidR="00AF0BFE" w:rsidRPr="00F56DB7" w:rsidRDefault="00AF0BFE" w:rsidP="00226158">
            <w:pPr>
              <w:pStyle w:val="TAC"/>
            </w:pPr>
          </w:p>
        </w:tc>
      </w:tr>
      <w:tr w:rsidR="00AF0BFE" w:rsidRPr="00F56DB7" w14:paraId="74459395" w14:textId="77777777" w:rsidTr="00AF0BFE">
        <w:trPr>
          <w:jc w:val="center"/>
        </w:trPr>
        <w:tc>
          <w:tcPr>
            <w:tcW w:w="1772" w:type="dxa"/>
            <w:tcBorders>
              <w:top w:val="single" w:sz="4" w:space="0" w:color="auto"/>
              <w:left w:val="single" w:sz="4" w:space="0" w:color="auto"/>
              <w:bottom w:val="single" w:sz="4" w:space="0" w:color="auto"/>
              <w:right w:val="single" w:sz="4" w:space="0" w:color="auto"/>
            </w:tcBorders>
            <w:hideMark/>
          </w:tcPr>
          <w:p w14:paraId="63015151" w14:textId="77777777" w:rsidR="00AF0BFE" w:rsidRPr="00F56DB7" w:rsidRDefault="00AF0BFE" w:rsidP="00AF0BFE">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4499743B" w14:textId="77777777" w:rsidR="00AF0BFE" w:rsidRPr="00F56DB7" w:rsidRDefault="00AF0BFE" w:rsidP="00226158">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009DC6BF" w14:textId="77777777" w:rsidR="00D93E3A" w:rsidRPr="00F56DB7" w:rsidRDefault="00D93E3A" w:rsidP="00AF0BFE">
            <w:pPr>
              <w:pStyle w:val="TAL"/>
              <w:rPr>
                <w:lang w:eastAsia="zh-CN"/>
              </w:rPr>
            </w:pPr>
            <w:r w:rsidRPr="00F56DB7">
              <w:rPr>
                <w:lang w:eastAsia="zh-CN"/>
              </w:rPr>
              <w:t>(if present)</w:t>
            </w:r>
          </w:p>
          <w:p w14:paraId="04E319E6" w14:textId="698724DB" w:rsidR="00AF0BFE" w:rsidRPr="00F56DB7" w:rsidRDefault="00AF0BFE" w:rsidP="00AF0BFE">
            <w:pPr>
              <w:pStyle w:val="TAL"/>
              <w:rPr>
                <w:lang w:eastAsia="zh-CN"/>
              </w:rPr>
            </w:pPr>
            <w:r w:rsidRPr="00F56DB7">
              <w:rPr>
                <w:lang w:eastAsia="zh-CN"/>
              </w:rPr>
              <w:t>Contents is copied from step 6 of annex A.4.1</w:t>
            </w:r>
            <w:r w:rsidR="00605756" w:rsidRPr="00F56DB7">
              <w:rPr>
                <w:lang w:eastAsia="zh-CN"/>
              </w:rPr>
              <w:t>a</w:t>
            </w:r>
            <w:r w:rsidRPr="00F56DB7">
              <w:rPr>
                <w:lang w:eastAsia="zh-CN"/>
              </w:rPr>
              <w:t xml:space="preserve"> with the following exceptions:</w:t>
            </w:r>
          </w:p>
          <w:p w14:paraId="1765504B" w14:textId="77777777" w:rsidR="00AF0BFE" w:rsidRPr="00F56DB7" w:rsidRDefault="00AF0BFE" w:rsidP="00AF0BFE">
            <w:pPr>
              <w:pStyle w:val="TAL"/>
              <w:rPr>
                <w:lang w:eastAsia="zh-CN"/>
              </w:rPr>
            </w:pPr>
          </w:p>
          <w:p w14:paraId="24C60884" w14:textId="77777777" w:rsidR="00AF0BFE" w:rsidRPr="00F56DB7" w:rsidRDefault="00AF0BFE" w:rsidP="00AF0BFE">
            <w:pPr>
              <w:pStyle w:val="TAL"/>
              <w:rPr>
                <w:b/>
                <w:lang w:eastAsia="zh-CN"/>
              </w:rPr>
            </w:pPr>
            <w:r w:rsidRPr="00F56DB7">
              <w:rPr>
                <w:b/>
                <w:lang w:eastAsia="zh-CN"/>
              </w:rPr>
              <w:t>Attributes for preconditions:</w:t>
            </w:r>
          </w:p>
          <w:p w14:paraId="5C417D6D"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local </w:t>
            </w:r>
            <w:proofErr w:type="spellStart"/>
            <w:r w:rsidRPr="00F56DB7">
              <w:rPr>
                <w:i/>
                <w:lang w:eastAsia="zh-CN"/>
              </w:rPr>
              <w:t>sendrecv</w:t>
            </w:r>
            <w:proofErr w:type="spellEnd"/>
          </w:p>
          <w:p w14:paraId="5775B7C1"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w:t>
            </w:r>
            <w:proofErr w:type="spellStart"/>
            <w:r w:rsidRPr="00F56DB7">
              <w:rPr>
                <w:i/>
                <w:lang w:eastAsia="zh-CN"/>
              </w:rPr>
              <w:t>sendrecv</w:t>
            </w:r>
            <w:proofErr w:type="spellEnd"/>
          </w:p>
          <w:p w14:paraId="5A175C4D" w14:textId="77777777" w:rsidR="00AF0BFE" w:rsidRPr="00F56DB7" w:rsidRDefault="00AF0BFE" w:rsidP="00AF0BFE">
            <w:pPr>
              <w:pStyle w:val="TAL"/>
              <w:rPr>
                <w:i/>
                <w:lang w:eastAsia="zh-CN"/>
              </w:rPr>
            </w:pPr>
            <w:r w:rsidRPr="00F56DB7">
              <w:rPr>
                <w:i/>
                <w:lang w:eastAsia="zh-CN"/>
              </w:rPr>
              <w:t>a=</w:t>
            </w:r>
            <w:proofErr w:type="spellStart"/>
            <w:r w:rsidRPr="00F56DB7">
              <w:rPr>
                <w:i/>
                <w:lang w:eastAsia="zh-CN"/>
              </w:rPr>
              <w:t>des:qos</w:t>
            </w:r>
            <w:proofErr w:type="spellEnd"/>
            <w:r w:rsidRPr="00F56DB7">
              <w:rPr>
                <w:i/>
                <w:lang w:eastAsia="zh-CN"/>
              </w:rPr>
              <w:t xml:space="preserve"> mandatory local </w:t>
            </w:r>
            <w:proofErr w:type="spellStart"/>
            <w:r w:rsidRPr="00F56DB7">
              <w:rPr>
                <w:i/>
                <w:lang w:eastAsia="zh-CN"/>
              </w:rPr>
              <w:t>sendrecv</w:t>
            </w:r>
            <w:proofErr w:type="spellEnd"/>
          </w:p>
          <w:p w14:paraId="4D3CD31C" w14:textId="77777777" w:rsidR="00AF0BFE" w:rsidRPr="00F56DB7" w:rsidRDefault="00AF0BFE" w:rsidP="00AF0BFE">
            <w:pPr>
              <w:pStyle w:val="TAL"/>
              <w:rPr>
                <w:rFonts w:cs="Arial"/>
              </w:rPr>
            </w:pPr>
            <w:r w:rsidRPr="00F56DB7">
              <w:rPr>
                <w:i/>
                <w:lang w:eastAsia="zh-CN"/>
              </w:rPr>
              <w:t>a=</w:t>
            </w:r>
            <w:proofErr w:type="spellStart"/>
            <w:r w:rsidRPr="00F56DB7">
              <w:rPr>
                <w:i/>
                <w:lang w:eastAsia="zh-CN"/>
              </w:rPr>
              <w:t>des:qos</w:t>
            </w:r>
            <w:proofErr w:type="spellEnd"/>
            <w:r w:rsidRPr="00F56DB7">
              <w:rPr>
                <w:i/>
                <w:lang w:eastAsia="zh-CN"/>
              </w:rPr>
              <w:t xml:space="preserve"> optional remote </w:t>
            </w:r>
            <w:proofErr w:type="spellStart"/>
            <w:r w:rsidRPr="00F56DB7">
              <w:rPr>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317BAA8C" w14:textId="77777777" w:rsidR="00AF0BFE" w:rsidRPr="00F56DB7" w:rsidRDefault="00AF0BFE"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704A7A5F" w14:textId="77777777" w:rsidR="00AF0BFE" w:rsidRPr="00F56DB7" w:rsidRDefault="00AF0BFE" w:rsidP="00226158">
            <w:pPr>
              <w:pStyle w:val="TAC"/>
            </w:pPr>
            <w:r w:rsidRPr="00F56DB7">
              <w:t>TS 24.229 [7]</w:t>
            </w:r>
          </w:p>
        </w:tc>
      </w:tr>
    </w:tbl>
    <w:p w14:paraId="2C3BABBF" w14:textId="7892EF61" w:rsidR="00511062" w:rsidRPr="00F56DB7" w:rsidRDefault="00511062" w:rsidP="00511062"/>
    <w:p w14:paraId="22D3A99F" w14:textId="77777777" w:rsidR="003F2B73" w:rsidRPr="00F56DB7" w:rsidRDefault="003F2B73" w:rsidP="003F2B73">
      <w:pPr>
        <w:pStyle w:val="TH"/>
      </w:pPr>
      <w:r w:rsidRPr="00F56DB7">
        <w:t xml:space="preserve">Table 7.26.3.3-2A: UPDATE (step 11A, table </w:t>
      </w:r>
      <w:r w:rsidRPr="00F56DB7">
        <w:rPr>
          <w:rFonts w:cs="Arial"/>
        </w:rPr>
        <w:t>7.2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3F2B73" w:rsidRPr="00F56DB7" w14:paraId="1BCBD31D"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2D1F1094" w14:textId="74D5BFEC" w:rsidR="003F2B73" w:rsidRPr="00F56DB7" w:rsidRDefault="003F2B73" w:rsidP="00CC08CF">
            <w:pPr>
              <w:pStyle w:val="TAL"/>
              <w:rPr>
                <w:rFonts w:cs="Arial"/>
              </w:rPr>
            </w:pPr>
            <w:r w:rsidRPr="00F56DB7">
              <w:t xml:space="preserve">Derivation Path: TS 34.229-1 [2], </w:t>
            </w:r>
            <w:r w:rsidR="00612F26" w:rsidRPr="00F56DB7">
              <w:t>A</w:t>
            </w:r>
            <w:r w:rsidRPr="00F56DB7">
              <w:t>nnex A.2.5</w:t>
            </w:r>
          </w:p>
        </w:tc>
      </w:tr>
      <w:tr w:rsidR="003F2B73" w:rsidRPr="00F56DB7" w14:paraId="33DF4D52"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756EAEBD" w14:textId="77777777" w:rsidR="003F2B73" w:rsidRPr="00F56DB7" w:rsidRDefault="003F2B73"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32327322" w14:textId="77777777" w:rsidR="003F2B73" w:rsidRPr="00F56DB7" w:rsidRDefault="003F2B73"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5477BD89" w14:textId="77777777" w:rsidR="003F2B73" w:rsidRPr="00F56DB7" w:rsidRDefault="003F2B73"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10AF16FA" w14:textId="77777777" w:rsidR="003F2B73" w:rsidRPr="00F56DB7" w:rsidRDefault="003F2B73"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28111F02" w14:textId="77777777" w:rsidR="003F2B73" w:rsidRPr="00F56DB7" w:rsidRDefault="003F2B73" w:rsidP="00CC08CF">
            <w:pPr>
              <w:pStyle w:val="TAH"/>
            </w:pPr>
            <w:r w:rsidRPr="00F56DB7">
              <w:t>Reference</w:t>
            </w:r>
          </w:p>
        </w:tc>
      </w:tr>
      <w:tr w:rsidR="003F2B73" w:rsidRPr="00F56DB7" w14:paraId="65302D2C" w14:textId="77777777" w:rsidTr="00CC08CF">
        <w:trPr>
          <w:jc w:val="center"/>
        </w:trPr>
        <w:tc>
          <w:tcPr>
            <w:tcW w:w="1772" w:type="dxa"/>
            <w:tcBorders>
              <w:top w:val="single" w:sz="4" w:space="0" w:color="auto"/>
              <w:left w:val="single" w:sz="4" w:space="0" w:color="auto"/>
              <w:bottom w:val="nil"/>
              <w:right w:val="single" w:sz="4" w:space="0" w:color="auto"/>
            </w:tcBorders>
          </w:tcPr>
          <w:p w14:paraId="18A6021B" w14:textId="77777777" w:rsidR="003F2B73" w:rsidRPr="00F56DB7" w:rsidRDefault="003F2B73" w:rsidP="00CC08CF">
            <w:pPr>
              <w:pStyle w:val="TAL"/>
              <w:rPr>
                <w:b/>
                <w:bCs/>
              </w:rPr>
            </w:pPr>
            <w:r w:rsidRPr="00F56DB7">
              <w:rPr>
                <w:b/>
                <w:bCs/>
                <w:lang w:eastAsia="zh-CN"/>
              </w:rPr>
              <w:t>Require</w:t>
            </w:r>
          </w:p>
        </w:tc>
        <w:tc>
          <w:tcPr>
            <w:tcW w:w="878" w:type="dxa"/>
            <w:tcBorders>
              <w:top w:val="single" w:sz="4" w:space="0" w:color="auto"/>
              <w:left w:val="single" w:sz="4" w:space="0" w:color="auto"/>
              <w:bottom w:val="nil"/>
              <w:right w:val="single" w:sz="4" w:space="0" w:color="auto"/>
            </w:tcBorders>
          </w:tcPr>
          <w:p w14:paraId="33AB8BF1" w14:textId="77777777" w:rsidR="003F2B73" w:rsidRPr="00F56DB7" w:rsidRDefault="003F2B73" w:rsidP="00CC08CF">
            <w:pPr>
              <w:pStyle w:val="TAC"/>
            </w:pPr>
          </w:p>
        </w:tc>
        <w:tc>
          <w:tcPr>
            <w:tcW w:w="4795" w:type="dxa"/>
            <w:tcBorders>
              <w:top w:val="single" w:sz="4" w:space="0" w:color="auto"/>
              <w:left w:val="single" w:sz="4" w:space="0" w:color="auto"/>
              <w:bottom w:val="nil"/>
              <w:right w:val="single" w:sz="4" w:space="0" w:color="auto"/>
            </w:tcBorders>
          </w:tcPr>
          <w:p w14:paraId="572476FD" w14:textId="77777777" w:rsidR="003F2B73" w:rsidRPr="00F56DB7" w:rsidRDefault="003F2B73" w:rsidP="00CC08CF">
            <w:pPr>
              <w:pStyle w:val="TAL"/>
            </w:pPr>
          </w:p>
        </w:tc>
        <w:tc>
          <w:tcPr>
            <w:tcW w:w="749" w:type="dxa"/>
            <w:tcBorders>
              <w:top w:val="single" w:sz="4" w:space="0" w:color="auto"/>
              <w:left w:val="single" w:sz="4" w:space="0" w:color="auto"/>
              <w:bottom w:val="nil"/>
              <w:right w:val="single" w:sz="4" w:space="0" w:color="auto"/>
            </w:tcBorders>
          </w:tcPr>
          <w:p w14:paraId="2CF5AAF8" w14:textId="77777777" w:rsidR="003F2B73" w:rsidRPr="00F56DB7" w:rsidRDefault="003F2B73" w:rsidP="00CC08CF">
            <w:pPr>
              <w:pStyle w:val="TAC"/>
            </w:pPr>
          </w:p>
        </w:tc>
        <w:tc>
          <w:tcPr>
            <w:tcW w:w="1440" w:type="dxa"/>
            <w:tcBorders>
              <w:top w:val="single" w:sz="4" w:space="0" w:color="auto"/>
              <w:left w:val="single" w:sz="4" w:space="0" w:color="auto"/>
              <w:bottom w:val="nil"/>
              <w:right w:val="single" w:sz="4" w:space="0" w:color="auto"/>
            </w:tcBorders>
          </w:tcPr>
          <w:p w14:paraId="67ACA483" w14:textId="77777777" w:rsidR="003F2B73" w:rsidRPr="00F56DB7" w:rsidRDefault="003F2B73" w:rsidP="00CC08CF">
            <w:pPr>
              <w:pStyle w:val="TAC"/>
            </w:pPr>
          </w:p>
        </w:tc>
      </w:tr>
      <w:tr w:rsidR="003F2B73" w:rsidRPr="00F56DB7" w14:paraId="13A85133" w14:textId="77777777" w:rsidTr="00CC08CF">
        <w:trPr>
          <w:jc w:val="center"/>
        </w:trPr>
        <w:tc>
          <w:tcPr>
            <w:tcW w:w="1772" w:type="dxa"/>
            <w:tcBorders>
              <w:top w:val="nil"/>
              <w:left w:val="single" w:sz="4" w:space="0" w:color="auto"/>
              <w:bottom w:val="single" w:sz="4" w:space="0" w:color="auto"/>
              <w:right w:val="single" w:sz="4" w:space="0" w:color="auto"/>
            </w:tcBorders>
          </w:tcPr>
          <w:p w14:paraId="0441ED4B" w14:textId="77777777" w:rsidR="003F2B73" w:rsidRPr="00F56DB7" w:rsidRDefault="003F2B73" w:rsidP="00CC08CF">
            <w:pPr>
              <w:pStyle w:val="TAL"/>
            </w:pPr>
            <w:r w:rsidRPr="00F56DB7">
              <w:rPr>
                <w:bCs/>
              </w:rPr>
              <w:tab/>
              <w:t>option-tag</w:t>
            </w:r>
          </w:p>
        </w:tc>
        <w:tc>
          <w:tcPr>
            <w:tcW w:w="878" w:type="dxa"/>
            <w:tcBorders>
              <w:top w:val="nil"/>
              <w:left w:val="single" w:sz="4" w:space="0" w:color="auto"/>
              <w:bottom w:val="single" w:sz="4" w:space="0" w:color="auto"/>
              <w:right w:val="single" w:sz="4" w:space="0" w:color="auto"/>
            </w:tcBorders>
          </w:tcPr>
          <w:p w14:paraId="703916D5" w14:textId="77777777" w:rsidR="003F2B73" w:rsidRPr="00F56DB7" w:rsidRDefault="003F2B73" w:rsidP="00CC08CF">
            <w:pPr>
              <w:pStyle w:val="TAC"/>
            </w:pPr>
          </w:p>
        </w:tc>
        <w:tc>
          <w:tcPr>
            <w:tcW w:w="4795" w:type="dxa"/>
            <w:tcBorders>
              <w:top w:val="nil"/>
              <w:left w:val="single" w:sz="4" w:space="0" w:color="auto"/>
              <w:bottom w:val="single" w:sz="4" w:space="0" w:color="auto"/>
              <w:right w:val="single" w:sz="4" w:space="0" w:color="auto"/>
            </w:tcBorders>
          </w:tcPr>
          <w:p w14:paraId="592DD93F" w14:textId="77777777" w:rsidR="003F2B73" w:rsidRPr="00F56DB7" w:rsidRDefault="003F2B73"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4EF42711" w14:textId="77777777" w:rsidR="003F2B73" w:rsidRPr="00F56DB7" w:rsidRDefault="003F2B73" w:rsidP="00CC08CF">
            <w:pPr>
              <w:pStyle w:val="TAC"/>
            </w:pPr>
          </w:p>
        </w:tc>
        <w:tc>
          <w:tcPr>
            <w:tcW w:w="1440" w:type="dxa"/>
            <w:tcBorders>
              <w:top w:val="nil"/>
              <w:left w:val="single" w:sz="4" w:space="0" w:color="auto"/>
              <w:bottom w:val="single" w:sz="4" w:space="0" w:color="auto"/>
              <w:right w:val="single" w:sz="4" w:space="0" w:color="auto"/>
            </w:tcBorders>
          </w:tcPr>
          <w:p w14:paraId="078BA792" w14:textId="77777777" w:rsidR="003F2B73" w:rsidRPr="00F56DB7" w:rsidRDefault="003F2B73" w:rsidP="00CC08CF">
            <w:pPr>
              <w:pStyle w:val="TAC"/>
            </w:pPr>
          </w:p>
        </w:tc>
      </w:tr>
      <w:tr w:rsidR="003F2B73" w:rsidRPr="00F56DB7" w14:paraId="7191A096"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3B3FDE1B" w14:textId="77777777" w:rsidR="003F2B73" w:rsidRPr="00F56DB7" w:rsidRDefault="003F2B73"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1C387DB7" w14:textId="77777777" w:rsidR="003F2B73" w:rsidRPr="00F56DB7" w:rsidRDefault="003F2B73" w:rsidP="00CC08CF">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3E3B8908" w14:textId="77777777" w:rsidR="003F2B73" w:rsidRPr="00F56DB7" w:rsidRDefault="003F2B73" w:rsidP="00CC08CF">
            <w:pPr>
              <w:pStyle w:val="TAL"/>
              <w:rPr>
                <w:rFonts w:cs="Arial"/>
              </w:rPr>
            </w:pPr>
            <w:r w:rsidRPr="00F56DB7">
              <w:rPr>
                <w:lang w:eastAsia="zh-CN"/>
              </w:rPr>
              <w:t>same contents as specified in table 7.26.3.3-2</w:t>
            </w:r>
          </w:p>
        </w:tc>
        <w:tc>
          <w:tcPr>
            <w:tcW w:w="749" w:type="dxa"/>
            <w:tcBorders>
              <w:top w:val="single" w:sz="4" w:space="0" w:color="auto"/>
              <w:left w:val="single" w:sz="4" w:space="0" w:color="auto"/>
              <w:bottom w:val="single" w:sz="4" w:space="0" w:color="auto"/>
              <w:right w:val="single" w:sz="4" w:space="0" w:color="auto"/>
            </w:tcBorders>
          </w:tcPr>
          <w:p w14:paraId="0D04D08D" w14:textId="77777777" w:rsidR="003F2B73" w:rsidRPr="00F56DB7" w:rsidRDefault="003F2B73" w:rsidP="00CC08CF">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0CC16022" w14:textId="77777777" w:rsidR="003F2B73" w:rsidRPr="00F56DB7" w:rsidRDefault="003F2B73" w:rsidP="00CC08CF">
            <w:pPr>
              <w:pStyle w:val="TAC"/>
            </w:pPr>
            <w:r w:rsidRPr="00F56DB7">
              <w:t>TS 24.229 [7]</w:t>
            </w:r>
          </w:p>
        </w:tc>
      </w:tr>
    </w:tbl>
    <w:p w14:paraId="37F6644F" w14:textId="77777777" w:rsidR="003F2B73" w:rsidRPr="00F56DB7" w:rsidRDefault="003F2B73" w:rsidP="00511062"/>
    <w:p w14:paraId="08389887" w14:textId="77777777" w:rsidR="00511062" w:rsidRPr="00F56DB7" w:rsidRDefault="00511062" w:rsidP="00511062">
      <w:pPr>
        <w:pStyle w:val="TH"/>
      </w:pPr>
      <w:r w:rsidRPr="00F56DB7">
        <w:t xml:space="preserve">Table 7.26.3.3-3: 200 OK (step 11, table </w:t>
      </w:r>
      <w:r w:rsidRPr="00F56DB7">
        <w:rPr>
          <w:rFonts w:cs="Arial"/>
        </w:rPr>
        <w:t>7.2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11062" w:rsidRPr="00F56DB7" w14:paraId="01068BFB" w14:textId="77777777" w:rsidTr="00AF0BFE">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E403A39" w14:textId="3335D6A5" w:rsidR="00511062" w:rsidRPr="00F56DB7" w:rsidRDefault="00511062" w:rsidP="00C06FDE">
            <w:pPr>
              <w:pStyle w:val="TAL"/>
              <w:rPr>
                <w:rFonts w:cs="Arial"/>
              </w:rPr>
            </w:pPr>
            <w:r w:rsidRPr="00F56DB7">
              <w:t xml:space="preserve">Derivation Path: TS 34.229-1 [2], </w:t>
            </w:r>
            <w:r w:rsidR="00612F26" w:rsidRPr="00F56DB7">
              <w:t>A</w:t>
            </w:r>
            <w:r w:rsidRPr="00F56DB7">
              <w:t>nnex A.3.1</w:t>
            </w:r>
          </w:p>
        </w:tc>
      </w:tr>
      <w:tr w:rsidR="00511062" w:rsidRPr="00F56DB7" w14:paraId="71FF8A39" w14:textId="77777777" w:rsidTr="00AF0BFE">
        <w:trPr>
          <w:jc w:val="center"/>
        </w:trPr>
        <w:tc>
          <w:tcPr>
            <w:tcW w:w="1772" w:type="dxa"/>
            <w:tcBorders>
              <w:top w:val="single" w:sz="4" w:space="0" w:color="auto"/>
              <w:left w:val="single" w:sz="4" w:space="0" w:color="auto"/>
              <w:bottom w:val="single" w:sz="4" w:space="0" w:color="auto"/>
              <w:right w:val="single" w:sz="4" w:space="0" w:color="auto"/>
            </w:tcBorders>
            <w:hideMark/>
          </w:tcPr>
          <w:p w14:paraId="7334C59E" w14:textId="77777777" w:rsidR="00511062" w:rsidRPr="00F56DB7" w:rsidRDefault="00511062" w:rsidP="00C06FDE">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A8E2966" w14:textId="77777777" w:rsidR="00511062" w:rsidRPr="00F56DB7" w:rsidRDefault="00511062" w:rsidP="00C06FDE">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4AD6FBC1" w14:textId="77777777" w:rsidR="00511062" w:rsidRPr="00F56DB7" w:rsidRDefault="00511062" w:rsidP="00C06FDE">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348502D1" w14:textId="77777777" w:rsidR="00511062" w:rsidRPr="00F56DB7" w:rsidRDefault="00511062" w:rsidP="00C06FDE">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DC9CE62" w14:textId="77777777" w:rsidR="00511062" w:rsidRPr="00F56DB7" w:rsidRDefault="00511062" w:rsidP="00C06FDE">
            <w:pPr>
              <w:pStyle w:val="TAH"/>
            </w:pPr>
            <w:r w:rsidRPr="00F56DB7">
              <w:t>Reference</w:t>
            </w:r>
          </w:p>
        </w:tc>
      </w:tr>
      <w:tr w:rsidR="00AF0BFE" w:rsidRPr="00F56DB7" w14:paraId="2A066E5A" w14:textId="77777777" w:rsidTr="00AF0BFE">
        <w:trPr>
          <w:jc w:val="center"/>
        </w:trPr>
        <w:tc>
          <w:tcPr>
            <w:tcW w:w="1772" w:type="dxa"/>
            <w:tcBorders>
              <w:top w:val="single" w:sz="4" w:space="0" w:color="auto"/>
              <w:left w:val="single" w:sz="4" w:space="0" w:color="auto"/>
              <w:bottom w:val="nil"/>
              <w:right w:val="single" w:sz="4" w:space="0" w:color="auto"/>
            </w:tcBorders>
          </w:tcPr>
          <w:p w14:paraId="1E5909CA" w14:textId="12F98909" w:rsidR="00AF0BFE" w:rsidRPr="00F56DB7" w:rsidRDefault="00AF0BFE" w:rsidP="00AF0BFE">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58D95324"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245764DF" w14:textId="48CC0484" w:rsidR="00AF0BFE" w:rsidRPr="00F56DB7" w:rsidRDefault="00D93E3A" w:rsidP="00AF0BFE">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47C57BDA"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7E2D46EA" w14:textId="77777777" w:rsidR="00AF0BFE" w:rsidRPr="00F56DB7" w:rsidRDefault="00AF0BFE" w:rsidP="00226158">
            <w:pPr>
              <w:pStyle w:val="TAC"/>
            </w:pPr>
          </w:p>
        </w:tc>
      </w:tr>
      <w:tr w:rsidR="00AF0BFE" w:rsidRPr="00F56DB7" w14:paraId="369D07A9" w14:textId="77777777" w:rsidTr="00AF0BFE">
        <w:trPr>
          <w:jc w:val="center"/>
        </w:trPr>
        <w:tc>
          <w:tcPr>
            <w:tcW w:w="1772" w:type="dxa"/>
            <w:tcBorders>
              <w:top w:val="nil"/>
              <w:left w:val="single" w:sz="4" w:space="0" w:color="auto"/>
              <w:bottom w:val="single" w:sz="4" w:space="0" w:color="auto"/>
              <w:right w:val="single" w:sz="4" w:space="0" w:color="auto"/>
            </w:tcBorders>
          </w:tcPr>
          <w:p w14:paraId="78EDA3BB" w14:textId="0A0ADBA4" w:rsidR="00AF0BFE" w:rsidRPr="00F56DB7" w:rsidRDefault="00AF0BFE" w:rsidP="00AF0BFE">
            <w:pPr>
              <w:pStyle w:val="TAH"/>
              <w:jc w:val="left"/>
              <w:rPr>
                <w:b w:val="0"/>
              </w:rPr>
            </w:pPr>
            <w:r w:rsidRPr="00F56DB7">
              <w:rPr>
                <w:b w:val="0"/>
                <w:lang w:eastAsia="en-US"/>
              </w:rPr>
              <w:tab/>
              <w:t>option-tag</w:t>
            </w:r>
          </w:p>
        </w:tc>
        <w:tc>
          <w:tcPr>
            <w:tcW w:w="878" w:type="dxa"/>
            <w:tcBorders>
              <w:top w:val="nil"/>
              <w:left w:val="single" w:sz="4" w:space="0" w:color="auto"/>
              <w:bottom w:val="single" w:sz="4" w:space="0" w:color="auto"/>
              <w:right w:val="single" w:sz="4" w:space="0" w:color="auto"/>
            </w:tcBorders>
          </w:tcPr>
          <w:p w14:paraId="4FAF4753"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125027E0" w14:textId="5D98CCFC" w:rsidR="00AF0BFE" w:rsidRPr="00F56DB7" w:rsidRDefault="00AF0BFE" w:rsidP="00AF0BFE">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2816855B"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0306CAC1" w14:textId="77777777" w:rsidR="00AF0BFE" w:rsidRPr="00F56DB7" w:rsidRDefault="00AF0BFE" w:rsidP="00226158">
            <w:pPr>
              <w:pStyle w:val="TAC"/>
            </w:pPr>
          </w:p>
        </w:tc>
      </w:tr>
      <w:tr w:rsidR="00AF0BFE" w:rsidRPr="00F56DB7" w14:paraId="71AC745B" w14:textId="77777777" w:rsidTr="00AF0BFE">
        <w:trPr>
          <w:jc w:val="center"/>
        </w:trPr>
        <w:tc>
          <w:tcPr>
            <w:tcW w:w="1772" w:type="dxa"/>
            <w:tcBorders>
              <w:top w:val="single" w:sz="4" w:space="0" w:color="auto"/>
              <w:left w:val="single" w:sz="4" w:space="0" w:color="auto"/>
              <w:bottom w:val="nil"/>
              <w:right w:val="single" w:sz="4" w:space="0" w:color="auto"/>
            </w:tcBorders>
          </w:tcPr>
          <w:p w14:paraId="00DFAACB" w14:textId="49FCD868" w:rsidR="00AF0BFE" w:rsidRPr="00F56DB7" w:rsidRDefault="00AF0BFE" w:rsidP="00AF0BFE">
            <w:pPr>
              <w:pStyle w:val="TAH"/>
              <w:jc w:val="left"/>
            </w:pPr>
            <w:r w:rsidRPr="00F56DB7">
              <w:rPr>
                <w:lang w:eastAsia="zh-CN"/>
              </w:rPr>
              <w:t>Content-Type</w:t>
            </w:r>
          </w:p>
        </w:tc>
        <w:tc>
          <w:tcPr>
            <w:tcW w:w="878" w:type="dxa"/>
            <w:tcBorders>
              <w:top w:val="single" w:sz="4" w:space="0" w:color="auto"/>
              <w:left w:val="single" w:sz="4" w:space="0" w:color="auto"/>
              <w:bottom w:val="nil"/>
              <w:right w:val="single" w:sz="4" w:space="0" w:color="auto"/>
            </w:tcBorders>
          </w:tcPr>
          <w:p w14:paraId="1FA7CC18"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034D7DDB" w14:textId="7C21CA66" w:rsidR="00AF0BFE" w:rsidRPr="00F56DB7" w:rsidRDefault="00D93E3A" w:rsidP="00AF0BFE">
            <w:pPr>
              <w:pStyle w:val="TAL"/>
            </w:pPr>
            <w:r w:rsidRPr="00F56DB7">
              <w:t>(present, if content-type was present in PRACK at step 10)</w:t>
            </w:r>
          </w:p>
        </w:tc>
        <w:tc>
          <w:tcPr>
            <w:tcW w:w="749" w:type="dxa"/>
            <w:tcBorders>
              <w:top w:val="single" w:sz="4" w:space="0" w:color="auto"/>
              <w:left w:val="single" w:sz="4" w:space="0" w:color="auto"/>
              <w:bottom w:val="nil"/>
              <w:right w:val="single" w:sz="4" w:space="0" w:color="auto"/>
            </w:tcBorders>
          </w:tcPr>
          <w:p w14:paraId="4EE1DDF6"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4A0D0CAF" w14:textId="77777777" w:rsidR="00AF0BFE" w:rsidRPr="00F56DB7" w:rsidRDefault="00AF0BFE" w:rsidP="00226158">
            <w:pPr>
              <w:pStyle w:val="TAC"/>
            </w:pPr>
          </w:p>
        </w:tc>
      </w:tr>
      <w:tr w:rsidR="00AF0BFE" w:rsidRPr="00F56DB7" w14:paraId="40B66A3A" w14:textId="77777777" w:rsidTr="00AF0BFE">
        <w:trPr>
          <w:jc w:val="center"/>
        </w:trPr>
        <w:tc>
          <w:tcPr>
            <w:tcW w:w="1772" w:type="dxa"/>
            <w:tcBorders>
              <w:top w:val="nil"/>
              <w:left w:val="single" w:sz="4" w:space="0" w:color="auto"/>
              <w:bottom w:val="single" w:sz="4" w:space="0" w:color="auto"/>
              <w:right w:val="single" w:sz="4" w:space="0" w:color="auto"/>
            </w:tcBorders>
          </w:tcPr>
          <w:p w14:paraId="17C122D7" w14:textId="0406E71A" w:rsidR="00AF0BFE" w:rsidRPr="00F56DB7" w:rsidRDefault="00AF0BFE" w:rsidP="00AF0BFE">
            <w:pPr>
              <w:pStyle w:val="TAH"/>
              <w:jc w:val="left"/>
              <w:rPr>
                <w:b w:val="0"/>
              </w:rPr>
            </w:pPr>
            <w:r w:rsidRPr="00F56DB7">
              <w:rPr>
                <w:b w:val="0"/>
                <w:lang w:eastAsia="en-US"/>
              </w:rPr>
              <w:tab/>
              <w:t>media-type</w:t>
            </w:r>
          </w:p>
        </w:tc>
        <w:tc>
          <w:tcPr>
            <w:tcW w:w="878" w:type="dxa"/>
            <w:tcBorders>
              <w:top w:val="nil"/>
              <w:left w:val="single" w:sz="4" w:space="0" w:color="auto"/>
              <w:bottom w:val="single" w:sz="4" w:space="0" w:color="auto"/>
              <w:right w:val="single" w:sz="4" w:space="0" w:color="auto"/>
            </w:tcBorders>
          </w:tcPr>
          <w:p w14:paraId="67624C06"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410B6BAE" w14:textId="17DC7157" w:rsidR="00AF0BFE" w:rsidRPr="00F56DB7" w:rsidRDefault="00AF0BFE" w:rsidP="00AF0BFE">
            <w:pPr>
              <w:pStyle w:val="TAL"/>
            </w:pPr>
            <w:r w:rsidRPr="00F56DB7">
              <w:rPr>
                <w:rFonts w:eastAsia="DengXian" w:cs="Arial"/>
                <w:i/>
                <w:iCs/>
                <w:snapToGrid w:val="0"/>
                <w:szCs w:val="18"/>
                <w:lang w:eastAsia="en-US"/>
              </w:rPr>
              <w:t>application/</w:t>
            </w:r>
            <w:proofErr w:type="spellStart"/>
            <w:r w:rsidRPr="00F56DB7">
              <w:rPr>
                <w:rFonts w:eastAsia="DengXian" w:cs="Arial"/>
                <w:i/>
                <w:iCs/>
                <w:snapToGrid w:val="0"/>
                <w:szCs w:val="18"/>
                <w:lang w:eastAsia="en-US"/>
              </w:rPr>
              <w:t>sdp</w:t>
            </w:r>
            <w:proofErr w:type="spellEnd"/>
          </w:p>
        </w:tc>
        <w:tc>
          <w:tcPr>
            <w:tcW w:w="749" w:type="dxa"/>
            <w:tcBorders>
              <w:top w:val="nil"/>
              <w:left w:val="single" w:sz="4" w:space="0" w:color="auto"/>
              <w:bottom w:val="single" w:sz="4" w:space="0" w:color="auto"/>
              <w:right w:val="single" w:sz="4" w:space="0" w:color="auto"/>
            </w:tcBorders>
          </w:tcPr>
          <w:p w14:paraId="6E2EC275"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12E6F0F4" w14:textId="77777777" w:rsidR="00AF0BFE" w:rsidRPr="00F56DB7" w:rsidRDefault="00AF0BFE" w:rsidP="00226158">
            <w:pPr>
              <w:pStyle w:val="TAC"/>
            </w:pPr>
          </w:p>
        </w:tc>
      </w:tr>
      <w:tr w:rsidR="00AF0BFE" w:rsidRPr="00F56DB7" w14:paraId="01CCA999" w14:textId="77777777" w:rsidTr="00AF0BFE">
        <w:trPr>
          <w:jc w:val="center"/>
        </w:trPr>
        <w:tc>
          <w:tcPr>
            <w:tcW w:w="1772" w:type="dxa"/>
            <w:tcBorders>
              <w:top w:val="single" w:sz="4" w:space="0" w:color="auto"/>
              <w:left w:val="single" w:sz="4" w:space="0" w:color="auto"/>
              <w:bottom w:val="nil"/>
              <w:right w:val="single" w:sz="4" w:space="0" w:color="auto"/>
            </w:tcBorders>
          </w:tcPr>
          <w:p w14:paraId="0D66ADAA" w14:textId="7EF4E67A" w:rsidR="00AF0BFE" w:rsidRPr="00F56DB7" w:rsidRDefault="00AF0BFE" w:rsidP="00AF0BFE">
            <w:pPr>
              <w:pStyle w:val="TAH"/>
              <w:jc w:val="left"/>
            </w:pPr>
            <w:r w:rsidRPr="00F56DB7">
              <w:rPr>
                <w:lang w:eastAsia="zh-CN"/>
              </w:rPr>
              <w:t>Content-Length</w:t>
            </w:r>
          </w:p>
        </w:tc>
        <w:tc>
          <w:tcPr>
            <w:tcW w:w="878" w:type="dxa"/>
            <w:tcBorders>
              <w:top w:val="single" w:sz="4" w:space="0" w:color="auto"/>
              <w:left w:val="single" w:sz="4" w:space="0" w:color="auto"/>
              <w:bottom w:val="nil"/>
              <w:right w:val="single" w:sz="4" w:space="0" w:color="auto"/>
            </w:tcBorders>
          </w:tcPr>
          <w:p w14:paraId="3720FAD8" w14:textId="77777777" w:rsidR="00AF0BFE" w:rsidRPr="00F56DB7" w:rsidRDefault="00AF0BFE" w:rsidP="00226158">
            <w:pPr>
              <w:pStyle w:val="TAC"/>
            </w:pPr>
          </w:p>
        </w:tc>
        <w:tc>
          <w:tcPr>
            <w:tcW w:w="4795" w:type="dxa"/>
            <w:tcBorders>
              <w:top w:val="single" w:sz="4" w:space="0" w:color="auto"/>
              <w:left w:val="single" w:sz="4" w:space="0" w:color="auto"/>
              <w:bottom w:val="nil"/>
              <w:right w:val="single" w:sz="4" w:space="0" w:color="auto"/>
            </w:tcBorders>
          </w:tcPr>
          <w:p w14:paraId="07441121" w14:textId="77777777" w:rsidR="00AF0BFE" w:rsidRPr="00F56DB7" w:rsidRDefault="00AF0BFE" w:rsidP="00AF0BFE">
            <w:pPr>
              <w:pStyle w:val="TAL"/>
            </w:pPr>
          </w:p>
        </w:tc>
        <w:tc>
          <w:tcPr>
            <w:tcW w:w="749" w:type="dxa"/>
            <w:tcBorders>
              <w:top w:val="single" w:sz="4" w:space="0" w:color="auto"/>
              <w:left w:val="single" w:sz="4" w:space="0" w:color="auto"/>
              <w:bottom w:val="nil"/>
              <w:right w:val="single" w:sz="4" w:space="0" w:color="auto"/>
            </w:tcBorders>
          </w:tcPr>
          <w:p w14:paraId="5951DE9A" w14:textId="77777777" w:rsidR="00AF0BFE" w:rsidRPr="00F56DB7" w:rsidRDefault="00AF0BFE" w:rsidP="00226158">
            <w:pPr>
              <w:pStyle w:val="TAC"/>
            </w:pPr>
          </w:p>
        </w:tc>
        <w:tc>
          <w:tcPr>
            <w:tcW w:w="1440" w:type="dxa"/>
            <w:tcBorders>
              <w:top w:val="single" w:sz="4" w:space="0" w:color="auto"/>
              <w:left w:val="single" w:sz="4" w:space="0" w:color="auto"/>
              <w:bottom w:val="nil"/>
              <w:right w:val="single" w:sz="4" w:space="0" w:color="auto"/>
            </w:tcBorders>
          </w:tcPr>
          <w:p w14:paraId="34D59BF4" w14:textId="77777777" w:rsidR="00AF0BFE" w:rsidRPr="00F56DB7" w:rsidRDefault="00AF0BFE" w:rsidP="00226158">
            <w:pPr>
              <w:pStyle w:val="TAC"/>
            </w:pPr>
          </w:p>
        </w:tc>
      </w:tr>
      <w:tr w:rsidR="00AF0BFE" w:rsidRPr="00F56DB7" w14:paraId="65434FFA" w14:textId="77777777" w:rsidTr="00AF0BFE">
        <w:trPr>
          <w:jc w:val="center"/>
        </w:trPr>
        <w:tc>
          <w:tcPr>
            <w:tcW w:w="1772" w:type="dxa"/>
            <w:tcBorders>
              <w:top w:val="nil"/>
              <w:left w:val="single" w:sz="4" w:space="0" w:color="auto"/>
              <w:bottom w:val="single" w:sz="4" w:space="0" w:color="auto"/>
              <w:right w:val="single" w:sz="4" w:space="0" w:color="auto"/>
            </w:tcBorders>
          </w:tcPr>
          <w:p w14:paraId="62BD6756" w14:textId="143AC84A" w:rsidR="00AF0BFE" w:rsidRPr="00F56DB7" w:rsidRDefault="00AF0BFE" w:rsidP="00AF0BFE">
            <w:pPr>
              <w:pStyle w:val="TAH"/>
              <w:jc w:val="left"/>
              <w:rPr>
                <w:b w:val="0"/>
              </w:rPr>
            </w:pPr>
            <w:r w:rsidRPr="00F56DB7">
              <w:rPr>
                <w:b w:val="0"/>
                <w:lang w:eastAsia="en-US"/>
              </w:rPr>
              <w:tab/>
              <w:t>value</w:t>
            </w:r>
          </w:p>
        </w:tc>
        <w:tc>
          <w:tcPr>
            <w:tcW w:w="878" w:type="dxa"/>
            <w:tcBorders>
              <w:top w:val="nil"/>
              <w:left w:val="single" w:sz="4" w:space="0" w:color="auto"/>
              <w:bottom w:val="single" w:sz="4" w:space="0" w:color="auto"/>
              <w:right w:val="single" w:sz="4" w:space="0" w:color="auto"/>
            </w:tcBorders>
          </w:tcPr>
          <w:p w14:paraId="173243F5" w14:textId="77777777" w:rsidR="00AF0BFE" w:rsidRPr="00F56DB7" w:rsidRDefault="00AF0BFE" w:rsidP="00226158">
            <w:pPr>
              <w:pStyle w:val="TAC"/>
            </w:pPr>
          </w:p>
        </w:tc>
        <w:tc>
          <w:tcPr>
            <w:tcW w:w="4795" w:type="dxa"/>
            <w:tcBorders>
              <w:top w:val="nil"/>
              <w:left w:val="single" w:sz="4" w:space="0" w:color="auto"/>
              <w:bottom w:val="single" w:sz="4" w:space="0" w:color="auto"/>
              <w:right w:val="single" w:sz="4" w:space="0" w:color="auto"/>
            </w:tcBorders>
          </w:tcPr>
          <w:p w14:paraId="7E65CF30" w14:textId="2E227D00" w:rsidR="00AF0BFE" w:rsidRPr="00F56DB7" w:rsidRDefault="00AF0BFE" w:rsidP="00AF0BFE">
            <w:pPr>
              <w:pStyle w:val="TAL"/>
            </w:pPr>
            <w:r w:rsidRPr="00F56DB7">
              <w:rPr>
                <w:lang w:eastAsia="zh-CN"/>
              </w:rPr>
              <w:t>length of message-body</w:t>
            </w:r>
          </w:p>
        </w:tc>
        <w:tc>
          <w:tcPr>
            <w:tcW w:w="749" w:type="dxa"/>
            <w:tcBorders>
              <w:top w:val="nil"/>
              <w:left w:val="single" w:sz="4" w:space="0" w:color="auto"/>
              <w:bottom w:val="single" w:sz="4" w:space="0" w:color="auto"/>
              <w:right w:val="single" w:sz="4" w:space="0" w:color="auto"/>
            </w:tcBorders>
          </w:tcPr>
          <w:p w14:paraId="22CA65B1" w14:textId="77777777" w:rsidR="00AF0BFE" w:rsidRPr="00F56DB7" w:rsidRDefault="00AF0BFE" w:rsidP="00226158">
            <w:pPr>
              <w:pStyle w:val="TAC"/>
            </w:pPr>
          </w:p>
        </w:tc>
        <w:tc>
          <w:tcPr>
            <w:tcW w:w="1440" w:type="dxa"/>
            <w:tcBorders>
              <w:top w:val="nil"/>
              <w:left w:val="single" w:sz="4" w:space="0" w:color="auto"/>
              <w:bottom w:val="single" w:sz="4" w:space="0" w:color="auto"/>
              <w:right w:val="single" w:sz="4" w:space="0" w:color="auto"/>
            </w:tcBorders>
          </w:tcPr>
          <w:p w14:paraId="49ABF784" w14:textId="77777777" w:rsidR="00AF0BFE" w:rsidRPr="00F56DB7" w:rsidRDefault="00AF0BFE" w:rsidP="00226158">
            <w:pPr>
              <w:pStyle w:val="TAC"/>
            </w:pPr>
          </w:p>
        </w:tc>
      </w:tr>
      <w:tr w:rsidR="00AF0BFE" w:rsidRPr="00F56DB7" w14:paraId="7515CF44" w14:textId="77777777" w:rsidTr="00AF0BFE">
        <w:trPr>
          <w:jc w:val="center"/>
        </w:trPr>
        <w:tc>
          <w:tcPr>
            <w:tcW w:w="1772" w:type="dxa"/>
            <w:tcBorders>
              <w:top w:val="single" w:sz="4" w:space="0" w:color="auto"/>
              <w:left w:val="single" w:sz="4" w:space="0" w:color="auto"/>
              <w:bottom w:val="single" w:sz="4" w:space="0" w:color="auto"/>
              <w:right w:val="single" w:sz="4" w:space="0" w:color="auto"/>
            </w:tcBorders>
            <w:hideMark/>
          </w:tcPr>
          <w:p w14:paraId="119672BA" w14:textId="77777777" w:rsidR="00AF0BFE" w:rsidRPr="00F56DB7" w:rsidRDefault="00AF0BFE" w:rsidP="00AF0BFE">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53BBFD7F" w14:textId="77777777" w:rsidR="00AF0BFE" w:rsidRPr="00F56DB7" w:rsidRDefault="00AF0BFE" w:rsidP="00226158">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12EA990D" w14:textId="77777777" w:rsidR="00D93E3A" w:rsidRPr="00F56DB7" w:rsidRDefault="00D93E3A" w:rsidP="00AF0BFE">
            <w:pPr>
              <w:pStyle w:val="TAL"/>
              <w:rPr>
                <w:rFonts w:eastAsia="DengXian"/>
              </w:rPr>
            </w:pPr>
            <w:r w:rsidRPr="00F56DB7">
              <w:rPr>
                <w:rFonts w:eastAsia="DengXian"/>
              </w:rPr>
              <w:t>(present, if Message-Body was present in PRACK at step 10)</w:t>
            </w:r>
          </w:p>
          <w:p w14:paraId="0B386E21" w14:textId="292F33FF" w:rsidR="00AF0BFE" w:rsidRPr="00F56DB7" w:rsidRDefault="00AF0BFE" w:rsidP="00AF0BFE">
            <w:pPr>
              <w:pStyle w:val="TAL"/>
              <w:rPr>
                <w:rFonts w:eastAsia="DengXian"/>
              </w:rPr>
            </w:pPr>
            <w:r w:rsidRPr="00F56DB7">
              <w:rPr>
                <w:rFonts w:eastAsia="DengXian"/>
              </w:rPr>
              <w:t>SDP body of the 200 OK response copied from the received PRACK and modified as follows:</w:t>
            </w:r>
          </w:p>
          <w:p w14:paraId="0EE5A5A8" w14:textId="77777777" w:rsidR="00AF0BFE" w:rsidRPr="00F56DB7" w:rsidRDefault="00AF0BFE" w:rsidP="00AF0BFE">
            <w:pPr>
              <w:pStyle w:val="TAL"/>
              <w:rPr>
                <w:rFonts w:eastAsia="DengXian"/>
              </w:rPr>
            </w:pPr>
          </w:p>
          <w:p w14:paraId="1B10E451" w14:textId="77777777" w:rsidR="00AF0BFE" w:rsidRPr="00F56DB7" w:rsidRDefault="00AF0BFE" w:rsidP="00AF0BFE">
            <w:pPr>
              <w:pStyle w:val="TAL"/>
              <w:rPr>
                <w:rFonts w:eastAsia="DengXian"/>
                <w:snapToGrid w:val="0"/>
              </w:rPr>
            </w:pPr>
            <w:r w:rsidRPr="00F56DB7">
              <w:rPr>
                <w:rFonts w:eastAsia="DengXian"/>
                <w:snapToGrid w:val="0"/>
              </w:rPr>
              <w:t>-</w:t>
            </w:r>
            <w:r w:rsidRPr="00F56DB7">
              <w:rPr>
                <w:rFonts w:eastAsia="DengXian"/>
                <w:snapToGrid w:val="0"/>
              </w:rPr>
              <w:tab/>
              <w:t>IP address on "c=" lines and transport port on "m=" lines changed to indicate to which IP address and port the UE should start sending the media (same as used in step 9 above);</w:t>
            </w:r>
          </w:p>
          <w:p w14:paraId="1E4DD187" w14:textId="5A2A0224" w:rsidR="00AF0BFE" w:rsidRPr="00F56DB7" w:rsidRDefault="00AF0BFE" w:rsidP="00AF0BFE">
            <w:pPr>
              <w:pStyle w:val="TAL"/>
              <w:rPr>
                <w:rFonts w:eastAsia="DengXian"/>
                <w:snapToGrid w:val="0"/>
              </w:rPr>
            </w:pPr>
            <w:r w:rsidRPr="00F56DB7">
              <w:rPr>
                <w:rFonts w:eastAsia="DengXian"/>
                <w:i/>
                <w:iCs/>
                <w:snapToGrid w:val="0"/>
              </w:rPr>
              <w:t>-</w:t>
            </w:r>
            <w:r w:rsidRPr="00F56DB7">
              <w:rPr>
                <w:rFonts w:eastAsia="DengXian"/>
                <w:i/>
                <w:iCs/>
                <w:snapToGrid w:val="0"/>
              </w:rPr>
              <w:tab/>
            </w:r>
            <w:r w:rsidRPr="00F56DB7">
              <w:rPr>
                <w:rFonts w:eastAsia="DengXian"/>
                <w:iCs/>
                <w:snapToGrid w:val="0"/>
              </w:rPr>
              <w:t>"o=" line identical to previous SDP sent by SS except that sess-version is incremented.</w:t>
            </w:r>
          </w:p>
        </w:tc>
        <w:tc>
          <w:tcPr>
            <w:tcW w:w="749" w:type="dxa"/>
            <w:tcBorders>
              <w:top w:val="single" w:sz="4" w:space="0" w:color="auto"/>
              <w:left w:val="single" w:sz="4" w:space="0" w:color="auto"/>
              <w:bottom w:val="single" w:sz="4" w:space="0" w:color="auto"/>
              <w:right w:val="single" w:sz="4" w:space="0" w:color="auto"/>
            </w:tcBorders>
          </w:tcPr>
          <w:p w14:paraId="2A6BDBBF" w14:textId="77777777" w:rsidR="00AF0BFE" w:rsidRPr="00F56DB7" w:rsidRDefault="00AF0BFE"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06DA059B" w14:textId="77777777" w:rsidR="00AF0BFE" w:rsidRPr="00F56DB7" w:rsidRDefault="00AF0BFE" w:rsidP="00226158">
            <w:pPr>
              <w:pStyle w:val="TAC"/>
            </w:pPr>
            <w:r w:rsidRPr="00F56DB7">
              <w:t>TS 24.229 [7]</w:t>
            </w:r>
          </w:p>
        </w:tc>
      </w:tr>
    </w:tbl>
    <w:p w14:paraId="0F603939" w14:textId="77777777" w:rsidR="00511062" w:rsidRPr="00F56DB7" w:rsidRDefault="00511062" w:rsidP="00565BFA">
      <w:pPr>
        <w:rPr>
          <w:rFonts w:eastAsia="MT Extra"/>
        </w:rPr>
      </w:pPr>
    </w:p>
    <w:p w14:paraId="2E21D1CC" w14:textId="2CB0D94D" w:rsidR="004811AC" w:rsidRPr="00F56DB7" w:rsidRDefault="00610109" w:rsidP="004811AC">
      <w:pPr>
        <w:pStyle w:val="Heading2"/>
        <w:rPr>
          <w:rFonts w:eastAsia="Wingdings"/>
        </w:rPr>
      </w:pPr>
      <w:bookmarkStart w:id="941" w:name="_Toc60916169"/>
      <w:r w:rsidRPr="00F56DB7">
        <w:rPr>
          <w:rFonts w:eastAsia="Wingdings"/>
        </w:rPr>
        <w:br w:type="page"/>
      </w:r>
      <w:bookmarkStart w:id="942" w:name="_Toc68197399"/>
      <w:bookmarkStart w:id="943" w:name="_Toc75880657"/>
      <w:bookmarkStart w:id="944" w:name="_Toc84254355"/>
      <w:bookmarkStart w:id="945" w:name="_Toc84255150"/>
      <w:bookmarkStart w:id="946" w:name="_Toc90889103"/>
      <w:bookmarkStart w:id="947" w:name="_Toc99872604"/>
      <w:bookmarkStart w:id="948" w:name="_Toc210837425"/>
      <w:r w:rsidR="004811AC" w:rsidRPr="00F56DB7">
        <w:rPr>
          <w:rFonts w:eastAsia="Wingdings"/>
        </w:rPr>
        <w:t>7.27</w:t>
      </w:r>
      <w:r w:rsidR="004811AC" w:rsidRPr="00F56DB7">
        <w:rPr>
          <w:rFonts w:eastAsia="Wingdings"/>
        </w:rPr>
        <w:tab/>
        <w:t xml:space="preserve">Session Timer / MO </w:t>
      </w:r>
      <w:r w:rsidR="00B66DAA" w:rsidRPr="00F56DB7">
        <w:rPr>
          <w:rFonts w:eastAsia="Wingdings"/>
        </w:rPr>
        <w:t xml:space="preserve">Voice </w:t>
      </w:r>
      <w:r w:rsidR="004811AC" w:rsidRPr="00F56DB7">
        <w:rPr>
          <w:rFonts w:eastAsia="Wingdings"/>
        </w:rPr>
        <w:t xml:space="preserve">Call / UE </w:t>
      </w:r>
      <w:proofErr w:type="gramStart"/>
      <w:r w:rsidR="004811AC" w:rsidRPr="00F56DB7">
        <w:rPr>
          <w:rFonts w:eastAsia="Wingdings"/>
        </w:rPr>
        <w:t>is able to</w:t>
      </w:r>
      <w:proofErr w:type="gramEnd"/>
      <w:r w:rsidR="004811AC" w:rsidRPr="00F56DB7">
        <w:rPr>
          <w:rFonts w:eastAsia="Wingdings"/>
        </w:rPr>
        <w:t xml:space="preserve"> refresh the session / 5GS</w:t>
      </w:r>
      <w:bookmarkEnd w:id="942"/>
      <w:bookmarkEnd w:id="943"/>
      <w:bookmarkEnd w:id="944"/>
      <w:bookmarkEnd w:id="945"/>
      <w:bookmarkEnd w:id="946"/>
      <w:bookmarkEnd w:id="947"/>
      <w:bookmarkEnd w:id="948"/>
    </w:p>
    <w:p w14:paraId="627A4E62" w14:textId="77777777" w:rsidR="004811AC" w:rsidRPr="00F56DB7" w:rsidRDefault="004811AC" w:rsidP="004811AC">
      <w:pPr>
        <w:pStyle w:val="H6"/>
      </w:pPr>
      <w:r w:rsidRPr="00F56DB7">
        <w:t>7.27.1</w:t>
      </w:r>
      <w:r w:rsidRPr="00F56DB7">
        <w:tab/>
        <w:t>Test Purpose (TP)</w:t>
      </w:r>
    </w:p>
    <w:p w14:paraId="091DE630" w14:textId="77777777" w:rsidR="004811AC" w:rsidRPr="00F56DB7" w:rsidRDefault="004811AC" w:rsidP="004811AC">
      <w:pPr>
        <w:pStyle w:val="H6"/>
        <w:rPr>
          <w:rFonts w:eastAsia="MT Extra"/>
        </w:rPr>
      </w:pPr>
      <w:r w:rsidRPr="00F56DB7">
        <w:t>(1)</w:t>
      </w:r>
    </w:p>
    <w:p w14:paraId="5B147815" w14:textId="7C52D8C6" w:rsidR="004811AC" w:rsidRPr="00F56DB7" w:rsidRDefault="004811AC" w:rsidP="004811AC">
      <w:pPr>
        <w:pStyle w:val="PL"/>
      </w:pPr>
      <w:r w:rsidRPr="00F56DB7">
        <w:rPr>
          <w:b/>
        </w:rPr>
        <w:t>with</w:t>
      </w:r>
      <w:r w:rsidRPr="00F56DB7">
        <w:t xml:space="preserve"> { UE being registered to IMS and being configured to use Session Timer and preconditions }</w:t>
      </w:r>
    </w:p>
    <w:p w14:paraId="3B4FA3C2"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794A130E" w14:textId="77777777" w:rsidR="004811AC" w:rsidRPr="00F56DB7" w:rsidRDefault="004811AC" w:rsidP="004811AC">
      <w:pPr>
        <w:pStyle w:val="PL"/>
      </w:pPr>
      <w:r w:rsidRPr="00F56DB7">
        <w:t xml:space="preserve">  </w:t>
      </w:r>
      <w:r w:rsidRPr="00F56DB7">
        <w:rPr>
          <w:b/>
        </w:rPr>
        <w:t>when</w:t>
      </w:r>
      <w:r w:rsidRPr="00F56DB7">
        <w:t xml:space="preserve"> { UE is being made to initiate a voice call }</w:t>
      </w:r>
    </w:p>
    <w:p w14:paraId="29C9E82A" w14:textId="77777777" w:rsidR="004811AC" w:rsidRPr="00F56DB7" w:rsidRDefault="004811AC" w:rsidP="004811AC">
      <w:pPr>
        <w:pStyle w:val="PL"/>
      </w:pPr>
      <w:r w:rsidRPr="00F56DB7">
        <w:t xml:space="preserve">    </w:t>
      </w:r>
      <w:r w:rsidRPr="00F56DB7">
        <w:rPr>
          <w:b/>
        </w:rPr>
        <w:t>then</w:t>
      </w:r>
      <w:r w:rsidRPr="00F56DB7">
        <w:t xml:space="preserve"> { UE sends INVITE for voice call }</w:t>
      </w:r>
    </w:p>
    <w:p w14:paraId="41DC5246" w14:textId="77777777" w:rsidR="004811AC" w:rsidRPr="00F56DB7" w:rsidRDefault="004811AC" w:rsidP="004811AC">
      <w:pPr>
        <w:pStyle w:val="PL"/>
      </w:pPr>
      <w:r w:rsidRPr="00F56DB7">
        <w:t xml:space="preserve">            }</w:t>
      </w:r>
    </w:p>
    <w:p w14:paraId="3C4D180E" w14:textId="77777777" w:rsidR="004811AC" w:rsidRPr="00F56DB7" w:rsidRDefault="004811AC" w:rsidP="004811AC">
      <w:pPr>
        <w:pStyle w:val="PL"/>
      </w:pPr>
    </w:p>
    <w:p w14:paraId="74A095A4" w14:textId="77777777" w:rsidR="004811AC" w:rsidRPr="00F56DB7" w:rsidRDefault="004811AC" w:rsidP="004811AC">
      <w:pPr>
        <w:pStyle w:val="H6"/>
      </w:pPr>
      <w:r w:rsidRPr="00F56DB7">
        <w:t>(2)</w:t>
      </w:r>
    </w:p>
    <w:p w14:paraId="4F99BC7F" w14:textId="77777777" w:rsidR="004811AC" w:rsidRPr="00F56DB7" w:rsidRDefault="004811AC" w:rsidP="004811AC">
      <w:pPr>
        <w:pStyle w:val="PL"/>
      </w:pPr>
      <w:r w:rsidRPr="00F56DB7">
        <w:rPr>
          <w:b/>
        </w:rPr>
        <w:t>with</w:t>
      </w:r>
      <w:r w:rsidRPr="00F56DB7">
        <w:t xml:space="preserve"> { UE having included Session-Expires in INVITE }</w:t>
      </w:r>
    </w:p>
    <w:p w14:paraId="57E14128"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778D8062" w14:textId="77777777" w:rsidR="004811AC" w:rsidRPr="00F56DB7" w:rsidRDefault="004811AC" w:rsidP="004811AC">
      <w:pPr>
        <w:pStyle w:val="PL"/>
      </w:pPr>
      <w:r w:rsidRPr="00F56DB7">
        <w:t xml:space="preserve">  </w:t>
      </w:r>
      <w:r w:rsidRPr="00F56DB7">
        <w:rPr>
          <w:b/>
        </w:rPr>
        <w:t>when</w:t>
      </w:r>
      <w:r w:rsidRPr="00F56DB7">
        <w:t xml:space="preserve"> { UE receives 100 Trying followed by 422 Session Interval Too Small with Min-SE value of 1860 }</w:t>
      </w:r>
    </w:p>
    <w:p w14:paraId="0A831C2D" w14:textId="77777777" w:rsidR="004811AC" w:rsidRPr="00F56DB7" w:rsidRDefault="004811AC" w:rsidP="004811AC">
      <w:pPr>
        <w:pStyle w:val="PL"/>
      </w:pPr>
      <w:r w:rsidRPr="00F56DB7">
        <w:t xml:space="preserve">    </w:t>
      </w:r>
      <w:r w:rsidRPr="00F56DB7">
        <w:rPr>
          <w:b/>
        </w:rPr>
        <w:t>then</w:t>
      </w:r>
      <w:r w:rsidRPr="00F56DB7">
        <w:t xml:space="preserve"> { UE sends ACK and new INVITE with Min-SE value and Session-Expires value being 1860 }</w:t>
      </w:r>
    </w:p>
    <w:p w14:paraId="62DCA577" w14:textId="77777777" w:rsidR="004811AC" w:rsidRPr="00F56DB7" w:rsidRDefault="004811AC" w:rsidP="004811AC">
      <w:pPr>
        <w:pStyle w:val="PL"/>
        <w:tabs>
          <w:tab w:val="clear" w:pos="384"/>
        </w:tabs>
      </w:pPr>
      <w:r w:rsidRPr="00F56DB7">
        <w:t xml:space="preserve">            }</w:t>
      </w:r>
    </w:p>
    <w:p w14:paraId="45C4AC22" w14:textId="77777777" w:rsidR="004811AC" w:rsidRPr="00F56DB7" w:rsidRDefault="004811AC" w:rsidP="004811AC">
      <w:pPr>
        <w:pStyle w:val="PL"/>
      </w:pPr>
    </w:p>
    <w:p w14:paraId="250C6F64" w14:textId="77777777" w:rsidR="004811AC" w:rsidRPr="00F56DB7" w:rsidRDefault="004811AC" w:rsidP="004811AC">
      <w:pPr>
        <w:pStyle w:val="H6"/>
      </w:pPr>
      <w:r w:rsidRPr="00F56DB7">
        <w:t>(3)</w:t>
      </w:r>
    </w:p>
    <w:p w14:paraId="691A1D67" w14:textId="77777777" w:rsidR="004811AC" w:rsidRPr="00F56DB7" w:rsidRDefault="004811AC" w:rsidP="004811AC">
      <w:pPr>
        <w:pStyle w:val="PL"/>
      </w:pPr>
      <w:r w:rsidRPr="00F56DB7">
        <w:rPr>
          <w:b/>
        </w:rPr>
        <w:t>with</w:t>
      </w:r>
      <w:r w:rsidRPr="00F56DB7">
        <w:t xml:space="preserve"> { UE having send 2nd INVITE }</w:t>
      </w:r>
    </w:p>
    <w:p w14:paraId="29E6DC99"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18A9ADCE" w14:textId="77777777" w:rsidR="004811AC" w:rsidRPr="00F56DB7" w:rsidRDefault="004811AC" w:rsidP="004811AC">
      <w:pPr>
        <w:pStyle w:val="PL"/>
      </w:pPr>
      <w:r w:rsidRPr="00F56DB7">
        <w:t xml:space="preserve">  </w:t>
      </w:r>
      <w:r w:rsidRPr="00F56DB7">
        <w:rPr>
          <w:b/>
        </w:rPr>
        <w:t>when</w:t>
      </w:r>
      <w:r w:rsidRPr="00F56DB7">
        <w:t xml:space="preserve"> { UE receives 100 Trying followed by 422 Session Interval Too Small with Min-SE value of 1920 }</w:t>
      </w:r>
    </w:p>
    <w:p w14:paraId="407D719B" w14:textId="77777777" w:rsidR="004811AC" w:rsidRPr="00F56DB7" w:rsidRDefault="004811AC" w:rsidP="004811AC">
      <w:pPr>
        <w:pStyle w:val="PL"/>
      </w:pPr>
      <w:r w:rsidRPr="00F56DB7">
        <w:t xml:space="preserve">    </w:t>
      </w:r>
      <w:r w:rsidRPr="00F56DB7">
        <w:rPr>
          <w:b/>
        </w:rPr>
        <w:t>then</w:t>
      </w:r>
      <w:r w:rsidRPr="00F56DB7">
        <w:t xml:space="preserve"> { UE sends ACK and new INVITE with Min-SE value and Session-Expires value being 1920 }</w:t>
      </w:r>
    </w:p>
    <w:p w14:paraId="277C22DF" w14:textId="77777777" w:rsidR="004811AC" w:rsidRPr="00F56DB7" w:rsidRDefault="004811AC" w:rsidP="004811AC">
      <w:pPr>
        <w:pStyle w:val="PL"/>
        <w:tabs>
          <w:tab w:val="clear" w:pos="384"/>
        </w:tabs>
      </w:pPr>
      <w:r w:rsidRPr="00F56DB7">
        <w:t xml:space="preserve">            }</w:t>
      </w:r>
    </w:p>
    <w:p w14:paraId="60529D80" w14:textId="77777777" w:rsidR="004811AC" w:rsidRPr="00F56DB7" w:rsidRDefault="004811AC" w:rsidP="004811AC">
      <w:pPr>
        <w:pStyle w:val="PL"/>
      </w:pPr>
    </w:p>
    <w:p w14:paraId="5C712532" w14:textId="77777777" w:rsidR="004811AC" w:rsidRPr="00F56DB7" w:rsidRDefault="004811AC" w:rsidP="004811AC">
      <w:pPr>
        <w:pStyle w:val="H6"/>
      </w:pPr>
      <w:r w:rsidRPr="00F56DB7">
        <w:t>(4)</w:t>
      </w:r>
    </w:p>
    <w:p w14:paraId="7BACC601" w14:textId="77777777" w:rsidR="004811AC" w:rsidRPr="00F56DB7" w:rsidRDefault="004811AC" w:rsidP="004811AC">
      <w:pPr>
        <w:pStyle w:val="PL"/>
      </w:pPr>
      <w:r w:rsidRPr="00F56DB7">
        <w:rPr>
          <w:b/>
        </w:rPr>
        <w:t>with</w:t>
      </w:r>
      <w:r w:rsidRPr="00F56DB7">
        <w:t xml:space="preserve"> { UE having sent 3rd INVITE }</w:t>
      </w:r>
    </w:p>
    <w:p w14:paraId="2E350236"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42A2902F" w14:textId="77777777" w:rsidR="004811AC" w:rsidRPr="00F56DB7" w:rsidRDefault="004811AC" w:rsidP="004811AC">
      <w:pPr>
        <w:pStyle w:val="PL"/>
      </w:pPr>
      <w:r w:rsidRPr="00F56DB7">
        <w:t xml:space="preserve">  </w:t>
      </w:r>
      <w:r w:rsidRPr="00F56DB7">
        <w:rPr>
          <w:b/>
        </w:rPr>
        <w:t>when</w:t>
      </w:r>
      <w:r w:rsidRPr="00F56DB7">
        <w:t xml:space="preserve"> { UE receiving 100 Trying followed by 183 Session Progress }</w:t>
      </w:r>
    </w:p>
    <w:p w14:paraId="7182283F" w14:textId="77777777" w:rsidR="004811AC" w:rsidRPr="00F56DB7" w:rsidRDefault="004811AC" w:rsidP="004811AC">
      <w:pPr>
        <w:pStyle w:val="PL"/>
      </w:pPr>
      <w:r w:rsidRPr="00F56DB7">
        <w:t xml:space="preserve">    </w:t>
      </w:r>
      <w:r w:rsidRPr="00F56DB7">
        <w:rPr>
          <w:b/>
        </w:rPr>
        <w:t>then</w:t>
      </w:r>
      <w:r w:rsidRPr="00F56DB7">
        <w:t xml:space="preserve"> { UE concludes voice call set up procedure up until sending ACK, with Session-Expires having value 1920 and refresher being set to </w:t>
      </w:r>
      <w:proofErr w:type="spellStart"/>
      <w:r w:rsidRPr="00F56DB7">
        <w:t>uac</w:t>
      </w:r>
      <w:proofErr w:type="spellEnd"/>
      <w:r w:rsidRPr="00F56DB7">
        <w:t xml:space="preserve"> }</w:t>
      </w:r>
    </w:p>
    <w:p w14:paraId="294EFC8A" w14:textId="77777777" w:rsidR="004811AC" w:rsidRPr="00F56DB7" w:rsidRDefault="004811AC" w:rsidP="004811AC">
      <w:pPr>
        <w:pStyle w:val="PL"/>
        <w:tabs>
          <w:tab w:val="clear" w:pos="384"/>
        </w:tabs>
      </w:pPr>
      <w:r w:rsidRPr="00F56DB7">
        <w:t xml:space="preserve">            }</w:t>
      </w:r>
    </w:p>
    <w:p w14:paraId="563AF327" w14:textId="77777777" w:rsidR="004811AC" w:rsidRPr="00F56DB7" w:rsidRDefault="004811AC" w:rsidP="004811AC">
      <w:pPr>
        <w:pStyle w:val="PL"/>
      </w:pPr>
    </w:p>
    <w:p w14:paraId="2E8F01C6" w14:textId="77777777" w:rsidR="004811AC" w:rsidRPr="00F56DB7" w:rsidRDefault="004811AC" w:rsidP="004811AC">
      <w:pPr>
        <w:pStyle w:val="H6"/>
      </w:pPr>
      <w:r w:rsidRPr="00F56DB7">
        <w:t>(5)</w:t>
      </w:r>
    </w:p>
    <w:p w14:paraId="3F43E445" w14:textId="77777777" w:rsidR="004811AC" w:rsidRPr="00F56DB7" w:rsidRDefault="004811AC" w:rsidP="004811AC">
      <w:pPr>
        <w:pStyle w:val="PL"/>
      </w:pPr>
      <w:r w:rsidRPr="00F56DB7">
        <w:rPr>
          <w:b/>
        </w:rPr>
        <w:t>with</w:t>
      </w:r>
      <w:r w:rsidRPr="00F56DB7">
        <w:t xml:space="preserve"> { UE having been chosen as refresher for established voice call }</w:t>
      </w:r>
    </w:p>
    <w:p w14:paraId="2A98EEA7"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4808505D" w14:textId="77777777" w:rsidR="004811AC" w:rsidRPr="00F56DB7" w:rsidRDefault="004811AC" w:rsidP="004811AC">
      <w:pPr>
        <w:pStyle w:val="PL"/>
      </w:pPr>
      <w:r w:rsidRPr="00F56DB7">
        <w:t xml:space="preserve">  </w:t>
      </w:r>
      <w:r w:rsidRPr="00F56DB7">
        <w:rPr>
          <w:b/>
        </w:rPr>
        <w:t>when</w:t>
      </w:r>
      <w:r w:rsidRPr="00F56DB7">
        <w:t xml:space="preserve"> { voice call has been going on for 960 seconds }</w:t>
      </w:r>
    </w:p>
    <w:p w14:paraId="01FFD582" w14:textId="77777777" w:rsidR="004811AC" w:rsidRPr="00F56DB7" w:rsidRDefault="004811AC" w:rsidP="004811AC">
      <w:pPr>
        <w:pStyle w:val="PL"/>
      </w:pPr>
      <w:r w:rsidRPr="00F56DB7">
        <w:t xml:space="preserve">    </w:t>
      </w:r>
      <w:r w:rsidRPr="00F56DB7">
        <w:rPr>
          <w:b/>
        </w:rPr>
        <w:t>then</w:t>
      </w:r>
      <w:r w:rsidRPr="00F56DB7">
        <w:t xml:space="preserve"> { UE sends UPDATE to refresh the session }</w:t>
      </w:r>
    </w:p>
    <w:p w14:paraId="4EAE87E9" w14:textId="77777777" w:rsidR="004811AC" w:rsidRPr="00F56DB7" w:rsidRDefault="004811AC" w:rsidP="004811AC">
      <w:pPr>
        <w:pStyle w:val="PL"/>
        <w:tabs>
          <w:tab w:val="clear" w:pos="384"/>
        </w:tabs>
      </w:pPr>
      <w:r w:rsidRPr="00F56DB7">
        <w:t xml:space="preserve">            }</w:t>
      </w:r>
    </w:p>
    <w:p w14:paraId="18A0CB84" w14:textId="77777777" w:rsidR="004811AC" w:rsidRPr="00F56DB7" w:rsidRDefault="004811AC" w:rsidP="004811AC">
      <w:pPr>
        <w:pStyle w:val="PL"/>
      </w:pPr>
    </w:p>
    <w:p w14:paraId="6BAC5793" w14:textId="77777777" w:rsidR="004811AC" w:rsidRPr="00F56DB7" w:rsidRDefault="004811AC" w:rsidP="004811AC">
      <w:pPr>
        <w:pStyle w:val="H6"/>
      </w:pPr>
      <w:r w:rsidRPr="00F56DB7">
        <w:t>(6)</w:t>
      </w:r>
    </w:p>
    <w:p w14:paraId="4DA88D53" w14:textId="77777777" w:rsidR="004811AC" w:rsidRPr="00F56DB7" w:rsidRDefault="004811AC" w:rsidP="004811AC">
      <w:pPr>
        <w:pStyle w:val="PL"/>
      </w:pPr>
      <w:r w:rsidRPr="00F56DB7">
        <w:rPr>
          <w:b/>
        </w:rPr>
        <w:t>with</w:t>
      </w:r>
      <w:r w:rsidRPr="00F56DB7">
        <w:t xml:space="preserve"> { UE having been chosen as refresher for established voice call }</w:t>
      </w:r>
    </w:p>
    <w:p w14:paraId="56428AC8"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51D30E7F" w14:textId="77777777" w:rsidR="004811AC" w:rsidRPr="00F56DB7" w:rsidRDefault="004811AC" w:rsidP="004811AC">
      <w:pPr>
        <w:pStyle w:val="PL"/>
      </w:pPr>
      <w:r w:rsidRPr="00F56DB7">
        <w:t xml:space="preserve">  </w:t>
      </w:r>
      <w:r w:rsidRPr="00F56DB7">
        <w:rPr>
          <w:b/>
        </w:rPr>
        <w:t>when</w:t>
      </w:r>
      <w:r w:rsidRPr="00F56DB7">
        <w:t xml:space="preserve"> { voice call has been going on for another 960 seconds }</w:t>
      </w:r>
    </w:p>
    <w:p w14:paraId="28DFF0EF" w14:textId="77777777" w:rsidR="004811AC" w:rsidRPr="00F56DB7" w:rsidRDefault="004811AC" w:rsidP="004811AC">
      <w:pPr>
        <w:pStyle w:val="PL"/>
      </w:pPr>
      <w:r w:rsidRPr="00F56DB7">
        <w:t xml:space="preserve">    </w:t>
      </w:r>
      <w:r w:rsidRPr="00F56DB7">
        <w:rPr>
          <w:b/>
        </w:rPr>
        <w:t>then</w:t>
      </w:r>
      <w:r w:rsidRPr="00F56DB7">
        <w:t xml:space="preserve"> { UE sends UPDATE to refresh the session }</w:t>
      </w:r>
    </w:p>
    <w:p w14:paraId="322ACFA6" w14:textId="77777777" w:rsidR="004811AC" w:rsidRPr="00F56DB7" w:rsidRDefault="004811AC" w:rsidP="004811AC">
      <w:pPr>
        <w:pStyle w:val="PL"/>
        <w:tabs>
          <w:tab w:val="clear" w:pos="384"/>
        </w:tabs>
      </w:pPr>
      <w:r w:rsidRPr="00F56DB7">
        <w:t xml:space="preserve">            }</w:t>
      </w:r>
    </w:p>
    <w:p w14:paraId="2F6CF071" w14:textId="77777777" w:rsidR="004811AC" w:rsidRPr="00F56DB7" w:rsidRDefault="004811AC" w:rsidP="004811AC">
      <w:pPr>
        <w:pStyle w:val="PL"/>
        <w:tabs>
          <w:tab w:val="clear" w:pos="384"/>
        </w:tabs>
      </w:pPr>
    </w:p>
    <w:p w14:paraId="0150F06D" w14:textId="77777777" w:rsidR="004811AC" w:rsidRPr="00F56DB7" w:rsidRDefault="004811AC" w:rsidP="004811AC">
      <w:pPr>
        <w:pStyle w:val="H6"/>
      </w:pPr>
      <w:r w:rsidRPr="00F56DB7">
        <w:t>7.27.2</w:t>
      </w:r>
      <w:r w:rsidRPr="00F56DB7">
        <w:tab/>
        <w:t>Conformance Requirements</w:t>
      </w:r>
    </w:p>
    <w:p w14:paraId="1924431E" w14:textId="77777777" w:rsidR="004811AC" w:rsidRPr="00F56DB7" w:rsidRDefault="004811AC" w:rsidP="004811AC">
      <w:r w:rsidRPr="00F56DB7">
        <w:t>The conformance requirements covered in the present test case are, unless otherwise stated, Rel-15 requirements.</w:t>
      </w:r>
    </w:p>
    <w:p w14:paraId="1F2F8E3F" w14:textId="77777777" w:rsidR="004811AC" w:rsidRPr="00F56DB7" w:rsidRDefault="004811AC" w:rsidP="004811AC">
      <w:r w:rsidRPr="00F56DB7">
        <w:t>[TS 24.229 clause 5.1.2A.1.1]</w:t>
      </w:r>
    </w:p>
    <w:p w14:paraId="7E70DCA3" w14:textId="77777777" w:rsidR="004811AC" w:rsidRPr="00F56DB7" w:rsidRDefault="004811AC" w:rsidP="004811AC">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4ACD684A" w14:textId="62654886" w:rsidR="004811AC" w:rsidRPr="00F56DB7" w:rsidRDefault="004811AC" w:rsidP="004811AC">
      <w:r w:rsidRPr="00F56DB7">
        <w:t>[TS 24.229 clause 5.2.7.2]</w:t>
      </w:r>
    </w:p>
    <w:p w14:paraId="4526C5E9" w14:textId="77777777" w:rsidR="004811AC" w:rsidRPr="00F56DB7" w:rsidRDefault="004811AC" w:rsidP="004811AC">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7B834C1D" w14:textId="77777777" w:rsidR="004811AC" w:rsidRPr="00F56DB7" w:rsidRDefault="004811AC" w:rsidP="004811AC">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770BF7E2" w14:textId="77777777" w:rsidR="004811AC" w:rsidRPr="00F56DB7" w:rsidRDefault="004811AC" w:rsidP="004811AC">
      <w:r w:rsidRPr="00F56DB7">
        <w:t>[TS 24.229 clause 5.2.7.3]</w:t>
      </w:r>
    </w:p>
    <w:p w14:paraId="213182FA" w14:textId="77777777" w:rsidR="004811AC" w:rsidRPr="00F56DB7" w:rsidRDefault="004811AC" w:rsidP="004811AC">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037A7DA0" w14:textId="77777777" w:rsidR="004811AC" w:rsidRPr="00F56DB7" w:rsidRDefault="004811AC" w:rsidP="004811AC">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0D321D93" w14:textId="77777777" w:rsidR="004811AC" w:rsidRPr="00F56DB7" w:rsidRDefault="004811AC" w:rsidP="004811AC">
      <w:r w:rsidRPr="00F56DB7">
        <w:t>[TS 24.229 clause 5.4.5.3]</w:t>
      </w:r>
    </w:p>
    <w:p w14:paraId="56A53797" w14:textId="77777777" w:rsidR="004811AC" w:rsidRPr="00F56DB7" w:rsidRDefault="004811AC" w:rsidP="004811AC">
      <w:r w:rsidRPr="00F56DB7">
        <w:t>If the S-CSCF requested the session to be refreshed periodically, and the S-CSCF got the indication that the session will be refreshed, when the session timer expires, the S-CSCF shall delete all the stored information related to the dialog.</w:t>
      </w:r>
    </w:p>
    <w:p w14:paraId="1B52759F" w14:textId="77777777" w:rsidR="004811AC" w:rsidRPr="00F56DB7" w:rsidRDefault="004811AC" w:rsidP="004811AC">
      <w:pPr>
        <w:pStyle w:val="H6"/>
      </w:pPr>
      <w:r w:rsidRPr="00F56DB7">
        <w:t>7.27.3</w:t>
      </w:r>
      <w:r w:rsidRPr="00F56DB7">
        <w:tab/>
        <w:t>Test description</w:t>
      </w:r>
    </w:p>
    <w:p w14:paraId="45771F77" w14:textId="77777777" w:rsidR="004811AC" w:rsidRPr="00F56DB7" w:rsidRDefault="004811AC" w:rsidP="004811AC">
      <w:pPr>
        <w:pStyle w:val="H6"/>
      </w:pPr>
      <w:r w:rsidRPr="00F56DB7">
        <w:t>7.27.3.1</w:t>
      </w:r>
      <w:r w:rsidRPr="00F56DB7">
        <w:tab/>
        <w:t>Pre-test conditions</w:t>
      </w:r>
    </w:p>
    <w:p w14:paraId="05FEF5BF" w14:textId="77777777" w:rsidR="004811AC" w:rsidRPr="00F56DB7" w:rsidRDefault="004811AC" w:rsidP="004811AC">
      <w:pPr>
        <w:pStyle w:val="H6"/>
        <w:rPr>
          <w:rFonts w:eastAsia="MT Extra" w:cs="Tahoma"/>
        </w:rPr>
      </w:pPr>
      <w:r w:rsidRPr="00F56DB7">
        <w:rPr>
          <w:rFonts w:cs="Tahoma"/>
        </w:rPr>
        <w:t>System Simulator:</w:t>
      </w:r>
    </w:p>
    <w:p w14:paraId="212647E0" w14:textId="77777777" w:rsidR="004811AC" w:rsidRPr="00F56DB7" w:rsidRDefault="004811AC" w:rsidP="004811AC">
      <w:pPr>
        <w:pStyle w:val="B10"/>
        <w:rPr>
          <w:rFonts w:cs="MS LineDraw"/>
          <w:lang w:eastAsia="sv-SE"/>
        </w:rPr>
      </w:pPr>
      <w:r w:rsidRPr="00F56DB7">
        <w:t>-</w:t>
      </w:r>
      <w:r w:rsidRPr="00F56DB7">
        <w:tab/>
        <w:t>1 NR Cell connected to 5GC, default parameters.</w:t>
      </w:r>
    </w:p>
    <w:p w14:paraId="54A02BA6" w14:textId="77777777" w:rsidR="004811AC" w:rsidRPr="00F56DB7" w:rsidRDefault="004811AC" w:rsidP="004811AC">
      <w:pPr>
        <w:pStyle w:val="H6"/>
      </w:pPr>
      <w:r w:rsidRPr="00F56DB7">
        <w:t>UE:</w:t>
      </w:r>
    </w:p>
    <w:p w14:paraId="1FB75FE4" w14:textId="77777777" w:rsidR="004811AC" w:rsidRPr="00F56DB7" w:rsidRDefault="004811AC" w:rsidP="004811AC">
      <w:pPr>
        <w:pStyle w:val="B10"/>
        <w:rPr>
          <w:snapToGrid w:val="0"/>
        </w:rPr>
      </w:pPr>
      <w:r w:rsidRPr="00F56DB7">
        <w:t>-</w:t>
      </w:r>
      <w:r w:rsidRPr="00F56DB7">
        <w:tab/>
      </w:r>
      <w:r w:rsidRPr="00F56DB7">
        <w:rPr>
          <w:snapToGrid w:val="0"/>
        </w:rPr>
        <w:t>UE contains either ISIM and USIM applications or only USIM application on UICC.</w:t>
      </w:r>
    </w:p>
    <w:p w14:paraId="58E66679" w14:textId="77777777" w:rsidR="004811AC" w:rsidRPr="00F56DB7" w:rsidRDefault="004811AC" w:rsidP="004811AC">
      <w:pPr>
        <w:pStyle w:val="B10"/>
        <w:rPr>
          <w:snapToGrid w:val="0"/>
        </w:rPr>
      </w:pPr>
      <w:r w:rsidRPr="00F56DB7">
        <w:t>-</w:t>
      </w:r>
      <w:r w:rsidRPr="00F56DB7">
        <w:tab/>
      </w:r>
      <w:r w:rsidRPr="00F56DB7">
        <w:rPr>
          <w:snapToGrid w:val="0"/>
        </w:rPr>
        <w:t>UE is configured to register for IMS after switch on.</w:t>
      </w:r>
    </w:p>
    <w:p w14:paraId="19F61616" w14:textId="77777777" w:rsidR="004811AC" w:rsidRPr="00F56DB7" w:rsidRDefault="004811AC" w:rsidP="004811AC">
      <w:pPr>
        <w:pStyle w:val="B10"/>
        <w:rPr>
          <w:snapToGrid w:val="0"/>
        </w:rPr>
      </w:pPr>
      <w:r w:rsidRPr="00F56DB7">
        <w:t>-</w:t>
      </w:r>
      <w:r w:rsidRPr="00F56DB7">
        <w:tab/>
      </w:r>
      <w:r w:rsidRPr="00F56DB7">
        <w:rPr>
          <w:snapToGrid w:val="0"/>
        </w:rPr>
        <w:t>UE is configured to use Session Timer and preconditions.</w:t>
      </w:r>
    </w:p>
    <w:p w14:paraId="10BA1393" w14:textId="77777777" w:rsidR="004811AC" w:rsidRPr="00F56DB7" w:rsidRDefault="004811AC" w:rsidP="004811AC">
      <w:pPr>
        <w:pStyle w:val="H6"/>
        <w:rPr>
          <w:rFonts w:cs="Tahoma"/>
        </w:rPr>
      </w:pPr>
      <w:r w:rsidRPr="00F56DB7">
        <w:rPr>
          <w:rFonts w:cs="Tahoma"/>
        </w:rPr>
        <w:t>Preamble:</w:t>
      </w:r>
    </w:p>
    <w:p w14:paraId="4D8DB01D" w14:textId="77777777" w:rsidR="004811AC" w:rsidRPr="00F56DB7" w:rsidRDefault="004811AC" w:rsidP="004811AC">
      <w:pPr>
        <w:pStyle w:val="B10"/>
        <w:rPr>
          <w:rFonts w:cs="MS LineDraw"/>
          <w:snapToGrid w:val="0"/>
        </w:rPr>
      </w:pPr>
      <w:r w:rsidRPr="00F56DB7">
        <w:t>-</w:t>
      </w:r>
      <w:r w:rsidRPr="00F56DB7">
        <w:tab/>
      </w:r>
      <w:r w:rsidRPr="00F56DB7">
        <w:rPr>
          <w:snapToGrid w:val="0"/>
        </w:rPr>
        <w:t>UE is in state 1N-A (TS 38.508-1 [21]) and registered to IMS.</w:t>
      </w:r>
    </w:p>
    <w:p w14:paraId="4FAA2DD6" w14:textId="77777777" w:rsidR="004811AC" w:rsidRPr="00F56DB7" w:rsidRDefault="004811AC" w:rsidP="004811AC">
      <w:pPr>
        <w:pStyle w:val="H6"/>
        <w:rPr>
          <w:snapToGrid w:val="0"/>
        </w:rPr>
      </w:pPr>
      <w:r w:rsidRPr="00F56DB7">
        <w:t>7.27.3.2</w:t>
      </w:r>
      <w:r w:rsidRPr="00F56DB7">
        <w:tab/>
      </w:r>
      <w:r w:rsidRPr="00F56DB7">
        <w:rPr>
          <w:snapToGrid w:val="0"/>
        </w:rPr>
        <w:t>Test procedure sequence</w:t>
      </w:r>
    </w:p>
    <w:p w14:paraId="4EAD5AC2" w14:textId="77777777" w:rsidR="004811AC" w:rsidRPr="00F56DB7" w:rsidRDefault="004811AC" w:rsidP="004811AC">
      <w:pPr>
        <w:pStyle w:val="TH"/>
        <w:rPr>
          <w:rFonts w:eastAsia="MT Extra" w:cs="Tahoma"/>
        </w:rPr>
      </w:pPr>
      <w:r w:rsidRPr="00F56DB7">
        <w:rPr>
          <w:rFonts w:cs="Tahoma"/>
        </w:rPr>
        <w:t>Table 7.27.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4811AC" w:rsidRPr="00F56DB7" w14:paraId="532B48B8" w14:textId="77777777" w:rsidTr="00B56795">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6B7FB385" w14:textId="77777777" w:rsidR="004811AC" w:rsidRPr="00F56DB7" w:rsidRDefault="004811AC" w:rsidP="00B56795">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1D16D680" w14:textId="77777777" w:rsidR="004811AC" w:rsidRPr="00F56DB7" w:rsidRDefault="004811AC" w:rsidP="00B56795">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102FB69B" w14:textId="77777777" w:rsidR="004811AC" w:rsidRPr="00F56DB7" w:rsidRDefault="004811AC" w:rsidP="00B56795">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117D2470" w14:textId="77777777" w:rsidR="004811AC" w:rsidRPr="00F56DB7" w:rsidRDefault="004811AC" w:rsidP="00B56795">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08EBA526" w14:textId="77777777" w:rsidR="004811AC" w:rsidRPr="00F56DB7" w:rsidRDefault="004811AC" w:rsidP="00B56795">
            <w:pPr>
              <w:pStyle w:val="TAH"/>
            </w:pPr>
            <w:r w:rsidRPr="00F56DB7">
              <w:t>Verdict</w:t>
            </w:r>
          </w:p>
        </w:tc>
      </w:tr>
      <w:tr w:rsidR="004811AC" w:rsidRPr="00F56DB7" w14:paraId="179ED046" w14:textId="77777777" w:rsidTr="00B56795">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3E91913D" w14:textId="77777777" w:rsidR="004811AC" w:rsidRPr="00F56DB7" w:rsidRDefault="004811AC" w:rsidP="00B56795">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717D9531" w14:textId="77777777" w:rsidR="004811AC" w:rsidRPr="00F56DB7" w:rsidRDefault="004811AC" w:rsidP="00B56795">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79D1764D" w14:textId="77777777" w:rsidR="004811AC" w:rsidRPr="00F56DB7" w:rsidRDefault="004811AC" w:rsidP="00B56795">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73B471C3" w14:textId="77777777" w:rsidR="004811AC" w:rsidRPr="00F56DB7" w:rsidRDefault="004811AC" w:rsidP="00B56795">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6C7D478A" w14:textId="77777777" w:rsidR="004811AC" w:rsidRPr="00F56DB7" w:rsidRDefault="004811AC" w:rsidP="00B56795">
            <w:pPr>
              <w:pStyle w:val="TAH"/>
            </w:pPr>
          </w:p>
        </w:tc>
        <w:tc>
          <w:tcPr>
            <w:tcW w:w="850" w:type="dxa"/>
            <w:gridSpan w:val="2"/>
            <w:tcBorders>
              <w:top w:val="nil"/>
              <w:left w:val="single" w:sz="4" w:space="0" w:color="auto"/>
              <w:bottom w:val="single" w:sz="4" w:space="0" w:color="auto"/>
              <w:right w:val="single" w:sz="4" w:space="0" w:color="auto"/>
            </w:tcBorders>
          </w:tcPr>
          <w:p w14:paraId="1D2E6329" w14:textId="77777777" w:rsidR="004811AC" w:rsidRPr="00F56DB7" w:rsidRDefault="004811AC" w:rsidP="00B56795">
            <w:pPr>
              <w:pStyle w:val="TAH"/>
            </w:pPr>
          </w:p>
        </w:tc>
      </w:tr>
      <w:tr w:rsidR="004811AC" w:rsidRPr="00F56DB7" w14:paraId="37319C47"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42A8BFA2" w14:textId="77777777" w:rsidR="004811AC" w:rsidRPr="00F56DB7" w:rsidRDefault="004811AC" w:rsidP="00B56795">
            <w:pPr>
              <w:pStyle w:val="TAC"/>
            </w:pPr>
            <w:r w:rsidRPr="00F56DB7">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5ECC7826" w14:textId="77777777" w:rsidR="004811AC" w:rsidRPr="00F56DB7" w:rsidRDefault="004811AC" w:rsidP="00B56795">
            <w:pPr>
              <w:pStyle w:val="TAL"/>
            </w:pPr>
            <w:r w:rsidRPr="00F56DB7">
              <w:t>UE is made to attempt an IMS voice call.</w:t>
            </w:r>
          </w:p>
        </w:tc>
        <w:tc>
          <w:tcPr>
            <w:tcW w:w="720" w:type="dxa"/>
            <w:gridSpan w:val="2"/>
            <w:tcBorders>
              <w:top w:val="single" w:sz="4" w:space="0" w:color="auto"/>
              <w:left w:val="single" w:sz="4" w:space="0" w:color="auto"/>
              <w:bottom w:val="single" w:sz="4" w:space="0" w:color="auto"/>
              <w:right w:val="single" w:sz="4" w:space="0" w:color="auto"/>
            </w:tcBorders>
            <w:hideMark/>
          </w:tcPr>
          <w:p w14:paraId="652A42E3" w14:textId="77777777" w:rsidR="004811AC" w:rsidRPr="00F56DB7" w:rsidRDefault="004811AC" w:rsidP="00B56795">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2154ECB0"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5208D6D5"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38267A61" w14:textId="77777777" w:rsidR="004811AC" w:rsidRPr="00F56DB7" w:rsidRDefault="004811AC" w:rsidP="00B56795">
            <w:pPr>
              <w:pStyle w:val="TAC"/>
            </w:pPr>
          </w:p>
        </w:tc>
      </w:tr>
      <w:tr w:rsidR="004811AC" w:rsidRPr="00F56DB7" w14:paraId="68A09E80"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05451CC0" w14:textId="77777777" w:rsidR="004811AC" w:rsidRPr="00F56DB7" w:rsidRDefault="004811AC" w:rsidP="00B56795">
            <w:pPr>
              <w:pStyle w:val="TAC"/>
              <w:rPr>
                <w:lang w:eastAsia="zh-CN"/>
              </w:rPr>
            </w:pPr>
            <w:r w:rsidRPr="00F56DB7">
              <w:rPr>
                <w:lang w:eastAsia="zh-CN"/>
              </w:rPr>
              <w:t>2-7</w:t>
            </w:r>
          </w:p>
        </w:tc>
        <w:tc>
          <w:tcPr>
            <w:tcW w:w="3969" w:type="dxa"/>
            <w:gridSpan w:val="2"/>
            <w:tcBorders>
              <w:top w:val="single" w:sz="4" w:space="0" w:color="auto"/>
              <w:left w:val="single" w:sz="4" w:space="0" w:color="auto"/>
              <w:bottom w:val="single" w:sz="4" w:space="0" w:color="auto"/>
              <w:right w:val="single" w:sz="4" w:space="0" w:color="auto"/>
            </w:tcBorders>
            <w:hideMark/>
          </w:tcPr>
          <w:p w14:paraId="476C93C4" w14:textId="77777777" w:rsidR="004811AC" w:rsidRPr="00F56DB7" w:rsidRDefault="004811AC" w:rsidP="00B56795">
            <w:pPr>
              <w:pStyle w:val="TAL"/>
            </w:pPr>
            <w:r w:rsidRPr="00F56DB7">
              <w:t>Steps 2-7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2B6DB1E0" w14:textId="77777777" w:rsidR="004811AC" w:rsidRPr="00F56DB7" w:rsidRDefault="004811AC" w:rsidP="00B56795">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2A4DB8E4"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2BAC67E"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525D8413" w14:textId="77777777" w:rsidR="004811AC" w:rsidRPr="00F56DB7" w:rsidRDefault="004811AC" w:rsidP="00B56795">
            <w:pPr>
              <w:pStyle w:val="TAC"/>
            </w:pPr>
          </w:p>
        </w:tc>
      </w:tr>
      <w:tr w:rsidR="00696DDA" w:rsidRPr="00F56DB7" w14:paraId="457921F1"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C09A975" w14:textId="77777777" w:rsidR="00696DDA" w:rsidRPr="00F56DB7" w:rsidRDefault="00696DDA"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29B6BA28" w14:textId="77777777" w:rsidR="00696DDA" w:rsidRPr="00F56DB7" w:rsidRDefault="00696DDA" w:rsidP="00CC08CF">
            <w:pPr>
              <w:pStyle w:val="TAL"/>
            </w:pPr>
            <w:r w:rsidRPr="00F56DB7">
              <w:t>EXCEPTION: In parallel with Step 8, parallel behaviour defined in table 7.27.3.2-2 takes place</w:t>
            </w:r>
          </w:p>
        </w:tc>
        <w:tc>
          <w:tcPr>
            <w:tcW w:w="720" w:type="dxa"/>
            <w:gridSpan w:val="2"/>
            <w:tcBorders>
              <w:top w:val="single" w:sz="4" w:space="0" w:color="auto"/>
              <w:left w:val="single" w:sz="4" w:space="0" w:color="auto"/>
              <w:bottom w:val="single" w:sz="4" w:space="0" w:color="auto"/>
              <w:right w:val="single" w:sz="4" w:space="0" w:color="auto"/>
            </w:tcBorders>
          </w:tcPr>
          <w:p w14:paraId="62106366" w14:textId="77777777" w:rsidR="00696DDA" w:rsidRPr="00F56DB7" w:rsidRDefault="00696DDA"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29C23C36" w14:textId="77777777" w:rsidR="00696DDA" w:rsidRPr="00F56DB7" w:rsidRDefault="00696DDA"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B8CBCA2" w14:textId="77777777" w:rsidR="00696DDA" w:rsidRPr="00F56DB7" w:rsidRDefault="00696DDA" w:rsidP="00CC08CF">
            <w:pPr>
              <w:pStyle w:val="TAC"/>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12D649A" w14:textId="77777777" w:rsidR="00696DDA" w:rsidRPr="00F56DB7" w:rsidRDefault="00696DDA" w:rsidP="00CC08CF">
            <w:pPr>
              <w:pStyle w:val="TAC"/>
            </w:pPr>
            <w:r w:rsidRPr="00F56DB7">
              <w:rPr>
                <w:lang w:eastAsia="zh-CN"/>
              </w:rPr>
              <w:t>-</w:t>
            </w:r>
          </w:p>
        </w:tc>
      </w:tr>
      <w:tr w:rsidR="004811AC" w:rsidRPr="00F56DB7" w14:paraId="35FA4D9C"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74ED7DEC" w14:textId="77777777" w:rsidR="004811AC" w:rsidRPr="00F56DB7" w:rsidRDefault="004811AC" w:rsidP="00B56795">
            <w:pPr>
              <w:pStyle w:val="TAC"/>
            </w:pPr>
            <w:r w:rsidRPr="00F56DB7">
              <w:t>8</w:t>
            </w:r>
          </w:p>
        </w:tc>
        <w:tc>
          <w:tcPr>
            <w:tcW w:w="3969" w:type="dxa"/>
            <w:gridSpan w:val="2"/>
            <w:tcBorders>
              <w:top w:val="single" w:sz="4" w:space="0" w:color="auto"/>
              <w:left w:val="single" w:sz="4" w:space="0" w:color="auto"/>
              <w:bottom w:val="single" w:sz="4" w:space="0" w:color="auto"/>
              <w:right w:val="single" w:sz="4" w:space="0" w:color="auto"/>
            </w:tcBorders>
            <w:hideMark/>
          </w:tcPr>
          <w:p w14:paraId="5604B660" w14:textId="77777777" w:rsidR="004811AC" w:rsidRPr="00F56DB7" w:rsidRDefault="004811AC" w:rsidP="00B56795">
            <w:pPr>
              <w:pStyle w:val="TAL"/>
            </w:pPr>
            <w:r w:rsidRPr="00F56DB7">
              <w:t>UE sends INVITE with either the Session-Expires value set to 1800 or no Session-Expires header.</w:t>
            </w:r>
          </w:p>
        </w:tc>
        <w:tc>
          <w:tcPr>
            <w:tcW w:w="720" w:type="dxa"/>
            <w:gridSpan w:val="2"/>
            <w:tcBorders>
              <w:top w:val="single" w:sz="4" w:space="0" w:color="auto"/>
              <w:left w:val="single" w:sz="4" w:space="0" w:color="auto"/>
              <w:bottom w:val="single" w:sz="4" w:space="0" w:color="auto"/>
              <w:right w:val="single" w:sz="4" w:space="0" w:color="auto"/>
            </w:tcBorders>
            <w:hideMark/>
          </w:tcPr>
          <w:p w14:paraId="0DD57398"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50C04537" w14:textId="77777777" w:rsidR="004811AC" w:rsidRPr="00F56DB7" w:rsidRDefault="004811AC" w:rsidP="00B56795">
            <w:pPr>
              <w:pStyle w:val="TAL"/>
            </w:pPr>
            <w:r w:rsidRPr="00F56DB7">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7B2C3541" w14:textId="77777777" w:rsidR="004811AC" w:rsidRPr="00F56DB7" w:rsidRDefault="004811AC" w:rsidP="00B56795">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hideMark/>
          </w:tcPr>
          <w:p w14:paraId="6A03FC7E" w14:textId="77777777" w:rsidR="004811AC" w:rsidRPr="00F56DB7" w:rsidRDefault="004811AC" w:rsidP="00B56795">
            <w:pPr>
              <w:pStyle w:val="TAC"/>
            </w:pPr>
            <w:r w:rsidRPr="00F56DB7">
              <w:t>P</w:t>
            </w:r>
          </w:p>
        </w:tc>
      </w:tr>
      <w:tr w:rsidR="004811AC" w:rsidRPr="00F56DB7" w14:paraId="6BFD49DF"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E80195C" w14:textId="77777777" w:rsidR="004811AC" w:rsidRPr="00F56DB7" w:rsidRDefault="004811AC" w:rsidP="00B56795">
            <w:pPr>
              <w:pStyle w:val="TAC"/>
            </w:pPr>
            <w:r w:rsidRPr="00F56DB7">
              <w:t>-</w:t>
            </w:r>
          </w:p>
        </w:tc>
        <w:tc>
          <w:tcPr>
            <w:tcW w:w="3969" w:type="dxa"/>
            <w:gridSpan w:val="2"/>
            <w:tcBorders>
              <w:top w:val="single" w:sz="4" w:space="0" w:color="auto"/>
              <w:left w:val="single" w:sz="4" w:space="0" w:color="auto"/>
              <w:bottom w:val="single" w:sz="4" w:space="0" w:color="auto"/>
              <w:right w:val="single" w:sz="4" w:space="0" w:color="auto"/>
            </w:tcBorders>
          </w:tcPr>
          <w:p w14:paraId="7359C765" w14:textId="77777777" w:rsidR="004811AC" w:rsidRPr="00F56DB7" w:rsidRDefault="004811AC" w:rsidP="00B56795">
            <w:pPr>
              <w:pStyle w:val="TAL"/>
            </w:pPr>
            <w:r w:rsidRPr="00F56DB7">
              <w:t>EXCEPTION: Steps 9a0 to 9a7 describe behaviour that depends on UE capability: the "lower case letter" identifies a step sequence that takes place if the UE included Session-Expires in step 8</w:t>
            </w:r>
          </w:p>
        </w:tc>
        <w:tc>
          <w:tcPr>
            <w:tcW w:w="720" w:type="dxa"/>
            <w:gridSpan w:val="2"/>
            <w:tcBorders>
              <w:top w:val="single" w:sz="4" w:space="0" w:color="auto"/>
              <w:left w:val="single" w:sz="4" w:space="0" w:color="auto"/>
              <w:bottom w:val="single" w:sz="4" w:space="0" w:color="auto"/>
              <w:right w:val="single" w:sz="4" w:space="0" w:color="auto"/>
            </w:tcBorders>
          </w:tcPr>
          <w:p w14:paraId="564359E3" w14:textId="77777777" w:rsidR="004811AC" w:rsidRPr="00F56DB7" w:rsidRDefault="004811AC" w:rsidP="00B56795">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70DC3E64"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C5275DE"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1280A316" w14:textId="77777777" w:rsidR="004811AC" w:rsidRPr="00F56DB7" w:rsidRDefault="004811AC" w:rsidP="00B56795">
            <w:pPr>
              <w:pStyle w:val="TAC"/>
            </w:pPr>
          </w:p>
        </w:tc>
      </w:tr>
      <w:tr w:rsidR="004811AC" w:rsidRPr="00F56DB7" w14:paraId="5F748668"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6F07E9C5" w14:textId="77777777" w:rsidR="004811AC" w:rsidRPr="00F56DB7" w:rsidRDefault="004811AC" w:rsidP="00B56795">
            <w:pPr>
              <w:pStyle w:val="TAC"/>
            </w:pPr>
            <w:r w:rsidRPr="00F56DB7">
              <w:t>9a0</w:t>
            </w:r>
          </w:p>
        </w:tc>
        <w:tc>
          <w:tcPr>
            <w:tcW w:w="3969" w:type="dxa"/>
            <w:gridSpan w:val="2"/>
            <w:tcBorders>
              <w:top w:val="single" w:sz="4" w:space="0" w:color="auto"/>
              <w:left w:val="single" w:sz="4" w:space="0" w:color="auto"/>
              <w:bottom w:val="single" w:sz="4" w:space="0" w:color="auto"/>
              <w:right w:val="single" w:sz="4" w:space="0" w:color="auto"/>
            </w:tcBorders>
            <w:hideMark/>
          </w:tcPr>
          <w:p w14:paraId="1DA00ADA" w14:textId="77777777" w:rsidR="004811AC" w:rsidRPr="00F56DB7" w:rsidRDefault="004811AC" w:rsidP="00B56795">
            <w:pPr>
              <w:pStyle w:val="TAL"/>
            </w:pPr>
            <w:r w:rsidRPr="00F56DB7">
              <w:t>SS sends a 100 Trying response.</w:t>
            </w:r>
          </w:p>
          <w:p w14:paraId="1FCD1069" w14:textId="686B76C6" w:rsidR="004811AC" w:rsidRPr="00F56DB7" w:rsidRDefault="004811AC" w:rsidP="00B56795">
            <w:pPr>
              <w:pStyle w:val="TAL"/>
            </w:pPr>
            <w:r w:rsidRPr="00F56DB7">
              <w:t>(Step 2 of Annex A.4.1</w:t>
            </w:r>
            <w:r w:rsidR="00605756" w:rsidRPr="00F56DB7">
              <w:t>a</w:t>
            </w:r>
            <w:r w:rsidRPr="00F56DB7">
              <w:t>)</w:t>
            </w:r>
          </w:p>
        </w:tc>
        <w:tc>
          <w:tcPr>
            <w:tcW w:w="720" w:type="dxa"/>
            <w:gridSpan w:val="2"/>
            <w:tcBorders>
              <w:top w:val="single" w:sz="4" w:space="0" w:color="auto"/>
              <w:left w:val="single" w:sz="4" w:space="0" w:color="auto"/>
              <w:bottom w:val="single" w:sz="4" w:space="0" w:color="auto"/>
              <w:right w:val="single" w:sz="4" w:space="0" w:color="auto"/>
            </w:tcBorders>
            <w:hideMark/>
          </w:tcPr>
          <w:p w14:paraId="18FB3D00"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795FECF5" w14:textId="77777777" w:rsidR="004811AC" w:rsidRPr="00F56DB7" w:rsidRDefault="004811AC" w:rsidP="00B56795">
            <w:pPr>
              <w:pStyle w:val="TAL"/>
            </w:pPr>
            <w:r w:rsidRPr="00F56DB7">
              <w:t>100 Trying</w:t>
            </w:r>
          </w:p>
        </w:tc>
        <w:tc>
          <w:tcPr>
            <w:tcW w:w="567" w:type="dxa"/>
            <w:gridSpan w:val="2"/>
            <w:tcBorders>
              <w:top w:val="single" w:sz="4" w:space="0" w:color="auto"/>
              <w:left w:val="single" w:sz="4" w:space="0" w:color="auto"/>
              <w:bottom w:val="single" w:sz="4" w:space="0" w:color="auto"/>
              <w:right w:val="single" w:sz="4" w:space="0" w:color="auto"/>
            </w:tcBorders>
          </w:tcPr>
          <w:p w14:paraId="7012698A"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0D67BAC3" w14:textId="77777777" w:rsidR="004811AC" w:rsidRPr="00F56DB7" w:rsidRDefault="004811AC" w:rsidP="00B56795">
            <w:pPr>
              <w:pStyle w:val="TAC"/>
            </w:pPr>
          </w:p>
        </w:tc>
      </w:tr>
      <w:tr w:rsidR="004811AC" w:rsidRPr="00F56DB7" w14:paraId="7108F50A"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4552D22" w14:textId="77777777" w:rsidR="004811AC" w:rsidRPr="00F56DB7" w:rsidRDefault="004811AC" w:rsidP="00B56795">
            <w:pPr>
              <w:pStyle w:val="TAC"/>
            </w:pPr>
            <w:r w:rsidRPr="00F56DB7">
              <w:t>9a1</w:t>
            </w:r>
          </w:p>
        </w:tc>
        <w:tc>
          <w:tcPr>
            <w:tcW w:w="3969" w:type="dxa"/>
            <w:gridSpan w:val="2"/>
            <w:tcBorders>
              <w:top w:val="single" w:sz="4" w:space="0" w:color="auto"/>
              <w:left w:val="single" w:sz="4" w:space="0" w:color="auto"/>
              <w:bottom w:val="single" w:sz="4" w:space="0" w:color="auto"/>
              <w:right w:val="single" w:sz="4" w:space="0" w:color="auto"/>
            </w:tcBorders>
            <w:hideMark/>
          </w:tcPr>
          <w:p w14:paraId="22B133AA" w14:textId="77777777" w:rsidR="004811AC" w:rsidRPr="00F56DB7" w:rsidRDefault="004811AC" w:rsidP="00B56795">
            <w:pPr>
              <w:pStyle w:val="TAL"/>
            </w:pPr>
            <w:r w:rsidRPr="00F56DB7">
              <w:t>SS sends 422 Session Interval Too Small response with Min-SE value of 1860.</w:t>
            </w:r>
          </w:p>
        </w:tc>
        <w:tc>
          <w:tcPr>
            <w:tcW w:w="720" w:type="dxa"/>
            <w:gridSpan w:val="2"/>
            <w:tcBorders>
              <w:top w:val="single" w:sz="4" w:space="0" w:color="auto"/>
              <w:left w:val="single" w:sz="4" w:space="0" w:color="auto"/>
              <w:bottom w:val="single" w:sz="4" w:space="0" w:color="auto"/>
              <w:right w:val="single" w:sz="4" w:space="0" w:color="auto"/>
            </w:tcBorders>
            <w:hideMark/>
          </w:tcPr>
          <w:p w14:paraId="0317D116"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43BCE1AE" w14:textId="77777777" w:rsidR="004811AC" w:rsidRPr="00F56DB7" w:rsidRDefault="004811AC" w:rsidP="00B56795">
            <w:pPr>
              <w:pStyle w:val="TAL"/>
              <w:rPr>
                <w:rFonts w:eastAsia="Wingdings"/>
              </w:rPr>
            </w:pPr>
            <w:r w:rsidRPr="00F56DB7">
              <w:t>422 Session Interval Too Small</w:t>
            </w:r>
          </w:p>
        </w:tc>
        <w:tc>
          <w:tcPr>
            <w:tcW w:w="567" w:type="dxa"/>
            <w:gridSpan w:val="2"/>
            <w:tcBorders>
              <w:top w:val="single" w:sz="4" w:space="0" w:color="auto"/>
              <w:left w:val="single" w:sz="4" w:space="0" w:color="auto"/>
              <w:bottom w:val="single" w:sz="4" w:space="0" w:color="auto"/>
              <w:right w:val="single" w:sz="4" w:space="0" w:color="auto"/>
            </w:tcBorders>
          </w:tcPr>
          <w:p w14:paraId="402A9BE4" w14:textId="77777777" w:rsidR="004811AC" w:rsidRPr="00F56DB7" w:rsidRDefault="004811AC" w:rsidP="00B56795">
            <w:pPr>
              <w:pStyle w:val="TAC"/>
              <w:rPr>
                <w:rFonts w:eastAsia="MT Extra"/>
              </w:rPr>
            </w:pPr>
          </w:p>
        </w:tc>
        <w:tc>
          <w:tcPr>
            <w:tcW w:w="850" w:type="dxa"/>
            <w:gridSpan w:val="2"/>
            <w:tcBorders>
              <w:top w:val="single" w:sz="4" w:space="0" w:color="auto"/>
              <w:left w:val="single" w:sz="4" w:space="0" w:color="auto"/>
              <w:bottom w:val="single" w:sz="4" w:space="0" w:color="auto"/>
              <w:right w:val="single" w:sz="4" w:space="0" w:color="auto"/>
            </w:tcBorders>
          </w:tcPr>
          <w:p w14:paraId="3DAB55D7" w14:textId="77777777" w:rsidR="004811AC" w:rsidRPr="00F56DB7" w:rsidRDefault="004811AC" w:rsidP="00B56795">
            <w:pPr>
              <w:pStyle w:val="TAC"/>
            </w:pPr>
          </w:p>
        </w:tc>
      </w:tr>
      <w:tr w:rsidR="004811AC" w:rsidRPr="00F56DB7" w14:paraId="4755E411"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7FAD7BF6" w14:textId="77777777" w:rsidR="004811AC" w:rsidRPr="00F56DB7" w:rsidRDefault="004811AC" w:rsidP="00B56795">
            <w:pPr>
              <w:pStyle w:val="TAC"/>
            </w:pPr>
            <w:r w:rsidRPr="00F56DB7">
              <w:t>9a2</w:t>
            </w:r>
          </w:p>
        </w:tc>
        <w:tc>
          <w:tcPr>
            <w:tcW w:w="3969" w:type="dxa"/>
            <w:gridSpan w:val="2"/>
            <w:tcBorders>
              <w:top w:val="single" w:sz="4" w:space="0" w:color="auto"/>
              <w:left w:val="single" w:sz="4" w:space="0" w:color="auto"/>
              <w:bottom w:val="single" w:sz="4" w:space="0" w:color="auto"/>
              <w:right w:val="single" w:sz="4" w:space="0" w:color="auto"/>
            </w:tcBorders>
            <w:hideMark/>
          </w:tcPr>
          <w:p w14:paraId="3D798BF8" w14:textId="77777777" w:rsidR="004811AC" w:rsidRPr="00F56DB7" w:rsidRDefault="004811AC" w:rsidP="00B56795">
            <w:pPr>
              <w:pStyle w:val="TAL"/>
            </w:pPr>
            <w:r w:rsidRPr="00F56DB7">
              <w:t>UE sends ACK.</w:t>
            </w:r>
          </w:p>
        </w:tc>
        <w:tc>
          <w:tcPr>
            <w:tcW w:w="720" w:type="dxa"/>
            <w:gridSpan w:val="2"/>
            <w:tcBorders>
              <w:top w:val="single" w:sz="4" w:space="0" w:color="auto"/>
              <w:left w:val="single" w:sz="4" w:space="0" w:color="auto"/>
              <w:bottom w:val="single" w:sz="4" w:space="0" w:color="auto"/>
              <w:right w:val="single" w:sz="4" w:space="0" w:color="auto"/>
            </w:tcBorders>
            <w:hideMark/>
          </w:tcPr>
          <w:p w14:paraId="7AFB8FD1"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1FC94641" w14:textId="77777777" w:rsidR="004811AC" w:rsidRPr="00F56DB7" w:rsidRDefault="004811AC" w:rsidP="00B56795">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0798F2E0" w14:textId="77777777" w:rsidR="004811AC" w:rsidRPr="00F56DB7" w:rsidRDefault="004811AC" w:rsidP="00B56795">
            <w:pPr>
              <w:pStyle w:val="TAC"/>
              <w:rPr>
                <w:rFonts w:eastAsia="MT Extra"/>
                <w:lang w:eastAsia="zh-CN"/>
              </w:rPr>
            </w:pPr>
            <w:r w:rsidRPr="00F56DB7">
              <w:rPr>
                <w:rFonts w:eastAsia="MT Extra"/>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11AA24E3" w14:textId="77777777" w:rsidR="004811AC" w:rsidRPr="00F56DB7" w:rsidRDefault="004811AC" w:rsidP="00B56795">
            <w:pPr>
              <w:pStyle w:val="TAC"/>
              <w:rPr>
                <w:lang w:eastAsia="zh-CN"/>
              </w:rPr>
            </w:pPr>
            <w:r w:rsidRPr="00F56DB7">
              <w:rPr>
                <w:lang w:eastAsia="zh-CN"/>
              </w:rPr>
              <w:t>P</w:t>
            </w:r>
          </w:p>
        </w:tc>
      </w:tr>
      <w:tr w:rsidR="004811AC" w:rsidRPr="00F56DB7" w14:paraId="2920C86B"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451B4494" w14:textId="77777777" w:rsidR="004811AC" w:rsidRPr="00F56DB7" w:rsidRDefault="004811AC" w:rsidP="00B56795">
            <w:pPr>
              <w:pStyle w:val="TAC"/>
              <w:rPr>
                <w:lang w:eastAsia="zh-CN"/>
              </w:rPr>
            </w:pPr>
            <w:r w:rsidRPr="00F56DB7">
              <w:t>9a3</w:t>
            </w:r>
          </w:p>
        </w:tc>
        <w:tc>
          <w:tcPr>
            <w:tcW w:w="3969" w:type="dxa"/>
            <w:gridSpan w:val="2"/>
            <w:tcBorders>
              <w:top w:val="single" w:sz="4" w:space="0" w:color="auto"/>
              <w:left w:val="single" w:sz="4" w:space="0" w:color="auto"/>
              <w:bottom w:val="single" w:sz="4" w:space="0" w:color="auto"/>
              <w:right w:val="single" w:sz="4" w:space="0" w:color="auto"/>
            </w:tcBorders>
            <w:hideMark/>
          </w:tcPr>
          <w:p w14:paraId="4222CAE4" w14:textId="77777777" w:rsidR="004811AC" w:rsidRPr="00F56DB7" w:rsidRDefault="004811AC" w:rsidP="00B56795">
            <w:pPr>
              <w:pStyle w:val="TAL"/>
            </w:pPr>
            <w:r w:rsidRPr="00F56DB7">
              <w:t>UE sends INVITE with Min-SE value and Session-Expires value being 1860.</w:t>
            </w:r>
          </w:p>
        </w:tc>
        <w:tc>
          <w:tcPr>
            <w:tcW w:w="720" w:type="dxa"/>
            <w:gridSpan w:val="2"/>
            <w:tcBorders>
              <w:top w:val="single" w:sz="4" w:space="0" w:color="auto"/>
              <w:left w:val="single" w:sz="4" w:space="0" w:color="auto"/>
              <w:bottom w:val="single" w:sz="4" w:space="0" w:color="auto"/>
              <w:right w:val="single" w:sz="4" w:space="0" w:color="auto"/>
            </w:tcBorders>
            <w:hideMark/>
          </w:tcPr>
          <w:p w14:paraId="4BCE6099"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475CAA45" w14:textId="77777777" w:rsidR="004811AC" w:rsidRPr="00F56DB7" w:rsidRDefault="004811AC" w:rsidP="00B56795">
            <w:pPr>
              <w:pStyle w:val="TAL"/>
              <w:rPr>
                <w:rFonts w:eastAsia="Wingdings"/>
              </w:rPr>
            </w:pPr>
            <w:r w:rsidRPr="00F56DB7">
              <w:t>INVITE</w:t>
            </w:r>
          </w:p>
        </w:tc>
        <w:tc>
          <w:tcPr>
            <w:tcW w:w="567" w:type="dxa"/>
            <w:gridSpan w:val="2"/>
            <w:tcBorders>
              <w:top w:val="single" w:sz="4" w:space="0" w:color="auto"/>
              <w:left w:val="single" w:sz="4" w:space="0" w:color="auto"/>
              <w:bottom w:val="single" w:sz="4" w:space="0" w:color="auto"/>
              <w:right w:val="single" w:sz="4" w:space="0" w:color="auto"/>
            </w:tcBorders>
          </w:tcPr>
          <w:p w14:paraId="48FCE6FE" w14:textId="77777777" w:rsidR="004811AC" w:rsidRPr="00F56DB7" w:rsidRDefault="004811AC" w:rsidP="00B56795">
            <w:pPr>
              <w:pStyle w:val="TAC"/>
              <w:rPr>
                <w:rFonts w:eastAsia="MT Extra"/>
                <w:lang w:eastAsia="zh-CN"/>
              </w:rPr>
            </w:pPr>
            <w:r w:rsidRPr="00F56DB7">
              <w:rPr>
                <w:rFonts w:eastAsia="MT Extra"/>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29367485" w14:textId="77777777" w:rsidR="004811AC" w:rsidRPr="00F56DB7" w:rsidRDefault="004811AC" w:rsidP="00B56795">
            <w:pPr>
              <w:pStyle w:val="TAC"/>
              <w:rPr>
                <w:lang w:eastAsia="zh-CN"/>
              </w:rPr>
            </w:pPr>
            <w:r w:rsidRPr="00F56DB7">
              <w:rPr>
                <w:lang w:eastAsia="zh-CN"/>
              </w:rPr>
              <w:t>P</w:t>
            </w:r>
          </w:p>
        </w:tc>
      </w:tr>
      <w:tr w:rsidR="004811AC" w:rsidRPr="00F56DB7" w14:paraId="02FE872C"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69B569E4" w14:textId="77777777" w:rsidR="004811AC" w:rsidRPr="00F56DB7" w:rsidRDefault="004811AC" w:rsidP="00B56795">
            <w:pPr>
              <w:pStyle w:val="TAC"/>
              <w:rPr>
                <w:lang w:eastAsia="zh-CN"/>
              </w:rPr>
            </w:pPr>
            <w:r w:rsidRPr="00F56DB7">
              <w:t>9a4</w:t>
            </w:r>
          </w:p>
        </w:tc>
        <w:tc>
          <w:tcPr>
            <w:tcW w:w="3969" w:type="dxa"/>
            <w:gridSpan w:val="2"/>
            <w:tcBorders>
              <w:top w:val="single" w:sz="4" w:space="0" w:color="auto"/>
              <w:left w:val="single" w:sz="4" w:space="0" w:color="auto"/>
              <w:bottom w:val="single" w:sz="4" w:space="0" w:color="auto"/>
              <w:right w:val="single" w:sz="4" w:space="0" w:color="auto"/>
            </w:tcBorders>
            <w:hideMark/>
          </w:tcPr>
          <w:p w14:paraId="6FAC326E" w14:textId="77777777" w:rsidR="004811AC" w:rsidRPr="00F56DB7" w:rsidRDefault="004811AC" w:rsidP="00B56795">
            <w:pPr>
              <w:pStyle w:val="TAL"/>
            </w:pPr>
            <w:r w:rsidRPr="00F56DB7">
              <w:t>SS sends a 100 Trying response.</w:t>
            </w:r>
          </w:p>
          <w:p w14:paraId="3C17A7AA" w14:textId="7F399A8A" w:rsidR="004811AC" w:rsidRPr="00F56DB7" w:rsidRDefault="004811AC" w:rsidP="00B56795">
            <w:pPr>
              <w:pStyle w:val="TAL"/>
            </w:pPr>
            <w:r w:rsidRPr="00F56DB7">
              <w:t>(Step 2 of Annex A.4.1</w:t>
            </w:r>
            <w:r w:rsidR="00605756" w:rsidRPr="00F56DB7">
              <w:t>a</w:t>
            </w:r>
            <w:r w:rsidRPr="00F56DB7">
              <w:t>)</w:t>
            </w:r>
          </w:p>
        </w:tc>
        <w:tc>
          <w:tcPr>
            <w:tcW w:w="720" w:type="dxa"/>
            <w:gridSpan w:val="2"/>
            <w:tcBorders>
              <w:top w:val="single" w:sz="4" w:space="0" w:color="auto"/>
              <w:left w:val="single" w:sz="4" w:space="0" w:color="auto"/>
              <w:bottom w:val="single" w:sz="4" w:space="0" w:color="auto"/>
              <w:right w:val="single" w:sz="4" w:space="0" w:color="auto"/>
            </w:tcBorders>
            <w:hideMark/>
          </w:tcPr>
          <w:p w14:paraId="7287E86A"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62EC2B88" w14:textId="77777777" w:rsidR="004811AC" w:rsidRPr="00F56DB7" w:rsidRDefault="004811AC" w:rsidP="00B56795">
            <w:pPr>
              <w:pStyle w:val="TAL"/>
              <w:rPr>
                <w:rFonts w:eastAsia="Wingdings"/>
              </w:rPr>
            </w:pPr>
            <w:r w:rsidRPr="00F56DB7">
              <w:t>100 Trying</w:t>
            </w:r>
          </w:p>
        </w:tc>
        <w:tc>
          <w:tcPr>
            <w:tcW w:w="567" w:type="dxa"/>
            <w:gridSpan w:val="2"/>
            <w:tcBorders>
              <w:top w:val="single" w:sz="4" w:space="0" w:color="auto"/>
              <w:left w:val="single" w:sz="4" w:space="0" w:color="auto"/>
              <w:bottom w:val="single" w:sz="4" w:space="0" w:color="auto"/>
              <w:right w:val="single" w:sz="4" w:space="0" w:color="auto"/>
            </w:tcBorders>
          </w:tcPr>
          <w:p w14:paraId="194EF885" w14:textId="77777777" w:rsidR="004811AC" w:rsidRPr="00F56DB7" w:rsidRDefault="004811AC" w:rsidP="00B56795">
            <w:pPr>
              <w:pStyle w:val="TAC"/>
              <w:rPr>
                <w:rFonts w:eastAsia="MT Extra"/>
              </w:rPr>
            </w:pPr>
          </w:p>
        </w:tc>
        <w:tc>
          <w:tcPr>
            <w:tcW w:w="850" w:type="dxa"/>
            <w:gridSpan w:val="2"/>
            <w:tcBorders>
              <w:top w:val="single" w:sz="4" w:space="0" w:color="auto"/>
              <w:left w:val="single" w:sz="4" w:space="0" w:color="auto"/>
              <w:bottom w:val="single" w:sz="4" w:space="0" w:color="auto"/>
              <w:right w:val="single" w:sz="4" w:space="0" w:color="auto"/>
            </w:tcBorders>
          </w:tcPr>
          <w:p w14:paraId="05A0C051" w14:textId="77777777" w:rsidR="004811AC" w:rsidRPr="00F56DB7" w:rsidRDefault="004811AC" w:rsidP="00B56795">
            <w:pPr>
              <w:pStyle w:val="TAC"/>
            </w:pPr>
          </w:p>
        </w:tc>
      </w:tr>
      <w:tr w:rsidR="004811AC" w:rsidRPr="00F56DB7" w14:paraId="7BEA43C8"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799448BF" w14:textId="77777777" w:rsidR="004811AC" w:rsidRPr="00F56DB7" w:rsidRDefault="004811AC" w:rsidP="00B56795">
            <w:pPr>
              <w:pStyle w:val="TAC"/>
              <w:rPr>
                <w:lang w:eastAsia="zh-CN"/>
              </w:rPr>
            </w:pPr>
            <w:r w:rsidRPr="00F56DB7">
              <w:t>9a5</w:t>
            </w:r>
          </w:p>
        </w:tc>
        <w:tc>
          <w:tcPr>
            <w:tcW w:w="3969" w:type="dxa"/>
            <w:gridSpan w:val="2"/>
            <w:tcBorders>
              <w:top w:val="single" w:sz="4" w:space="0" w:color="auto"/>
              <w:left w:val="single" w:sz="4" w:space="0" w:color="auto"/>
              <w:bottom w:val="single" w:sz="4" w:space="0" w:color="auto"/>
              <w:right w:val="single" w:sz="4" w:space="0" w:color="auto"/>
            </w:tcBorders>
            <w:hideMark/>
          </w:tcPr>
          <w:p w14:paraId="48B7B635" w14:textId="77777777" w:rsidR="004811AC" w:rsidRPr="00F56DB7" w:rsidRDefault="004811AC" w:rsidP="00B56795">
            <w:pPr>
              <w:pStyle w:val="TAL"/>
            </w:pPr>
            <w:r w:rsidRPr="00F56DB7">
              <w:t>SS sends 422 Session Interval Too Small response with Min-SE value of 1920.</w:t>
            </w:r>
          </w:p>
        </w:tc>
        <w:tc>
          <w:tcPr>
            <w:tcW w:w="720" w:type="dxa"/>
            <w:gridSpan w:val="2"/>
            <w:tcBorders>
              <w:top w:val="single" w:sz="4" w:space="0" w:color="auto"/>
              <w:left w:val="single" w:sz="4" w:space="0" w:color="auto"/>
              <w:bottom w:val="single" w:sz="4" w:space="0" w:color="auto"/>
              <w:right w:val="single" w:sz="4" w:space="0" w:color="auto"/>
            </w:tcBorders>
            <w:hideMark/>
          </w:tcPr>
          <w:p w14:paraId="4AD5F289"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hideMark/>
          </w:tcPr>
          <w:p w14:paraId="0CC63F19" w14:textId="77777777" w:rsidR="004811AC" w:rsidRPr="00F56DB7" w:rsidRDefault="004811AC" w:rsidP="00B56795">
            <w:pPr>
              <w:pStyle w:val="TAL"/>
              <w:rPr>
                <w:rFonts w:eastAsia="Wingdings"/>
              </w:rPr>
            </w:pPr>
            <w:r w:rsidRPr="00F56DB7">
              <w:t>422 Session Interval Too Small</w:t>
            </w:r>
          </w:p>
        </w:tc>
        <w:tc>
          <w:tcPr>
            <w:tcW w:w="567" w:type="dxa"/>
            <w:gridSpan w:val="2"/>
            <w:tcBorders>
              <w:top w:val="single" w:sz="4" w:space="0" w:color="auto"/>
              <w:left w:val="single" w:sz="4" w:space="0" w:color="auto"/>
              <w:bottom w:val="single" w:sz="4" w:space="0" w:color="auto"/>
              <w:right w:val="single" w:sz="4" w:space="0" w:color="auto"/>
            </w:tcBorders>
          </w:tcPr>
          <w:p w14:paraId="2C6F66F1" w14:textId="77777777" w:rsidR="004811AC" w:rsidRPr="00F56DB7" w:rsidRDefault="004811AC" w:rsidP="00B56795">
            <w:pPr>
              <w:pStyle w:val="TAC"/>
              <w:rPr>
                <w:rFonts w:eastAsia="MT Extra"/>
              </w:rPr>
            </w:pPr>
          </w:p>
        </w:tc>
        <w:tc>
          <w:tcPr>
            <w:tcW w:w="850" w:type="dxa"/>
            <w:gridSpan w:val="2"/>
            <w:tcBorders>
              <w:top w:val="single" w:sz="4" w:space="0" w:color="auto"/>
              <w:left w:val="single" w:sz="4" w:space="0" w:color="auto"/>
              <w:bottom w:val="single" w:sz="4" w:space="0" w:color="auto"/>
              <w:right w:val="single" w:sz="4" w:space="0" w:color="auto"/>
            </w:tcBorders>
          </w:tcPr>
          <w:p w14:paraId="48CD029E" w14:textId="77777777" w:rsidR="004811AC" w:rsidRPr="00F56DB7" w:rsidRDefault="004811AC" w:rsidP="00B56795">
            <w:pPr>
              <w:pStyle w:val="TAC"/>
            </w:pPr>
          </w:p>
        </w:tc>
      </w:tr>
      <w:tr w:rsidR="004811AC" w:rsidRPr="00F56DB7" w14:paraId="29DE51CC"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5374E6F" w14:textId="77777777" w:rsidR="004811AC" w:rsidRPr="00F56DB7" w:rsidRDefault="004811AC" w:rsidP="00B56795">
            <w:pPr>
              <w:pStyle w:val="TAC"/>
              <w:rPr>
                <w:lang w:eastAsia="zh-CN"/>
              </w:rPr>
            </w:pPr>
            <w:r w:rsidRPr="00F56DB7">
              <w:t>9a6</w:t>
            </w:r>
          </w:p>
        </w:tc>
        <w:tc>
          <w:tcPr>
            <w:tcW w:w="3969" w:type="dxa"/>
            <w:gridSpan w:val="2"/>
            <w:tcBorders>
              <w:top w:val="single" w:sz="4" w:space="0" w:color="auto"/>
              <w:left w:val="single" w:sz="4" w:space="0" w:color="auto"/>
              <w:bottom w:val="single" w:sz="4" w:space="0" w:color="auto"/>
              <w:right w:val="single" w:sz="4" w:space="0" w:color="auto"/>
            </w:tcBorders>
          </w:tcPr>
          <w:p w14:paraId="15C8DF0E" w14:textId="77777777" w:rsidR="004811AC" w:rsidRPr="00F56DB7" w:rsidRDefault="004811AC" w:rsidP="00B56795">
            <w:pPr>
              <w:pStyle w:val="TAL"/>
            </w:pPr>
            <w:r w:rsidRPr="00F56DB7">
              <w:t>UE sends ACK.</w:t>
            </w:r>
          </w:p>
        </w:tc>
        <w:tc>
          <w:tcPr>
            <w:tcW w:w="720" w:type="dxa"/>
            <w:gridSpan w:val="2"/>
            <w:tcBorders>
              <w:top w:val="single" w:sz="4" w:space="0" w:color="auto"/>
              <w:left w:val="single" w:sz="4" w:space="0" w:color="auto"/>
              <w:bottom w:val="single" w:sz="4" w:space="0" w:color="auto"/>
              <w:right w:val="single" w:sz="4" w:space="0" w:color="auto"/>
            </w:tcBorders>
          </w:tcPr>
          <w:p w14:paraId="5621D0AF"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A4FB70B" w14:textId="77777777" w:rsidR="004811AC" w:rsidRPr="00F56DB7" w:rsidRDefault="004811AC" w:rsidP="00B56795">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0F2E094D" w14:textId="77777777" w:rsidR="004811AC" w:rsidRPr="00F56DB7" w:rsidRDefault="004811AC" w:rsidP="00B56795">
            <w:pPr>
              <w:pStyle w:val="TAC"/>
              <w:rPr>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74277C74" w14:textId="77777777" w:rsidR="004811AC" w:rsidRPr="00F56DB7" w:rsidRDefault="004811AC" w:rsidP="00B56795">
            <w:pPr>
              <w:pStyle w:val="TAC"/>
              <w:rPr>
                <w:lang w:eastAsia="zh-CN"/>
              </w:rPr>
            </w:pPr>
            <w:r w:rsidRPr="00F56DB7">
              <w:rPr>
                <w:lang w:eastAsia="zh-CN"/>
              </w:rPr>
              <w:t>P</w:t>
            </w:r>
          </w:p>
        </w:tc>
      </w:tr>
      <w:tr w:rsidR="004811AC" w:rsidRPr="00F56DB7" w14:paraId="7111873A"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0F4C910" w14:textId="77777777" w:rsidR="004811AC" w:rsidRPr="00F56DB7" w:rsidRDefault="004811AC" w:rsidP="00B56795">
            <w:pPr>
              <w:pStyle w:val="TAC"/>
              <w:rPr>
                <w:lang w:eastAsia="zh-CN"/>
              </w:rPr>
            </w:pPr>
            <w:r w:rsidRPr="00F56DB7">
              <w:t>9a7</w:t>
            </w:r>
          </w:p>
        </w:tc>
        <w:tc>
          <w:tcPr>
            <w:tcW w:w="3969" w:type="dxa"/>
            <w:gridSpan w:val="2"/>
            <w:tcBorders>
              <w:top w:val="single" w:sz="4" w:space="0" w:color="auto"/>
              <w:left w:val="single" w:sz="4" w:space="0" w:color="auto"/>
              <w:bottom w:val="single" w:sz="4" w:space="0" w:color="auto"/>
              <w:right w:val="single" w:sz="4" w:space="0" w:color="auto"/>
            </w:tcBorders>
          </w:tcPr>
          <w:p w14:paraId="59D24F5D" w14:textId="77777777" w:rsidR="004811AC" w:rsidRPr="00F56DB7" w:rsidRDefault="004811AC" w:rsidP="00B56795">
            <w:pPr>
              <w:pStyle w:val="TAL"/>
            </w:pPr>
            <w:r w:rsidRPr="00F56DB7">
              <w:t>UE sends INVITE with Min-SE value and Session-Expires value being 1920.</w:t>
            </w:r>
          </w:p>
        </w:tc>
        <w:tc>
          <w:tcPr>
            <w:tcW w:w="720" w:type="dxa"/>
            <w:gridSpan w:val="2"/>
            <w:tcBorders>
              <w:top w:val="single" w:sz="4" w:space="0" w:color="auto"/>
              <w:left w:val="single" w:sz="4" w:space="0" w:color="auto"/>
              <w:bottom w:val="single" w:sz="4" w:space="0" w:color="auto"/>
              <w:right w:val="single" w:sz="4" w:space="0" w:color="auto"/>
            </w:tcBorders>
          </w:tcPr>
          <w:p w14:paraId="743B99D8"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2D89E55C" w14:textId="77777777" w:rsidR="004811AC" w:rsidRPr="00F56DB7" w:rsidRDefault="004811AC" w:rsidP="00B56795">
            <w:pPr>
              <w:pStyle w:val="TAL"/>
              <w:rPr>
                <w:rFonts w:eastAsia="Wingdings"/>
              </w:rPr>
            </w:pPr>
            <w:r w:rsidRPr="00F56DB7">
              <w:t>INVITE</w:t>
            </w:r>
          </w:p>
        </w:tc>
        <w:tc>
          <w:tcPr>
            <w:tcW w:w="567" w:type="dxa"/>
            <w:gridSpan w:val="2"/>
            <w:tcBorders>
              <w:top w:val="single" w:sz="4" w:space="0" w:color="auto"/>
              <w:left w:val="single" w:sz="4" w:space="0" w:color="auto"/>
              <w:bottom w:val="single" w:sz="4" w:space="0" w:color="auto"/>
              <w:right w:val="single" w:sz="4" w:space="0" w:color="auto"/>
            </w:tcBorders>
          </w:tcPr>
          <w:p w14:paraId="1E30D7DC" w14:textId="77777777" w:rsidR="004811AC" w:rsidRPr="00F56DB7" w:rsidRDefault="004811AC" w:rsidP="00B56795">
            <w:pPr>
              <w:pStyle w:val="TAC"/>
              <w:rPr>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52D5D9CE" w14:textId="77777777" w:rsidR="004811AC" w:rsidRPr="00F56DB7" w:rsidRDefault="004811AC" w:rsidP="00B56795">
            <w:pPr>
              <w:pStyle w:val="TAC"/>
              <w:rPr>
                <w:lang w:eastAsia="zh-CN"/>
              </w:rPr>
            </w:pPr>
            <w:r w:rsidRPr="00F56DB7">
              <w:rPr>
                <w:lang w:eastAsia="zh-CN"/>
              </w:rPr>
              <w:t>P</w:t>
            </w:r>
          </w:p>
        </w:tc>
      </w:tr>
      <w:tr w:rsidR="004811AC" w:rsidRPr="00F56DB7" w14:paraId="5F551835"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87DC2A4" w14:textId="4142FBCA" w:rsidR="004811AC" w:rsidRPr="00F56DB7" w:rsidRDefault="004811AC" w:rsidP="00B56795">
            <w:pPr>
              <w:pStyle w:val="TAC"/>
              <w:rPr>
                <w:lang w:eastAsia="zh-CN"/>
              </w:rPr>
            </w:pPr>
            <w:r w:rsidRPr="00F56DB7">
              <w:t>10-</w:t>
            </w:r>
            <w:r w:rsidR="00696DDA" w:rsidRPr="00F56DB7">
              <w:t>13</w:t>
            </w:r>
          </w:p>
        </w:tc>
        <w:tc>
          <w:tcPr>
            <w:tcW w:w="3969" w:type="dxa"/>
            <w:gridSpan w:val="2"/>
            <w:tcBorders>
              <w:top w:val="single" w:sz="4" w:space="0" w:color="auto"/>
              <w:left w:val="single" w:sz="4" w:space="0" w:color="auto"/>
              <w:bottom w:val="single" w:sz="4" w:space="0" w:color="auto"/>
              <w:right w:val="single" w:sz="4" w:space="0" w:color="auto"/>
            </w:tcBorders>
          </w:tcPr>
          <w:p w14:paraId="1BA0F01D" w14:textId="26FB1CB2" w:rsidR="004811AC" w:rsidRPr="00F56DB7" w:rsidRDefault="004811AC" w:rsidP="00B56795">
            <w:pPr>
              <w:pStyle w:val="TAL"/>
            </w:pPr>
            <w:r w:rsidRPr="00F56DB7">
              <w:t>Steps 2-</w:t>
            </w:r>
            <w:r w:rsidR="00696DDA" w:rsidRPr="00F56DB7">
              <w:t xml:space="preserve">5 </w:t>
            </w:r>
            <w:r w:rsidRPr="00F56DB7">
              <w:t>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0828368B" w14:textId="77777777" w:rsidR="004811AC" w:rsidRPr="00F56DB7" w:rsidRDefault="004811AC" w:rsidP="00B56795">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09C13A35" w14:textId="77777777" w:rsidR="004811AC" w:rsidRPr="00F56DB7" w:rsidRDefault="004811AC" w:rsidP="00B56795">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54E2B036"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178EE0DC" w14:textId="77777777" w:rsidR="004811AC" w:rsidRPr="00F56DB7" w:rsidRDefault="004811AC" w:rsidP="00B56795">
            <w:pPr>
              <w:pStyle w:val="TAC"/>
              <w:rPr>
                <w:lang w:eastAsia="zh-CN"/>
              </w:rPr>
            </w:pPr>
          </w:p>
        </w:tc>
      </w:tr>
      <w:tr w:rsidR="00696DDA" w:rsidRPr="00F56DB7" w14:paraId="5227E7D5"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EFE5F13" w14:textId="77777777" w:rsidR="00696DDA" w:rsidRPr="00F56DB7" w:rsidRDefault="00696DDA" w:rsidP="00CC08CF">
            <w:pPr>
              <w:pStyle w:val="TAC"/>
              <w:rPr>
                <w:lang w:eastAsia="zh-CN"/>
              </w:rPr>
            </w:pPr>
            <w:r w:rsidRPr="00F56DB7">
              <w:rPr>
                <w:lang w:eastAsia="zh-CN"/>
              </w:rPr>
              <w:t>13A</w:t>
            </w:r>
          </w:p>
        </w:tc>
        <w:tc>
          <w:tcPr>
            <w:tcW w:w="3969" w:type="dxa"/>
            <w:gridSpan w:val="2"/>
            <w:tcBorders>
              <w:top w:val="single" w:sz="4" w:space="0" w:color="auto"/>
              <w:left w:val="single" w:sz="4" w:space="0" w:color="auto"/>
              <w:bottom w:val="single" w:sz="4" w:space="0" w:color="auto"/>
              <w:right w:val="single" w:sz="4" w:space="0" w:color="auto"/>
            </w:tcBorders>
          </w:tcPr>
          <w:p w14:paraId="6F9215D2" w14:textId="77777777" w:rsidR="00696DDA" w:rsidRPr="00F56DB7" w:rsidRDefault="00696DDA" w:rsidP="00CC08CF">
            <w:pPr>
              <w:pStyle w:val="TAL"/>
            </w:pPr>
            <w:r w:rsidRPr="00F56DB7">
              <w:t xml:space="preserve">Step 10 of generic procedure specified in Table 4.9.15.2.2-1 of TS 38.508-1 [21] </w:t>
            </w:r>
            <w:r w:rsidRPr="00F56DB7">
              <w:rPr>
                <w:lang w:eastAsia="zh-CN"/>
              </w:rPr>
              <w:t>is</w:t>
            </w:r>
            <w:r w:rsidRPr="00F56DB7">
              <w:t xml:space="preserve"> performed.</w:t>
            </w:r>
          </w:p>
        </w:tc>
        <w:tc>
          <w:tcPr>
            <w:tcW w:w="720" w:type="dxa"/>
            <w:gridSpan w:val="2"/>
            <w:tcBorders>
              <w:top w:val="single" w:sz="4" w:space="0" w:color="auto"/>
              <w:left w:val="single" w:sz="4" w:space="0" w:color="auto"/>
              <w:bottom w:val="single" w:sz="4" w:space="0" w:color="auto"/>
              <w:right w:val="single" w:sz="4" w:space="0" w:color="auto"/>
            </w:tcBorders>
          </w:tcPr>
          <w:p w14:paraId="525C02CA" w14:textId="77777777" w:rsidR="00696DDA" w:rsidRPr="00F56DB7" w:rsidRDefault="00696DDA"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2EE3CFA2" w14:textId="77777777" w:rsidR="00696DDA" w:rsidRPr="00F56DB7" w:rsidRDefault="00696DDA"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74A141EE" w14:textId="77777777" w:rsidR="00696DDA" w:rsidRPr="00F56DB7" w:rsidRDefault="00696DDA"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96B3D9F" w14:textId="77777777" w:rsidR="00696DDA" w:rsidRPr="00F56DB7" w:rsidRDefault="00696DDA" w:rsidP="00CC08CF">
            <w:pPr>
              <w:pStyle w:val="TAC"/>
              <w:rPr>
                <w:lang w:eastAsia="zh-CN"/>
              </w:rPr>
            </w:pPr>
            <w:r w:rsidRPr="00F56DB7">
              <w:rPr>
                <w:lang w:eastAsia="zh-CN"/>
              </w:rPr>
              <w:t>-</w:t>
            </w:r>
          </w:p>
        </w:tc>
      </w:tr>
      <w:tr w:rsidR="00696DDA" w:rsidRPr="00F56DB7" w14:paraId="501C4AC2"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FF5C5DF" w14:textId="77777777" w:rsidR="00696DDA" w:rsidRPr="00F56DB7" w:rsidRDefault="00696DDA"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72B4E0A3" w14:textId="77777777" w:rsidR="00696DDA" w:rsidRPr="00F56DB7" w:rsidRDefault="00696DDA" w:rsidP="00CC08CF">
            <w:pPr>
              <w:pStyle w:val="TAL"/>
            </w:pPr>
            <w:r w:rsidRPr="00F56DB7">
              <w:t>EXCEPTION: In parallel to steps 13B and 13C below, step 14 occurs.</w:t>
            </w:r>
          </w:p>
        </w:tc>
        <w:tc>
          <w:tcPr>
            <w:tcW w:w="720" w:type="dxa"/>
            <w:gridSpan w:val="2"/>
            <w:tcBorders>
              <w:top w:val="single" w:sz="4" w:space="0" w:color="auto"/>
              <w:left w:val="single" w:sz="4" w:space="0" w:color="auto"/>
              <w:bottom w:val="single" w:sz="4" w:space="0" w:color="auto"/>
              <w:right w:val="single" w:sz="4" w:space="0" w:color="auto"/>
            </w:tcBorders>
          </w:tcPr>
          <w:p w14:paraId="201ACB3F" w14:textId="77777777" w:rsidR="00696DDA" w:rsidRPr="00F56DB7" w:rsidRDefault="00696DDA"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3EF3F772" w14:textId="77777777" w:rsidR="00696DDA" w:rsidRPr="00F56DB7" w:rsidRDefault="00696DDA"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306895CD" w14:textId="77777777" w:rsidR="00696DDA" w:rsidRPr="00F56DB7" w:rsidRDefault="00696DDA"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37479498" w14:textId="77777777" w:rsidR="00696DDA" w:rsidRPr="00F56DB7" w:rsidRDefault="00696DDA" w:rsidP="00CC08CF">
            <w:pPr>
              <w:pStyle w:val="TAC"/>
              <w:rPr>
                <w:lang w:eastAsia="zh-CN"/>
              </w:rPr>
            </w:pPr>
            <w:r w:rsidRPr="00F56DB7">
              <w:rPr>
                <w:lang w:eastAsia="zh-CN"/>
              </w:rPr>
              <w:t>-</w:t>
            </w:r>
          </w:p>
        </w:tc>
      </w:tr>
      <w:tr w:rsidR="00696DDA" w:rsidRPr="00F56DB7" w14:paraId="563FBF35"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2C964E8" w14:textId="77777777" w:rsidR="00696DDA" w:rsidRPr="00F56DB7" w:rsidRDefault="00696DDA" w:rsidP="00CC08CF">
            <w:pPr>
              <w:pStyle w:val="TAC"/>
              <w:rPr>
                <w:lang w:eastAsia="zh-CN"/>
              </w:rPr>
            </w:pPr>
            <w:r w:rsidRPr="00F56DB7">
              <w:rPr>
                <w:lang w:eastAsia="zh-CN"/>
              </w:rPr>
              <w:t>13B-13C</w:t>
            </w:r>
          </w:p>
        </w:tc>
        <w:tc>
          <w:tcPr>
            <w:tcW w:w="3969" w:type="dxa"/>
            <w:gridSpan w:val="2"/>
            <w:tcBorders>
              <w:top w:val="single" w:sz="4" w:space="0" w:color="auto"/>
              <w:left w:val="single" w:sz="4" w:space="0" w:color="auto"/>
              <w:bottom w:val="single" w:sz="4" w:space="0" w:color="auto"/>
              <w:right w:val="single" w:sz="4" w:space="0" w:color="auto"/>
            </w:tcBorders>
          </w:tcPr>
          <w:p w14:paraId="43310022" w14:textId="77777777" w:rsidR="00696DDA" w:rsidRPr="00F56DB7" w:rsidRDefault="00696DDA" w:rsidP="00CC08CF">
            <w:pPr>
              <w:pStyle w:val="TAL"/>
            </w:pPr>
            <w:r w:rsidRPr="00F56DB7">
              <w:t>Steps 11-12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49DEE8C0" w14:textId="77777777" w:rsidR="00696DDA" w:rsidRPr="00F56DB7" w:rsidRDefault="00696DDA"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0793E3C5" w14:textId="77777777" w:rsidR="00696DDA" w:rsidRPr="00F56DB7" w:rsidRDefault="00696DDA"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F95C41F" w14:textId="77777777" w:rsidR="00696DDA" w:rsidRPr="00F56DB7" w:rsidRDefault="00696DDA"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3F91C502" w14:textId="77777777" w:rsidR="00696DDA" w:rsidRPr="00F56DB7" w:rsidRDefault="00696DDA" w:rsidP="00CC08CF">
            <w:pPr>
              <w:pStyle w:val="TAC"/>
              <w:rPr>
                <w:lang w:eastAsia="zh-CN"/>
              </w:rPr>
            </w:pPr>
            <w:r w:rsidRPr="00F56DB7">
              <w:rPr>
                <w:lang w:eastAsia="zh-CN"/>
              </w:rPr>
              <w:t>-</w:t>
            </w:r>
          </w:p>
        </w:tc>
      </w:tr>
      <w:tr w:rsidR="00696DDA" w:rsidRPr="00F56DB7" w14:paraId="008EE189"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6973A28" w14:textId="77777777" w:rsidR="00696DDA" w:rsidRPr="00F56DB7" w:rsidRDefault="00696DDA" w:rsidP="00CC08CF">
            <w:pPr>
              <w:pStyle w:val="TAC"/>
              <w:rPr>
                <w:lang w:eastAsia="zh-CN"/>
              </w:rPr>
            </w:pPr>
            <w:r w:rsidRPr="00F56DB7">
              <w:t>14-18</w:t>
            </w:r>
          </w:p>
        </w:tc>
        <w:tc>
          <w:tcPr>
            <w:tcW w:w="3969" w:type="dxa"/>
            <w:gridSpan w:val="2"/>
            <w:tcBorders>
              <w:top w:val="single" w:sz="4" w:space="0" w:color="auto"/>
              <w:left w:val="single" w:sz="4" w:space="0" w:color="auto"/>
              <w:bottom w:val="single" w:sz="4" w:space="0" w:color="auto"/>
              <w:right w:val="single" w:sz="4" w:space="0" w:color="auto"/>
            </w:tcBorders>
          </w:tcPr>
          <w:p w14:paraId="529EEB91" w14:textId="0A088DBF" w:rsidR="00696DDA" w:rsidRPr="00F56DB7" w:rsidRDefault="00696DDA" w:rsidP="00CC08CF">
            <w:pPr>
              <w:pStyle w:val="TAL"/>
            </w:pPr>
            <w:r w:rsidRPr="00F56DB7">
              <w:t>Steps 6-10 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35C00E1E" w14:textId="77777777" w:rsidR="00696DDA" w:rsidRPr="00F56DB7" w:rsidRDefault="00696DDA" w:rsidP="00CC08CF">
            <w:pPr>
              <w:pStyle w:val="TAC"/>
              <w:rPr>
                <w:lang w:eastAsia="zh-CN"/>
              </w:rPr>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23EA52B7" w14:textId="77777777" w:rsidR="00696DDA" w:rsidRPr="00F56DB7" w:rsidRDefault="00696DDA" w:rsidP="00CC08CF">
            <w:pPr>
              <w:pStyle w:val="TAL"/>
              <w:rPr>
                <w:lang w:eastAsia="zh-CN"/>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6F740AB3" w14:textId="77777777" w:rsidR="00696DDA" w:rsidRPr="00F56DB7" w:rsidRDefault="00696DDA"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51CB5529" w14:textId="77777777" w:rsidR="00696DDA" w:rsidRPr="00F56DB7" w:rsidRDefault="00696DDA" w:rsidP="00CC08CF">
            <w:pPr>
              <w:pStyle w:val="TAC"/>
              <w:rPr>
                <w:lang w:eastAsia="zh-CN"/>
              </w:rPr>
            </w:pPr>
            <w:r w:rsidRPr="00F56DB7">
              <w:rPr>
                <w:lang w:eastAsia="zh-CN"/>
              </w:rPr>
              <w:t>-</w:t>
            </w:r>
          </w:p>
        </w:tc>
      </w:tr>
      <w:tr w:rsidR="004811AC" w:rsidRPr="00F56DB7" w14:paraId="16E718A0"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E8EA39C" w14:textId="77777777" w:rsidR="004811AC" w:rsidRPr="00F56DB7" w:rsidRDefault="004811AC" w:rsidP="00B56795">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21278944" w14:textId="77777777" w:rsidR="004811AC" w:rsidRPr="00F56DB7" w:rsidRDefault="004811AC" w:rsidP="00B56795">
            <w:pPr>
              <w:pStyle w:val="TAL"/>
            </w:pPr>
            <w:r w:rsidRPr="00F56DB7">
              <w:t xml:space="preserve">SS sends 200 OK for INVITE with negotiated Session-Expires value set to 1920 and refresher value set to </w:t>
            </w:r>
            <w:proofErr w:type="spellStart"/>
            <w:r w:rsidRPr="00F56DB7">
              <w:t>uac</w:t>
            </w:r>
            <w:proofErr w:type="spellEnd"/>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04C9B745"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49888312"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15191B70" w14:textId="77777777" w:rsidR="004811AC" w:rsidRPr="00F56DB7" w:rsidRDefault="004811AC" w:rsidP="00B56795">
            <w:pPr>
              <w:pStyle w:val="TAC"/>
              <w:rPr>
                <w:lang w:eastAsia="zh-CN"/>
              </w:rPr>
            </w:pPr>
            <w:r w:rsidRPr="00F56DB7">
              <w:rPr>
                <w:lang w:eastAsia="zh-CN"/>
              </w:rPr>
              <w:t>4</w:t>
            </w:r>
          </w:p>
        </w:tc>
        <w:tc>
          <w:tcPr>
            <w:tcW w:w="850" w:type="dxa"/>
            <w:gridSpan w:val="2"/>
            <w:tcBorders>
              <w:top w:val="single" w:sz="4" w:space="0" w:color="auto"/>
              <w:left w:val="single" w:sz="4" w:space="0" w:color="auto"/>
              <w:bottom w:val="single" w:sz="4" w:space="0" w:color="auto"/>
              <w:right w:val="single" w:sz="4" w:space="0" w:color="auto"/>
            </w:tcBorders>
          </w:tcPr>
          <w:p w14:paraId="7F3E5F9D" w14:textId="77777777" w:rsidR="004811AC" w:rsidRPr="00F56DB7" w:rsidRDefault="004811AC" w:rsidP="00B56795">
            <w:pPr>
              <w:pStyle w:val="TAC"/>
              <w:rPr>
                <w:lang w:eastAsia="zh-CN"/>
              </w:rPr>
            </w:pPr>
            <w:r w:rsidRPr="00F56DB7">
              <w:rPr>
                <w:lang w:eastAsia="zh-CN"/>
              </w:rPr>
              <w:t>P</w:t>
            </w:r>
          </w:p>
        </w:tc>
      </w:tr>
      <w:tr w:rsidR="004811AC" w:rsidRPr="00F56DB7" w14:paraId="22F602E6"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AA87F14" w14:textId="77777777" w:rsidR="004811AC" w:rsidRPr="00F56DB7" w:rsidRDefault="004811AC" w:rsidP="00B56795">
            <w:pPr>
              <w:pStyle w:val="TAC"/>
              <w:rPr>
                <w:lang w:eastAsia="zh-CN"/>
              </w:rPr>
            </w:pPr>
            <w:r w:rsidRPr="00F56DB7">
              <w:t>20</w:t>
            </w:r>
          </w:p>
        </w:tc>
        <w:tc>
          <w:tcPr>
            <w:tcW w:w="3969" w:type="dxa"/>
            <w:gridSpan w:val="2"/>
            <w:tcBorders>
              <w:top w:val="single" w:sz="4" w:space="0" w:color="auto"/>
              <w:left w:val="single" w:sz="4" w:space="0" w:color="auto"/>
              <w:bottom w:val="single" w:sz="4" w:space="0" w:color="auto"/>
              <w:right w:val="single" w:sz="4" w:space="0" w:color="auto"/>
            </w:tcBorders>
          </w:tcPr>
          <w:p w14:paraId="6D1FEAA5" w14:textId="77777777" w:rsidR="004811AC" w:rsidRPr="00F56DB7" w:rsidRDefault="004811AC" w:rsidP="00B56795">
            <w:pPr>
              <w:pStyle w:val="TAL"/>
            </w:pPr>
            <w:r w:rsidRPr="00F56DB7">
              <w:t>UE sends ACK.</w:t>
            </w:r>
          </w:p>
        </w:tc>
        <w:tc>
          <w:tcPr>
            <w:tcW w:w="720" w:type="dxa"/>
            <w:gridSpan w:val="2"/>
            <w:tcBorders>
              <w:top w:val="single" w:sz="4" w:space="0" w:color="auto"/>
              <w:left w:val="single" w:sz="4" w:space="0" w:color="auto"/>
              <w:bottom w:val="single" w:sz="4" w:space="0" w:color="auto"/>
              <w:right w:val="single" w:sz="4" w:space="0" w:color="auto"/>
            </w:tcBorders>
          </w:tcPr>
          <w:p w14:paraId="7C79A79C"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2200C9F" w14:textId="77777777" w:rsidR="004811AC" w:rsidRPr="00F56DB7" w:rsidRDefault="004811AC" w:rsidP="00B56795">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029120D5" w14:textId="77777777" w:rsidR="004811AC" w:rsidRPr="00F56DB7" w:rsidRDefault="004811AC" w:rsidP="00B56795">
            <w:pPr>
              <w:pStyle w:val="TAC"/>
              <w:rPr>
                <w:lang w:eastAsia="zh-CN"/>
              </w:rPr>
            </w:pPr>
            <w:r w:rsidRPr="00F56DB7">
              <w:rPr>
                <w:lang w:eastAsia="zh-CN"/>
              </w:rPr>
              <w:t>4</w:t>
            </w:r>
          </w:p>
        </w:tc>
        <w:tc>
          <w:tcPr>
            <w:tcW w:w="850" w:type="dxa"/>
            <w:gridSpan w:val="2"/>
            <w:tcBorders>
              <w:top w:val="single" w:sz="4" w:space="0" w:color="auto"/>
              <w:left w:val="single" w:sz="4" w:space="0" w:color="auto"/>
              <w:bottom w:val="single" w:sz="4" w:space="0" w:color="auto"/>
              <w:right w:val="single" w:sz="4" w:space="0" w:color="auto"/>
            </w:tcBorders>
          </w:tcPr>
          <w:p w14:paraId="14A54287" w14:textId="77777777" w:rsidR="004811AC" w:rsidRPr="00F56DB7" w:rsidRDefault="004811AC" w:rsidP="00B56795">
            <w:pPr>
              <w:pStyle w:val="TAC"/>
              <w:rPr>
                <w:lang w:eastAsia="zh-CN"/>
              </w:rPr>
            </w:pPr>
            <w:r w:rsidRPr="00F56DB7">
              <w:rPr>
                <w:lang w:eastAsia="zh-CN"/>
              </w:rPr>
              <w:t>P</w:t>
            </w:r>
          </w:p>
        </w:tc>
      </w:tr>
      <w:tr w:rsidR="004811AC" w:rsidRPr="00F56DB7" w14:paraId="79D05F89"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2D9F178" w14:textId="77777777" w:rsidR="004811AC" w:rsidRPr="00F56DB7" w:rsidRDefault="004811AC" w:rsidP="00B56795">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tcPr>
          <w:p w14:paraId="0E11601D" w14:textId="77777777" w:rsidR="004811AC" w:rsidRPr="00F56DB7" w:rsidRDefault="004811AC" w:rsidP="00B56795">
            <w:pPr>
              <w:pStyle w:val="TAL"/>
            </w:pPr>
            <w:r w:rsidRPr="00F56DB7">
              <w:t xml:space="preserve">960 seconds after step 20, UE sends an UPDATE request to refresh the session. </w:t>
            </w:r>
          </w:p>
        </w:tc>
        <w:tc>
          <w:tcPr>
            <w:tcW w:w="720" w:type="dxa"/>
            <w:gridSpan w:val="2"/>
            <w:tcBorders>
              <w:top w:val="single" w:sz="4" w:space="0" w:color="auto"/>
              <w:left w:val="single" w:sz="4" w:space="0" w:color="auto"/>
              <w:bottom w:val="single" w:sz="4" w:space="0" w:color="auto"/>
              <w:right w:val="single" w:sz="4" w:space="0" w:color="auto"/>
            </w:tcBorders>
          </w:tcPr>
          <w:p w14:paraId="4BA0F201"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7870F66A" w14:textId="77777777" w:rsidR="004811AC" w:rsidRPr="00F56DB7" w:rsidRDefault="004811AC" w:rsidP="00B56795">
            <w:pPr>
              <w:pStyle w:val="TAL"/>
              <w:rPr>
                <w:rFonts w:eastAsia="Wingdings"/>
              </w:rPr>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20AA297C" w14:textId="77777777" w:rsidR="004811AC" w:rsidRPr="00F56DB7" w:rsidRDefault="004811AC" w:rsidP="00B56795">
            <w:pPr>
              <w:pStyle w:val="TAC"/>
              <w:rPr>
                <w:lang w:eastAsia="zh-CN"/>
              </w:rPr>
            </w:pPr>
            <w:r w:rsidRPr="00F56DB7">
              <w:rPr>
                <w:lang w:eastAsia="zh-CN"/>
              </w:rPr>
              <w:t>5</w:t>
            </w:r>
          </w:p>
        </w:tc>
        <w:tc>
          <w:tcPr>
            <w:tcW w:w="850" w:type="dxa"/>
            <w:gridSpan w:val="2"/>
            <w:tcBorders>
              <w:top w:val="single" w:sz="4" w:space="0" w:color="auto"/>
              <w:left w:val="single" w:sz="4" w:space="0" w:color="auto"/>
              <w:bottom w:val="single" w:sz="4" w:space="0" w:color="auto"/>
              <w:right w:val="single" w:sz="4" w:space="0" w:color="auto"/>
            </w:tcBorders>
          </w:tcPr>
          <w:p w14:paraId="3B063FF5" w14:textId="77777777" w:rsidR="004811AC" w:rsidRPr="00F56DB7" w:rsidRDefault="004811AC" w:rsidP="00B56795">
            <w:pPr>
              <w:pStyle w:val="TAC"/>
              <w:rPr>
                <w:lang w:eastAsia="zh-CN"/>
              </w:rPr>
            </w:pPr>
            <w:r w:rsidRPr="00F56DB7">
              <w:rPr>
                <w:lang w:eastAsia="zh-CN"/>
              </w:rPr>
              <w:t>P</w:t>
            </w:r>
          </w:p>
        </w:tc>
      </w:tr>
      <w:tr w:rsidR="004811AC" w:rsidRPr="00F56DB7" w14:paraId="0297A1E1"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9EDFA30" w14:textId="77777777" w:rsidR="004811AC" w:rsidRPr="00F56DB7" w:rsidRDefault="004811AC" w:rsidP="00B56795">
            <w:pPr>
              <w:pStyle w:val="TAC"/>
              <w:rPr>
                <w:lang w:eastAsia="zh-CN"/>
              </w:rPr>
            </w:pPr>
            <w:r w:rsidRPr="00F56DB7">
              <w:t>22</w:t>
            </w:r>
          </w:p>
        </w:tc>
        <w:tc>
          <w:tcPr>
            <w:tcW w:w="3969" w:type="dxa"/>
            <w:gridSpan w:val="2"/>
            <w:tcBorders>
              <w:top w:val="single" w:sz="4" w:space="0" w:color="auto"/>
              <w:left w:val="single" w:sz="4" w:space="0" w:color="auto"/>
              <w:bottom w:val="single" w:sz="4" w:space="0" w:color="auto"/>
              <w:right w:val="single" w:sz="4" w:space="0" w:color="auto"/>
            </w:tcBorders>
          </w:tcPr>
          <w:p w14:paraId="49A3E12C" w14:textId="77777777" w:rsidR="004811AC" w:rsidRPr="00F56DB7" w:rsidRDefault="004811AC" w:rsidP="00B56795">
            <w:pPr>
              <w:pStyle w:val="TAL"/>
            </w:pPr>
            <w:r w:rsidRPr="00F56DB7">
              <w:t>SS sends 200 OK for UPDATE.</w:t>
            </w:r>
          </w:p>
        </w:tc>
        <w:tc>
          <w:tcPr>
            <w:tcW w:w="720" w:type="dxa"/>
            <w:gridSpan w:val="2"/>
            <w:tcBorders>
              <w:top w:val="single" w:sz="4" w:space="0" w:color="auto"/>
              <w:left w:val="single" w:sz="4" w:space="0" w:color="auto"/>
              <w:bottom w:val="single" w:sz="4" w:space="0" w:color="auto"/>
              <w:right w:val="single" w:sz="4" w:space="0" w:color="auto"/>
            </w:tcBorders>
          </w:tcPr>
          <w:p w14:paraId="2F0237BE"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032136F0"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2C455088"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7A2F45D9" w14:textId="77777777" w:rsidR="004811AC" w:rsidRPr="00F56DB7" w:rsidRDefault="004811AC" w:rsidP="00B56795">
            <w:pPr>
              <w:pStyle w:val="TAC"/>
              <w:rPr>
                <w:lang w:eastAsia="zh-CN"/>
              </w:rPr>
            </w:pPr>
          </w:p>
        </w:tc>
      </w:tr>
      <w:tr w:rsidR="004811AC" w:rsidRPr="00F56DB7" w14:paraId="156E6395"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E29D496" w14:textId="77777777" w:rsidR="004811AC" w:rsidRPr="00F56DB7" w:rsidRDefault="004811AC" w:rsidP="00B56795">
            <w:pPr>
              <w:pStyle w:val="TAC"/>
              <w:rPr>
                <w:lang w:eastAsia="zh-CN"/>
              </w:rPr>
            </w:pPr>
            <w:r w:rsidRPr="00F56DB7">
              <w:t>23</w:t>
            </w:r>
          </w:p>
        </w:tc>
        <w:tc>
          <w:tcPr>
            <w:tcW w:w="3969" w:type="dxa"/>
            <w:gridSpan w:val="2"/>
            <w:tcBorders>
              <w:top w:val="single" w:sz="4" w:space="0" w:color="auto"/>
              <w:left w:val="single" w:sz="4" w:space="0" w:color="auto"/>
              <w:bottom w:val="single" w:sz="4" w:space="0" w:color="auto"/>
              <w:right w:val="single" w:sz="4" w:space="0" w:color="auto"/>
            </w:tcBorders>
          </w:tcPr>
          <w:p w14:paraId="75CD3989" w14:textId="77777777" w:rsidR="004811AC" w:rsidRPr="00F56DB7" w:rsidRDefault="004811AC" w:rsidP="00B56795">
            <w:pPr>
              <w:pStyle w:val="TAL"/>
            </w:pPr>
            <w:r w:rsidRPr="00F56DB7">
              <w:t>960 seconds after step 22, UE sends an UPDATE request to refresh the session.</w:t>
            </w:r>
          </w:p>
        </w:tc>
        <w:tc>
          <w:tcPr>
            <w:tcW w:w="720" w:type="dxa"/>
            <w:gridSpan w:val="2"/>
            <w:tcBorders>
              <w:top w:val="single" w:sz="4" w:space="0" w:color="auto"/>
              <w:left w:val="single" w:sz="4" w:space="0" w:color="auto"/>
              <w:bottom w:val="single" w:sz="4" w:space="0" w:color="auto"/>
              <w:right w:val="single" w:sz="4" w:space="0" w:color="auto"/>
            </w:tcBorders>
          </w:tcPr>
          <w:p w14:paraId="5D2532B5"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77171FFE" w14:textId="77777777" w:rsidR="004811AC" w:rsidRPr="00F56DB7" w:rsidRDefault="004811AC" w:rsidP="00B56795">
            <w:pPr>
              <w:pStyle w:val="TAL"/>
              <w:rPr>
                <w:rFonts w:eastAsia="Wingdings"/>
              </w:rPr>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4D335619" w14:textId="77777777" w:rsidR="004811AC" w:rsidRPr="00F56DB7" w:rsidRDefault="004811AC" w:rsidP="00B56795">
            <w:pPr>
              <w:pStyle w:val="TAC"/>
              <w:rPr>
                <w:lang w:eastAsia="zh-CN"/>
              </w:rPr>
            </w:pPr>
            <w:r w:rsidRPr="00F56DB7">
              <w:rPr>
                <w:lang w:eastAsia="zh-CN"/>
              </w:rPr>
              <w:t>6</w:t>
            </w:r>
          </w:p>
        </w:tc>
        <w:tc>
          <w:tcPr>
            <w:tcW w:w="850" w:type="dxa"/>
            <w:gridSpan w:val="2"/>
            <w:tcBorders>
              <w:top w:val="single" w:sz="4" w:space="0" w:color="auto"/>
              <w:left w:val="single" w:sz="4" w:space="0" w:color="auto"/>
              <w:bottom w:val="single" w:sz="4" w:space="0" w:color="auto"/>
              <w:right w:val="single" w:sz="4" w:space="0" w:color="auto"/>
            </w:tcBorders>
          </w:tcPr>
          <w:p w14:paraId="457ADC9E" w14:textId="77777777" w:rsidR="004811AC" w:rsidRPr="00F56DB7" w:rsidRDefault="004811AC" w:rsidP="00B56795">
            <w:pPr>
              <w:pStyle w:val="TAC"/>
              <w:rPr>
                <w:lang w:eastAsia="zh-CN"/>
              </w:rPr>
            </w:pPr>
            <w:r w:rsidRPr="00F56DB7">
              <w:rPr>
                <w:lang w:eastAsia="zh-CN"/>
              </w:rPr>
              <w:t>P</w:t>
            </w:r>
          </w:p>
        </w:tc>
      </w:tr>
      <w:tr w:rsidR="004811AC" w:rsidRPr="00F56DB7" w14:paraId="4D43477B"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6EEF7DC" w14:textId="77777777" w:rsidR="004811AC" w:rsidRPr="00F56DB7" w:rsidRDefault="004811AC" w:rsidP="00B56795">
            <w:pPr>
              <w:pStyle w:val="TAC"/>
              <w:rPr>
                <w:lang w:eastAsia="zh-CN"/>
              </w:rPr>
            </w:pPr>
            <w:r w:rsidRPr="00F56DB7">
              <w:t>24</w:t>
            </w:r>
          </w:p>
        </w:tc>
        <w:tc>
          <w:tcPr>
            <w:tcW w:w="3969" w:type="dxa"/>
            <w:gridSpan w:val="2"/>
            <w:tcBorders>
              <w:top w:val="single" w:sz="4" w:space="0" w:color="auto"/>
              <w:left w:val="single" w:sz="4" w:space="0" w:color="auto"/>
              <w:bottom w:val="single" w:sz="4" w:space="0" w:color="auto"/>
              <w:right w:val="single" w:sz="4" w:space="0" w:color="auto"/>
            </w:tcBorders>
          </w:tcPr>
          <w:p w14:paraId="58A79D9E" w14:textId="77777777" w:rsidR="004811AC" w:rsidRPr="00F56DB7" w:rsidRDefault="004811AC" w:rsidP="00B56795">
            <w:pPr>
              <w:pStyle w:val="TAL"/>
            </w:pPr>
            <w:r w:rsidRPr="00F56DB7">
              <w:t>SS sends 200 OK for UPDATE.</w:t>
            </w:r>
          </w:p>
        </w:tc>
        <w:tc>
          <w:tcPr>
            <w:tcW w:w="720" w:type="dxa"/>
            <w:gridSpan w:val="2"/>
            <w:tcBorders>
              <w:top w:val="single" w:sz="4" w:space="0" w:color="auto"/>
              <w:left w:val="single" w:sz="4" w:space="0" w:color="auto"/>
              <w:bottom w:val="single" w:sz="4" w:space="0" w:color="auto"/>
              <w:right w:val="single" w:sz="4" w:space="0" w:color="auto"/>
            </w:tcBorders>
          </w:tcPr>
          <w:p w14:paraId="3156A96A"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64AE1A60"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0636D109"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7FFDF8EB" w14:textId="77777777" w:rsidR="004811AC" w:rsidRPr="00F56DB7" w:rsidRDefault="004811AC" w:rsidP="00B56795">
            <w:pPr>
              <w:pStyle w:val="TAC"/>
              <w:rPr>
                <w:lang w:eastAsia="zh-CN"/>
              </w:rPr>
            </w:pPr>
          </w:p>
        </w:tc>
      </w:tr>
      <w:tr w:rsidR="004811AC" w:rsidRPr="00F56DB7" w14:paraId="4B7D92A1"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291A1A1E" w14:textId="77777777" w:rsidR="004811AC" w:rsidRPr="00F56DB7" w:rsidRDefault="004811AC" w:rsidP="00B56795">
            <w:pPr>
              <w:pStyle w:val="TAC"/>
              <w:rPr>
                <w:lang w:eastAsia="zh-CN"/>
              </w:rPr>
            </w:pPr>
            <w:r w:rsidRPr="00F56DB7">
              <w:t>25-26</w:t>
            </w:r>
          </w:p>
        </w:tc>
        <w:tc>
          <w:tcPr>
            <w:tcW w:w="3969" w:type="dxa"/>
            <w:gridSpan w:val="2"/>
            <w:tcBorders>
              <w:top w:val="single" w:sz="4" w:space="0" w:color="auto"/>
              <w:left w:val="single" w:sz="4" w:space="0" w:color="auto"/>
              <w:bottom w:val="single" w:sz="4" w:space="0" w:color="auto"/>
              <w:right w:val="single" w:sz="4" w:space="0" w:color="auto"/>
            </w:tcBorders>
            <w:hideMark/>
          </w:tcPr>
          <w:p w14:paraId="6968C1F8" w14:textId="77777777" w:rsidR="004811AC" w:rsidRPr="00F56DB7" w:rsidRDefault="004811AC" w:rsidP="00B56795">
            <w:pPr>
              <w:pStyle w:val="TAL"/>
            </w:pPr>
            <w:r w:rsidRPr="00F56DB7">
              <w:t>SS releases the call.</w:t>
            </w:r>
          </w:p>
          <w:p w14:paraId="72E63576" w14:textId="77777777" w:rsidR="004811AC" w:rsidRPr="00F56DB7" w:rsidRDefault="004811AC" w:rsidP="00B56795">
            <w:pPr>
              <w:pStyle w:val="TAL"/>
            </w:pPr>
            <w:r w:rsidRPr="00F56DB7">
              <w:t>(Steps 1-2 of Annex A.8)</w:t>
            </w:r>
          </w:p>
        </w:tc>
        <w:tc>
          <w:tcPr>
            <w:tcW w:w="720" w:type="dxa"/>
            <w:gridSpan w:val="2"/>
            <w:tcBorders>
              <w:top w:val="single" w:sz="4" w:space="0" w:color="auto"/>
              <w:left w:val="single" w:sz="4" w:space="0" w:color="auto"/>
              <w:bottom w:val="single" w:sz="4" w:space="0" w:color="auto"/>
              <w:right w:val="single" w:sz="4" w:space="0" w:color="auto"/>
            </w:tcBorders>
            <w:hideMark/>
          </w:tcPr>
          <w:p w14:paraId="049DDF11" w14:textId="77777777" w:rsidR="004811AC" w:rsidRPr="00F56DB7" w:rsidRDefault="004811AC" w:rsidP="00B56795">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37833192" w14:textId="77777777" w:rsidR="004811AC" w:rsidRPr="00F56DB7" w:rsidRDefault="004811AC" w:rsidP="00B56795">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3F116FD4" w14:textId="77777777" w:rsidR="004811AC" w:rsidRPr="00F56DB7" w:rsidRDefault="004811AC" w:rsidP="00B56795">
            <w:pPr>
              <w:pStyle w:val="TAC"/>
              <w:rPr>
                <w:rFonts w:eastAsia="MT Extra"/>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1AFBDDED" w14:textId="77777777" w:rsidR="004811AC" w:rsidRPr="00F56DB7" w:rsidRDefault="004811AC" w:rsidP="00B56795">
            <w:pPr>
              <w:pStyle w:val="TAC"/>
              <w:rPr>
                <w:lang w:eastAsia="zh-CN"/>
              </w:rPr>
            </w:pPr>
          </w:p>
        </w:tc>
      </w:tr>
    </w:tbl>
    <w:p w14:paraId="7D1628C6" w14:textId="77777777" w:rsidR="00696DDA" w:rsidRPr="00F56DB7" w:rsidRDefault="00696DDA" w:rsidP="00696DDA">
      <w:pPr>
        <w:rPr>
          <w:rFonts w:ascii="MS LineDraw" w:hAnsi="MS LineDraw" w:cs="MS LineDraw"/>
        </w:rPr>
      </w:pPr>
    </w:p>
    <w:p w14:paraId="56273D92" w14:textId="77777777" w:rsidR="00696DDA" w:rsidRPr="00F56DB7" w:rsidRDefault="00696DDA" w:rsidP="00696DDA">
      <w:pPr>
        <w:pStyle w:val="TH"/>
      </w:pPr>
      <w:r w:rsidRPr="00F56DB7">
        <w:t xml:space="preserve">Table </w:t>
      </w:r>
      <w:r w:rsidRPr="00F56DB7">
        <w:rPr>
          <w:rFonts w:cs="Arial"/>
        </w:rPr>
        <w:t>7.27.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96DDA" w:rsidRPr="00F56DB7" w14:paraId="7A4995EE"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3A71FDCE" w14:textId="77777777" w:rsidR="00696DDA" w:rsidRPr="00F56DB7" w:rsidRDefault="00696DDA"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422293AA" w14:textId="77777777" w:rsidR="00696DDA" w:rsidRPr="00F56DB7" w:rsidRDefault="00696DDA"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387B3B4" w14:textId="77777777" w:rsidR="00696DDA" w:rsidRPr="00F56DB7" w:rsidRDefault="00696DDA"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4805DD27" w14:textId="77777777" w:rsidR="00696DDA" w:rsidRPr="00F56DB7" w:rsidRDefault="00696DDA"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401F610" w14:textId="77777777" w:rsidR="00696DDA" w:rsidRPr="00F56DB7" w:rsidRDefault="00696DDA" w:rsidP="00CC08CF">
            <w:pPr>
              <w:pStyle w:val="TAH"/>
            </w:pPr>
            <w:r w:rsidRPr="00F56DB7">
              <w:t>Verdict</w:t>
            </w:r>
          </w:p>
        </w:tc>
      </w:tr>
      <w:tr w:rsidR="00696DDA" w:rsidRPr="00F56DB7" w14:paraId="47D92C4E" w14:textId="77777777" w:rsidTr="00CC08CF">
        <w:trPr>
          <w:jc w:val="center"/>
        </w:trPr>
        <w:tc>
          <w:tcPr>
            <w:tcW w:w="533" w:type="dxa"/>
            <w:tcBorders>
              <w:top w:val="nil"/>
              <w:left w:val="single" w:sz="4" w:space="0" w:color="auto"/>
              <w:bottom w:val="single" w:sz="4" w:space="0" w:color="auto"/>
              <w:right w:val="single" w:sz="4" w:space="0" w:color="auto"/>
            </w:tcBorders>
          </w:tcPr>
          <w:p w14:paraId="7409CEA8" w14:textId="77777777" w:rsidR="00696DDA" w:rsidRPr="00F56DB7" w:rsidRDefault="00696DDA"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374A0555" w14:textId="77777777" w:rsidR="00696DDA" w:rsidRPr="00F56DB7" w:rsidRDefault="00696DDA"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DBB62ED" w14:textId="77777777" w:rsidR="00696DDA" w:rsidRPr="00F56DB7" w:rsidRDefault="00696DDA"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08CED7CC" w14:textId="77777777" w:rsidR="00696DDA" w:rsidRPr="00F56DB7" w:rsidRDefault="00696DDA"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02395B58" w14:textId="77777777" w:rsidR="00696DDA" w:rsidRPr="00F56DB7" w:rsidRDefault="00696DDA" w:rsidP="00CC08CF">
            <w:pPr>
              <w:pStyle w:val="TAH"/>
            </w:pPr>
          </w:p>
        </w:tc>
        <w:tc>
          <w:tcPr>
            <w:tcW w:w="850" w:type="dxa"/>
            <w:tcBorders>
              <w:top w:val="nil"/>
              <w:left w:val="single" w:sz="4" w:space="0" w:color="auto"/>
              <w:bottom w:val="single" w:sz="4" w:space="0" w:color="auto"/>
              <w:right w:val="single" w:sz="4" w:space="0" w:color="auto"/>
            </w:tcBorders>
          </w:tcPr>
          <w:p w14:paraId="6D71F537" w14:textId="77777777" w:rsidR="00696DDA" w:rsidRPr="00F56DB7" w:rsidRDefault="00696DDA" w:rsidP="00CC08CF">
            <w:pPr>
              <w:pStyle w:val="TAH"/>
            </w:pPr>
          </w:p>
        </w:tc>
      </w:tr>
      <w:tr w:rsidR="00696DDA" w:rsidRPr="00F56DB7" w14:paraId="1E36140F"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71857756" w14:textId="77777777" w:rsidR="00696DDA" w:rsidRPr="00F56DB7" w:rsidRDefault="00696DDA"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284017A1" w14:textId="77777777" w:rsidR="00696DDA" w:rsidRPr="00F56DB7" w:rsidRDefault="00696DDA"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3DD738DB" w14:textId="77777777" w:rsidR="00696DDA" w:rsidRPr="00F56DB7" w:rsidRDefault="00696DDA"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04ACFA56" w14:textId="77777777" w:rsidR="00696DDA" w:rsidRPr="00F56DB7" w:rsidRDefault="00696DDA"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B0C615F" w14:textId="77777777" w:rsidR="00696DDA" w:rsidRPr="00F56DB7" w:rsidRDefault="00696DDA"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5007931" w14:textId="77777777" w:rsidR="00696DDA" w:rsidRPr="00F56DB7" w:rsidRDefault="00696DDA" w:rsidP="00CC08CF">
            <w:pPr>
              <w:pStyle w:val="TAC"/>
            </w:pPr>
            <w:r w:rsidRPr="00F56DB7">
              <w:rPr>
                <w:lang w:eastAsia="zh-CN"/>
              </w:rPr>
              <w:t>-</w:t>
            </w:r>
          </w:p>
        </w:tc>
      </w:tr>
    </w:tbl>
    <w:p w14:paraId="2B6F19E9" w14:textId="77777777" w:rsidR="004811AC" w:rsidRPr="00F56DB7" w:rsidRDefault="004811AC" w:rsidP="004811AC">
      <w:pPr>
        <w:rPr>
          <w:rFonts w:ascii="MS LineDraw" w:hAnsi="MS LineDraw" w:cs="MS LineDraw"/>
        </w:rPr>
      </w:pPr>
    </w:p>
    <w:p w14:paraId="6041B6F1" w14:textId="77777777" w:rsidR="004811AC" w:rsidRPr="00F56DB7" w:rsidRDefault="004811AC" w:rsidP="004811AC">
      <w:pPr>
        <w:pStyle w:val="H6"/>
      </w:pPr>
      <w:r w:rsidRPr="00F56DB7">
        <w:t>7.27.3.3</w:t>
      </w:r>
      <w:r w:rsidRPr="00F56DB7">
        <w:tab/>
        <w:t>Specific message contents</w:t>
      </w:r>
    </w:p>
    <w:p w14:paraId="54141756" w14:textId="77777777" w:rsidR="004811AC" w:rsidRPr="00F56DB7" w:rsidRDefault="004811AC" w:rsidP="004811AC">
      <w:pPr>
        <w:pStyle w:val="TH"/>
      </w:pPr>
      <w:r w:rsidRPr="00F56DB7">
        <w:t>Table 7.27.3.3-1: INVITE (step 8, table 7.2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4811AC" w:rsidRPr="00F56DB7" w14:paraId="4A26ED8C" w14:textId="77777777" w:rsidTr="00B56795">
        <w:trPr>
          <w:jc w:val="center"/>
        </w:trPr>
        <w:tc>
          <w:tcPr>
            <w:tcW w:w="9781" w:type="dxa"/>
            <w:gridSpan w:val="5"/>
          </w:tcPr>
          <w:p w14:paraId="21D02BA4" w14:textId="337840C6" w:rsidR="004811AC" w:rsidRPr="00F56DB7" w:rsidRDefault="004811AC" w:rsidP="00B56795">
            <w:pPr>
              <w:pStyle w:val="TAL"/>
            </w:pPr>
            <w:r w:rsidRPr="00F56DB7">
              <w:t xml:space="preserve">Derivation Path: </w:t>
            </w:r>
            <w:r w:rsidR="00F349D4" w:rsidRPr="00F56DB7">
              <w:t>Annex A.4.1</w:t>
            </w:r>
            <w:r w:rsidR="00605756" w:rsidRPr="00F56DB7">
              <w:t>a</w:t>
            </w:r>
            <w:r w:rsidR="00F349D4" w:rsidRPr="00F56DB7">
              <w:t>, Step 1</w:t>
            </w:r>
          </w:p>
        </w:tc>
      </w:tr>
      <w:tr w:rsidR="004811AC" w:rsidRPr="00F56DB7" w14:paraId="45EBEF0F"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bottom w:val="single" w:sz="4" w:space="0" w:color="auto"/>
            </w:tcBorders>
          </w:tcPr>
          <w:p w14:paraId="5273EBD3" w14:textId="77777777" w:rsidR="004811AC" w:rsidRPr="00F56DB7" w:rsidRDefault="004811AC" w:rsidP="00B56795">
            <w:pPr>
              <w:pStyle w:val="TAH"/>
            </w:pPr>
            <w:r w:rsidRPr="00F56DB7">
              <w:t>Header/param</w:t>
            </w:r>
          </w:p>
        </w:tc>
        <w:tc>
          <w:tcPr>
            <w:tcW w:w="878" w:type="dxa"/>
            <w:tcBorders>
              <w:bottom w:val="single" w:sz="4" w:space="0" w:color="auto"/>
            </w:tcBorders>
          </w:tcPr>
          <w:p w14:paraId="442AE0EF" w14:textId="77777777" w:rsidR="004811AC" w:rsidRPr="00F56DB7" w:rsidRDefault="004811AC" w:rsidP="00B56795">
            <w:pPr>
              <w:pStyle w:val="TAH"/>
            </w:pPr>
            <w:r w:rsidRPr="00F56DB7">
              <w:t>Cond</w:t>
            </w:r>
          </w:p>
        </w:tc>
        <w:tc>
          <w:tcPr>
            <w:tcW w:w="4795" w:type="dxa"/>
            <w:tcBorders>
              <w:bottom w:val="single" w:sz="4" w:space="0" w:color="auto"/>
            </w:tcBorders>
          </w:tcPr>
          <w:p w14:paraId="3C03FE27" w14:textId="77777777" w:rsidR="004811AC" w:rsidRPr="00F56DB7" w:rsidRDefault="004811AC" w:rsidP="00B56795">
            <w:pPr>
              <w:pStyle w:val="TAH"/>
            </w:pPr>
            <w:r w:rsidRPr="00F56DB7">
              <w:t>Value/remark</w:t>
            </w:r>
          </w:p>
        </w:tc>
        <w:tc>
          <w:tcPr>
            <w:tcW w:w="749" w:type="dxa"/>
            <w:tcBorders>
              <w:bottom w:val="single" w:sz="4" w:space="0" w:color="auto"/>
            </w:tcBorders>
          </w:tcPr>
          <w:p w14:paraId="0039E308" w14:textId="77777777" w:rsidR="004811AC" w:rsidRPr="00F56DB7" w:rsidRDefault="004811AC" w:rsidP="00B56795">
            <w:pPr>
              <w:pStyle w:val="TAH"/>
            </w:pPr>
            <w:proofErr w:type="spellStart"/>
            <w:r w:rsidRPr="00F56DB7">
              <w:t>Rel</w:t>
            </w:r>
            <w:proofErr w:type="spellEnd"/>
          </w:p>
        </w:tc>
        <w:tc>
          <w:tcPr>
            <w:tcW w:w="1560" w:type="dxa"/>
            <w:tcBorders>
              <w:bottom w:val="single" w:sz="4" w:space="0" w:color="auto"/>
            </w:tcBorders>
          </w:tcPr>
          <w:p w14:paraId="47C75A9C" w14:textId="77777777" w:rsidR="004811AC" w:rsidRPr="00F56DB7" w:rsidRDefault="004811AC" w:rsidP="00B56795">
            <w:pPr>
              <w:pStyle w:val="TAH"/>
            </w:pPr>
            <w:r w:rsidRPr="00F56DB7">
              <w:t>Reference</w:t>
            </w:r>
          </w:p>
        </w:tc>
      </w:tr>
      <w:tr w:rsidR="004811AC" w:rsidRPr="00F56DB7" w14:paraId="198A4454"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single" w:sz="4" w:space="0" w:color="auto"/>
              <w:bottom w:val="nil"/>
            </w:tcBorders>
          </w:tcPr>
          <w:p w14:paraId="073EF941" w14:textId="77777777" w:rsidR="004811AC" w:rsidRPr="00F56DB7" w:rsidRDefault="004811AC" w:rsidP="00B56795">
            <w:pPr>
              <w:pStyle w:val="TAL"/>
              <w:rPr>
                <w:b/>
              </w:rPr>
            </w:pPr>
            <w:r w:rsidRPr="00F56DB7">
              <w:rPr>
                <w:b/>
              </w:rPr>
              <w:t>Session-Expires</w:t>
            </w:r>
          </w:p>
        </w:tc>
        <w:tc>
          <w:tcPr>
            <w:tcW w:w="878" w:type="dxa"/>
            <w:tcBorders>
              <w:top w:val="single" w:sz="4" w:space="0" w:color="auto"/>
              <w:bottom w:val="nil"/>
            </w:tcBorders>
          </w:tcPr>
          <w:p w14:paraId="15ECEE2F" w14:textId="77777777" w:rsidR="004811AC" w:rsidRPr="00F56DB7" w:rsidRDefault="004811AC" w:rsidP="00B56795">
            <w:pPr>
              <w:pStyle w:val="TAL"/>
            </w:pPr>
          </w:p>
        </w:tc>
        <w:tc>
          <w:tcPr>
            <w:tcW w:w="4795" w:type="dxa"/>
            <w:tcBorders>
              <w:top w:val="single" w:sz="4" w:space="0" w:color="auto"/>
              <w:bottom w:val="nil"/>
            </w:tcBorders>
          </w:tcPr>
          <w:p w14:paraId="3D7A4410" w14:textId="77777777" w:rsidR="004811AC" w:rsidRPr="00F56DB7" w:rsidRDefault="004811AC" w:rsidP="00B56795">
            <w:pPr>
              <w:pStyle w:val="TAL"/>
              <w:rPr>
                <w:lang w:eastAsia="zh-CN"/>
              </w:rPr>
            </w:pPr>
            <w:r w:rsidRPr="00F56DB7">
              <w:rPr>
                <w:lang w:eastAsia="zh-CN"/>
              </w:rPr>
              <w:t>(if present)</w:t>
            </w:r>
          </w:p>
        </w:tc>
        <w:tc>
          <w:tcPr>
            <w:tcW w:w="749" w:type="dxa"/>
            <w:tcBorders>
              <w:top w:val="single" w:sz="4" w:space="0" w:color="auto"/>
              <w:bottom w:val="nil"/>
            </w:tcBorders>
          </w:tcPr>
          <w:p w14:paraId="1691DC20" w14:textId="77777777" w:rsidR="004811AC" w:rsidRPr="00F56DB7" w:rsidRDefault="004811AC" w:rsidP="00B56795">
            <w:pPr>
              <w:pStyle w:val="TAL"/>
            </w:pPr>
          </w:p>
        </w:tc>
        <w:tc>
          <w:tcPr>
            <w:tcW w:w="1560" w:type="dxa"/>
            <w:tcBorders>
              <w:top w:val="single" w:sz="4" w:space="0" w:color="auto"/>
              <w:bottom w:val="nil"/>
            </w:tcBorders>
          </w:tcPr>
          <w:p w14:paraId="74B687F2" w14:textId="77777777" w:rsidR="004811AC" w:rsidRPr="00F56DB7" w:rsidRDefault="004811AC" w:rsidP="00B56795">
            <w:pPr>
              <w:pStyle w:val="TAL"/>
            </w:pPr>
            <w:r w:rsidRPr="00F56DB7">
              <w:t>RFC 4028 [37]</w:t>
            </w:r>
          </w:p>
        </w:tc>
      </w:tr>
      <w:tr w:rsidR="004811AC" w:rsidRPr="00F56DB7" w14:paraId="19ED4ED8"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nil"/>
              <w:bottom w:val="nil"/>
            </w:tcBorders>
          </w:tcPr>
          <w:p w14:paraId="686C1644" w14:textId="77777777" w:rsidR="004811AC" w:rsidRPr="00F56DB7" w:rsidRDefault="004811AC" w:rsidP="00B56795">
            <w:pPr>
              <w:pStyle w:val="TAL"/>
              <w:rPr>
                <w:bCs/>
              </w:rPr>
            </w:pPr>
            <w:r w:rsidRPr="00F56DB7">
              <w:rPr>
                <w:bCs/>
              </w:rPr>
              <w:tab/>
              <w:t>delta-seconds</w:t>
            </w:r>
          </w:p>
        </w:tc>
        <w:tc>
          <w:tcPr>
            <w:tcW w:w="878" w:type="dxa"/>
            <w:tcBorders>
              <w:top w:val="nil"/>
              <w:bottom w:val="nil"/>
            </w:tcBorders>
          </w:tcPr>
          <w:p w14:paraId="159F210C" w14:textId="77777777" w:rsidR="004811AC" w:rsidRPr="00F56DB7" w:rsidRDefault="004811AC" w:rsidP="00B56795">
            <w:pPr>
              <w:pStyle w:val="TAL"/>
            </w:pPr>
          </w:p>
        </w:tc>
        <w:tc>
          <w:tcPr>
            <w:tcW w:w="4795" w:type="dxa"/>
            <w:tcBorders>
              <w:top w:val="nil"/>
              <w:bottom w:val="nil"/>
            </w:tcBorders>
          </w:tcPr>
          <w:p w14:paraId="14C383E2" w14:textId="77777777" w:rsidR="004811AC" w:rsidRPr="00F56DB7" w:rsidRDefault="004811AC" w:rsidP="00B56795">
            <w:pPr>
              <w:pStyle w:val="TAL"/>
              <w:rPr>
                <w:i/>
                <w:iCs/>
                <w:lang w:eastAsia="zh-CN"/>
              </w:rPr>
            </w:pPr>
            <w:r w:rsidRPr="00F56DB7">
              <w:rPr>
                <w:i/>
                <w:iCs/>
                <w:lang w:eastAsia="zh-CN"/>
              </w:rPr>
              <w:t>1800</w:t>
            </w:r>
          </w:p>
        </w:tc>
        <w:tc>
          <w:tcPr>
            <w:tcW w:w="749" w:type="dxa"/>
            <w:tcBorders>
              <w:top w:val="nil"/>
              <w:bottom w:val="nil"/>
            </w:tcBorders>
          </w:tcPr>
          <w:p w14:paraId="2BA72342" w14:textId="77777777" w:rsidR="004811AC" w:rsidRPr="00F56DB7" w:rsidRDefault="004811AC" w:rsidP="00B56795">
            <w:pPr>
              <w:pStyle w:val="TAL"/>
            </w:pPr>
          </w:p>
        </w:tc>
        <w:tc>
          <w:tcPr>
            <w:tcW w:w="1560" w:type="dxa"/>
            <w:tcBorders>
              <w:top w:val="nil"/>
              <w:bottom w:val="nil"/>
            </w:tcBorders>
          </w:tcPr>
          <w:p w14:paraId="4600709F" w14:textId="77777777" w:rsidR="004811AC" w:rsidRPr="00F56DB7" w:rsidRDefault="004811AC" w:rsidP="00B56795">
            <w:pPr>
              <w:pStyle w:val="TAL"/>
            </w:pPr>
          </w:p>
        </w:tc>
      </w:tr>
      <w:tr w:rsidR="004811AC" w:rsidRPr="00F56DB7" w14:paraId="205ED7C0"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nil"/>
              <w:bottom w:val="single" w:sz="4" w:space="0" w:color="auto"/>
            </w:tcBorders>
          </w:tcPr>
          <w:p w14:paraId="3FF66818" w14:textId="77777777" w:rsidR="004811AC" w:rsidRPr="00F56DB7" w:rsidRDefault="004811AC" w:rsidP="00B56795">
            <w:pPr>
              <w:pStyle w:val="TAL"/>
              <w:rPr>
                <w:bCs/>
              </w:rPr>
            </w:pPr>
            <w:r w:rsidRPr="00F56DB7">
              <w:rPr>
                <w:bCs/>
              </w:rPr>
              <w:tab/>
              <w:t>refresher</w:t>
            </w:r>
          </w:p>
        </w:tc>
        <w:tc>
          <w:tcPr>
            <w:tcW w:w="878" w:type="dxa"/>
            <w:tcBorders>
              <w:top w:val="nil"/>
              <w:bottom w:val="single" w:sz="4" w:space="0" w:color="auto"/>
            </w:tcBorders>
          </w:tcPr>
          <w:p w14:paraId="6B044053" w14:textId="77777777" w:rsidR="004811AC" w:rsidRPr="00F56DB7" w:rsidRDefault="004811AC" w:rsidP="00B56795">
            <w:pPr>
              <w:pStyle w:val="TAL"/>
            </w:pPr>
          </w:p>
        </w:tc>
        <w:tc>
          <w:tcPr>
            <w:tcW w:w="4795" w:type="dxa"/>
            <w:tcBorders>
              <w:top w:val="nil"/>
              <w:bottom w:val="single" w:sz="4" w:space="0" w:color="auto"/>
            </w:tcBorders>
          </w:tcPr>
          <w:p w14:paraId="1D24A7AA" w14:textId="77777777" w:rsidR="004811AC" w:rsidRPr="00F56DB7" w:rsidRDefault="004811AC" w:rsidP="00B56795">
            <w:pPr>
              <w:pStyle w:val="TAL"/>
              <w:rPr>
                <w:lang w:eastAsia="zh-CN"/>
              </w:rPr>
            </w:pPr>
            <w:proofErr w:type="spellStart"/>
            <w:r w:rsidRPr="00F56DB7">
              <w:rPr>
                <w:i/>
                <w:iCs/>
                <w:lang w:eastAsia="zh-CN"/>
              </w:rPr>
              <w:t>uac</w:t>
            </w:r>
            <w:proofErr w:type="spellEnd"/>
            <w:r w:rsidRPr="00F56DB7">
              <w:rPr>
                <w:lang w:eastAsia="zh-CN"/>
              </w:rPr>
              <w:t xml:space="preserve"> (if present)</w:t>
            </w:r>
          </w:p>
        </w:tc>
        <w:tc>
          <w:tcPr>
            <w:tcW w:w="749" w:type="dxa"/>
            <w:tcBorders>
              <w:top w:val="nil"/>
              <w:bottom w:val="single" w:sz="4" w:space="0" w:color="auto"/>
            </w:tcBorders>
          </w:tcPr>
          <w:p w14:paraId="2240F3CF" w14:textId="77777777" w:rsidR="004811AC" w:rsidRPr="00F56DB7" w:rsidRDefault="004811AC" w:rsidP="00B56795">
            <w:pPr>
              <w:pStyle w:val="TAL"/>
            </w:pPr>
          </w:p>
        </w:tc>
        <w:tc>
          <w:tcPr>
            <w:tcW w:w="1560" w:type="dxa"/>
            <w:tcBorders>
              <w:top w:val="nil"/>
              <w:bottom w:val="single" w:sz="4" w:space="0" w:color="auto"/>
            </w:tcBorders>
          </w:tcPr>
          <w:p w14:paraId="30D617E1" w14:textId="77777777" w:rsidR="004811AC" w:rsidRPr="00F56DB7" w:rsidRDefault="004811AC" w:rsidP="00B56795">
            <w:pPr>
              <w:pStyle w:val="TAL"/>
            </w:pPr>
          </w:p>
        </w:tc>
      </w:tr>
    </w:tbl>
    <w:p w14:paraId="71879F63" w14:textId="77777777" w:rsidR="004811AC" w:rsidRPr="00F56DB7" w:rsidRDefault="004811AC" w:rsidP="004811AC"/>
    <w:p w14:paraId="7AFA9378" w14:textId="77777777" w:rsidR="004811AC" w:rsidRPr="00F56DB7" w:rsidRDefault="004811AC" w:rsidP="004811AC">
      <w:pPr>
        <w:pStyle w:val="TH"/>
      </w:pPr>
      <w:r w:rsidRPr="00F56DB7">
        <w:t>Table 7.27.3.3-2: 422 Session Interval Too Small (step 9a1, table 7.27.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48DBFEE4" w14:textId="77777777" w:rsidTr="00B56795">
        <w:trPr>
          <w:jc w:val="center"/>
        </w:trPr>
        <w:tc>
          <w:tcPr>
            <w:tcW w:w="9639" w:type="dxa"/>
            <w:gridSpan w:val="5"/>
          </w:tcPr>
          <w:p w14:paraId="79F86232" w14:textId="274976B1" w:rsidR="004811AC" w:rsidRPr="00F56DB7" w:rsidRDefault="004811AC" w:rsidP="00B56795">
            <w:pPr>
              <w:pStyle w:val="TAL"/>
            </w:pPr>
            <w:r w:rsidRPr="00F56DB7">
              <w:t xml:space="preserve">Derivation Path: TS 34.229-1 [2], </w:t>
            </w:r>
            <w:r w:rsidR="00F349D4" w:rsidRPr="00F56DB7">
              <w:t>Annex</w:t>
            </w:r>
            <w:r w:rsidRPr="00F56DB7">
              <w:t xml:space="preserve"> A.2.24</w:t>
            </w:r>
          </w:p>
        </w:tc>
      </w:tr>
      <w:tr w:rsidR="004811AC" w:rsidRPr="00F56DB7" w14:paraId="7ECAD7D0"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ACE4BDE" w14:textId="77777777" w:rsidR="004811AC" w:rsidRPr="00F56DB7" w:rsidRDefault="004811AC" w:rsidP="00B56795">
            <w:pPr>
              <w:pStyle w:val="TAH"/>
            </w:pPr>
            <w:r w:rsidRPr="00F56DB7">
              <w:t>Header/param</w:t>
            </w:r>
          </w:p>
        </w:tc>
        <w:tc>
          <w:tcPr>
            <w:tcW w:w="872" w:type="dxa"/>
            <w:tcBorders>
              <w:bottom w:val="single" w:sz="4" w:space="0" w:color="auto"/>
            </w:tcBorders>
          </w:tcPr>
          <w:p w14:paraId="174151BA" w14:textId="77777777" w:rsidR="004811AC" w:rsidRPr="00F56DB7" w:rsidRDefault="004811AC" w:rsidP="00B56795">
            <w:pPr>
              <w:pStyle w:val="TAH"/>
            </w:pPr>
            <w:r w:rsidRPr="00F56DB7">
              <w:t>Cond</w:t>
            </w:r>
          </w:p>
        </w:tc>
        <w:tc>
          <w:tcPr>
            <w:tcW w:w="4691" w:type="dxa"/>
            <w:tcBorders>
              <w:bottom w:val="single" w:sz="4" w:space="0" w:color="auto"/>
            </w:tcBorders>
          </w:tcPr>
          <w:p w14:paraId="3FE90A63" w14:textId="77777777" w:rsidR="004811AC" w:rsidRPr="00F56DB7" w:rsidRDefault="004811AC" w:rsidP="00B56795">
            <w:pPr>
              <w:pStyle w:val="TAH"/>
            </w:pPr>
            <w:r w:rsidRPr="00F56DB7">
              <w:t>Value/remark</w:t>
            </w:r>
          </w:p>
        </w:tc>
        <w:tc>
          <w:tcPr>
            <w:tcW w:w="742" w:type="dxa"/>
            <w:tcBorders>
              <w:bottom w:val="single" w:sz="4" w:space="0" w:color="auto"/>
            </w:tcBorders>
          </w:tcPr>
          <w:p w14:paraId="6A404C2F"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3FB78735" w14:textId="77777777" w:rsidR="004811AC" w:rsidRPr="00F56DB7" w:rsidRDefault="004811AC" w:rsidP="00B56795">
            <w:pPr>
              <w:pStyle w:val="TAH"/>
            </w:pPr>
            <w:r w:rsidRPr="00F56DB7">
              <w:t>Reference</w:t>
            </w:r>
          </w:p>
        </w:tc>
      </w:tr>
      <w:tr w:rsidR="004811AC" w:rsidRPr="00F56DB7" w14:paraId="4B8B8B83"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nil"/>
            </w:tcBorders>
          </w:tcPr>
          <w:p w14:paraId="46C6456A" w14:textId="77777777" w:rsidR="004811AC" w:rsidRPr="00F56DB7" w:rsidRDefault="004811AC" w:rsidP="00B56795">
            <w:pPr>
              <w:pStyle w:val="TAL"/>
              <w:rPr>
                <w:b/>
              </w:rPr>
            </w:pPr>
            <w:r w:rsidRPr="00F56DB7">
              <w:rPr>
                <w:b/>
              </w:rPr>
              <w:t>Min-SE</w:t>
            </w:r>
          </w:p>
        </w:tc>
        <w:tc>
          <w:tcPr>
            <w:tcW w:w="872" w:type="dxa"/>
            <w:tcBorders>
              <w:top w:val="single" w:sz="4" w:space="0" w:color="auto"/>
              <w:bottom w:val="nil"/>
            </w:tcBorders>
          </w:tcPr>
          <w:p w14:paraId="3F61E147" w14:textId="77777777" w:rsidR="004811AC" w:rsidRPr="00F56DB7" w:rsidRDefault="004811AC" w:rsidP="00B56795">
            <w:pPr>
              <w:pStyle w:val="TAL"/>
            </w:pPr>
          </w:p>
        </w:tc>
        <w:tc>
          <w:tcPr>
            <w:tcW w:w="4691" w:type="dxa"/>
            <w:tcBorders>
              <w:top w:val="single" w:sz="4" w:space="0" w:color="auto"/>
              <w:bottom w:val="nil"/>
            </w:tcBorders>
          </w:tcPr>
          <w:p w14:paraId="290C3E9B" w14:textId="77777777" w:rsidR="004811AC" w:rsidRPr="00F56DB7" w:rsidRDefault="004811AC" w:rsidP="00B56795">
            <w:pPr>
              <w:pStyle w:val="TAL"/>
              <w:rPr>
                <w:lang w:eastAsia="zh-CN"/>
              </w:rPr>
            </w:pPr>
          </w:p>
        </w:tc>
        <w:tc>
          <w:tcPr>
            <w:tcW w:w="742" w:type="dxa"/>
            <w:tcBorders>
              <w:top w:val="single" w:sz="4" w:space="0" w:color="auto"/>
              <w:bottom w:val="nil"/>
            </w:tcBorders>
          </w:tcPr>
          <w:p w14:paraId="55CA83AB" w14:textId="77777777" w:rsidR="004811AC" w:rsidRPr="00F56DB7" w:rsidRDefault="004811AC" w:rsidP="00B56795">
            <w:pPr>
              <w:pStyle w:val="TAL"/>
            </w:pPr>
          </w:p>
        </w:tc>
        <w:tc>
          <w:tcPr>
            <w:tcW w:w="1546" w:type="dxa"/>
            <w:tcBorders>
              <w:top w:val="single" w:sz="4" w:space="0" w:color="auto"/>
              <w:bottom w:val="nil"/>
            </w:tcBorders>
          </w:tcPr>
          <w:p w14:paraId="552A1C46" w14:textId="77777777" w:rsidR="004811AC" w:rsidRPr="00F56DB7" w:rsidRDefault="004811AC" w:rsidP="00B56795">
            <w:pPr>
              <w:pStyle w:val="TAL"/>
            </w:pPr>
            <w:r w:rsidRPr="00F56DB7">
              <w:t>RFC 4028 [37]</w:t>
            </w:r>
          </w:p>
        </w:tc>
      </w:tr>
      <w:tr w:rsidR="004811AC" w:rsidRPr="00F56DB7" w14:paraId="78DE7AF9"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bottom w:val="single" w:sz="4" w:space="0" w:color="auto"/>
            </w:tcBorders>
          </w:tcPr>
          <w:p w14:paraId="4373F183" w14:textId="77777777" w:rsidR="004811AC" w:rsidRPr="00F56DB7" w:rsidRDefault="004811AC" w:rsidP="00B56795">
            <w:pPr>
              <w:pStyle w:val="TAL"/>
              <w:rPr>
                <w:bCs/>
              </w:rPr>
            </w:pPr>
            <w:r w:rsidRPr="00F56DB7">
              <w:rPr>
                <w:bCs/>
              </w:rPr>
              <w:tab/>
              <w:t>delta-seconds</w:t>
            </w:r>
          </w:p>
        </w:tc>
        <w:tc>
          <w:tcPr>
            <w:tcW w:w="872" w:type="dxa"/>
            <w:tcBorders>
              <w:top w:val="nil"/>
              <w:bottom w:val="single" w:sz="4" w:space="0" w:color="auto"/>
            </w:tcBorders>
          </w:tcPr>
          <w:p w14:paraId="52050F06" w14:textId="77777777" w:rsidR="004811AC" w:rsidRPr="00F56DB7" w:rsidRDefault="004811AC" w:rsidP="00B56795">
            <w:pPr>
              <w:pStyle w:val="TAL"/>
            </w:pPr>
          </w:p>
        </w:tc>
        <w:tc>
          <w:tcPr>
            <w:tcW w:w="4691" w:type="dxa"/>
            <w:tcBorders>
              <w:top w:val="nil"/>
              <w:bottom w:val="single" w:sz="4" w:space="0" w:color="auto"/>
            </w:tcBorders>
          </w:tcPr>
          <w:p w14:paraId="271E2A41" w14:textId="77777777" w:rsidR="004811AC" w:rsidRPr="00F56DB7" w:rsidRDefault="004811AC" w:rsidP="00B56795">
            <w:pPr>
              <w:pStyle w:val="TAL"/>
              <w:rPr>
                <w:i/>
                <w:iCs/>
                <w:lang w:eastAsia="zh-CN"/>
              </w:rPr>
            </w:pPr>
            <w:r w:rsidRPr="00F56DB7">
              <w:rPr>
                <w:i/>
                <w:iCs/>
                <w:lang w:eastAsia="zh-CN"/>
              </w:rPr>
              <w:t>1860</w:t>
            </w:r>
          </w:p>
        </w:tc>
        <w:tc>
          <w:tcPr>
            <w:tcW w:w="742" w:type="dxa"/>
            <w:tcBorders>
              <w:top w:val="nil"/>
              <w:bottom w:val="single" w:sz="4" w:space="0" w:color="auto"/>
            </w:tcBorders>
          </w:tcPr>
          <w:p w14:paraId="4B47C79E" w14:textId="77777777" w:rsidR="004811AC" w:rsidRPr="00F56DB7" w:rsidRDefault="004811AC" w:rsidP="00B56795">
            <w:pPr>
              <w:pStyle w:val="TAL"/>
            </w:pPr>
          </w:p>
        </w:tc>
        <w:tc>
          <w:tcPr>
            <w:tcW w:w="1546" w:type="dxa"/>
            <w:tcBorders>
              <w:top w:val="nil"/>
              <w:bottom w:val="single" w:sz="4" w:space="0" w:color="auto"/>
            </w:tcBorders>
          </w:tcPr>
          <w:p w14:paraId="1BC1E798" w14:textId="77777777" w:rsidR="004811AC" w:rsidRPr="00F56DB7" w:rsidRDefault="004811AC" w:rsidP="00B56795">
            <w:pPr>
              <w:pStyle w:val="TAL"/>
            </w:pPr>
          </w:p>
        </w:tc>
      </w:tr>
    </w:tbl>
    <w:p w14:paraId="0A208A9C" w14:textId="77777777" w:rsidR="004811AC" w:rsidRPr="00F56DB7" w:rsidRDefault="004811AC" w:rsidP="004811AC"/>
    <w:p w14:paraId="1D7248BB" w14:textId="77777777" w:rsidR="004811AC" w:rsidRPr="00F56DB7" w:rsidRDefault="004811AC" w:rsidP="004811AC">
      <w:pPr>
        <w:pStyle w:val="TH"/>
      </w:pPr>
      <w:r w:rsidRPr="00F56DB7">
        <w:t>Table 7.27.3.3-3: INVITE (step 9a3, table 7.2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4811AC" w:rsidRPr="00F56DB7" w14:paraId="3F0BB398" w14:textId="77777777" w:rsidTr="00B56795">
        <w:trPr>
          <w:jc w:val="center"/>
        </w:trPr>
        <w:tc>
          <w:tcPr>
            <w:tcW w:w="9639" w:type="dxa"/>
            <w:gridSpan w:val="5"/>
          </w:tcPr>
          <w:p w14:paraId="445D0167" w14:textId="377585BA" w:rsidR="004811AC" w:rsidRPr="00F56DB7" w:rsidRDefault="004811AC" w:rsidP="00B56795">
            <w:pPr>
              <w:pStyle w:val="TAL"/>
            </w:pPr>
            <w:r w:rsidRPr="00F56DB7">
              <w:t xml:space="preserve">Derivation Path: </w:t>
            </w:r>
            <w:r w:rsidR="008A3F08" w:rsidRPr="00F56DB7">
              <w:t>Annex A.4.1</w:t>
            </w:r>
            <w:r w:rsidR="00605756" w:rsidRPr="00F56DB7">
              <w:t>a</w:t>
            </w:r>
            <w:r w:rsidR="008A3F08" w:rsidRPr="00F56DB7">
              <w:t>, Step 1</w:t>
            </w:r>
          </w:p>
        </w:tc>
      </w:tr>
      <w:tr w:rsidR="004811AC" w:rsidRPr="00F56DB7" w14:paraId="3450541E"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3EF5ACA1" w14:textId="77777777" w:rsidR="004811AC" w:rsidRPr="00F56DB7" w:rsidRDefault="004811AC" w:rsidP="00B56795">
            <w:pPr>
              <w:pStyle w:val="TAH"/>
            </w:pPr>
            <w:r w:rsidRPr="00F56DB7">
              <w:t>Header/param</w:t>
            </w:r>
          </w:p>
        </w:tc>
        <w:tc>
          <w:tcPr>
            <w:tcW w:w="868" w:type="dxa"/>
            <w:tcBorders>
              <w:bottom w:val="single" w:sz="4" w:space="0" w:color="auto"/>
            </w:tcBorders>
          </w:tcPr>
          <w:p w14:paraId="71EC713B" w14:textId="77777777" w:rsidR="004811AC" w:rsidRPr="00F56DB7" w:rsidRDefault="004811AC" w:rsidP="00B56795">
            <w:pPr>
              <w:pStyle w:val="TAH"/>
            </w:pPr>
            <w:r w:rsidRPr="00F56DB7">
              <w:t>Cond</w:t>
            </w:r>
          </w:p>
        </w:tc>
        <w:tc>
          <w:tcPr>
            <w:tcW w:w="4719" w:type="dxa"/>
            <w:tcBorders>
              <w:bottom w:val="single" w:sz="4" w:space="0" w:color="auto"/>
            </w:tcBorders>
          </w:tcPr>
          <w:p w14:paraId="16C0CEFC" w14:textId="77777777" w:rsidR="004811AC" w:rsidRPr="00F56DB7" w:rsidRDefault="004811AC" w:rsidP="00B56795">
            <w:pPr>
              <w:pStyle w:val="TAH"/>
            </w:pPr>
            <w:r w:rsidRPr="00F56DB7">
              <w:t>Value/remark</w:t>
            </w:r>
          </w:p>
        </w:tc>
        <w:tc>
          <w:tcPr>
            <w:tcW w:w="741" w:type="dxa"/>
            <w:tcBorders>
              <w:bottom w:val="single" w:sz="4" w:space="0" w:color="auto"/>
            </w:tcBorders>
          </w:tcPr>
          <w:p w14:paraId="7DD15869" w14:textId="77777777" w:rsidR="004811AC" w:rsidRPr="00F56DB7" w:rsidRDefault="004811AC" w:rsidP="00B56795">
            <w:pPr>
              <w:pStyle w:val="TAH"/>
            </w:pPr>
            <w:proofErr w:type="spellStart"/>
            <w:r w:rsidRPr="00F56DB7">
              <w:t>Rel</w:t>
            </w:r>
            <w:proofErr w:type="spellEnd"/>
          </w:p>
        </w:tc>
        <w:tc>
          <w:tcPr>
            <w:tcW w:w="1538" w:type="dxa"/>
            <w:tcBorders>
              <w:bottom w:val="single" w:sz="4" w:space="0" w:color="auto"/>
            </w:tcBorders>
          </w:tcPr>
          <w:p w14:paraId="63399D31" w14:textId="77777777" w:rsidR="004811AC" w:rsidRPr="00F56DB7" w:rsidRDefault="004811AC" w:rsidP="00B56795">
            <w:pPr>
              <w:pStyle w:val="TAH"/>
            </w:pPr>
            <w:r w:rsidRPr="00F56DB7">
              <w:t>Reference</w:t>
            </w:r>
          </w:p>
        </w:tc>
      </w:tr>
      <w:tr w:rsidR="004811AC" w:rsidRPr="00F56DB7" w14:paraId="757AC2EF"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tcPr>
          <w:p w14:paraId="38E337D4" w14:textId="77777777" w:rsidR="004811AC" w:rsidRPr="00F56DB7" w:rsidRDefault="004811AC" w:rsidP="00B56795">
            <w:pPr>
              <w:pStyle w:val="TAL"/>
              <w:rPr>
                <w:b/>
              </w:rPr>
            </w:pPr>
            <w:r w:rsidRPr="00F56DB7">
              <w:rPr>
                <w:b/>
              </w:rPr>
              <w:t>Session-Expires</w:t>
            </w:r>
          </w:p>
        </w:tc>
        <w:tc>
          <w:tcPr>
            <w:tcW w:w="868" w:type="dxa"/>
            <w:tcBorders>
              <w:top w:val="single" w:sz="4" w:space="0" w:color="auto"/>
              <w:bottom w:val="nil"/>
            </w:tcBorders>
          </w:tcPr>
          <w:p w14:paraId="7FE1A3E4" w14:textId="77777777" w:rsidR="004811AC" w:rsidRPr="00F56DB7" w:rsidRDefault="004811AC" w:rsidP="00B56795">
            <w:pPr>
              <w:pStyle w:val="TAL"/>
            </w:pPr>
          </w:p>
        </w:tc>
        <w:tc>
          <w:tcPr>
            <w:tcW w:w="4719" w:type="dxa"/>
            <w:tcBorders>
              <w:top w:val="single" w:sz="4" w:space="0" w:color="auto"/>
              <w:bottom w:val="nil"/>
            </w:tcBorders>
          </w:tcPr>
          <w:p w14:paraId="0E5966E7" w14:textId="77777777" w:rsidR="004811AC" w:rsidRPr="00F56DB7" w:rsidRDefault="004811AC" w:rsidP="00B56795">
            <w:pPr>
              <w:pStyle w:val="TAL"/>
              <w:rPr>
                <w:lang w:eastAsia="zh-CN"/>
              </w:rPr>
            </w:pPr>
          </w:p>
        </w:tc>
        <w:tc>
          <w:tcPr>
            <w:tcW w:w="741" w:type="dxa"/>
            <w:tcBorders>
              <w:top w:val="single" w:sz="4" w:space="0" w:color="auto"/>
              <w:bottom w:val="nil"/>
            </w:tcBorders>
          </w:tcPr>
          <w:p w14:paraId="16CD762D" w14:textId="77777777" w:rsidR="004811AC" w:rsidRPr="00F56DB7" w:rsidRDefault="004811AC" w:rsidP="00B56795">
            <w:pPr>
              <w:pStyle w:val="TAL"/>
            </w:pPr>
          </w:p>
        </w:tc>
        <w:tc>
          <w:tcPr>
            <w:tcW w:w="1538" w:type="dxa"/>
            <w:tcBorders>
              <w:top w:val="single" w:sz="4" w:space="0" w:color="auto"/>
              <w:bottom w:val="nil"/>
            </w:tcBorders>
          </w:tcPr>
          <w:p w14:paraId="633B500C" w14:textId="77777777" w:rsidR="004811AC" w:rsidRPr="00F56DB7" w:rsidRDefault="004811AC" w:rsidP="00B56795">
            <w:pPr>
              <w:pStyle w:val="TAL"/>
            </w:pPr>
            <w:r w:rsidRPr="00F56DB7">
              <w:t>RFC 4028 [37]</w:t>
            </w:r>
          </w:p>
        </w:tc>
      </w:tr>
      <w:tr w:rsidR="004811AC" w:rsidRPr="00F56DB7" w14:paraId="493426D4"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tcPr>
          <w:p w14:paraId="01953E38" w14:textId="77777777" w:rsidR="004811AC" w:rsidRPr="00F56DB7" w:rsidRDefault="004811AC" w:rsidP="00B56795">
            <w:pPr>
              <w:pStyle w:val="TAL"/>
              <w:rPr>
                <w:b/>
              </w:rPr>
            </w:pPr>
            <w:r w:rsidRPr="00F56DB7">
              <w:rPr>
                <w:bCs/>
              </w:rPr>
              <w:tab/>
              <w:t>delta-seconds</w:t>
            </w:r>
          </w:p>
        </w:tc>
        <w:tc>
          <w:tcPr>
            <w:tcW w:w="868" w:type="dxa"/>
            <w:tcBorders>
              <w:top w:val="nil"/>
              <w:bottom w:val="single" w:sz="4" w:space="0" w:color="auto"/>
            </w:tcBorders>
          </w:tcPr>
          <w:p w14:paraId="55809354" w14:textId="77777777" w:rsidR="004811AC" w:rsidRPr="00F56DB7" w:rsidRDefault="004811AC" w:rsidP="00B56795">
            <w:pPr>
              <w:pStyle w:val="TAL"/>
            </w:pPr>
          </w:p>
        </w:tc>
        <w:tc>
          <w:tcPr>
            <w:tcW w:w="4719" w:type="dxa"/>
            <w:tcBorders>
              <w:top w:val="nil"/>
              <w:bottom w:val="single" w:sz="4" w:space="0" w:color="auto"/>
            </w:tcBorders>
          </w:tcPr>
          <w:p w14:paraId="40A0E511" w14:textId="77777777" w:rsidR="004811AC" w:rsidRPr="00F56DB7" w:rsidRDefault="004811AC" w:rsidP="00B56795">
            <w:pPr>
              <w:pStyle w:val="TAL"/>
              <w:rPr>
                <w:i/>
                <w:iCs/>
                <w:lang w:eastAsia="zh-CN"/>
              </w:rPr>
            </w:pPr>
            <w:r w:rsidRPr="00F56DB7">
              <w:rPr>
                <w:i/>
                <w:iCs/>
                <w:lang w:eastAsia="zh-CN"/>
              </w:rPr>
              <w:t>1860</w:t>
            </w:r>
          </w:p>
        </w:tc>
        <w:tc>
          <w:tcPr>
            <w:tcW w:w="741" w:type="dxa"/>
            <w:tcBorders>
              <w:top w:val="nil"/>
              <w:bottom w:val="single" w:sz="4" w:space="0" w:color="auto"/>
            </w:tcBorders>
          </w:tcPr>
          <w:p w14:paraId="7780A386" w14:textId="77777777" w:rsidR="004811AC" w:rsidRPr="00F56DB7" w:rsidRDefault="004811AC" w:rsidP="00B56795">
            <w:pPr>
              <w:pStyle w:val="TAL"/>
            </w:pPr>
          </w:p>
        </w:tc>
        <w:tc>
          <w:tcPr>
            <w:tcW w:w="1538" w:type="dxa"/>
            <w:tcBorders>
              <w:top w:val="nil"/>
              <w:bottom w:val="single" w:sz="4" w:space="0" w:color="auto"/>
            </w:tcBorders>
          </w:tcPr>
          <w:p w14:paraId="1D0E5088" w14:textId="77777777" w:rsidR="004811AC" w:rsidRPr="00F56DB7" w:rsidRDefault="004811AC" w:rsidP="00B56795">
            <w:pPr>
              <w:pStyle w:val="TAL"/>
            </w:pPr>
          </w:p>
        </w:tc>
      </w:tr>
      <w:tr w:rsidR="004811AC" w:rsidRPr="00F56DB7" w14:paraId="62FA806C"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tcPr>
          <w:p w14:paraId="70C28069" w14:textId="77777777" w:rsidR="004811AC" w:rsidRPr="00F56DB7" w:rsidRDefault="004811AC" w:rsidP="00B56795">
            <w:pPr>
              <w:pStyle w:val="TAL"/>
              <w:rPr>
                <w:b/>
              </w:rPr>
            </w:pPr>
            <w:r w:rsidRPr="00F56DB7">
              <w:rPr>
                <w:b/>
              </w:rPr>
              <w:t>Min-SE</w:t>
            </w:r>
          </w:p>
        </w:tc>
        <w:tc>
          <w:tcPr>
            <w:tcW w:w="868" w:type="dxa"/>
            <w:tcBorders>
              <w:top w:val="single" w:sz="4" w:space="0" w:color="auto"/>
              <w:bottom w:val="nil"/>
            </w:tcBorders>
          </w:tcPr>
          <w:p w14:paraId="70C51D79" w14:textId="77777777" w:rsidR="004811AC" w:rsidRPr="00F56DB7" w:rsidRDefault="004811AC" w:rsidP="00B56795">
            <w:pPr>
              <w:pStyle w:val="TAL"/>
            </w:pPr>
          </w:p>
        </w:tc>
        <w:tc>
          <w:tcPr>
            <w:tcW w:w="4719" w:type="dxa"/>
            <w:tcBorders>
              <w:top w:val="single" w:sz="4" w:space="0" w:color="auto"/>
              <w:bottom w:val="nil"/>
            </w:tcBorders>
          </w:tcPr>
          <w:p w14:paraId="5508A95C" w14:textId="77777777" w:rsidR="004811AC" w:rsidRPr="00F56DB7" w:rsidRDefault="004811AC" w:rsidP="00B56795">
            <w:pPr>
              <w:pStyle w:val="TAL"/>
              <w:rPr>
                <w:lang w:eastAsia="zh-CN"/>
              </w:rPr>
            </w:pPr>
          </w:p>
        </w:tc>
        <w:tc>
          <w:tcPr>
            <w:tcW w:w="741" w:type="dxa"/>
            <w:tcBorders>
              <w:top w:val="single" w:sz="4" w:space="0" w:color="auto"/>
              <w:bottom w:val="nil"/>
            </w:tcBorders>
          </w:tcPr>
          <w:p w14:paraId="485618BF" w14:textId="77777777" w:rsidR="004811AC" w:rsidRPr="00F56DB7" w:rsidRDefault="004811AC" w:rsidP="00B56795">
            <w:pPr>
              <w:pStyle w:val="TAL"/>
            </w:pPr>
          </w:p>
        </w:tc>
        <w:tc>
          <w:tcPr>
            <w:tcW w:w="1538" w:type="dxa"/>
            <w:tcBorders>
              <w:top w:val="single" w:sz="4" w:space="0" w:color="auto"/>
              <w:bottom w:val="nil"/>
            </w:tcBorders>
          </w:tcPr>
          <w:p w14:paraId="2A002790" w14:textId="77777777" w:rsidR="004811AC" w:rsidRPr="00F56DB7" w:rsidRDefault="004811AC" w:rsidP="00B56795">
            <w:pPr>
              <w:pStyle w:val="TAL"/>
            </w:pPr>
            <w:r w:rsidRPr="00F56DB7">
              <w:t>RFC 4028 [37]</w:t>
            </w:r>
          </w:p>
        </w:tc>
      </w:tr>
      <w:tr w:rsidR="004811AC" w:rsidRPr="00F56DB7" w14:paraId="4BCBCDDD"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tcPr>
          <w:p w14:paraId="3F1DA985" w14:textId="77777777" w:rsidR="004811AC" w:rsidRPr="00F56DB7" w:rsidRDefault="004811AC" w:rsidP="00B56795">
            <w:pPr>
              <w:pStyle w:val="TAL"/>
              <w:rPr>
                <w:b/>
              </w:rPr>
            </w:pPr>
            <w:r w:rsidRPr="00F56DB7">
              <w:rPr>
                <w:bCs/>
              </w:rPr>
              <w:tab/>
              <w:t>delta-seconds</w:t>
            </w:r>
          </w:p>
        </w:tc>
        <w:tc>
          <w:tcPr>
            <w:tcW w:w="868" w:type="dxa"/>
            <w:tcBorders>
              <w:top w:val="nil"/>
              <w:bottom w:val="single" w:sz="4" w:space="0" w:color="auto"/>
            </w:tcBorders>
          </w:tcPr>
          <w:p w14:paraId="6FFD1793" w14:textId="77777777" w:rsidR="004811AC" w:rsidRPr="00F56DB7" w:rsidRDefault="004811AC" w:rsidP="00B56795">
            <w:pPr>
              <w:pStyle w:val="TAL"/>
            </w:pPr>
          </w:p>
        </w:tc>
        <w:tc>
          <w:tcPr>
            <w:tcW w:w="4719" w:type="dxa"/>
            <w:tcBorders>
              <w:top w:val="nil"/>
              <w:bottom w:val="single" w:sz="4" w:space="0" w:color="auto"/>
            </w:tcBorders>
          </w:tcPr>
          <w:p w14:paraId="5B7E4E73" w14:textId="77777777" w:rsidR="004811AC" w:rsidRPr="00F56DB7" w:rsidRDefault="004811AC" w:rsidP="00B56795">
            <w:pPr>
              <w:pStyle w:val="TAL"/>
              <w:rPr>
                <w:i/>
                <w:iCs/>
                <w:lang w:eastAsia="zh-CN"/>
              </w:rPr>
            </w:pPr>
            <w:r w:rsidRPr="00F56DB7">
              <w:rPr>
                <w:i/>
                <w:iCs/>
                <w:lang w:eastAsia="zh-CN"/>
              </w:rPr>
              <w:t>1860</w:t>
            </w:r>
          </w:p>
        </w:tc>
        <w:tc>
          <w:tcPr>
            <w:tcW w:w="741" w:type="dxa"/>
            <w:tcBorders>
              <w:top w:val="nil"/>
              <w:bottom w:val="single" w:sz="4" w:space="0" w:color="auto"/>
            </w:tcBorders>
          </w:tcPr>
          <w:p w14:paraId="179468EC" w14:textId="77777777" w:rsidR="004811AC" w:rsidRPr="00F56DB7" w:rsidRDefault="004811AC" w:rsidP="00B56795">
            <w:pPr>
              <w:pStyle w:val="TAL"/>
            </w:pPr>
          </w:p>
        </w:tc>
        <w:tc>
          <w:tcPr>
            <w:tcW w:w="1538" w:type="dxa"/>
            <w:tcBorders>
              <w:top w:val="nil"/>
              <w:bottom w:val="single" w:sz="4" w:space="0" w:color="auto"/>
            </w:tcBorders>
          </w:tcPr>
          <w:p w14:paraId="3389E2BA" w14:textId="77777777" w:rsidR="004811AC" w:rsidRPr="00F56DB7" w:rsidRDefault="004811AC" w:rsidP="00B56795">
            <w:pPr>
              <w:pStyle w:val="TAL"/>
            </w:pPr>
          </w:p>
        </w:tc>
      </w:tr>
    </w:tbl>
    <w:p w14:paraId="64A57E62" w14:textId="77777777" w:rsidR="004811AC" w:rsidRPr="00F56DB7" w:rsidRDefault="004811AC" w:rsidP="004811AC"/>
    <w:p w14:paraId="3BEE7368" w14:textId="77777777" w:rsidR="004811AC" w:rsidRPr="00F56DB7" w:rsidRDefault="004811AC" w:rsidP="004811AC">
      <w:pPr>
        <w:pStyle w:val="TH"/>
      </w:pPr>
      <w:r w:rsidRPr="00F56DB7">
        <w:t>Table 7.27.3.3-4: 422 Session Interval Too Small (step 9a5, table 7.27.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12ECE51E" w14:textId="77777777" w:rsidTr="00B56795">
        <w:trPr>
          <w:jc w:val="center"/>
        </w:trPr>
        <w:tc>
          <w:tcPr>
            <w:tcW w:w="9639" w:type="dxa"/>
            <w:gridSpan w:val="5"/>
          </w:tcPr>
          <w:p w14:paraId="45CE35A5" w14:textId="1DCF656C" w:rsidR="004811AC" w:rsidRPr="00F56DB7" w:rsidRDefault="004811AC" w:rsidP="00B56795">
            <w:pPr>
              <w:pStyle w:val="TAL"/>
            </w:pPr>
            <w:r w:rsidRPr="00F56DB7">
              <w:t xml:space="preserve">Derivation Path: TS 34.229-1 [2], </w:t>
            </w:r>
            <w:r w:rsidR="008A3F08" w:rsidRPr="00F56DB7">
              <w:t>Annex</w:t>
            </w:r>
            <w:r w:rsidRPr="00F56DB7">
              <w:t xml:space="preserve"> A.2.24</w:t>
            </w:r>
          </w:p>
        </w:tc>
      </w:tr>
      <w:tr w:rsidR="004811AC" w:rsidRPr="00F56DB7" w14:paraId="2D69F173"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51E7223" w14:textId="77777777" w:rsidR="004811AC" w:rsidRPr="00F56DB7" w:rsidRDefault="004811AC" w:rsidP="00B56795">
            <w:pPr>
              <w:pStyle w:val="TAH"/>
            </w:pPr>
            <w:r w:rsidRPr="00F56DB7">
              <w:t>Header/param</w:t>
            </w:r>
          </w:p>
        </w:tc>
        <w:tc>
          <w:tcPr>
            <w:tcW w:w="872" w:type="dxa"/>
            <w:tcBorders>
              <w:bottom w:val="single" w:sz="4" w:space="0" w:color="auto"/>
            </w:tcBorders>
          </w:tcPr>
          <w:p w14:paraId="1C0D7212" w14:textId="77777777" w:rsidR="004811AC" w:rsidRPr="00F56DB7" w:rsidRDefault="004811AC" w:rsidP="00B56795">
            <w:pPr>
              <w:pStyle w:val="TAH"/>
            </w:pPr>
            <w:r w:rsidRPr="00F56DB7">
              <w:t>Cond</w:t>
            </w:r>
          </w:p>
        </w:tc>
        <w:tc>
          <w:tcPr>
            <w:tcW w:w="4691" w:type="dxa"/>
            <w:tcBorders>
              <w:bottom w:val="single" w:sz="4" w:space="0" w:color="auto"/>
            </w:tcBorders>
          </w:tcPr>
          <w:p w14:paraId="4ADDEFB6" w14:textId="77777777" w:rsidR="004811AC" w:rsidRPr="00F56DB7" w:rsidRDefault="004811AC" w:rsidP="00B56795">
            <w:pPr>
              <w:pStyle w:val="TAH"/>
            </w:pPr>
            <w:r w:rsidRPr="00F56DB7">
              <w:t>Value/remark</w:t>
            </w:r>
          </w:p>
        </w:tc>
        <w:tc>
          <w:tcPr>
            <w:tcW w:w="742" w:type="dxa"/>
            <w:tcBorders>
              <w:bottom w:val="single" w:sz="4" w:space="0" w:color="auto"/>
            </w:tcBorders>
          </w:tcPr>
          <w:p w14:paraId="3F41E46C"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5DE4CBC3" w14:textId="77777777" w:rsidR="004811AC" w:rsidRPr="00F56DB7" w:rsidRDefault="004811AC" w:rsidP="00B56795">
            <w:pPr>
              <w:pStyle w:val="TAH"/>
            </w:pPr>
            <w:r w:rsidRPr="00F56DB7">
              <w:t>Reference</w:t>
            </w:r>
          </w:p>
        </w:tc>
      </w:tr>
      <w:tr w:rsidR="004811AC" w:rsidRPr="00F56DB7" w14:paraId="074A23BB"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nil"/>
            </w:tcBorders>
          </w:tcPr>
          <w:p w14:paraId="54609B0C" w14:textId="77777777" w:rsidR="004811AC" w:rsidRPr="00F56DB7" w:rsidRDefault="004811AC" w:rsidP="00B56795">
            <w:pPr>
              <w:pStyle w:val="TAL"/>
              <w:rPr>
                <w:b/>
              </w:rPr>
            </w:pPr>
            <w:r w:rsidRPr="00F56DB7">
              <w:rPr>
                <w:b/>
              </w:rPr>
              <w:t>Min-SE</w:t>
            </w:r>
          </w:p>
        </w:tc>
        <w:tc>
          <w:tcPr>
            <w:tcW w:w="872" w:type="dxa"/>
            <w:tcBorders>
              <w:top w:val="single" w:sz="4" w:space="0" w:color="auto"/>
              <w:bottom w:val="nil"/>
            </w:tcBorders>
          </w:tcPr>
          <w:p w14:paraId="19290623" w14:textId="77777777" w:rsidR="004811AC" w:rsidRPr="00F56DB7" w:rsidRDefault="004811AC" w:rsidP="00B56795">
            <w:pPr>
              <w:pStyle w:val="TAL"/>
            </w:pPr>
          </w:p>
        </w:tc>
        <w:tc>
          <w:tcPr>
            <w:tcW w:w="4691" w:type="dxa"/>
            <w:tcBorders>
              <w:top w:val="single" w:sz="4" w:space="0" w:color="auto"/>
              <w:bottom w:val="nil"/>
            </w:tcBorders>
          </w:tcPr>
          <w:p w14:paraId="55DD19F8" w14:textId="77777777" w:rsidR="004811AC" w:rsidRPr="00F56DB7" w:rsidRDefault="004811AC" w:rsidP="00B56795">
            <w:pPr>
              <w:pStyle w:val="TAL"/>
              <w:rPr>
                <w:lang w:eastAsia="zh-CN"/>
              </w:rPr>
            </w:pPr>
          </w:p>
        </w:tc>
        <w:tc>
          <w:tcPr>
            <w:tcW w:w="742" w:type="dxa"/>
            <w:tcBorders>
              <w:top w:val="single" w:sz="4" w:space="0" w:color="auto"/>
              <w:bottom w:val="nil"/>
            </w:tcBorders>
          </w:tcPr>
          <w:p w14:paraId="1E3A3436" w14:textId="77777777" w:rsidR="004811AC" w:rsidRPr="00F56DB7" w:rsidRDefault="004811AC" w:rsidP="00B56795">
            <w:pPr>
              <w:pStyle w:val="TAL"/>
            </w:pPr>
          </w:p>
        </w:tc>
        <w:tc>
          <w:tcPr>
            <w:tcW w:w="1546" w:type="dxa"/>
            <w:tcBorders>
              <w:top w:val="single" w:sz="4" w:space="0" w:color="auto"/>
              <w:bottom w:val="nil"/>
            </w:tcBorders>
          </w:tcPr>
          <w:p w14:paraId="39F1AB6C" w14:textId="77777777" w:rsidR="004811AC" w:rsidRPr="00F56DB7" w:rsidRDefault="004811AC" w:rsidP="00B56795">
            <w:pPr>
              <w:pStyle w:val="TAL"/>
            </w:pPr>
            <w:r w:rsidRPr="00F56DB7">
              <w:t>RFC 4028 [37]</w:t>
            </w:r>
          </w:p>
        </w:tc>
      </w:tr>
      <w:tr w:rsidR="004811AC" w:rsidRPr="00F56DB7" w14:paraId="35CBD925"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bottom w:val="single" w:sz="4" w:space="0" w:color="auto"/>
            </w:tcBorders>
          </w:tcPr>
          <w:p w14:paraId="42497A13" w14:textId="77777777" w:rsidR="004811AC" w:rsidRPr="00F56DB7" w:rsidRDefault="004811AC" w:rsidP="00B56795">
            <w:pPr>
              <w:pStyle w:val="TAL"/>
              <w:rPr>
                <w:bCs/>
              </w:rPr>
            </w:pPr>
            <w:r w:rsidRPr="00F56DB7">
              <w:rPr>
                <w:bCs/>
              </w:rPr>
              <w:tab/>
              <w:t>delta-seconds</w:t>
            </w:r>
          </w:p>
        </w:tc>
        <w:tc>
          <w:tcPr>
            <w:tcW w:w="872" w:type="dxa"/>
            <w:tcBorders>
              <w:top w:val="nil"/>
              <w:bottom w:val="single" w:sz="4" w:space="0" w:color="auto"/>
            </w:tcBorders>
          </w:tcPr>
          <w:p w14:paraId="17DD0D23" w14:textId="77777777" w:rsidR="004811AC" w:rsidRPr="00F56DB7" w:rsidRDefault="004811AC" w:rsidP="00B56795">
            <w:pPr>
              <w:pStyle w:val="TAL"/>
            </w:pPr>
          </w:p>
        </w:tc>
        <w:tc>
          <w:tcPr>
            <w:tcW w:w="4691" w:type="dxa"/>
            <w:tcBorders>
              <w:top w:val="nil"/>
              <w:bottom w:val="single" w:sz="4" w:space="0" w:color="auto"/>
            </w:tcBorders>
          </w:tcPr>
          <w:p w14:paraId="164DB037" w14:textId="77777777" w:rsidR="004811AC" w:rsidRPr="00F56DB7" w:rsidRDefault="004811AC" w:rsidP="00B56795">
            <w:pPr>
              <w:pStyle w:val="TAL"/>
              <w:rPr>
                <w:i/>
                <w:iCs/>
                <w:lang w:eastAsia="zh-CN"/>
              </w:rPr>
            </w:pPr>
            <w:r w:rsidRPr="00F56DB7">
              <w:rPr>
                <w:i/>
                <w:iCs/>
                <w:lang w:eastAsia="zh-CN"/>
              </w:rPr>
              <w:t>1920</w:t>
            </w:r>
          </w:p>
        </w:tc>
        <w:tc>
          <w:tcPr>
            <w:tcW w:w="742" w:type="dxa"/>
            <w:tcBorders>
              <w:top w:val="nil"/>
              <w:bottom w:val="single" w:sz="4" w:space="0" w:color="auto"/>
            </w:tcBorders>
          </w:tcPr>
          <w:p w14:paraId="3D6DDFCF" w14:textId="77777777" w:rsidR="004811AC" w:rsidRPr="00F56DB7" w:rsidRDefault="004811AC" w:rsidP="00B56795">
            <w:pPr>
              <w:pStyle w:val="TAL"/>
            </w:pPr>
          </w:p>
        </w:tc>
        <w:tc>
          <w:tcPr>
            <w:tcW w:w="1546" w:type="dxa"/>
            <w:tcBorders>
              <w:top w:val="nil"/>
              <w:bottom w:val="single" w:sz="4" w:space="0" w:color="auto"/>
            </w:tcBorders>
          </w:tcPr>
          <w:p w14:paraId="3B2FDA06" w14:textId="77777777" w:rsidR="004811AC" w:rsidRPr="00F56DB7" w:rsidRDefault="004811AC" w:rsidP="00B56795">
            <w:pPr>
              <w:pStyle w:val="TAL"/>
            </w:pPr>
          </w:p>
        </w:tc>
      </w:tr>
    </w:tbl>
    <w:p w14:paraId="6856266C" w14:textId="77777777" w:rsidR="004811AC" w:rsidRPr="00F56DB7" w:rsidRDefault="004811AC" w:rsidP="004811AC"/>
    <w:p w14:paraId="4C0CF019" w14:textId="77777777" w:rsidR="004811AC" w:rsidRPr="00F56DB7" w:rsidRDefault="004811AC" w:rsidP="004811AC">
      <w:pPr>
        <w:pStyle w:val="TH"/>
      </w:pPr>
      <w:r w:rsidRPr="00F56DB7">
        <w:t>Table 7.27.3.3-5: INVITE (step 9a7, table 7.2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4811AC" w:rsidRPr="00F56DB7" w14:paraId="3CBD9946" w14:textId="77777777" w:rsidTr="00B56795">
        <w:trPr>
          <w:jc w:val="center"/>
        </w:trPr>
        <w:tc>
          <w:tcPr>
            <w:tcW w:w="9639" w:type="dxa"/>
            <w:gridSpan w:val="5"/>
          </w:tcPr>
          <w:p w14:paraId="2763DA62" w14:textId="0AD79238" w:rsidR="004811AC" w:rsidRPr="00F56DB7" w:rsidRDefault="004811AC" w:rsidP="00B56795">
            <w:pPr>
              <w:pStyle w:val="TAL"/>
            </w:pPr>
            <w:r w:rsidRPr="00F56DB7">
              <w:t xml:space="preserve">Derivation Path: </w:t>
            </w:r>
            <w:r w:rsidR="008A3F08" w:rsidRPr="00F56DB7">
              <w:t>Annex A.4.1</w:t>
            </w:r>
            <w:r w:rsidR="00605756" w:rsidRPr="00F56DB7">
              <w:t>a</w:t>
            </w:r>
            <w:r w:rsidR="008A3F08" w:rsidRPr="00F56DB7">
              <w:t>, Step 1</w:t>
            </w:r>
          </w:p>
        </w:tc>
      </w:tr>
      <w:tr w:rsidR="004811AC" w:rsidRPr="00F56DB7" w14:paraId="7364DFFF"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50ADEAB2" w14:textId="77777777" w:rsidR="004811AC" w:rsidRPr="00F56DB7" w:rsidRDefault="004811AC" w:rsidP="00B56795">
            <w:pPr>
              <w:pStyle w:val="TAH"/>
            </w:pPr>
            <w:r w:rsidRPr="00F56DB7">
              <w:t>Header/param</w:t>
            </w:r>
          </w:p>
        </w:tc>
        <w:tc>
          <w:tcPr>
            <w:tcW w:w="868" w:type="dxa"/>
            <w:tcBorders>
              <w:bottom w:val="single" w:sz="4" w:space="0" w:color="auto"/>
            </w:tcBorders>
          </w:tcPr>
          <w:p w14:paraId="3B118774" w14:textId="77777777" w:rsidR="004811AC" w:rsidRPr="00F56DB7" w:rsidRDefault="004811AC" w:rsidP="00B56795">
            <w:pPr>
              <w:pStyle w:val="TAH"/>
            </w:pPr>
            <w:r w:rsidRPr="00F56DB7">
              <w:t>Cond</w:t>
            </w:r>
          </w:p>
        </w:tc>
        <w:tc>
          <w:tcPr>
            <w:tcW w:w="4719" w:type="dxa"/>
            <w:tcBorders>
              <w:bottom w:val="single" w:sz="4" w:space="0" w:color="auto"/>
            </w:tcBorders>
          </w:tcPr>
          <w:p w14:paraId="2A865059" w14:textId="77777777" w:rsidR="004811AC" w:rsidRPr="00F56DB7" w:rsidRDefault="004811AC" w:rsidP="00B56795">
            <w:pPr>
              <w:pStyle w:val="TAH"/>
            </w:pPr>
            <w:r w:rsidRPr="00F56DB7">
              <w:t>Value/remark</w:t>
            </w:r>
          </w:p>
        </w:tc>
        <w:tc>
          <w:tcPr>
            <w:tcW w:w="741" w:type="dxa"/>
            <w:tcBorders>
              <w:bottom w:val="single" w:sz="4" w:space="0" w:color="auto"/>
            </w:tcBorders>
          </w:tcPr>
          <w:p w14:paraId="7DC52CB0" w14:textId="77777777" w:rsidR="004811AC" w:rsidRPr="00F56DB7" w:rsidRDefault="004811AC" w:rsidP="00B56795">
            <w:pPr>
              <w:pStyle w:val="TAH"/>
            </w:pPr>
            <w:proofErr w:type="spellStart"/>
            <w:r w:rsidRPr="00F56DB7">
              <w:t>Rel</w:t>
            </w:r>
            <w:proofErr w:type="spellEnd"/>
          </w:p>
        </w:tc>
        <w:tc>
          <w:tcPr>
            <w:tcW w:w="1538" w:type="dxa"/>
            <w:tcBorders>
              <w:bottom w:val="single" w:sz="4" w:space="0" w:color="auto"/>
            </w:tcBorders>
          </w:tcPr>
          <w:p w14:paraId="10504B49" w14:textId="77777777" w:rsidR="004811AC" w:rsidRPr="00F56DB7" w:rsidRDefault="004811AC" w:rsidP="00B56795">
            <w:pPr>
              <w:pStyle w:val="TAH"/>
            </w:pPr>
            <w:r w:rsidRPr="00F56DB7">
              <w:t>Reference</w:t>
            </w:r>
          </w:p>
        </w:tc>
      </w:tr>
      <w:tr w:rsidR="004811AC" w:rsidRPr="00F56DB7" w14:paraId="22E0781F"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tcPr>
          <w:p w14:paraId="75A3EB41" w14:textId="77777777" w:rsidR="004811AC" w:rsidRPr="00F56DB7" w:rsidRDefault="004811AC" w:rsidP="00B56795">
            <w:pPr>
              <w:pStyle w:val="TAL"/>
              <w:rPr>
                <w:b/>
              </w:rPr>
            </w:pPr>
            <w:r w:rsidRPr="00F56DB7">
              <w:rPr>
                <w:b/>
              </w:rPr>
              <w:t>Session-Expires</w:t>
            </w:r>
          </w:p>
        </w:tc>
        <w:tc>
          <w:tcPr>
            <w:tcW w:w="868" w:type="dxa"/>
            <w:tcBorders>
              <w:top w:val="single" w:sz="4" w:space="0" w:color="auto"/>
              <w:bottom w:val="nil"/>
            </w:tcBorders>
          </w:tcPr>
          <w:p w14:paraId="2C8502BE" w14:textId="77777777" w:rsidR="004811AC" w:rsidRPr="00F56DB7" w:rsidRDefault="004811AC" w:rsidP="00B56795">
            <w:pPr>
              <w:pStyle w:val="TAL"/>
            </w:pPr>
          </w:p>
        </w:tc>
        <w:tc>
          <w:tcPr>
            <w:tcW w:w="4719" w:type="dxa"/>
            <w:tcBorders>
              <w:top w:val="single" w:sz="4" w:space="0" w:color="auto"/>
              <w:bottom w:val="nil"/>
            </w:tcBorders>
          </w:tcPr>
          <w:p w14:paraId="05C6FCAF" w14:textId="77777777" w:rsidR="004811AC" w:rsidRPr="00F56DB7" w:rsidRDefault="004811AC" w:rsidP="00B56795">
            <w:pPr>
              <w:pStyle w:val="TAL"/>
              <w:rPr>
                <w:lang w:eastAsia="zh-CN"/>
              </w:rPr>
            </w:pPr>
          </w:p>
        </w:tc>
        <w:tc>
          <w:tcPr>
            <w:tcW w:w="741" w:type="dxa"/>
            <w:tcBorders>
              <w:top w:val="single" w:sz="4" w:space="0" w:color="auto"/>
              <w:bottom w:val="nil"/>
            </w:tcBorders>
          </w:tcPr>
          <w:p w14:paraId="3DD867E4" w14:textId="77777777" w:rsidR="004811AC" w:rsidRPr="00F56DB7" w:rsidRDefault="004811AC" w:rsidP="00B56795">
            <w:pPr>
              <w:pStyle w:val="TAL"/>
            </w:pPr>
          </w:p>
        </w:tc>
        <w:tc>
          <w:tcPr>
            <w:tcW w:w="1538" w:type="dxa"/>
            <w:tcBorders>
              <w:top w:val="single" w:sz="4" w:space="0" w:color="auto"/>
              <w:bottom w:val="nil"/>
            </w:tcBorders>
          </w:tcPr>
          <w:p w14:paraId="32167703" w14:textId="77777777" w:rsidR="004811AC" w:rsidRPr="00F56DB7" w:rsidRDefault="004811AC" w:rsidP="00B56795">
            <w:pPr>
              <w:pStyle w:val="TAL"/>
            </w:pPr>
            <w:r w:rsidRPr="00F56DB7">
              <w:t>RFC 4028 [37]</w:t>
            </w:r>
          </w:p>
        </w:tc>
      </w:tr>
      <w:tr w:rsidR="004811AC" w:rsidRPr="00F56DB7" w14:paraId="56BD4DE5"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tcPr>
          <w:p w14:paraId="186D026C" w14:textId="77777777" w:rsidR="004811AC" w:rsidRPr="00F56DB7" w:rsidRDefault="004811AC" w:rsidP="00B56795">
            <w:pPr>
              <w:pStyle w:val="TAL"/>
              <w:rPr>
                <w:b/>
              </w:rPr>
            </w:pPr>
            <w:r w:rsidRPr="00F56DB7">
              <w:rPr>
                <w:bCs/>
              </w:rPr>
              <w:tab/>
              <w:t>delta-seconds</w:t>
            </w:r>
          </w:p>
        </w:tc>
        <w:tc>
          <w:tcPr>
            <w:tcW w:w="868" w:type="dxa"/>
            <w:tcBorders>
              <w:top w:val="nil"/>
              <w:bottom w:val="single" w:sz="4" w:space="0" w:color="auto"/>
            </w:tcBorders>
          </w:tcPr>
          <w:p w14:paraId="2902B5D0" w14:textId="77777777" w:rsidR="004811AC" w:rsidRPr="00F56DB7" w:rsidRDefault="004811AC" w:rsidP="00B56795">
            <w:pPr>
              <w:pStyle w:val="TAL"/>
            </w:pPr>
          </w:p>
        </w:tc>
        <w:tc>
          <w:tcPr>
            <w:tcW w:w="4719" w:type="dxa"/>
            <w:tcBorders>
              <w:top w:val="nil"/>
              <w:bottom w:val="single" w:sz="4" w:space="0" w:color="auto"/>
            </w:tcBorders>
          </w:tcPr>
          <w:p w14:paraId="6805B876" w14:textId="77777777" w:rsidR="004811AC" w:rsidRPr="00F56DB7" w:rsidRDefault="004811AC" w:rsidP="00B56795">
            <w:pPr>
              <w:pStyle w:val="TAL"/>
              <w:rPr>
                <w:i/>
                <w:iCs/>
                <w:lang w:eastAsia="zh-CN"/>
              </w:rPr>
            </w:pPr>
            <w:r w:rsidRPr="00F56DB7">
              <w:rPr>
                <w:i/>
                <w:iCs/>
                <w:lang w:eastAsia="zh-CN"/>
              </w:rPr>
              <w:t>1920</w:t>
            </w:r>
          </w:p>
        </w:tc>
        <w:tc>
          <w:tcPr>
            <w:tcW w:w="741" w:type="dxa"/>
            <w:tcBorders>
              <w:top w:val="nil"/>
              <w:bottom w:val="single" w:sz="4" w:space="0" w:color="auto"/>
            </w:tcBorders>
          </w:tcPr>
          <w:p w14:paraId="3E828725" w14:textId="77777777" w:rsidR="004811AC" w:rsidRPr="00F56DB7" w:rsidRDefault="004811AC" w:rsidP="00B56795">
            <w:pPr>
              <w:pStyle w:val="TAL"/>
            </w:pPr>
          </w:p>
        </w:tc>
        <w:tc>
          <w:tcPr>
            <w:tcW w:w="1538" w:type="dxa"/>
            <w:tcBorders>
              <w:top w:val="nil"/>
              <w:bottom w:val="single" w:sz="4" w:space="0" w:color="auto"/>
            </w:tcBorders>
          </w:tcPr>
          <w:p w14:paraId="30876F15" w14:textId="77777777" w:rsidR="004811AC" w:rsidRPr="00F56DB7" w:rsidRDefault="004811AC" w:rsidP="00B56795">
            <w:pPr>
              <w:pStyle w:val="TAL"/>
            </w:pPr>
          </w:p>
        </w:tc>
      </w:tr>
      <w:tr w:rsidR="004811AC" w:rsidRPr="00F56DB7" w14:paraId="1BB7CC8C"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tcPr>
          <w:p w14:paraId="37623F28" w14:textId="77777777" w:rsidR="004811AC" w:rsidRPr="00F56DB7" w:rsidRDefault="004811AC" w:rsidP="00B56795">
            <w:pPr>
              <w:pStyle w:val="TAL"/>
              <w:rPr>
                <w:b/>
              </w:rPr>
            </w:pPr>
            <w:r w:rsidRPr="00F56DB7">
              <w:rPr>
                <w:b/>
              </w:rPr>
              <w:t>Min-SE</w:t>
            </w:r>
          </w:p>
        </w:tc>
        <w:tc>
          <w:tcPr>
            <w:tcW w:w="868" w:type="dxa"/>
            <w:tcBorders>
              <w:top w:val="single" w:sz="4" w:space="0" w:color="auto"/>
              <w:bottom w:val="nil"/>
            </w:tcBorders>
          </w:tcPr>
          <w:p w14:paraId="4F1DA9C3" w14:textId="77777777" w:rsidR="004811AC" w:rsidRPr="00F56DB7" w:rsidRDefault="004811AC" w:rsidP="00B56795">
            <w:pPr>
              <w:pStyle w:val="TAL"/>
            </w:pPr>
          </w:p>
        </w:tc>
        <w:tc>
          <w:tcPr>
            <w:tcW w:w="4719" w:type="dxa"/>
            <w:tcBorders>
              <w:top w:val="single" w:sz="4" w:space="0" w:color="auto"/>
              <w:bottom w:val="nil"/>
            </w:tcBorders>
          </w:tcPr>
          <w:p w14:paraId="40067B93" w14:textId="77777777" w:rsidR="004811AC" w:rsidRPr="00F56DB7" w:rsidRDefault="004811AC" w:rsidP="00B56795">
            <w:pPr>
              <w:pStyle w:val="TAL"/>
              <w:rPr>
                <w:lang w:eastAsia="zh-CN"/>
              </w:rPr>
            </w:pPr>
          </w:p>
        </w:tc>
        <w:tc>
          <w:tcPr>
            <w:tcW w:w="741" w:type="dxa"/>
            <w:tcBorders>
              <w:top w:val="single" w:sz="4" w:space="0" w:color="auto"/>
              <w:bottom w:val="nil"/>
            </w:tcBorders>
          </w:tcPr>
          <w:p w14:paraId="53BF9928" w14:textId="77777777" w:rsidR="004811AC" w:rsidRPr="00F56DB7" w:rsidRDefault="004811AC" w:rsidP="00B56795">
            <w:pPr>
              <w:pStyle w:val="TAL"/>
            </w:pPr>
          </w:p>
        </w:tc>
        <w:tc>
          <w:tcPr>
            <w:tcW w:w="1538" w:type="dxa"/>
            <w:tcBorders>
              <w:top w:val="single" w:sz="4" w:space="0" w:color="auto"/>
              <w:bottom w:val="nil"/>
            </w:tcBorders>
          </w:tcPr>
          <w:p w14:paraId="78637CCD" w14:textId="77777777" w:rsidR="004811AC" w:rsidRPr="00F56DB7" w:rsidRDefault="004811AC" w:rsidP="00B56795">
            <w:pPr>
              <w:pStyle w:val="TAL"/>
            </w:pPr>
            <w:r w:rsidRPr="00F56DB7">
              <w:t>RFC 4028 [37]</w:t>
            </w:r>
          </w:p>
        </w:tc>
      </w:tr>
      <w:tr w:rsidR="004811AC" w:rsidRPr="00F56DB7" w14:paraId="3C8E54C4"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tcPr>
          <w:p w14:paraId="752EC4F0" w14:textId="77777777" w:rsidR="004811AC" w:rsidRPr="00F56DB7" w:rsidRDefault="004811AC" w:rsidP="00B56795">
            <w:pPr>
              <w:pStyle w:val="TAL"/>
              <w:rPr>
                <w:b/>
              </w:rPr>
            </w:pPr>
            <w:r w:rsidRPr="00F56DB7">
              <w:rPr>
                <w:bCs/>
              </w:rPr>
              <w:tab/>
              <w:t>delta-seconds</w:t>
            </w:r>
          </w:p>
        </w:tc>
        <w:tc>
          <w:tcPr>
            <w:tcW w:w="868" w:type="dxa"/>
            <w:tcBorders>
              <w:top w:val="nil"/>
              <w:bottom w:val="single" w:sz="4" w:space="0" w:color="auto"/>
            </w:tcBorders>
          </w:tcPr>
          <w:p w14:paraId="1E46203A" w14:textId="77777777" w:rsidR="004811AC" w:rsidRPr="00F56DB7" w:rsidRDefault="004811AC" w:rsidP="00B56795">
            <w:pPr>
              <w:pStyle w:val="TAL"/>
            </w:pPr>
          </w:p>
        </w:tc>
        <w:tc>
          <w:tcPr>
            <w:tcW w:w="4719" w:type="dxa"/>
            <w:tcBorders>
              <w:top w:val="nil"/>
              <w:bottom w:val="single" w:sz="4" w:space="0" w:color="auto"/>
            </w:tcBorders>
          </w:tcPr>
          <w:p w14:paraId="034F206C" w14:textId="77777777" w:rsidR="004811AC" w:rsidRPr="00F56DB7" w:rsidRDefault="004811AC" w:rsidP="00B56795">
            <w:pPr>
              <w:pStyle w:val="TAL"/>
              <w:rPr>
                <w:i/>
                <w:iCs/>
                <w:lang w:eastAsia="zh-CN"/>
              </w:rPr>
            </w:pPr>
            <w:r w:rsidRPr="00F56DB7">
              <w:rPr>
                <w:i/>
                <w:iCs/>
                <w:lang w:eastAsia="zh-CN"/>
              </w:rPr>
              <w:t>1920</w:t>
            </w:r>
          </w:p>
        </w:tc>
        <w:tc>
          <w:tcPr>
            <w:tcW w:w="741" w:type="dxa"/>
            <w:tcBorders>
              <w:top w:val="nil"/>
              <w:bottom w:val="single" w:sz="4" w:space="0" w:color="auto"/>
            </w:tcBorders>
          </w:tcPr>
          <w:p w14:paraId="0D9B906D" w14:textId="77777777" w:rsidR="004811AC" w:rsidRPr="00F56DB7" w:rsidRDefault="004811AC" w:rsidP="00B56795">
            <w:pPr>
              <w:pStyle w:val="TAL"/>
            </w:pPr>
          </w:p>
        </w:tc>
        <w:tc>
          <w:tcPr>
            <w:tcW w:w="1538" w:type="dxa"/>
            <w:tcBorders>
              <w:top w:val="nil"/>
              <w:bottom w:val="single" w:sz="4" w:space="0" w:color="auto"/>
            </w:tcBorders>
          </w:tcPr>
          <w:p w14:paraId="24005A20" w14:textId="77777777" w:rsidR="004811AC" w:rsidRPr="00F56DB7" w:rsidRDefault="004811AC" w:rsidP="00B56795">
            <w:pPr>
              <w:pStyle w:val="TAL"/>
            </w:pPr>
          </w:p>
        </w:tc>
      </w:tr>
    </w:tbl>
    <w:p w14:paraId="3B56C68F" w14:textId="77777777" w:rsidR="004811AC" w:rsidRPr="00F56DB7" w:rsidRDefault="004811AC" w:rsidP="004811AC"/>
    <w:p w14:paraId="0B0C303F" w14:textId="77777777" w:rsidR="004811AC" w:rsidRPr="00F56DB7" w:rsidRDefault="004811AC" w:rsidP="004811AC">
      <w:pPr>
        <w:pStyle w:val="TH"/>
      </w:pPr>
      <w:r w:rsidRPr="00F56DB7">
        <w:t>Table 7.27.3.3-6: 183 Session Progress (step 11, table 7.2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397C4E91" w14:textId="77777777" w:rsidTr="00B56795">
        <w:trPr>
          <w:jc w:val="center"/>
        </w:trPr>
        <w:tc>
          <w:tcPr>
            <w:tcW w:w="9639" w:type="dxa"/>
            <w:gridSpan w:val="5"/>
          </w:tcPr>
          <w:p w14:paraId="6DA3A19F" w14:textId="0B113767" w:rsidR="004811AC" w:rsidRPr="00F56DB7" w:rsidRDefault="004811AC" w:rsidP="00B56795">
            <w:pPr>
              <w:pStyle w:val="TAL"/>
            </w:pPr>
            <w:r w:rsidRPr="00F56DB7">
              <w:t xml:space="preserve">Derivation Path: TS 34.229-1 [2], </w:t>
            </w:r>
            <w:r w:rsidR="008A3F08" w:rsidRPr="00F56DB7">
              <w:t>Annex</w:t>
            </w:r>
            <w:r w:rsidRPr="00F56DB7">
              <w:t xml:space="preserve"> A.2.3</w:t>
            </w:r>
          </w:p>
        </w:tc>
      </w:tr>
      <w:tr w:rsidR="004811AC" w:rsidRPr="00F56DB7" w14:paraId="1B797EBD"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0DEE99D" w14:textId="77777777" w:rsidR="004811AC" w:rsidRPr="00F56DB7" w:rsidRDefault="004811AC" w:rsidP="00B56795">
            <w:pPr>
              <w:pStyle w:val="TAH"/>
            </w:pPr>
            <w:r w:rsidRPr="00F56DB7">
              <w:t>Header/param</w:t>
            </w:r>
          </w:p>
        </w:tc>
        <w:tc>
          <w:tcPr>
            <w:tcW w:w="872" w:type="dxa"/>
            <w:tcBorders>
              <w:bottom w:val="single" w:sz="4" w:space="0" w:color="auto"/>
            </w:tcBorders>
          </w:tcPr>
          <w:p w14:paraId="32B51D2E" w14:textId="77777777" w:rsidR="004811AC" w:rsidRPr="00F56DB7" w:rsidRDefault="004811AC" w:rsidP="00B56795">
            <w:pPr>
              <w:pStyle w:val="TAH"/>
            </w:pPr>
            <w:r w:rsidRPr="00F56DB7">
              <w:t>Cond</w:t>
            </w:r>
          </w:p>
        </w:tc>
        <w:tc>
          <w:tcPr>
            <w:tcW w:w="4691" w:type="dxa"/>
            <w:tcBorders>
              <w:bottom w:val="single" w:sz="4" w:space="0" w:color="auto"/>
            </w:tcBorders>
          </w:tcPr>
          <w:p w14:paraId="692D2BF9" w14:textId="77777777" w:rsidR="004811AC" w:rsidRPr="00F56DB7" w:rsidRDefault="004811AC" w:rsidP="00B56795">
            <w:pPr>
              <w:pStyle w:val="TAH"/>
            </w:pPr>
            <w:r w:rsidRPr="00F56DB7">
              <w:t>Value/remark</w:t>
            </w:r>
          </w:p>
        </w:tc>
        <w:tc>
          <w:tcPr>
            <w:tcW w:w="742" w:type="dxa"/>
            <w:tcBorders>
              <w:bottom w:val="single" w:sz="4" w:space="0" w:color="auto"/>
            </w:tcBorders>
          </w:tcPr>
          <w:p w14:paraId="04FCED7E"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762F9BD0" w14:textId="77777777" w:rsidR="004811AC" w:rsidRPr="00F56DB7" w:rsidRDefault="004811AC" w:rsidP="00B56795">
            <w:pPr>
              <w:pStyle w:val="TAH"/>
            </w:pPr>
            <w:r w:rsidRPr="00F56DB7">
              <w:t>Reference</w:t>
            </w:r>
          </w:p>
        </w:tc>
      </w:tr>
      <w:tr w:rsidR="004811AC" w:rsidRPr="00F56DB7" w14:paraId="018F0D94"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EFFDC06" w14:textId="77777777" w:rsidR="004811AC" w:rsidRPr="00F56DB7" w:rsidRDefault="004811AC" w:rsidP="00B56795">
            <w:pPr>
              <w:pStyle w:val="TAL"/>
              <w:rPr>
                <w:b/>
              </w:rPr>
            </w:pPr>
            <w:r w:rsidRPr="00F56DB7">
              <w:rPr>
                <w:b/>
              </w:rPr>
              <w:t>Allow</w:t>
            </w:r>
          </w:p>
        </w:tc>
        <w:tc>
          <w:tcPr>
            <w:tcW w:w="872" w:type="dxa"/>
            <w:tcBorders>
              <w:top w:val="single" w:sz="4" w:space="0" w:color="auto"/>
              <w:bottom w:val="single" w:sz="4" w:space="0" w:color="auto"/>
            </w:tcBorders>
          </w:tcPr>
          <w:p w14:paraId="58A890F8" w14:textId="77777777" w:rsidR="004811AC" w:rsidRPr="00F56DB7" w:rsidRDefault="004811AC" w:rsidP="00B56795">
            <w:pPr>
              <w:pStyle w:val="TAL"/>
            </w:pPr>
          </w:p>
        </w:tc>
        <w:tc>
          <w:tcPr>
            <w:tcW w:w="4691" w:type="dxa"/>
            <w:tcBorders>
              <w:top w:val="single" w:sz="4" w:space="0" w:color="auto"/>
              <w:bottom w:val="single" w:sz="4" w:space="0" w:color="auto"/>
            </w:tcBorders>
          </w:tcPr>
          <w:p w14:paraId="55CE5C2D" w14:textId="77777777" w:rsidR="004811AC" w:rsidRPr="00F56DB7" w:rsidRDefault="004811AC" w:rsidP="00B56795">
            <w:pPr>
              <w:pStyle w:val="TAL"/>
              <w:rPr>
                <w:i/>
                <w:iCs/>
                <w:lang w:eastAsia="zh-CN"/>
              </w:rPr>
            </w:pPr>
            <w:r w:rsidRPr="00F56DB7">
              <w:rPr>
                <w:i/>
                <w:iCs/>
                <w:lang w:eastAsia="zh-CN"/>
              </w:rPr>
              <w:t>INVITE, UPDATE, PRACK, ACK, OPTIONS, CANCEL, BYE</w:t>
            </w:r>
          </w:p>
        </w:tc>
        <w:tc>
          <w:tcPr>
            <w:tcW w:w="742" w:type="dxa"/>
            <w:tcBorders>
              <w:top w:val="single" w:sz="4" w:space="0" w:color="auto"/>
              <w:bottom w:val="single" w:sz="4" w:space="0" w:color="auto"/>
            </w:tcBorders>
          </w:tcPr>
          <w:p w14:paraId="68B2FB45" w14:textId="77777777" w:rsidR="004811AC" w:rsidRPr="00F56DB7" w:rsidRDefault="004811AC" w:rsidP="00B56795">
            <w:pPr>
              <w:pStyle w:val="TAL"/>
            </w:pPr>
          </w:p>
        </w:tc>
        <w:tc>
          <w:tcPr>
            <w:tcW w:w="1546" w:type="dxa"/>
            <w:tcBorders>
              <w:top w:val="single" w:sz="4" w:space="0" w:color="auto"/>
              <w:bottom w:val="single" w:sz="4" w:space="0" w:color="auto"/>
            </w:tcBorders>
          </w:tcPr>
          <w:p w14:paraId="355E6680" w14:textId="77777777" w:rsidR="004811AC" w:rsidRPr="00F56DB7" w:rsidRDefault="004811AC" w:rsidP="00B56795">
            <w:pPr>
              <w:pStyle w:val="TAL"/>
            </w:pPr>
            <w:r w:rsidRPr="00F56DB7">
              <w:t>RFC 4028 [37]</w:t>
            </w:r>
          </w:p>
        </w:tc>
      </w:tr>
    </w:tbl>
    <w:p w14:paraId="68088868" w14:textId="77777777" w:rsidR="004811AC" w:rsidRPr="00F56DB7" w:rsidRDefault="004811AC" w:rsidP="004811AC"/>
    <w:p w14:paraId="2A65ECFA" w14:textId="77777777" w:rsidR="004811AC" w:rsidRPr="00F56DB7" w:rsidRDefault="004811AC" w:rsidP="004811AC">
      <w:pPr>
        <w:pStyle w:val="TH"/>
      </w:pPr>
      <w:r w:rsidRPr="00F56DB7">
        <w:t>Table 7.27.3.3-7: 200 OK (step 19, table 7.2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10B7EAC5" w14:textId="77777777" w:rsidTr="00B56795">
        <w:trPr>
          <w:jc w:val="center"/>
        </w:trPr>
        <w:tc>
          <w:tcPr>
            <w:tcW w:w="9639" w:type="dxa"/>
            <w:gridSpan w:val="5"/>
          </w:tcPr>
          <w:p w14:paraId="2341070B" w14:textId="2E8721B7" w:rsidR="004811AC" w:rsidRPr="00F56DB7" w:rsidRDefault="004811AC" w:rsidP="00B56795">
            <w:pPr>
              <w:pStyle w:val="TAL"/>
            </w:pPr>
            <w:r w:rsidRPr="00F56DB7">
              <w:t xml:space="preserve">Derivation Path: TS 34.229-1 [2], </w:t>
            </w:r>
            <w:r w:rsidR="008A3F08" w:rsidRPr="00F56DB7">
              <w:t>Annex</w:t>
            </w:r>
            <w:r w:rsidRPr="00F56DB7">
              <w:t xml:space="preserve"> A.3.1</w:t>
            </w:r>
          </w:p>
        </w:tc>
      </w:tr>
      <w:tr w:rsidR="004811AC" w:rsidRPr="00F56DB7" w14:paraId="3C63053D"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AB63CC3" w14:textId="77777777" w:rsidR="004811AC" w:rsidRPr="00F56DB7" w:rsidRDefault="004811AC" w:rsidP="00B56795">
            <w:pPr>
              <w:pStyle w:val="TAH"/>
            </w:pPr>
            <w:r w:rsidRPr="00F56DB7">
              <w:t>Header/param</w:t>
            </w:r>
          </w:p>
        </w:tc>
        <w:tc>
          <w:tcPr>
            <w:tcW w:w="872" w:type="dxa"/>
            <w:tcBorders>
              <w:bottom w:val="single" w:sz="4" w:space="0" w:color="auto"/>
            </w:tcBorders>
          </w:tcPr>
          <w:p w14:paraId="3C4603B2" w14:textId="77777777" w:rsidR="004811AC" w:rsidRPr="00F56DB7" w:rsidRDefault="004811AC" w:rsidP="00B56795">
            <w:pPr>
              <w:pStyle w:val="TAH"/>
            </w:pPr>
            <w:r w:rsidRPr="00F56DB7">
              <w:t>Cond</w:t>
            </w:r>
          </w:p>
        </w:tc>
        <w:tc>
          <w:tcPr>
            <w:tcW w:w="4691" w:type="dxa"/>
            <w:tcBorders>
              <w:bottom w:val="single" w:sz="4" w:space="0" w:color="auto"/>
            </w:tcBorders>
          </w:tcPr>
          <w:p w14:paraId="65088B12" w14:textId="77777777" w:rsidR="004811AC" w:rsidRPr="00F56DB7" w:rsidRDefault="004811AC" w:rsidP="00B56795">
            <w:pPr>
              <w:pStyle w:val="TAH"/>
            </w:pPr>
            <w:r w:rsidRPr="00F56DB7">
              <w:t>Value/remark</w:t>
            </w:r>
          </w:p>
        </w:tc>
        <w:tc>
          <w:tcPr>
            <w:tcW w:w="742" w:type="dxa"/>
            <w:tcBorders>
              <w:bottom w:val="single" w:sz="4" w:space="0" w:color="auto"/>
            </w:tcBorders>
          </w:tcPr>
          <w:p w14:paraId="13CC0F5A"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1675B30F" w14:textId="77777777" w:rsidR="004811AC" w:rsidRPr="00F56DB7" w:rsidRDefault="004811AC" w:rsidP="00B56795">
            <w:pPr>
              <w:pStyle w:val="TAH"/>
            </w:pPr>
            <w:r w:rsidRPr="00F56DB7">
              <w:t>Reference</w:t>
            </w:r>
          </w:p>
        </w:tc>
      </w:tr>
      <w:tr w:rsidR="004811AC" w:rsidRPr="00F56DB7" w14:paraId="3832C19B"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3DCCD73E" w14:textId="77777777" w:rsidR="004811AC" w:rsidRPr="00F56DB7" w:rsidRDefault="004811AC" w:rsidP="00B56795">
            <w:pPr>
              <w:pStyle w:val="TAL"/>
              <w:rPr>
                <w:b/>
              </w:rPr>
            </w:pPr>
            <w:r w:rsidRPr="00F56DB7">
              <w:rPr>
                <w:b/>
              </w:rPr>
              <w:t>Allow</w:t>
            </w:r>
          </w:p>
        </w:tc>
        <w:tc>
          <w:tcPr>
            <w:tcW w:w="872" w:type="dxa"/>
            <w:tcBorders>
              <w:top w:val="single" w:sz="4" w:space="0" w:color="auto"/>
              <w:bottom w:val="single" w:sz="4" w:space="0" w:color="auto"/>
            </w:tcBorders>
          </w:tcPr>
          <w:p w14:paraId="766A3671" w14:textId="77777777" w:rsidR="004811AC" w:rsidRPr="00F56DB7" w:rsidRDefault="004811AC" w:rsidP="00B56795">
            <w:pPr>
              <w:pStyle w:val="TAL"/>
            </w:pPr>
          </w:p>
        </w:tc>
        <w:tc>
          <w:tcPr>
            <w:tcW w:w="4691" w:type="dxa"/>
            <w:tcBorders>
              <w:top w:val="single" w:sz="4" w:space="0" w:color="auto"/>
              <w:bottom w:val="single" w:sz="4" w:space="0" w:color="auto"/>
            </w:tcBorders>
          </w:tcPr>
          <w:p w14:paraId="63B793D8" w14:textId="77777777" w:rsidR="004811AC" w:rsidRPr="00F56DB7" w:rsidRDefault="004811AC" w:rsidP="00B56795">
            <w:pPr>
              <w:pStyle w:val="TAL"/>
              <w:rPr>
                <w:i/>
                <w:iCs/>
                <w:lang w:eastAsia="zh-CN"/>
              </w:rPr>
            </w:pPr>
            <w:r w:rsidRPr="00F56DB7">
              <w:rPr>
                <w:i/>
                <w:iCs/>
                <w:lang w:eastAsia="zh-CN"/>
              </w:rPr>
              <w:t>INVITE, UPDATE, PRACK, ACK, OPTIONS, CANCEL, BYE</w:t>
            </w:r>
          </w:p>
        </w:tc>
        <w:tc>
          <w:tcPr>
            <w:tcW w:w="742" w:type="dxa"/>
            <w:tcBorders>
              <w:top w:val="single" w:sz="4" w:space="0" w:color="auto"/>
              <w:bottom w:val="single" w:sz="4" w:space="0" w:color="auto"/>
            </w:tcBorders>
          </w:tcPr>
          <w:p w14:paraId="14AFBCFB" w14:textId="77777777" w:rsidR="004811AC" w:rsidRPr="00F56DB7" w:rsidRDefault="004811AC" w:rsidP="00B56795">
            <w:pPr>
              <w:pStyle w:val="TAL"/>
            </w:pPr>
          </w:p>
        </w:tc>
        <w:tc>
          <w:tcPr>
            <w:tcW w:w="1546" w:type="dxa"/>
            <w:tcBorders>
              <w:top w:val="single" w:sz="4" w:space="0" w:color="auto"/>
              <w:bottom w:val="single" w:sz="4" w:space="0" w:color="auto"/>
            </w:tcBorders>
          </w:tcPr>
          <w:p w14:paraId="34F1B829" w14:textId="77777777" w:rsidR="004811AC" w:rsidRPr="00F56DB7" w:rsidRDefault="004811AC" w:rsidP="00B56795">
            <w:pPr>
              <w:pStyle w:val="TAL"/>
            </w:pPr>
            <w:r w:rsidRPr="00F56DB7">
              <w:t>RFC 4028 [37]</w:t>
            </w:r>
          </w:p>
        </w:tc>
      </w:tr>
      <w:tr w:rsidR="004811AC" w:rsidRPr="00F56DB7" w14:paraId="4213150C"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0E3A2071" w14:textId="77777777" w:rsidR="004811AC" w:rsidRPr="00F56DB7" w:rsidRDefault="004811AC" w:rsidP="00B56795">
            <w:pPr>
              <w:pStyle w:val="TAL"/>
              <w:rPr>
                <w:b/>
              </w:rPr>
            </w:pPr>
            <w:r w:rsidRPr="00F56DB7">
              <w:rPr>
                <w:b/>
              </w:rPr>
              <w:t>Require</w:t>
            </w:r>
          </w:p>
        </w:tc>
        <w:tc>
          <w:tcPr>
            <w:tcW w:w="872" w:type="dxa"/>
            <w:tcBorders>
              <w:top w:val="single" w:sz="4" w:space="0" w:color="auto"/>
              <w:bottom w:val="single" w:sz="4" w:space="0" w:color="auto"/>
            </w:tcBorders>
          </w:tcPr>
          <w:p w14:paraId="66FB4D50" w14:textId="77777777" w:rsidR="004811AC" w:rsidRPr="00F56DB7" w:rsidRDefault="004811AC" w:rsidP="00B56795">
            <w:pPr>
              <w:pStyle w:val="TAL"/>
            </w:pPr>
          </w:p>
        </w:tc>
        <w:tc>
          <w:tcPr>
            <w:tcW w:w="4691" w:type="dxa"/>
            <w:tcBorders>
              <w:top w:val="single" w:sz="4" w:space="0" w:color="auto"/>
              <w:bottom w:val="single" w:sz="4" w:space="0" w:color="auto"/>
            </w:tcBorders>
          </w:tcPr>
          <w:p w14:paraId="51D1F417"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7E8E041F" w14:textId="77777777" w:rsidR="004811AC" w:rsidRPr="00F56DB7" w:rsidRDefault="004811AC" w:rsidP="00B56795">
            <w:pPr>
              <w:pStyle w:val="TAL"/>
            </w:pPr>
          </w:p>
        </w:tc>
        <w:tc>
          <w:tcPr>
            <w:tcW w:w="1546" w:type="dxa"/>
            <w:tcBorders>
              <w:top w:val="single" w:sz="4" w:space="0" w:color="auto"/>
              <w:bottom w:val="single" w:sz="4" w:space="0" w:color="auto"/>
            </w:tcBorders>
          </w:tcPr>
          <w:p w14:paraId="29411D70" w14:textId="77777777" w:rsidR="004811AC" w:rsidRPr="00F56DB7" w:rsidRDefault="004811AC" w:rsidP="00B56795">
            <w:pPr>
              <w:pStyle w:val="TAL"/>
            </w:pPr>
            <w:r w:rsidRPr="00F56DB7">
              <w:t>RFC 4028 [37]</w:t>
            </w:r>
          </w:p>
        </w:tc>
      </w:tr>
      <w:tr w:rsidR="004811AC" w:rsidRPr="00F56DB7" w14:paraId="2B2E1A4C"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11B5283" w14:textId="77777777" w:rsidR="004811AC" w:rsidRPr="00F56DB7" w:rsidRDefault="004811AC" w:rsidP="00B56795">
            <w:pPr>
              <w:pStyle w:val="TAL"/>
              <w:rPr>
                <w:bCs/>
              </w:rPr>
            </w:pPr>
            <w:r w:rsidRPr="00F56DB7">
              <w:rPr>
                <w:b/>
              </w:rPr>
              <w:t>Supported</w:t>
            </w:r>
          </w:p>
        </w:tc>
        <w:tc>
          <w:tcPr>
            <w:tcW w:w="872" w:type="dxa"/>
            <w:tcBorders>
              <w:top w:val="single" w:sz="4" w:space="0" w:color="auto"/>
              <w:bottom w:val="single" w:sz="4" w:space="0" w:color="auto"/>
            </w:tcBorders>
          </w:tcPr>
          <w:p w14:paraId="40394DAC" w14:textId="77777777" w:rsidR="004811AC" w:rsidRPr="00F56DB7" w:rsidRDefault="004811AC" w:rsidP="00B56795">
            <w:pPr>
              <w:pStyle w:val="TAL"/>
            </w:pPr>
          </w:p>
        </w:tc>
        <w:tc>
          <w:tcPr>
            <w:tcW w:w="4691" w:type="dxa"/>
            <w:tcBorders>
              <w:top w:val="single" w:sz="4" w:space="0" w:color="auto"/>
              <w:bottom w:val="single" w:sz="4" w:space="0" w:color="auto"/>
            </w:tcBorders>
          </w:tcPr>
          <w:p w14:paraId="7165907B"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6064A615" w14:textId="77777777" w:rsidR="004811AC" w:rsidRPr="00F56DB7" w:rsidRDefault="004811AC" w:rsidP="00B56795">
            <w:pPr>
              <w:pStyle w:val="TAL"/>
            </w:pPr>
          </w:p>
        </w:tc>
        <w:tc>
          <w:tcPr>
            <w:tcW w:w="1546" w:type="dxa"/>
            <w:tcBorders>
              <w:top w:val="single" w:sz="4" w:space="0" w:color="auto"/>
              <w:bottom w:val="single" w:sz="4" w:space="0" w:color="auto"/>
            </w:tcBorders>
          </w:tcPr>
          <w:p w14:paraId="104466F2" w14:textId="77777777" w:rsidR="004811AC" w:rsidRPr="00F56DB7" w:rsidRDefault="004811AC" w:rsidP="00B56795">
            <w:pPr>
              <w:pStyle w:val="TAL"/>
            </w:pPr>
            <w:r w:rsidRPr="00F56DB7">
              <w:t>RFC 4028 [37]</w:t>
            </w:r>
          </w:p>
        </w:tc>
      </w:tr>
      <w:tr w:rsidR="004811AC" w:rsidRPr="00F56DB7" w14:paraId="68443A1A"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22B39AEC"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5F4B03E2"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5BE0DF20"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5CDCA949"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18574D7C" w14:textId="77777777" w:rsidR="004811AC" w:rsidRPr="00F56DB7" w:rsidRDefault="004811AC" w:rsidP="00B56795">
            <w:pPr>
              <w:pStyle w:val="TAL"/>
            </w:pPr>
            <w:r w:rsidRPr="00F56DB7">
              <w:t>RFC 4028 [37]</w:t>
            </w:r>
          </w:p>
        </w:tc>
      </w:tr>
      <w:tr w:rsidR="004811AC" w:rsidRPr="00F56DB7" w14:paraId="779868EE"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1C75F028"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738AF9E8"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35A22F25" w14:textId="77777777" w:rsidR="004811AC" w:rsidRPr="00F56DB7" w:rsidRDefault="004811AC" w:rsidP="00B56795">
            <w:pPr>
              <w:pStyle w:val="TAL"/>
              <w:rPr>
                <w:lang w:eastAsia="zh-CN"/>
              </w:rPr>
            </w:pPr>
            <w:r w:rsidRPr="00F56DB7">
              <w:rPr>
                <w:i/>
                <w:iCs/>
                <w:lang w:eastAsia="zh-CN"/>
              </w:rPr>
              <w:t>192</w:t>
            </w:r>
            <w:r w:rsidRPr="00F56DB7">
              <w:rPr>
                <w:lang w:eastAsia="zh-CN"/>
              </w:rPr>
              <w:t>0</w:t>
            </w:r>
          </w:p>
        </w:tc>
        <w:tc>
          <w:tcPr>
            <w:tcW w:w="742" w:type="dxa"/>
            <w:tcBorders>
              <w:top w:val="nil"/>
              <w:left w:val="single" w:sz="4" w:space="0" w:color="auto"/>
              <w:bottom w:val="nil"/>
              <w:right w:val="single" w:sz="4" w:space="0" w:color="auto"/>
            </w:tcBorders>
          </w:tcPr>
          <w:p w14:paraId="29F76DA4"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14360632" w14:textId="77777777" w:rsidR="004811AC" w:rsidRPr="00F56DB7" w:rsidRDefault="004811AC" w:rsidP="00B56795">
            <w:pPr>
              <w:pStyle w:val="TAL"/>
            </w:pPr>
          </w:p>
        </w:tc>
      </w:tr>
      <w:tr w:rsidR="004811AC" w:rsidRPr="00F56DB7" w14:paraId="32EC6127"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2CFE5837"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348B033C"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5407D2B0" w14:textId="35FCD049" w:rsidR="004811AC" w:rsidRPr="00F56DB7" w:rsidRDefault="007E44B2" w:rsidP="00B56795">
            <w:pPr>
              <w:pStyle w:val="TAL"/>
              <w:rPr>
                <w:i/>
                <w:iCs/>
                <w:lang w:eastAsia="zh-CN"/>
              </w:rPr>
            </w:pPr>
            <w:proofErr w:type="spellStart"/>
            <w:r w:rsidRPr="00F56DB7">
              <w:rPr>
                <w:i/>
                <w:iCs/>
                <w:lang w:eastAsia="zh-CN"/>
              </w:rPr>
              <w:t>u</w:t>
            </w:r>
            <w:r w:rsidR="004811AC" w:rsidRPr="00F56DB7">
              <w:rPr>
                <w:i/>
                <w:iCs/>
                <w:lang w:eastAsia="zh-CN"/>
              </w:rPr>
              <w:t>ac</w:t>
            </w:r>
            <w:proofErr w:type="spellEnd"/>
          </w:p>
        </w:tc>
        <w:tc>
          <w:tcPr>
            <w:tcW w:w="742" w:type="dxa"/>
            <w:tcBorders>
              <w:top w:val="nil"/>
              <w:left w:val="single" w:sz="4" w:space="0" w:color="auto"/>
              <w:bottom w:val="single" w:sz="4" w:space="0" w:color="auto"/>
              <w:right w:val="single" w:sz="4" w:space="0" w:color="auto"/>
            </w:tcBorders>
          </w:tcPr>
          <w:p w14:paraId="4B2A8520"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3941F8A3" w14:textId="77777777" w:rsidR="004811AC" w:rsidRPr="00F56DB7" w:rsidRDefault="004811AC" w:rsidP="00B56795">
            <w:pPr>
              <w:pStyle w:val="TAL"/>
            </w:pPr>
          </w:p>
        </w:tc>
      </w:tr>
      <w:tr w:rsidR="004811AC" w:rsidRPr="00F56DB7" w14:paraId="32AEB4F0"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3157EA23" w14:textId="77777777" w:rsidR="004811AC" w:rsidRPr="00F56DB7" w:rsidRDefault="004811AC" w:rsidP="00B56795">
            <w:pPr>
              <w:pStyle w:val="TAL"/>
              <w:rPr>
                <w:bCs/>
              </w:rPr>
            </w:pPr>
            <w:r w:rsidRPr="00F56DB7">
              <w:rPr>
                <w:b/>
              </w:rPr>
              <w:t>Min-SE</w:t>
            </w:r>
          </w:p>
        </w:tc>
        <w:tc>
          <w:tcPr>
            <w:tcW w:w="872" w:type="dxa"/>
            <w:tcBorders>
              <w:top w:val="single" w:sz="4" w:space="0" w:color="auto"/>
              <w:left w:val="single" w:sz="4" w:space="0" w:color="auto"/>
              <w:bottom w:val="nil"/>
              <w:right w:val="single" w:sz="4" w:space="0" w:color="auto"/>
            </w:tcBorders>
          </w:tcPr>
          <w:p w14:paraId="14BE19CF"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5BF0CC8D"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3FE41976"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2CB18E59" w14:textId="77777777" w:rsidR="004811AC" w:rsidRPr="00F56DB7" w:rsidRDefault="004811AC" w:rsidP="00B56795">
            <w:pPr>
              <w:pStyle w:val="TAL"/>
            </w:pPr>
            <w:r w:rsidRPr="00F56DB7">
              <w:t>RFC 4028 [37]</w:t>
            </w:r>
          </w:p>
        </w:tc>
      </w:tr>
      <w:tr w:rsidR="004811AC" w:rsidRPr="00F56DB7" w14:paraId="136BCF39"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73603566"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single" w:sz="4" w:space="0" w:color="auto"/>
              <w:right w:val="single" w:sz="4" w:space="0" w:color="auto"/>
            </w:tcBorders>
          </w:tcPr>
          <w:p w14:paraId="4CED7E91"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4E1D6BE6" w14:textId="77777777" w:rsidR="004811AC" w:rsidRPr="00F56DB7" w:rsidRDefault="004811AC" w:rsidP="00B56795">
            <w:pPr>
              <w:pStyle w:val="TAL"/>
              <w:rPr>
                <w:i/>
                <w:iCs/>
                <w:lang w:eastAsia="zh-CN"/>
              </w:rPr>
            </w:pPr>
            <w:r w:rsidRPr="00F56DB7">
              <w:rPr>
                <w:i/>
                <w:iCs/>
                <w:lang w:eastAsia="zh-CN"/>
              </w:rPr>
              <w:t>1920</w:t>
            </w:r>
          </w:p>
        </w:tc>
        <w:tc>
          <w:tcPr>
            <w:tcW w:w="742" w:type="dxa"/>
            <w:tcBorders>
              <w:top w:val="nil"/>
              <w:left w:val="single" w:sz="4" w:space="0" w:color="auto"/>
              <w:bottom w:val="single" w:sz="4" w:space="0" w:color="auto"/>
              <w:right w:val="single" w:sz="4" w:space="0" w:color="auto"/>
            </w:tcBorders>
          </w:tcPr>
          <w:p w14:paraId="59C12D9F"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63000926" w14:textId="77777777" w:rsidR="004811AC" w:rsidRPr="00F56DB7" w:rsidRDefault="004811AC" w:rsidP="00B56795">
            <w:pPr>
              <w:pStyle w:val="TAL"/>
            </w:pPr>
          </w:p>
        </w:tc>
      </w:tr>
    </w:tbl>
    <w:p w14:paraId="29F97E12" w14:textId="77777777" w:rsidR="004811AC" w:rsidRPr="00F56DB7" w:rsidRDefault="004811AC" w:rsidP="004811AC"/>
    <w:p w14:paraId="63665380" w14:textId="77777777" w:rsidR="004811AC" w:rsidRPr="00F56DB7" w:rsidRDefault="004811AC" w:rsidP="004811AC">
      <w:pPr>
        <w:pStyle w:val="TH"/>
      </w:pPr>
      <w:r w:rsidRPr="00F56DB7">
        <w:t>Table 7.27.3.3-8: UPDATE (steps 21 and 23, table 7.2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3D7C0C65" w14:textId="77777777" w:rsidTr="00B56795">
        <w:trPr>
          <w:jc w:val="center"/>
        </w:trPr>
        <w:tc>
          <w:tcPr>
            <w:tcW w:w="9639" w:type="dxa"/>
            <w:gridSpan w:val="5"/>
          </w:tcPr>
          <w:p w14:paraId="679E42F8" w14:textId="5DDF2F19" w:rsidR="004811AC" w:rsidRPr="00F56DB7" w:rsidRDefault="004811AC" w:rsidP="00B56795">
            <w:pPr>
              <w:pStyle w:val="TAL"/>
            </w:pPr>
            <w:r w:rsidRPr="00F56DB7">
              <w:t xml:space="preserve">Derivation Path: TS 34.229-1 [2], </w:t>
            </w:r>
            <w:r w:rsidR="008A3F08" w:rsidRPr="00F56DB7">
              <w:t>Annex</w:t>
            </w:r>
            <w:r w:rsidRPr="00F56DB7">
              <w:t xml:space="preserve"> A.2.5</w:t>
            </w:r>
          </w:p>
        </w:tc>
      </w:tr>
      <w:tr w:rsidR="004811AC" w:rsidRPr="00F56DB7" w14:paraId="1710E266"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AF45289" w14:textId="77777777" w:rsidR="004811AC" w:rsidRPr="00F56DB7" w:rsidRDefault="004811AC" w:rsidP="00B56795">
            <w:pPr>
              <w:pStyle w:val="TAH"/>
            </w:pPr>
            <w:r w:rsidRPr="00F56DB7">
              <w:t>Header/param</w:t>
            </w:r>
          </w:p>
        </w:tc>
        <w:tc>
          <w:tcPr>
            <w:tcW w:w="872" w:type="dxa"/>
            <w:tcBorders>
              <w:bottom w:val="single" w:sz="4" w:space="0" w:color="auto"/>
            </w:tcBorders>
          </w:tcPr>
          <w:p w14:paraId="6A0F356C" w14:textId="77777777" w:rsidR="004811AC" w:rsidRPr="00F56DB7" w:rsidRDefault="004811AC" w:rsidP="00B56795">
            <w:pPr>
              <w:pStyle w:val="TAH"/>
            </w:pPr>
            <w:r w:rsidRPr="00F56DB7">
              <w:t>Cond</w:t>
            </w:r>
          </w:p>
        </w:tc>
        <w:tc>
          <w:tcPr>
            <w:tcW w:w="4691" w:type="dxa"/>
            <w:tcBorders>
              <w:bottom w:val="single" w:sz="4" w:space="0" w:color="auto"/>
            </w:tcBorders>
          </w:tcPr>
          <w:p w14:paraId="64816066" w14:textId="77777777" w:rsidR="004811AC" w:rsidRPr="00F56DB7" w:rsidRDefault="004811AC" w:rsidP="00B56795">
            <w:pPr>
              <w:pStyle w:val="TAH"/>
            </w:pPr>
            <w:r w:rsidRPr="00F56DB7">
              <w:t>Value/remark</w:t>
            </w:r>
          </w:p>
        </w:tc>
        <w:tc>
          <w:tcPr>
            <w:tcW w:w="742" w:type="dxa"/>
            <w:tcBorders>
              <w:bottom w:val="single" w:sz="4" w:space="0" w:color="auto"/>
            </w:tcBorders>
          </w:tcPr>
          <w:p w14:paraId="525C2609"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342C0036" w14:textId="77777777" w:rsidR="004811AC" w:rsidRPr="00F56DB7" w:rsidRDefault="004811AC" w:rsidP="00B56795">
            <w:pPr>
              <w:pStyle w:val="TAH"/>
            </w:pPr>
            <w:r w:rsidRPr="00F56DB7">
              <w:t>Reference</w:t>
            </w:r>
          </w:p>
        </w:tc>
      </w:tr>
      <w:tr w:rsidR="004811AC" w:rsidRPr="00F56DB7" w14:paraId="3B2D8D7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DCA212B" w14:textId="77777777" w:rsidR="004811AC" w:rsidRPr="00F56DB7" w:rsidRDefault="004811AC" w:rsidP="00B56795">
            <w:pPr>
              <w:pStyle w:val="TAL"/>
              <w:rPr>
                <w:bCs/>
              </w:rPr>
            </w:pPr>
            <w:r w:rsidRPr="00F56DB7">
              <w:rPr>
                <w:b/>
              </w:rPr>
              <w:t>Supported</w:t>
            </w:r>
          </w:p>
        </w:tc>
        <w:tc>
          <w:tcPr>
            <w:tcW w:w="872" w:type="dxa"/>
            <w:tcBorders>
              <w:top w:val="single" w:sz="4" w:space="0" w:color="auto"/>
              <w:bottom w:val="single" w:sz="4" w:space="0" w:color="auto"/>
            </w:tcBorders>
          </w:tcPr>
          <w:p w14:paraId="4E675EB7" w14:textId="77777777" w:rsidR="004811AC" w:rsidRPr="00F56DB7" w:rsidRDefault="004811AC" w:rsidP="00B56795">
            <w:pPr>
              <w:pStyle w:val="TAL"/>
            </w:pPr>
          </w:p>
        </w:tc>
        <w:tc>
          <w:tcPr>
            <w:tcW w:w="4691" w:type="dxa"/>
            <w:tcBorders>
              <w:top w:val="single" w:sz="4" w:space="0" w:color="auto"/>
              <w:bottom w:val="single" w:sz="4" w:space="0" w:color="auto"/>
            </w:tcBorders>
          </w:tcPr>
          <w:p w14:paraId="6EA96220"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7326690C" w14:textId="77777777" w:rsidR="004811AC" w:rsidRPr="00F56DB7" w:rsidRDefault="004811AC" w:rsidP="00B56795">
            <w:pPr>
              <w:pStyle w:val="TAL"/>
            </w:pPr>
          </w:p>
        </w:tc>
        <w:tc>
          <w:tcPr>
            <w:tcW w:w="1546" w:type="dxa"/>
            <w:tcBorders>
              <w:top w:val="single" w:sz="4" w:space="0" w:color="auto"/>
              <w:bottom w:val="single" w:sz="4" w:space="0" w:color="auto"/>
            </w:tcBorders>
          </w:tcPr>
          <w:p w14:paraId="2398E247" w14:textId="77777777" w:rsidR="004811AC" w:rsidRPr="00F56DB7" w:rsidRDefault="004811AC" w:rsidP="00B56795">
            <w:pPr>
              <w:pStyle w:val="TAL"/>
            </w:pPr>
            <w:r w:rsidRPr="00F56DB7">
              <w:t>RFC 4028 [37]</w:t>
            </w:r>
          </w:p>
        </w:tc>
      </w:tr>
      <w:tr w:rsidR="004811AC" w:rsidRPr="00F56DB7" w14:paraId="7AA141ED"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5D98051C"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2C08F3F1"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6E83262F"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385CDDC6"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5DB4C2C7" w14:textId="77777777" w:rsidR="004811AC" w:rsidRPr="00F56DB7" w:rsidRDefault="004811AC" w:rsidP="00B56795">
            <w:pPr>
              <w:pStyle w:val="TAL"/>
            </w:pPr>
            <w:r w:rsidRPr="00F56DB7">
              <w:t>RFC 4028 [37]</w:t>
            </w:r>
          </w:p>
        </w:tc>
      </w:tr>
      <w:tr w:rsidR="004811AC" w:rsidRPr="00F56DB7" w14:paraId="61EB921B"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176B280C"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04EC0D16"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6EBEA55C" w14:textId="77777777" w:rsidR="004811AC" w:rsidRPr="00F56DB7" w:rsidRDefault="004811AC" w:rsidP="00B56795">
            <w:pPr>
              <w:pStyle w:val="TAL"/>
              <w:rPr>
                <w:i/>
                <w:iCs/>
                <w:lang w:eastAsia="zh-CN"/>
              </w:rPr>
            </w:pPr>
            <w:r w:rsidRPr="00F56DB7">
              <w:rPr>
                <w:i/>
                <w:iCs/>
                <w:lang w:eastAsia="zh-CN"/>
              </w:rPr>
              <w:t>1920</w:t>
            </w:r>
          </w:p>
        </w:tc>
        <w:tc>
          <w:tcPr>
            <w:tcW w:w="742" w:type="dxa"/>
            <w:tcBorders>
              <w:top w:val="nil"/>
              <w:left w:val="single" w:sz="4" w:space="0" w:color="auto"/>
              <w:bottom w:val="nil"/>
              <w:right w:val="single" w:sz="4" w:space="0" w:color="auto"/>
            </w:tcBorders>
          </w:tcPr>
          <w:p w14:paraId="22DAA63F"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3928810D" w14:textId="77777777" w:rsidR="004811AC" w:rsidRPr="00F56DB7" w:rsidRDefault="004811AC" w:rsidP="00B56795">
            <w:pPr>
              <w:pStyle w:val="TAL"/>
            </w:pPr>
          </w:p>
        </w:tc>
      </w:tr>
      <w:tr w:rsidR="004811AC" w:rsidRPr="00F56DB7" w14:paraId="110CA6F7"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25511377"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32648729"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55A1FBF2" w14:textId="77777777" w:rsidR="004811AC" w:rsidRPr="00F56DB7" w:rsidRDefault="004811AC" w:rsidP="00B56795">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424B5AC4"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5FE5E199" w14:textId="77777777" w:rsidR="004811AC" w:rsidRPr="00F56DB7" w:rsidRDefault="004811AC" w:rsidP="00B56795">
            <w:pPr>
              <w:pStyle w:val="TAL"/>
            </w:pPr>
          </w:p>
        </w:tc>
      </w:tr>
      <w:tr w:rsidR="004811AC" w:rsidRPr="00F56DB7" w14:paraId="706427E3"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2D6E194A" w14:textId="77777777" w:rsidR="004811AC" w:rsidRPr="00F56DB7" w:rsidRDefault="004811AC" w:rsidP="00B56795">
            <w:pPr>
              <w:pStyle w:val="TAL"/>
              <w:rPr>
                <w:bCs/>
              </w:rPr>
            </w:pPr>
            <w:r w:rsidRPr="00F56DB7">
              <w:rPr>
                <w:b/>
              </w:rPr>
              <w:t>Min-SE</w:t>
            </w:r>
          </w:p>
        </w:tc>
        <w:tc>
          <w:tcPr>
            <w:tcW w:w="872" w:type="dxa"/>
            <w:tcBorders>
              <w:top w:val="single" w:sz="4" w:space="0" w:color="auto"/>
              <w:left w:val="single" w:sz="4" w:space="0" w:color="auto"/>
              <w:bottom w:val="nil"/>
              <w:right w:val="single" w:sz="4" w:space="0" w:color="auto"/>
            </w:tcBorders>
          </w:tcPr>
          <w:p w14:paraId="73CCF143"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18509F30"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67F7B40D"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24C338BB" w14:textId="77777777" w:rsidR="004811AC" w:rsidRPr="00F56DB7" w:rsidRDefault="004811AC" w:rsidP="00B56795">
            <w:pPr>
              <w:pStyle w:val="TAL"/>
            </w:pPr>
            <w:r w:rsidRPr="00F56DB7">
              <w:t>RFC 4028 [37]</w:t>
            </w:r>
          </w:p>
        </w:tc>
      </w:tr>
      <w:tr w:rsidR="004811AC" w:rsidRPr="00F56DB7" w14:paraId="74DDE892"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4D5B1405"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single" w:sz="4" w:space="0" w:color="auto"/>
              <w:right w:val="single" w:sz="4" w:space="0" w:color="auto"/>
            </w:tcBorders>
          </w:tcPr>
          <w:p w14:paraId="3A1BD4AA"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58BA5739" w14:textId="77777777" w:rsidR="004811AC" w:rsidRPr="00F56DB7" w:rsidRDefault="004811AC" w:rsidP="00B56795">
            <w:pPr>
              <w:pStyle w:val="TAL"/>
              <w:rPr>
                <w:i/>
                <w:iCs/>
                <w:lang w:eastAsia="zh-CN"/>
              </w:rPr>
            </w:pPr>
            <w:r w:rsidRPr="00F56DB7">
              <w:rPr>
                <w:i/>
                <w:iCs/>
                <w:lang w:eastAsia="zh-CN"/>
              </w:rPr>
              <w:t>1920</w:t>
            </w:r>
          </w:p>
        </w:tc>
        <w:tc>
          <w:tcPr>
            <w:tcW w:w="742" w:type="dxa"/>
            <w:tcBorders>
              <w:top w:val="nil"/>
              <w:left w:val="single" w:sz="4" w:space="0" w:color="auto"/>
              <w:bottom w:val="single" w:sz="4" w:space="0" w:color="auto"/>
              <w:right w:val="single" w:sz="4" w:space="0" w:color="auto"/>
            </w:tcBorders>
          </w:tcPr>
          <w:p w14:paraId="7FB0FAE6"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4396378D" w14:textId="77777777" w:rsidR="004811AC" w:rsidRPr="00F56DB7" w:rsidRDefault="004811AC" w:rsidP="00B56795">
            <w:pPr>
              <w:pStyle w:val="TAL"/>
            </w:pPr>
          </w:p>
        </w:tc>
      </w:tr>
      <w:tr w:rsidR="004811AC" w:rsidRPr="00F56DB7" w14:paraId="3B370DC0"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single" w:sz="4" w:space="0" w:color="auto"/>
              <w:right w:val="single" w:sz="4" w:space="0" w:color="auto"/>
            </w:tcBorders>
          </w:tcPr>
          <w:p w14:paraId="00302CC4" w14:textId="77777777" w:rsidR="004811AC" w:rsidRPr="00F56DB7" w:rsidRDefault="004811AC" w:rsidP="00B56795">
            <w:pPr>
              <w:pStyle w:val="TAL"/>
              <w:rPr>
                <w:bCs/>
              </w:rPr>
            </w:pPr>
            <w:r w:rsidRPr="00F56DB7">
              <w:rPr>
                <w:b/>
              </w:rPr>
              <w:t>Content-Type</w:t>
            </w:r>
          </w:p>
        </w:tc>
        <w:tc>
          <w:tcPr>
            <w:tcW w:w="872" w:type="dxa"/>
            <w:tcBorders>
              <w:top w:val="single" w:sz="4" w:space="0" w:color="auto"/>
              <w:left w:val="single" w:sz="4" w:space="0" w:color="auto"/>
              <w:bottom w:val="single" w:sz="4" w:space="0" w:color="auto"/>
              <w:right w:val="single" w:sz="4" w:space="0" w:color="auto"/>
            </w:tcBorders>
          </w:tcPr>
          <w:p w14:paraId="53321B44" w14:textId="77777777" w:rsidR="004811AC" w:rsidRPr="00F56DB7" w:rsidRDefault="004811AC" w:rsidP="00B56795">
            <w:pPr>
              <w:pStyle w:val="TAL"/>
            </w:pPr>
          </w:p>
        </w:tc>
        <w:tc>
          <w:tcPr>
            <w:tcW w:w="4691" w:type="dxa"/>
            <w:tcBorders>
              <w:top w:val="single" w:sz="4" w:space="0" w:color="auto"/>
              <w:left w:val="single" w:sz="4" w:space="0" w:color="auto"/>
              <w:bottom w:val="single" w:sz="4" w:space="0" w:color="auto"/>
              <w:right w:val="single" w:sz="4" w:space="0" w:color="auto"/>
            </w:tcBorders>
          </w:tcPr>
          <w:p w14:paraId="444CE528" w14:textId="77777777" w:rsidR="004811AC" w:rsidRPr="00F56DB7" w:rsidRDefault="004811AC" w:rsidP="00B56795">
            <w:pPr>
              <w:pStyle w:val="TAL"/>
              <w:rPr>
                <w:lang w:eastAsia="zh-CN"/>
              </w:rPr>
            </w:pPr>
            <w:r w:rsidRPr="00F56DB7">
              <w:rPr>
                <w:lang w:eastAsia="zh-CN"/>
              </w:rPr>
              <w:t>any value if present</w:t>
            </w:r>
          </w:p>
        </w:tc>
        <w:tc>
          <w:tcPr>
            <w:tcW w:w="742" w:type="dxa"/>
            <w:tcBorders>
              <w:top w:val="single" w:sz="4" w:space="0" w:color="auto"/>
              <w:left w:val="single" w:sz="4" w:space="0" w:color="auto"/>
              <w:bottom w:val="single" w:sz="4" w:space="0" w:color="auto"/>
              <w:right w:val="single" w:sz="4" w:space="0" w:color="auto"/>
            </w:tcBorders>
          </w:tcPr>
          <w:p w14:paraId="55001582" w14:textId="77777777" w:rsidR="004811AC" w:rsidRPr="00F56DB7" w:rsidRDefault="004811AC" w:rsidP="00B56795">
            <w:pPr>
              <w:pStyle w:val="TAL"/>
            </w:pPr>
          </w:p>
        </w:tc>
        <w:tc>
          <w:tcPr>
            <w:tcW w:w="1546" w:type="dxa"/>
            <w:tcBorders>
              <w:top w:val="single" w:sz="4" w:space="0" w:color="auto"/>
              <w:left w:val="single" w:sz="4" w:space="0" w:color="auto"/>
              <w:bottom w:val="single" w:sz="4" w:space="0" w:color="auto"/>
              <w:right w:val="single" w:sz="4" w:space="0" w:color="auto"/>
            </w:tcBorders>
          </w:tcPr>
          <w:p w14:paraId="7F45FE3B" w14:textId="77777777" w:rsidR="004811AC" w:rsidRPr="00F56DB7" w:rsidRDefault="004811AC" w:rsidP="00B56795">
            <w:pPr>
              <w:pStyle w:val="TAL"/>
            </w:pPr>
            <w:r w:rsidRPr="00F56DB7">
              <w:t>RFC 4028 [37]</w:t>
            </w:r>
          </w:p>
        </w:tc>
      </w:tr>
    </w:tbl>
    <w:p w14:paraId="4A176361" w14:textId="77777777" w:rsidR="004811AC" w:rsidRPr="00F56DB7" w:rsidRDefault="004811AC" w:rsidP="004811AC"/>
    <w:p w14:paraId="7E4C57E7" w14:textId="77777777" w:rsidR="004811AC" w:rsidRPr="00F56DB7" w:rsidRDefault="004811AC" w:rsidP="004811AC">
      <w:pPr>
        <w:pStyle w:val="TH"/>
      </w:pPr>
      <w:r w:rsidRPr="00F56DB7">
        <w:t>Table 7.27.3.3-9: 200 OK (steps 22 and 24, table 7.2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793A0BD2" w14:textId="77777777" w:rsidTr="00B56795">
        <w:trPr>
          <w:jc w:val="center"/>
        </w:trPr>
        <w:tc>
          <w:tcPr>
            <w:tcW w:w="9639" w:type="dxa"/>
            <w:gridSpan w:val="5"/>
          </w:tcPr>
          <w:p w14:paraId="51D526B0" w14:textId="561EB36A" w:rsidR="004811AC" w:rsidRPr="00F56DB7" w:rsidRDefault="004811AC" w:rsidP="00B56795">
            <w:pPr>
              <w:pStyle w:val="TAL"/>
            </w:pPr>
            <w:r w:rsidRPr="00F56DB7">
              <w:t xml:space="preserve">Derivation Path: TS 34.229-1 [2], </w:t>
            </w:r>
            <w:r w:rsidR="008A3F08" w:rsidRPr="00F56DB7">
              <w:t>Annex</w:t>
            </w:r>
            <w:r w:rsidRPr="00F56DB7">
              <w:t xml:space="preserve"> A.3.1</w:t>
            </w:r>
          </w:p>
        </w:tc>
      </w:tr>
      <w:tr w:rsidR="004811AC" w:rsidRPr="00F56DB7" w14:paraId="3D95E2E4"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2E467FB" w14:textId="77777777" w:rsidR="004811AC" w:rsidRPr="00F56DB7" w:rsidRDefault="004811AC" w:rsidP="00B56795">
            <w:pPr>
              <w:pStyle w:val="TAH"/>
            </w:pPr>
            <w:r w:rsidRPr="00F56DB7">
              <w:t>Header/param</w:t>
            </w:r>
          </w:p>
        </w:tc>
        <w:tc>
          <w:tcPr>
            <w:tcW w:w="872" w:type="dxa"/>
            <w:tcBorders>
              <w:bottom w:val="single" w:sz="4" w:space="0" w:color="auto"/>
            </w:tcBorders>
          </w:tcPr>
          <w:p w14:paraId="4F75E937" w14:textId="77777777" w:rsidR="004811AC" w:rsidRPr="00F56DB7" w:rsidRDefault="004811AC" w:rsidP="00B56795">
            <w:pPr>
              <w:pStyle w:val="TAH"/>
            </w:pPr>
            <w:r w:rsidRPr="00F56DB7">
              <w:t>Cond</w:t>
            </w:r>
          </w:p>
        </w:tc>
        <w:tc>
          <w:tcPr>
            <w:tcW w:w="4691" w:type="dxa"/>
            <w:tcBorders>
              <w:bottom w:val="single" w:sz="4" w:space="0" w:color="auto"/>
            </w:tcBorders>
          </w:tcPr>
          <w:p w14:paraId="7980C56F" w14:textId="77777777" w:rsidR="004811AC" w:rsidRPr="00F56DB7" w:rsidRDefault="004811AC" w:rsidP="00B56795">
            <w:pPr>
              <w:pStyle w:val="TAH"/>
            </w:pPr>
            <w:r w:rsidRPr="00F56DB7">
              <w:t>Value/remark</w:t>
            </w:r>
          </w:p>
        </w:tc>
        <w:tc>
          <w:tcPr>
            <w:tcW w:w="742" w:type="dxa"/>
            <w:tcBorders>
              <w:bottom w:val="single" w:sz="4" w:space="0" w:color="auto"/>
            </w:tcBorders>
          </w:tcPr>
          <w:p w14:paraId="5C232716"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4B9F6942" w14:textId="77777777" w:rsidR="004811AC" w:rsidRPr="00F56DB7" w:rsidRDefault="004811AC" w:rsidP="00B56795">
            <w:pPr>
              <w:pStyle w:val="TAH"/>
            </w:pPr>
            <w:r w:rsidRPr="00F56DB7">
              <w:t>Reference</w:t>
            </w:r>
          </w:p>
        </w:tc>
      </w:tr>
      <w:tr w:rsidR="004811AC" w:rsidRPr="00F56DB7" w14:paraId="5569BECF"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3A2E1D78" w14:textId="77777777" w:rsidR="004811AC" w:rsidRPr="00F56DB7" w:rsidRDefault="004811AC" w:rsidP="00B56795">
            <w:pPr>
              <w:pStyle w:val="TAL"/>
              <w:rPr>
                <w:bCs/>
              </w:rPr>
            </w:pPr>
            <w:r w:rsidRPr="00F56DB7">
              <w:rPr>
                <w:b/>
              </w:rPr>
              <w:t>Supported</w:t>
            </w:r>
          </w:p>
        </w:tc>
        <w:tc>
          <w:tcPr>
            <w:tcW w:w="872" w:type="dxa"/>
            <w:tcBorders>
              <w:top w:val="single" w:sz="4" w:space="0" w:color="auto"/>
              <w:bottom w:val="single" w:sz="4" w:space="0" w:color="auto"/>
            </w:tcBorders>
          </w:tcPr>
          <w:p w14:paraId="162D59DD" w14:textId="77777777" w:rsidR="004811AC" w:rsidRPr="00F56DB7" w:rsidRDefault="004811AC" w:rsidP="00B56795">
            <w:pPr>
              <w:pStyle w:val="TAL"/>
            </w:pPr>
          </w:p>
        </w:tc>
        <w:tc>
          <w:tcPr>
            <w:tcW w:w="4691" w:type="dxa"/>
            <w:tcBorders>
              <w:top w:val="single" w:sz="4" w:space="0" w:color="auto"/>
              <w:bottom w:val="single" w:sz="4" w:space="0" w:color="auto"/>
            </w:tcBorders>
          </w:tcPr>
          <w:p w14:paraId="64DD41E2"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173569B3" w14:textId="77777777" w:rsidR="004811AC" w:rsidRPr="00F56DB7" w:rsidRDefault="004811AC" w:rsidP="00B56795">
            <w:pPr>
              <w:pStyle w:val="TAL"/>
            </w:pPr>
          </w:p>
        </w:tc>
        <w:tc>
          <w:tcPr>
            <w:tcW w:w="1546" w:type="dxa"/>
            <w:tcBorders>
              <w:top w:val="single" w:sz="4" w:space="0" w:color="auto"/>
              <w:bottom w:val="single" w:sz="4" w:space="0" w:color="auto"/>
            </w:tcBorders>
          </w:tcPr>
          <w:p w14:paraId="7724AF65" w14:textId="77777777" w:rsidR="004811AC" w:rsidRPr="00F56DB7" w:rsidRDefault="004811AC" w:rsidP="00B56795">
            <w:pPr>
              <w:pStyle w:val="TAL"/>
            </w:pPr>
            <w:r w:rsidRPr="00F56DB7">
              <w:t>RFC 4028 [37]</w:t>
            </w:r>
          </w:p>
        </w:tc>
      </w:tr>
      <w:tr w:rsidR="004811AC" w:rsidRPr="00F56DB7" w14:paraId="2A5AB3CE"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54C9F49F"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62BA6767"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241DCCFC"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264DAEF9"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0D3E4E9E" w14:textId="77777777" w:rsidR="004811AC" w:rsidRPr="00F56DB7" w:rsidRDefault="004811AC" w:rsidP="00B56795">
            <w:pPr>
              <w:pStyle w:val="TAL"/>
            </w:pPr>
            <w:r w:rsidRPr="00F56DB7">
              <w:t>RFC 4028 [37]</w:t>
            </w:r>
          </w:p>
        </w:tc>
      </w:tr>
      <w:tr w:rsidR="004811AC" w:rsidRPr="00F56DB7" w14:paraId="4F521DDD"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74B0A659"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37EA8D3C"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3C38F5AA" w14:textId="77777777" w:rsidR="004811AC" w:rsidRPr="00F56DB7" w:rsidRDefault="004811AC" w:rsidP="00B56795">
            <w:pPr>
              <w:pStyle w:val="TAL"/>
              <w:rPr>
                <w:i/>
                <w:iCs/>
                <w:lang w:eastAsia="zh-CN"/>
              </w:rPr>
            </w:pPr>
            <w:r w:rsidRPr="00F56DB7">
              <w:rPr>
                <w:i/>
                <w:iCs/>
                <w:lang w:eastAsia="zh-CN"/>
              </w:rPr>
              <w:t>1920</w:t>
            </w:r>
          </w:p>
        </w:tc>
        <w:tc>
          <w:tcPr>
            <w:tcW w:w="742" w:type="dxa"/>
            <w:tcBorders>
              <w:top w:val="nil"/>
              <w:left w:val="single" w:sz="4" w:space="0" w:color="auto"/>
              <w:bottom w:val="nil"/>
              <w:right w:val="single" w:sz="4" w:space="0" w:color="auto"/>
            </w:tcBorders>
          </w:tcPr>
          <w:p w14:paraId="70353D71"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45830B37" w14:textId="77777777" w:rsidR="004811AC" w:rsidRPr="00F56DB7" w:rsidRDefault="004811AC" w:rsidP="00B56795">
            <w:pPr>
              <w:pStyle w:val="TAL"/>
            </w:pPr>
          </w:p>
        </w:tc>
      </w:tr>
      <w:tr w:rsidR="004811AC" w:rsidRPr="00F56DB7" w14:paraId="021A7147"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1C507BCF"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56AA637A"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61B730C3" w14:textId="77777777" w:rsidR="004811AC" w:rsidRPr="00F56DB7" w:rsidRDefault="004811AC" w:rsidP="00B56795">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4BD682D4"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7F65DE9F" w14:textId="77777777" w:rsidR="004811AC" w:rsidRPr="00F56DB7" w:rsidRDefault="004811AC" w:rsidP="00B56795">
            <w:pPr>
              <w:pStyle w:val="TAL"/>
            </w:pPr>
          </w:p>
        </w:tc>
      </w:tr>
      <w:tr w:rsidR="004811AC" w:rsidRPr="00F56DB7" w14:paraId="0C58009C"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4B78597B" w14:textId="77777777" w:rsidR="004811AC" w:rsidRPr="00F56DB7" w:rsidRDefault="004811AC" w:rsidP="00B56795">
            <w:pPr>
              <w:pStyle w:val="TAL"/>
              <w:rPr>
                <w:bCs/>
              </w:rPr>
            </w:pPr>
            <w:r w:rsidRPr="00F56DB7">
              <w:rPr>
                <w:b/>
              </w:rPr>
              <w:t>Min-SE</w:t>
            </w:r>
          </w:p>
        </w:tc>
        <w:tc>
          <w:tcPr>
            <w:tcW w:w="872" w:type="dxa"/>
            <w:tcBorders>
              <w:top w:val="single" w:sz="4" w:space="0" w:color="auto"/>
              <w:left w:val="single" w:sz="4" w:space="0" w:color="auto"/>
              <w:bottom w:val="nil"/>
              <w:right w:val="single" w:sz="4" w:space="0" w:color="auto"/>
            </w:tcBorders>
          </w:tcPr>
          <w:p w14:paraId="630D8F5D"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1A41BECD"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6741740B"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550DC554" w14:textId="77777777" w:rsidR="004811AC" w:rsidRPr="00F56DB7" w:rsidRDefault="004811AC" w:rsidP="00B56795">
            <w:pPr>
              <w:pStyle w:val="TAL"/>
            </w:pPr>
            <w:r w:rsidRPr="00F56DB7">
              <w:t>RFC 4028 [37]</w:t>
            </w:r>
          </w:p>
        </w:tc>
      </w:tr>
      <w:tr w:rsidR="004811AC" w:rsidRPr="00F56DB7" w14:paraId="27896C5F"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271C1307"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single" w:sz="4" w:space="0" w:color="auto"/>
              <w:right w:val="single" w:sz="4" w:space="0" w:color="auto"/>
            </w:tcBorders>
          </w:tcPr>
          <w:p w14:paraId="7B12A96A"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15FA385A" w14:textId="77777777" w:rsidR="004811AC" w:rsidRPr="00F56DB7" w:rsidRDefault="004811AC" w:rsidP="00B56795">
            <w:pPr>
              <w:pStyle w:val="TAL"/>
              <w:rPr>
                <w:lang w:eastAsia="zh-CN"/>
              </w:rPr>
            </w:pPr>
            <w:r w:rsidRPr="00F56DB7">
              <w:rPr>
                <w:i/>
                <w:iCs/>
                <w:lang w:eastAsia="zh-CN"/>
              </w:rPr>
              <w:t>192</w:t>
            </w:r>
            <w:r w:rsidRPr="00F56DB7">
              <w:rPr>
                <w:lang w:eastAsia="zh-CN"/>
              </w:rPr>
              <w:t>0</w:t>
            </w:r>
          </w:p>
        </w:tc>
        <w:tc>
          <w:tcPr>
            <w:tcW w:w="742" w:type="dxa"/>
            <w:tcBorders>
              <w:top w:val="nil"/>
              <w:left w:val="single" w:sz="4" w:space="0" w:color="auto"/>
              <w:bottom w:val="single" w:sz="4" w:space="0" w:color="auto"/>
              <w:right w:val="single" w:sz="4" w:space="0" w:color="auto"/>
            </w:tcBorders>
          </w:tcPr>
          <w:p w14:paraId="3B509D74"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1EB52CEE" w14:textId="77777777" w:rsidR="004811AC" w:rsidRPr="00F56DB7" w:rsidRDefault="004811AC" w:rsidP="00B56795">
            <w:pPr>
              <w:pStyle w:val="TAL"/>
            </w:pPr>
          </w:p>
        </w:tc>
      </w:tr>
    </w:tbl>
    <w:p w14:paraId="500F4702" w14:textId="77777777" w:rsidR="004811AC" w:rsidRPr="00F56DB7" w:rsidRDefault="004811AC" w:rsidP="00F238ED">
      <w:pPr>
        <w:rPr>
          <w:rFonts w:eastAsia="Wingdings"/>
        </w:rPr>
      </w:pPr>
    </w:p>
    <w:p w14:paraId="4171B6D8" w14:textId="5CEC7E9B" w:rsidR="004811AC" w:rsidRPr="00F56DB7" w:rsidRDefault="00610109" w:rsidP="004811AC">
      <w:pPr>
        <w:pStyle w:val="Heading2"/>
        <w:rPr>
          <w:rFonts w:eastAsia="Wingdings"/>
        </w:rPr>
      </w:pPr>
      <w:r w:rsidRPr="00F56DB7">
        <w:rPr>
          <w:rFonts w:eastAsia="Wingdings"/>
        </w:rPr>
        <w:br w:type="page"/>
      </w:r>
      <w:bookmarkStart w:id="949" w:name="_Toc68197400"/>
      <w:bookmarkStart w:id="950" w:name="_Toc75880658"/>
      <w:bookmarkStart w:id="951" w:name="_Toc84254356"/>
      <w:bookmarkStart w:id="952" w:name="_Toc84255151"/>
      <w:bookmarkStart w:id="953" w:name="_Toc90889104"/>
      <w:bookmarkStart w:id="954" w:name="_Toc99872605"/>
      <w:bookmarkStart w:id="955" w:name="_Toc210837426"/>
      <w:r w:rsidR="004811AC" w:rsidRPr="00F56DB7">
        <w:rPr>
          <w:rFonts w:eastAsia="Wingdings"/>
        </w:rPr>
        <w:t>7.28</w:t>
      </w:r>
      <w:r w:rsidR="004811AC" w:rsidRPr="00F56DB7">
        <w:rPr>
          <w:rFonts w:eastAsia="Wingdings"/>
        </w:rPr>
        <w:tab/>
        <w:t xml:space="preserve">Session Timer / MO </w:t>
      </w:r>
      <w:r w:rsidR="00B66DAA" w:rsidRPr="00F56DB7">
        <w:rPr>
          <w:rFonts w:eastAsia="Wingdings"/>
        </w:rPr>
        <w:t xml:space="preserve">Voice </w:t>
      </w:r>
      <w:r w:rsidR="004811AC" w:rsidRPr="00F56DB7">
        <w:rPr>
          <w:rFonts w:eastAsia="Wingdings"/>
        </w:rPr>
        <w:t>Call / Remote end is refresher / 5GS</w:t>
      </w:r>
      <w:bookmarkEnd w:id="949"/>
      <w:bookmarkEnd w:id="950"/>
      <w:bookmarkEnd w:id="951"/>
      <w:bookmarkEnd w:id="952"/>
      <w:bookmarkEnd w:id="953"/>
      <w:bookmarkEnd w:id="954"/>
      <w:bookmarkEnd w:id="955"/>
    </w:p>
    <w:p w14:paraId="4280533C" w14:textId="77777777" w:rsidR="004811AC" w:rsidRPr="00F56DB7" w:rsidRDefault="004811AC" w:rsidP="004811AC">
      <w:pPr>
        <w:pStyle w:val="H6"/>
      </w:pPr>
      <w:r w:rsidRPr="00F56DB7">
        <w:t>7.28.1</w:t>
      </w:r>
      <w:r w:rsidRPr="00F56DB7">
        <w:tab/>
        <w:t>Test Purpose (TP)</w:t>
      </w:r>
    </w:p>
    <w:p w14:paraId="50060BAC" w14:textId="77777777" w:rsidR="004811AC" w:rsidRPr="00F56DB7" w:rsidRDefault="004811AC" w:rsidP="004811AC">
      <w:pPr>
        <w:pStyle w:val="H6"/>
        <w:rPr>
          <w:rFonts w:eastAsia="MT Extra"/>
        </w:rPr>
      </w:pPr>
      <w:r w:rsidRPr="00F56DB7">
        <w:t>(1)</w:t>
      </w:r>
    </w:p>
    <w:p w14:paraId="12FAAE63" w14:textId="115320FD" w:rsidR="004811AC" w:rsidRPr="00F56DB7" w:rsidRDefault="004811AC" w:rsidP="004811AC">
      <w:pPr>
        <w:pStyle w:val="PL"/>
      </w:pPr>
      <w:r w:rsidRPr="00F56DB7">
        <w:rPr>
          <w:b/>
        </w:rPr>
        <w:t>with</w:t>
      </w:r>
      <w:r w:rsidRPr="00F56DB7">
        <w:t xml:space="preserve"> { UE being registered to IMS and being configured to use Session Timer and preconditions }</w:t>
      </w:r>
    </w:p>
    <w:p w14:paraId="3600CAD5"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57721010" w14:textId="77777777" w:rsidR="004811AC" w:rsidRPr="00F56DB7" w:rsidRDefault="004811AC" w:rsidP="004811AC">
      <w:pPr>
        <w:pStyle w:val="PL"/>
      </w:pPr>
      <w:r w:rsidRPr="00F56DB7">
        <w:t xml:space="preserve">  </w:t>
      </w:r>
      <w:r w:rsidRPr="00F56DB7">
        <w:rPr>
          <w:b/>
        </w:rPr>
        <w:t>when</w:t>
      </w:r>
      <w:r w:rsidRPr="00F56DB7">
        <w:t xml:space="preserve"> { UE is being made to initiate a voice call }</w:t>
      </w:r>
    </w:p>
    <w:p w14:paraId="4DDF28FA" w14:textId="77777777" w:rsidR="004811AC" w:rsidRPr="00F56DB7" w:rsidRDefault="004811AC" w:rsidP="004811AC">
      <w:pPr>
        <w:pStyle w:val="PL"/>
      </w:pPr>
      <w:r w:rsidRPr="00F56DB7">
        <w:t xml:space="preserve">    </w:t>
      </w:r>
      <w:r w:rsidRPr="00F56DB7">
        <w:rPr>
          <w:b/>
        </w:rPr>
        <w:t>then</w:t>
      </w:r>
      <w:r w:rsidRPr="00F56DB7">
        <w:t xml:space="preserve"> { UE sends INVITE for voice call without refresher parameter }</w:t>
      </w:r>
    </w:p>
    <w:p w14:paraId="0533DFA2" w14:textId="77777777" w:rsidR="004811AC" w:rsidRPr="00F56DB7" w:rsidRDefault="004811AC" w:rsidP="004811AC">
      <w:pPr>
        <w:pStyle w:val="PL"/>
      </w:pPr>
      <w:r w:rsidRPr="00F56DB7">
        <w:t xml:space="preserve">            }</w:t>
      </w:r>
    </w:p>
    <w:p w14:paraId="3216F10A" w14:textId="77777777" w:rsidR="004811AC" w:rsidRPr="00F56DB7" w:rsidRDefault="004811AC" w:rsidP="004811AC">
      <w:pPr>
        <w:pStyle w:val="PL"/>
      </w:pPr>
    </w:p>
    <w:p w14:paraId="3529E666" w14:textId="77777777" w:rsidR="004811AC" w:rsidRPr="00F56DB7" w:rsidRDefault="004811AC" w:rsidP="004811AC">
      <w:pPr>
        <w:pStyle w:val="H6"/>
      </w:pPr>
      <w:r w:rsidRPr="00F56DB7">
        <w:t>(2)</w:t>
      </w:r>
    </w:p>
    <w:p w14:paraId="2378A1C3" w14:textId="77777777" w:rsidR="004811AC" w:rsidRPr="00F56DB7" w:rsidRDefault="004811AC" w:rsidP="004811AC">
      <w:pPr>
        <w:pStyle w:val="PL"/>
      </w:pPr>
      <w:r w:rsidRPr="00F56DB7">
        <w:rPr>
          <w:b/>
        </w:rPr>
        <w:t>with</w:t>
      </w:r>
      <w:r w:rsidRPr="00F56DB7">
        <w:t xml:space="preserve"> { UE having sent INVITE }</w:t>
      </w:r>
    </w:p>
    <w:p w14:paraId="65E26CFC"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3A7BF3C3" w14:textId="77777777" w:rsidR="004811AC" w:rsidRPr="00F56DB7" w:rsidRDefault="004811AC" w:rsidP="004811AC">
      <w:pPr>
        <w:pStyle w:val="PL"/>
      </w:pPr>
      <w:r w:rsidRPr="00F56DB7">
        <w:t xml:space="preserve">  </w:t>
      </w:r>
      <w:r w:rsidRPr="00F56DB7">
        <w:rPr>
          <w:b/>
        </w:rPr>
        <w:t>when</w:t>
      </w:r>
      <w:r w:rsidRPr="00F56DB7">
        <w:t xml:space="preserve"> { UE continues setup of voice call and finally receives 200 OK for INVITE setting refresher to </w:t>
      </w:r>
      <w:proofErr w:type="spellStart"/>
      <w:r w:rsidRPr="00F56DB7">
        <w:t>uas</w:t>
      </w:r>
      <w:proofErr w:type="spellEnd"/>
      <w:r w:rsidRPr="00F56DB7">
        <w:t xml:space="preserve"> }</w:t>
      </w:r>
    </w:p>
    <w:p w14:paraId="40434F1D" w14:textId="77777777" w:rsidR="004811AC" w:rsidRPr="00F56DB7" w:rsidRDefault="004811AC" w:rsidP="004811AC">
      <w:pPr>
        <w:pStyle w:val="PL"/>
      </w:pPr>
      <w:r w:rsidRPr="00F56DB7">
        <w:t xml:space="preserve">    </w:t>
      </w:r>
      <w:r w:rsidRPr="00F56DB7">
        <w:rPr>
          <w:b/>
        </w:rPr>
        <w:t>then</w:t>
      </w:r>
      <w:r w:rsidRPr="00F56DB7">
        <w:t xml:space="preserve"> { UE sends ACK }</w:t>
      </w:r>
    </w:p>
    <w:p w14:paraId="713EEC1D" w14:textId="77777777" w:rsidR="004811AC" w:rsidRPr="00F56DB7" w:rsidRDefault="004811AC" w:rsidP="004811AC">
      <w:pPr>
        <w:pStyle w:val="PL"/>
        <w:tabs>
          <w:tab w:val="clear" w:pos="384"/>
        </w:tabs>
      </w:pPr>
      <w:r w:rsidRPr="00F56DB7">
        <w:t xml:space="preserve">            }</w:t>
      </w:r>
    </w:p>
    <w:p w14:paraId="15F519E9" w14:textId="77777777" w:rsidR="004811AC" w:rsidRPr="00F56DB7" w:rsidRDefault="004811AC" w:rsidP="004811AC">
      <w:pPr>
        <w:pStyle w:val="PL"/>
        <w:tabs>
          <w:tab w:val="clear" w:pos="384"/>
        </w:tabs>
      </w:pPr>
    </w:p>
    <w:p w14:paraId="76EFBF68" w14:textId="77777777" w:rsidR="004811AC" w:rsidRPr="00F56DB7" w:rsidRDefault="004811AC" w:rsidP="004811AC">
      <w:pPr>
        <w:pStyle w:val="H6"/>
      </w:pPr>
      <w:r w:rsidRPr="00F56DB7">
        <w:t>(3)</w:t>
      </w:r>
    </w:p>
    <w:p w14:paraId="668EE8B9" w14:textId="77777777" w:rsidR="004811AC" w:rsidRPr="00F56DB7" w:rsidRDefault="004811AC" w:rsidP="004811AC">
      <w:pPr>
        <w:pStyle w:val="PL"/>
      </w:pPr>
      <w:r w:rsidRPr="00F56DB7">
        <w:rPr>
          <w:b/>
        </w:rPr>
        <w:t>with</w:t>
      </w:r>
      <w:r w:rsidRPr="00F56DB7">
        <w:t xml:space="preserve"> { UE having completed call setup }</w:t>
      </w:r>
    </w:p>
    <w:p w14:paraId="1382E96F"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20421434" w14:textId="77777777" w:rsidR="004811AC" w:rsidRPr="00F56DB7" w:rsidRDefault="004811AC" w:rsidP="004811AC">
      <w:pPr>
        <w:pStyle w:val="PL"/>
      </w:pPr>
      <w:r w:rsidRPr="00F56DB7">
        <w:t xml:space="preserve">  </w:t>
      </w:r>
      <w:r w:rsidRPr="00F56DB7">
        <w:rPr>
          <w:b/>
        </w:rPr>
        <w:t>when</w:t>
      </w:r>
      <w:r w:rsidRPr="00F56DB7">
        <w:t xml:space="preserve"> { UE receives refresh request via an UPDATE request }</w:t>
      </w:r>
    </w:p>
    <w:p w14:paraId="220DD04E" w14:textId="77777777" w:rsidR="004811AC" w:rsidRPr="00F56DB7" w:rsidRDefault="004811AC" w:rsidP="004811AC">
      <w:pPr>
        <w:pStyle w:val="PL"/>
      </w:pPr>
      <w:r w:rsidRPr="00F56DB7">
        <w:t xml:space="preserve">    </w:t>
      </w:r>
      <w:r w:rsidRPr="00F56DB7">
        <w:rPr>
          <w:b/>
        </w:rPr>
        <w:t>then</w:t>
      </w:r>
      <w:r w:rsidRPr="00F56DB7">
        <w:t xml:space="preserve"> { UE sends 200 OK for UPDATE }</w:t>
      </w:r>
    </w:p>
    <w:p w14:paraId="06FD09C5" w14:textId="77777777" w:rsidR="004811AC" w:rsidRPr="00F56DB7" w:rsidRDefault="004811AC" w:rsidP="004811AC">
      <w:pPr>
        <w:pStyle w:val="PL"/>
      </w:pPr>
      <w:r w:rsidRPr="00F56DB7">
        <w:t xml:space="preserve">            }</w:t>
      </w:r>
    </w:p>
    <w:p w14:paraId="346C7E58" w14:textId="77777777" w:rsidR="004811AC" w:rsidRPr="00F56DB7" w:rsidRDefault="004811AC" w:rsidP="004811AC">
      <w:pPr>
        <w:pStyle w:val="PL"/>
        <w:tabs>
          <w:tab w:val="clear" w:pos="384"/>
        </w:tabs>
      </w:pPr>
    </w:p>
    <w:p w14:paraId="4137BD27" w14:textId="77777777" w:rsidR="004811AC" w:rsidRPr="00F56DB7" w:rsidRDefault="004811AC" w:rsidP="004811AC">
      <w:pPr>
        <w:pStyle w:val="H6"/>
      </w:pPr>
      <w:r w:rsidRPr="00F56DB7">
        <w:t>(4)</w:t>
      </w:r>
    </w:p>
    <w:p w14:paraId="12604A14" w14:textId="77777777" w:rsidR="004811AC" w:rsidRPr="00F56DB7" w:rsidRDefault="004811AC" w:rsidP="004811AC">
      <w:pPr>
        <w:pStyle w:val="PL"/>
      </w:pPr>
      <w:r w:rsidRPr="00F56DB7">
        <w:rPr>
          <w:b/>
        </w:rPr>
        <w:t>with</w:t>
      </w:r>
      <w:r w:rsidRPr="00F56DB7">
        <w:t xml:space="preserve"> { UE having sent 200 OK for a refresh request }</w:t>
      </w:r>
    </w:p>
    <w:p w14:paraId="13068AA1"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7D010027" w14:textId="77777777" w:rsidR="004811AC" w:rsidRPr="00F56DB7" w:rsidRDefault="004811AC" w:rsidP="004811AC">
      <w:pPr>
        <w:pStyle w:val="PL"/>
      </w:pPr>
      <w:r w:rsidRPr="00F56DB7">
        <w:t xml:space="preserve">  </w:t>
      </w:r>
      <w:r w:rsidRPr="00F56DB7">
        <w:rPr>
          <w:b/>
        </w:rPr>
        <w:t>when</w:t>
      </w:r>
      <w:r w:rsidRPr="00F56DB7">
        <w:t xml:space="preserve"> { Session expires }</w:t>
      </w:r>
    </w:p>
    <w:p w14:paraId="2A6FC4D1" w14:textId="77777777" w:rsidR="004811AC" w:rsidRPr="00F56DB7" w:rsidRDefault="004811AC" w:rsidP="004811AC">
      <w:pPr>
        <w:pStyle w:val="PL"/>
      </w:pPr>
      <w:r w:rsidRPr="00F56DB7">
        <w:t xml:space="preserve">    </w:t>
      </w:r>
      <w:r w:rsidRPr="00F56DB7">
        <w:rPr>
          <w:b/>
        </w:rPr>
        <w:t>then</w:t>
      </w:r>
      <w:r w:rsidRPr="00F56DB7">
        <w:t xml:space="preserve"> { UE releases the call }</w:t>
      </w:r>
    </w:p>
    <w:p w14:paraId="1CDE4817" w14:textId="77777777" w:rsidR="004811AC" w:rsidRPr="00F56DB7" w:rsidRDefault="004811AC" w:rsidP="004811AC">
      <w:pPr>
        <w:pStyle w:val="PL"/>
      </w:pPr>
      <w:r w:rsidRPr="00F56DB7">
        <w:t xml:space="preserve">            }</w:t>
      </w:r>
    </w:p>
    <w:p w14:paraId="16805CBF" w14:textId="77777777" w:rsidR="004811AC" w:rsidRPr="00F56DB7" w:rsidRDefault="004811AC" w:rsidP="004811AC">
      <w:pPr>
        <w:pStyle w:val="PL"/>
      </w:pPr>
    </w:p>
    <w:p w14:paraId="5572BC50" w14:textId="77777777" w:rsidR="004811AC" w:rsidRPr="00F56DB7" w:rsidRDefault="004811AC" w:rsidP="004811AC">
      <w:pPr>
        <w:pStyle w:val="H6"/>
      </w:pPr>
      <w:r w:rsidRPr="00F56DB7">
        <w:t>7.28.2</w:t>
      </w:r>
      <w:r w:rsidRPr="00F56DB7">
        <w:tab/>
        <w:t>Conformance Requirements</w:t>
      </w:r>
    </w:p>
    <w:p w14:paraId="2DAF3A5B" w14:textId="77777777" w:rsidR="004811AC" w:rsidRPr="00F56DB7" w:rsidRDefault="004811AC" w:rsidP="004811AC">
      <w:r w:rsidRPr="00F56DB7">
        <w:t>The conformance requirements covered in the present test case are, unless otherwise stated, Rel-15 requirements.</w:t>
      </w:r>
    </w:p>
    <w:p w14:paraId="365E811D" w14:textId="77777777" w:rsidR="004811AC" w:rsidRPr="00F56DB7" w:rsidRDefault="004811AC" w:rsidP="004811AC">
      <w:r w:rsidRPr="00F56DB7">
        <w:t>[TS 24.229 clause 5.1.2A.1.1]</w:t>
      </w:r>
    </w:p>
    <w:p w14:paraId="628BF705" w14:textId="77777777" w:rsidR="004811AC" w:rsidRPr="00F56DB7" w:rsidRDefault="004811AC" w:rsidP="004811AC">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2E907194" w14:textId="5FD46A11" w:rsidR="004811AC" w:rsidRPr="00F56DB7" w:rsidRDefault="004811AC" w:rsidP="004811AC">
      <w:r w:rsidRPr="00F56DB7">
        <w:t>[TS 24.229 clause 5.2.7.2]</w:t>
      </w:r>
    </w:p>
    <w:p w14:paraId="766210C8" w14:textId="77777777" w:rsidR="004811AC" w:rsidRPr="00F56DB7" w:rsidRDefault="004811AC" w:rsidP="004811AC">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2B2AB694" w14:textId="77777777" w:rsidR="004811AC" w:rsidRPr="00F56DB7" w:rsidRDefault="004811AC" w:rsidP="004811AC">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20AB113A" w14:textId="77777777" w:rsidR="004811AC" w:rsidRPr="00F56DB7" w:rsidRDefault="004811AC" w:rsidP="004811AC">
      <w:r w:rsidRPr="00F56DB7">
        <w:t>[TS 24.229 clause 5.2.7.3]</w:t>
      </w:r>
    </w:p>
    <w:p w14:paraId="5DC0A028" w14:textId="77777777" w:rsidR="004811AC" w:rsidRPr="00F56DB7" w:rsidRDefault="004811AC" w:rsidP="004811AC">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41CD0050" w14:textId="77777777" w:rsidR="004811AC" w:rsidRPr="00F56DB7" w:rsidRDefault="004811AC" w:rsidP="004811AC">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7091D879" w14:textId="77777777" w:rsidR="004811AC" w:rsidRPr="00F56DB7" w:rsidRDefault="004811AC" w:rsidP="004811AC">
      <w:r w:rsidRPr="00F56DB7">
        <w:t>[TS 24.229 clause 5.4.5.3]</w:t>
      </w:r>
    </w:p>
    <w:p w14:paraId="262A8AE0" w14:textId="77777777" w:rsidR="004811AC" w:rsidRPr="00F56DB7" w:rsidRDefault="004811AC" w:rsidP="004811AC">
      <w:r w:rsidRPr="00F56DB7">
        <w:t>If the S-CSCF requested the session to be refreshed periodically, and the S-CSCF got the indication that the session will be refreshed, when the session timer expires, the S-CSCF shall delete all the stored information related to the dialog.</w:t>
      </w:r>
    </w:p>
    <w:p w14:paraId="491E8306" w14:textId="77777777" w:rsidR="004811AC" w:rsidRPr="00F56DB7" w:rsidRDefault="004811AC" w:rsidP="004811AC">
      <w:pPr>
        <w:pStyle w:val="H6"/>
      </w:pPr>
      <w:r w:rsidRPr="00F56DB7">
        <w:t>7.28.3</w:t>
      </w:r>
      <w:r w:rsidRPr="00F56DB7">
        <w:tab/>
        <w:t>Test description</w:t>
      </w:r>
    </w:p>
    <w:p w14:paraId="32955A3E" w14:textId="77777777" w:rsidR="004811AC" w:rsidRPr="00F56DB7" w:rsidRDefault="004811AC" w:rsidP="004811AC">
      <w:pPr>
        <w:pStyle w:val="H6"/>
      </w:pPr>
      <w:r w:rsidRPr="00F56DB7">
        <w:t>7.28.3.1</w:t>
      </w:r>
      <w:r w:rsidRPr="00F56DB7">
        <w:tab/>
        <w:t>Pre-test conditions</w:t>
      </w:r>
    </w:p>
    <w:p w14:paraId="26B3C6EE" w14:textId="77777777" w:rsidR="004811AC" w:rsidRPr="00F56DB7" w:rsidRDefault="004811AC" w:rsidP="004811AC">
      <w:pPr>
        <w:pStyle w:val="H6"/>
        <w:rPr>
          <w:rFonts w:eastAsia="MT Extra" w:cs="Tahoma"/>
        </w:rPr>
      </w:pPr>
      <w:r w:rsidRPr="00F56DB7">
        <w:rPr>
          <w:rFonts w:cs="Tahoma"/>
        </w:rPr>
        <w:t>System Simulator:</w:t>
      </w:r>
    </w:p>
    <w:p w14:paraId="59E35A19" w14:textId="77777777" w:rsidR="004811AC" w:rsidRPr="00F56DB7" w:rsidRDefault="004811AC" w:rsidP="004811AC">
      <w:pPr>
        <w:pStyle w:val="B10"/>
        <w:rPr>
          <w:rFonts w:cs="MS LineDraw"/>
          <w:lang w:eastAsia="sv-SE"/>
        </w:rPr>
      </w:pPr>
      <w:r w:rsidRPr="00F56DB7">
        <w:t>-</w:t>
      </w:r>
      <w:r w:rsidRPr="00F56DB7">
        <w:tab/>
        <w:t>1 NR Cell connected to 5GC, default parameters.</w:t>
      </w:r>
    </w:p>
    <w:p w14:paraId="02044F6C" w14:textId="77777777" w:rsidR="004811AC" w:rsidRPr="00F56DB7" w:rsidRDefault="004811AC" w:rsidP="004811AC">
      <w:pPr>
        <w:pStyle w:val="H6"/>
      </w:pPr>
      <w:r w:rsidRPr="00F56DB7">
        <w:t>UE:</w:t>
      </w:r>
    </w:p>
    <w:p w14:paraId="7A6789A5" w14:textId="77777777" w:rsidR="004811AC" w:rsidRPr="00F56DB7" w:rsidRDefault="004811AC" w:rsidP="004811AC">
      <w:pPr>
        <w:pStyle w:val="B10"/>
        <w:rPr>
          <w:snapToGrid w:val="0"/>
        </w:rPr>
      </w:pPr>
      <w:r w:rsidRPr="00F56DB7">
        <w:t>-</w:t>
      </w:r>
      <w:r w:rsidRPr="00F56DB7">
        <w:tab/>
      </w:r>
      <w:r w:rsidRPr="00F56DB7">
        <w:rPr>
          <w:snapToGrid w:val="0"/>
        </w:rPr>
        <w:t>UE contains either ISIM and USIM applications or only USIM application on UICC.</w:t>
      </w:r>
    </w:p>
    <w:p w14:paraId="71186D9C" w14:textId="77777777" w:rsidR="004811AC" w:rsidRPr="00F56DB7" w:rsidRDefault="004811AC" w:rsidP="004811AC">
      <w:pPr>
        <w:pStyle w:val="B10"/>
        <w:rPr>
          <w:snapToGrid w:val="0"/>
        </w:rPr>
      </w:pPr>
      <w:r w:rsidRPr="00F56DB7">
        <w:t>-</w:t>
      </w:r>
      <w:r w:rsidRPr="00F56DB7">
        <w:tab/>
      </w:r>
      <w:r w:rsidRPr="00F56DB7">
        <w:rPr>
          <w:snapToGrid w:val="0"/>
        </w:rPr>
        <w:t>UE is configured to register for IMS after switch on.</w:t>
      </w:r>
    </w:p>
    <w:p w14:paraId="5131F561" w14:textId="77777777" w:rsidR="004811AC" w:rsidRPr="00F56DB7" w:rsidRDefault="004811AC" w:rsidP="004811AC">
      <w:pPr>
        <w:pStyle w:val="B10"/>
        <w:rPr>
          <w:snapToGrid w:val="0"/>
        </w:rPr>
      </w:pPr>
      <w:r w:rsidRPr="00F56DB7">
        <w:t>-</w:t>
      </w:r>
      <w:r w:rsidRPr="00F56DB7">
        <w:tab/>
      </w:r>
      <w:r w:rsidRPr="00F56DB7">
        <w:rPr>
          <w:snapToGrid w:val="0"/>
        </w:rPr>
        <w:t>UE is configured to</w:t>
      </w:r>
      <w:r w:rsidRPr="00F56DB7">
        <w:t xml:space="preserve"> </w:t>
      </w:r>
      <w:r w:rsidRPr="00F56DB7">
        <w:rPr>
          <w:snapToGrid w:val="0"/>
        </w:rPr>
        <w:t>use Session Timer and preconditions.</w:t>
      </w:r>
    </w:p>
    <w:p w14:paraId="049F5FE3" w14:textId="77777777" w:rsidR="004811AC" w:rsidRPr="00F56DB7" w:rsidRDefault="004811AC" w:rsidP="004811AC">
      <w:pPr>
        <w:pStyle w:val="H6"/>
        <w:rPr>
          <w:rFonts w:cs="Tahoma"/>
        </w:rPr>
      </w:pPr>
      <w:r w:rsidRPr="00F56DB7">
        <w:rPr>
          <w:rFonts w:cs="Tahoma"/>
        </w:rPr>
        <w:t>Preamble:</w:t>
      </w:r>
    </w:p>
    <w:p w14:paraId="712E2C2D" w14:textId="77777777" w:rsidR="004811AC" w:rsidRPr="00F56DB7" w:rsidRDefault="004811AC" w:rsidP="004811AC">
      <w:pPr>
        <w:pStyle w:val="B10"/>
        <w:rPr>
          <w:rFonts w:cs="MS LineDraw"/>
          <w:snapToGrid w:val="0"/>
        </w:rPr>
      </w:pPr>
      <w:r w:rsidRPr="00F56DB7">
        <w:t>-</w:t>
      </w:r>
      <w:r w:rsidRPr="00F56DB7">
        <w:tab/>
      </w:r>
      <w:r w:rsidRPr="00F56DB7">
        <w:rPr>
          <w:snapToGrid w:val="0"/>
        </w:rPr>
        <w:t>UE is in state 1N-A (TS 38.508-1 [21]) and registered to IMS.</w:t>
      </w:r>
    </w:p>
    <w:p w14:paraId="1361BAB4" w14:textId="77777777" w:rsidR="004811AC" w:rsidRPr="00F56DB7" w:rsidRDefault="004811AC" w:rsidP="004811AC">
      <w:pPr>
        <w:pStyle w:val="H6"/>
        <w:rPr>
          <w:snapToGrid w:val="0"/>
        </w:rPr>
      </w:pPr>
      <w:r w:rsidRPr="00F56DB7">
        <w:t>7.28.3.2</w:t>
      </w:r>
      <w:r w:rsidRPr="00F56DB7">
        <w:tab/>
      </w:r>
      <w:r w:rsidRPr="00F56DB7">
        <w:rPr>
          <w:snapToGrid w:val="0"/>
        </w:rPr>
        <w:t>Test procedure sequence</w:t>
      </w:r>
    </w:p>
    <w:p w14:paraId="274444B6" w14:textId="77777777" w:rsidR="004811AC" w:rsidRPr="00F56DB7" w:rsidRDefault="004811AC" w:rsidP="004811AC">
      <w:pPr>
        <w:pStyle w:val="TH"/>
        <w:rPr>
          <w:rFonts w:eastAsia="MT Extra" w:cs="Tahoma"/>
        </w:rPr>
      </w:pPr>
      <w:r w:rsidRPr="00F56DB7">
        <w:rPr>
          <w:rFonts w:cs="Tahoma"/>
        </w:rPr>
        <w:t>Table 7.28.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4811AC" w:rsidRPr="00F56DB7" w14:paraId="6E4F613E" w14:textId="77777777" w:rsidTr="00B56795">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010CD23D" w14:textId="77777777" w:rsidR="004811AC" w:rsidRPr="00F56DB7" w:rsidRDefault="004811AC" w:rsidP="00B56795">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63EA12A6" w14:textId="77777777" w:rsidR="004811AC" w:rsidRPr="00F56DB7" w:rsidRDefault="004811AC" w:rsidP="00B56795">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25DA55C1" w14:textId="77777777" w:rsidR="004811AC" w:rsidRPr="00F56DB7" w:rsidRDefault="004811AC" w:rsidP="00B56795">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44189E30" w14:textId="77777777" w:rsidR="004811AC" w:rsidRPr="00F56DB7" w:rsidRDefault="004811AC" w:rsidP="00B56795">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7F795F71" w14:textId="77777777" w:rsidR="004811AC" w:rsidRPr="00F56DB7" w:rsidRDefault="004811AC" w:rsidP="00B56795">
            <w:pPr>
              <w:pStyle w:val="TAH"/>
            </w:pPr>
            <w:r w:rsidRPr="00F56DB7">
              <w:t>Verdict</w:t>
            </w:r>
          </w:p>
        </w:tc>
      </w:tr>
      <w:tr w:rsidR="004811AC" w:rsidRPr="00F56DB7" w14:paraId="34576078" w14:textId="77777777" w:rsidTr="00B56795">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765276A4" w14:textId="77777777" w:rsidR="004811AC" w:rsidRPr="00F56DB7" w:rsidRDefault="004811AC" w:rsidP="00B56795">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549E59CD" w14:textId="77777777" w:rsidR="004811AC" w:rsidRPr="00F56DB7" w:rsidRDefault="004811AC" w:rsidP="00B56795">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59E800C9" w14:textId="77777777" w:rsidR="004811AC" w:rsidRPr="00F56DB7" w:rsidRDefault="004811AC" w:rsidP="00B56795">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34730DC4" w14:textId="77777777" w:rsidR="004811AC" w:rsidRPr="00F56DB7" w:rsidRDefault="004811AC" w:rsidP="00B56795">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3CE3DD83" w14:textId="77777777" w:rsidR="004811AC" w:rsidRPr="00F56DB7" w:rsidRDefault="004811AC" w:rsidP="00B56795">
            <w:pPr>
              <w:pStyle w:val="TAH"/>
            </w:pPr>
          </w:p>
        </w:tc>
        <w:tc>
          <w:tcPr>
            <w:tcW w:w="850" w:type="dxa"/>
            <w:gridSpan w:val="2"/>
            <w:tcBorders>
              <w:top w:val="nil"/>
              <w:left w:val="single" w:sz="4" w:space="0" w:color="auto"/>
              <w:bottom w:val="single" w:sz="4" w:space="0" w:color="auto"/>
              <w:right w:val="single" w:sz="4" w:space="0" w:color="auto"/>
            </w:tcBorders>
          </w:tcPr>
          <w:p w14:paraId="0CB5C51B" w14:textId="77777777" w:rsidR="004811AC" w:rsidRPr="00F56DB7" w:rsidRDefault="004811AC" w:rsidP="00B56795">
            <w:pPr>
              <w:pStyle w:val="TAH"/>
            </w:pPr>
          </w:p>
        </w:tc>
      </w:tr>
      <w:tr w:rsidR="004811AC" w:rsidRPr="00F56DB7" w14:paraId="2FE09BAD"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71CB643" w14:textId="77777777" w:rsidR="004811AC" w:rsidRPr="00F56DB7" w:rsidRDefault="004811AC" w:rsidP="00B56795">
            <w:pPr>
              <w:pStyle w:val="TAC"/>
            </w:pPr>
            <w:r w:rsidRPr="00F56DB7">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4388D393" w14:textId="77777777" w:rsidR="004811AC" w:rsidRPr="00F56DB7" w:rsidRDefault="004811AC" w:rsidP="00B56795">
            <w:pPr>
              <w:pStyle w:val="TAL"/>
            </w:pPr>
            <w:r w:rsidRPr="00F56DB7">
              <w:t>UE is made to attempt an IMS voice call.</w:t>
            </w:r>
          </w:p>
        </w:tc>
        <w:tc>
          <w:tcPr>
            <w:tcW w:w="720" w:type="dxa"/>
            <w:gridSpan w:val="2"/>
            <w:tcBorders>
              <w:top w:val="single" w:sz="4" w:space="0" w:color="auto"/>
              <w:left w:val="single" w:sz="4" w:space="0" w:color="auto"/>
              <w:bottom w:val="single" w:sz="4" w:space="0" w:color="auto"/>
              <w:right w:val="single" w:sz="4" w:space="0" w:color="auto"/>
            </w:tcBorders>
            <w:hideMark/>
          </w:tcPr>
          <w:p w14:paraId="732980D2" w14:textId="77777777" w:rsidR="004811AC" w:rsidRPr="00F56DB7" w:rsidRDefault="004811AC" w:rsidP="00B56795">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1A3FF100"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220D5874"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7507309B" w14:textId="77777777" w:rsidR="004811AC" w:rsidRPr="00F56DB7" w:rsidRDefault="004811AC" w:rsidP="00B56795">
            <w:pPr>
              <w:pStyle w:val="TAC"/>
            </w:pPr>
          </w:p>
        </w:tc>
      </w:tr>
      <w:tr w:rsidR="004811AC" w:rsidRPr="00F56DB7" w14:paraId="45719888"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56C10EF1" w14:textId="77777777" w:rsidR="004811AC" w:rsidRPr="00F56DB7" w:rsidRDefault="004811AC" w:rsidP="00B56795">
            <w:pPr>
              <w:pStyle w:val="TAC"/>
              <w:rPr>
                <w:lang w:eastAsia="zh-CN"/>
              </w:rPr>
            </w:pPr>
            <w:r w:rsidRPr="00F56DB7">
              <w:rPr>
                <w:lang w:eastAsia="zh-CN"/>
              </w:rPr>
              <w:t>2-7</w:t>
            </w:r>
          </w:p>
        </w:tc>
        <w:tc>
          <w:tcPr>
            <w:tcW w:w="3969" w:type="dxa"/>
            <w:gridSpan w:val="2"/>
            <w:tcBorders>
              <w:top w:val="single" w:sz="4" w:space="0" w:color="auto"/>
              <w:left w:val="single" w:sz="4" w:space="0" w:color="auto"/>
              <w:bottom w:val="single" w:sz="4" w:space="0" w:color="auto"/>
              <w:right w:val="single" w:sz="4" w:space="0" w:color="auto"/>
            </w:tcBorders>
            <w:hideMark/>
          </w:tcPr>
          <w:p w14:paraId="47671E40" w14:textId="77777777" w:rsidR="004811AC" w:rsidRPr="00F56DB7" w:rsidRDefault="004811AC" w:rsidP="00B56795">
            <w:pPr>
              <w:pStyle w:val="TAL"/>
            </w:pPr>
            <w:r w:rsidRPr="00F56DB7">
              <w:t>Steps 2-7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5A0049E6" w14:textId="77777777" w:rsidR="004811AC" w:rsidRPr="00F56DB7" w:rsidRDefault="004811AC" w:rsidP="00B56795">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581FF5CA"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5D251C2D"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73B6C35C" w14:textId="77777777" w:rsidR="004811AC" w:rsidRPr="00F56DB7" w:rsidRDefault="004811AC" w:rsidP="00B56795">
            <w:pPr>
              <w:pStyle w:val="TAC"/>
            </w:pPr>
          </w:p>
        </w:tc>
      </w:tr>
      <w:tr w:rsidR="00D324DB" w:rsidRPr="00F56DB7" w14:paraId="3F3ED068"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C7BEEAF" w14:textId="77777777" w:rsidR="00D324DB" w:rsidRPr="00F56DB7" w:rsidRDefault="00D324DB"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79807794" w14:textId="77777777" w:rsidR="00D324DB" w:rsidRPr="00F56DB7" w:rsidRDefault="00D324DB" w:rsidP="00CC08CF">
            <w:pPr>
              <w:pStyle w:val="TAL"/>
            </w:pPr>
            <w:r w:rsidRPr="00F56DB7">
              <w:t>EXCEPTION: In parallel with Step 8, parallel behaviour defined in table 7.28.3.2-2 takes place</w:t>
            </w:r>
          </w:p>
        </w:tc>
        <w:tc>
          <w:tcPr>
            <w:tcW w:w="720" w:type="dxa"/>
            <w:gridSpan w:val="2"/>
            <w:tcBorders>
              <w:top w:val="single" w:sz="4" w:space="0" w:color="auto"/>
              <w:left w:val="single" w:sz="4" w:space="0" w:color="auto"/>
              <w:bottom w:val="single" w:sz="4" w:space="0" w:color="auto"/>
              <w:right w:val="single" w:sz="4" w:space="0" w:color="auto"/>
            </w:tcBorders>
          </w:tcPr>
          <w:p w14:paraId="507857F5" w14:textId="77777777" w:rsidR="00D324DB" w:rsidRPr="00F56DB7" w:rsidRDefault="00D324DB"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33D34120" w14:textId="77777777" w:rsidR="00D324DB" w:rsidRPr="00F56DB7" w:rsidRDefault="00D324DB"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A762A69" w14:textId="77777777" w:rsidR="00D324DB" w:rsidRPr="00F56DB7" w:rsidRDefault="00D324DB" w:rsidP="00CC08CF">
            <w:pPr>
              <w:pStyle w:val="TAC"/>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3245EA6B" w14:textId="77777777" w:rsidR="00D324DB" w:rsidRPr="00F56DB7" w:rsidRDefault="00D324DB" w:rsidP="00CC08CF">
            <w:pPr>
              <w:pStyle w:val="TAC"/>
            </w:pPr>
            <w:r w:rsidRPr="00F56DB7">
              <w:rPr>
                <w:lang w:eastAsia="zh-CN"/>
              </w:rPr>
              <w:t>-</w:t>
            </w:r>
          </w:p>
        </w:tc>
      </w:tr>
      <w:tr w:rsidR="004811AC" w:rsidRPr="00F56DB7" w14:paraId="5D4B86FD"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31F579D7" w14:textId="77777777" w:rsidR="004811AC" w:rsidRPr="00F56DB7" w:rsidRDefault="004811AC" w:rsidP="00B56795">
            <w:pPr>
              <w:pStyle w:val="TAC"/>
            </w:pPr>
            <w:r w:rsidRPr="00F56DB7">
              <w:t>8</w:t>
            </w:r>
          </w:p>
        </w:tc>
        <w:tc>
          <w:tcPr>
            <w:tcW w:w="3969" w:type="dxa"/>
            <w:gridSpan w:val="2"/>
            <w:tcBorders>
              <w:top w:val="single" w:sz="4" w:space="0" w:color="auto"/>
              <w:left w:val="single" w:sz="4" w:space="0" w:color="auto"/>
              <w:bottom w:val="single" w:sz="4" w:space="0" w:color="auto"/>
              <w:right w:val="single" w:sz="4" w:space="0" w:color="auto"/>
            </w:tcBorders>
            <w:hideMark/>
          </w:tcPr>
          <w:p w14:paraId="314FFE2E" w14:textId="77777777" w:rsidR="004811AC" w:rsidRPr="00F56DB7" w:rsidRDefault="004811AC" w:rsidP="00B56795">
            <w:pPr>
              <w:pStyle w:val="TAL"/>
            </w:pPr>
            <w:r w:rsidRPr="00F56DB7">
              <w:t>UE sends INVITE with either the Session-Expires value set to 1800 or no Session-Expires header.</w:t>
            </w:r>
          </w:p>
        </w:tc>
        <w:tc>
          <w:tcPr>
            <w:tcW w:w="720" w:type="dxa"/>
            <w:gridSpan w:val="2"/>
            <w:tcBorders>
              <w:top w:val="single" w:sz="4" w:space="0" w:color="auto"/>
              <w:left w:val="single" w:sz="4" w:space="0" w:color="auto"/>
              <w:bottom w:val="single" w:sz="4" w:space="0" w:color="auto"/>
              <w:right w:val="single" w:sz="4" w:space="0" w:color="auto"/>
            </w:tcBorders>
            <w:hideMark/>
          </w:tcPr>
          <w:p w14:paraId="64D6F2B7"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252A45AD" w14:textId="77777777" w:rsidR="004811AC" w:rsidRPr="00F56DB7" w:rsidRDefault="004811AC" w:rsidP="00B56795">
            <w:pPr>
              <w:pStyle w:val="TAL"/>
            </w:pPr>
            <w:r w:rsidRPr="00F56DB7">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61BFC69A" w14:textId="77777777" w:rsidR="004811AC" w:rsidRPr="00F56DB7" w:rsidRDefault="004811AC" w:rsidP="00B56795">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hideMark/>
          </w:tcPr>
          <w:p w14:paraId="1532EA19" w14:textId="77777777" w:rsidR="004811AC" w:rsidRPr="00F56DB7" w:rsidRDefault="004811AC" w:rsidP="00B56795">
            <w:pPr>
              <w:pStyle w:val="TAC"/>
            </w:pPr>
            <w:r w:rsidRPr="00F56DB7">
              <w:t>P</w:t>
            </w:r>
          </w:p>
        </w:tc>
      </w:tr>
      <w:tr w:rsidR="004811AC" w:rsidRPr="00F56DB7" w14:paraId="19A90939"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58683CF" w14:textId="5892B79B" w:rsidR="004811AC" w:rsidRPr="00F56DB7" w:rsidRDefault="004811AC" w:rsidP="00B56795">
            <w:pPr>
              <w:pStyle w:val="TAC"/>
              <w:rPr>
                <w:lang w:eastAsia="zh-CN"/>
              </w:rPr>
            </w:pPr>
            <w:r w:rsidRPr="00F56DB7">
              <w:t>9-</w:t>
            </w:r>
            <w:r w:rsidR="00D324DB" w:rsidRPr="00F56DB7">
              <w:t>12</w:t>
            </w:r>
          </w:p>
        </w:tc>
        <w:tc>
          <w:tcPr>
            <w:tcW w:w="3969" w:type="dxa"/>
            <w:gridSpan w:val="2"/>
            <w:tcBorders>
              <w:top w:val="single" w:sz="4" w:space="0" w:color="auto"/>
              <w:left w:val="single" w:sz="4" w:space="0" w:color="auto"/>
              <w:bottom w:val="single" w:sz="4" w:space="0" w:color="auto"/>
              <w:right w:val="single" w:sz="4" w:space="0" w:color="auto"/>
            </w:tcBorders>
          </w:tcPr>
          <w:p w14:paraId="047B6542" w14:textId="443FB0C4" w:rsidR="004811AC" w:rsidRPr="00F56DB7" w:rsidRDefault="004811AC" w:rsidP="00B56795">
            <w:pPr>
              <w:pStyle w:val="TAL"/>
            </w:pPr>
            <w:r w:rsidRPr="00F56DB7">
              <w:t>Steps 2-</w:t>
            </w:r>
            <w:r w:rsidR="00D324DB" w:rsidRPr="00F56DB7">
              <w:t>5</w:t>
            </w:r>
            <w:r w:rsidRPr="00F56DB7">
              <w:t xml:space="preserve"> 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0CE84C47" w14:textId="77777777" w:rsidR="004811AC" w:rsidRPr="00F56DB7" w:rsidRDefault="004811AC" w:rsidP="00B56795">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46C2F537" w14:textId="77777777" w:rsidR="004811AC" w:rsidRPr="00F56DB7" w:rsidRDefault="004811AC" w:rsidP="00B56795">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40462C60"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5F214035" w14:textId="77777777" w:rsidR="004811AC" w:rsidRPr="00F56DB7" w:rsidRDefault="004811AC" w:rsidP="00B56795">
            <w:pPr>
              <w:pStyle w:val="TAC"/>
              <w:rPr>
                <w:lang w:eastAsia="zh-CN"/>
              </w:rPr>
            </w:pPr>
          </w:p>
        </w:tc>
      </w:tr>
      <w:tr w:rsidR="00D324DB" w:rsidRPr="00F56DB7" w14:paraId="24CF76B1"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88815D1" w14:textId="77777777" w:rsidR="00D324DB" w:rsidRPr="00F56DB7" w:rsidRDefault="00D324DB" w:rsidP="00CC08CF">
            <w:pPr>
              <w:pStyle w:val="TAC"/>
            </w:pPr>
            <w:r w:rsidRPr="00F56DB7">
              <w:rPr>
                <w:lang w:eastAsia="zh-CN"/>
              </w:rPr>
              <w:t>12A</w:t>
            </w:r>
          </w:p>
        </w:tc>
        <w:tc>
          <w:tcPr>
            <w:tcW w:w="3969" w:type="dxa"/>
            <w:gridSpan w:val="2"/>
            <w:tcBorders>
              <w:top w:val="single" w:sz="4" w:space="0" w:color="auto"/>
              <w:left w:val="single" w:sz="4" w:space="0" w:color="auto"/>
              <w:bottom w:val="single" w:sz="4" w:space="0" w:color="auto"/>
              <w:right w:val="single" w:sz="4" w:space="0" w:color="auto"/>
            </w:tcBorders>
          </w:tcPr>
          <w:p w14:paraId="27B9C62C" w14:textId="77777777" w:rsidR="00D324DB" w:rsidRPr="00F56DB7" w:rsidRDefault="00D324DB" w:rsidP="00CC08CF">
            <w:pPr>
              <w:pStyle w:val="TAL"/>
            </w:pPr>
            <w:r w:rsidRPr="00F56DB7">
              <w:t>Step 10 of generic procedure specified in Table 4.9.15.2.2-1 of TS 38.508-1 [21] is performed.</w:t>
            </w:r>
          </w:p>
        </w:tc>
        <w:tc>
          <w:tcPr>
            <w:tcW w:w="720" w:type="dxa"/>
            <w:gridSpan w:val="2"/>
            <w:tcBorders>
              <w:top w:val="single" w:sz="4" w:space="0" w:color="auto"/>
              <w:left w:val="single" w:sz="4" w:space="0" w:color="auto"/>
              <w:bottom w:val="single" w:sz="4" w:space="0" w:color="auto"/>
              <w:right w:val="single" w:sz="4" w:space="0" w:color="auto"/>
            </w:tcBorders>
          </w:tcPr>
          <w:p w14:paraId="1CF45842" w14:textId="77777777" w:rsidR="00D324DB" w:rsidRPr="00F56DB7" w:rsidRDefault="00D324DB"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64EAA062" w14:textId="77777777" w:rsidR="00D324DB" w:rsidRPr="00F56DB7" w:rsidRDefault="00D324DB"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817C996" w14:textId="77777777" w:rsidR="00D324DB" w:rsidRPr="00F56DB7" w:rsidRDefault="00D324DB"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39D4E3D" w14:textId="77777777" w:rsidR="00D324DB" w:rsidRPr="00F56DB7" w:rsidRDefault="00D324DB" w:rsidP="00CC08CF">
            <w:pPr>
              <w:pStyle w:val="TAC"/>
              <w:rPr>
                <w:lang w:eastAsia="zh-CN"/>
              </w:rPr>
            </w:pPr>
            <w:r w:rsidRPr="00F56DB7">
              <w:rPr>
                <w:lang w:eastAsia="zh-CN"/>
              </w:rPr>
              <w:t>-</w:t>
            </w:r>
          </w:p>
        </w:tc>
      </w:tr>
      <w:tr w:rsidR="00D324DB" w:rsidRPr="00F56DB7" w14:paraId="6AB34A45"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EA6B468" w14:textId="77777777" w:rsidR="00D324DB" w:rsidRPr="00F56DB7" w:rsidRDefault="00D324DB"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7C63B472" w14:textId="77777777" w:rsidR="00D324DB" w:rsidRPr="00F56DB7" w:rsidRDefault="00D324DB" w:rsidP="00CC08CF">
            <w:pPr>
              <w:pStyle w:val="TAL"/>
            </w:pPr>
            <w:r w:rsidRPr="00F56DB7">
              <w:t>EXCEPTION: In parallel to steps 12B and 12C below, step 13 occurs.</w:t>
            </w:r>
          </w:p>
        </w:tc>
        <w:tc>
          <w:tcPr>
            <w:tcW w:w="720" w:type="dxa"/>
            <w:gridSpan w:val="2"/>
            <w:tcBorders>
              <w:top w:val="single" w:sz="4" w:space="0" w:color="auto"/>
              <w:left w:val="single" w:sz="4" w:space="0" w:color="auto"/>
              <w:bottom w:val="single" w:sz="4" w:space="0" w:color="auto"/>
              <w:right w:val="single" w:sz="4" w:space="0" w:color="auto"/>
            </w:tcBorders>
          </w:tcPr>
          <w:p w14:paraId="180E823C" w14:textId="77777777" w:rsidR="00D324DB" w:rsidRPr="00F56DB7" w:rsidRDefault="00D324DB"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7FA70558" w14:textId="77777777" w:rsidR="00D324DB" w:rsidRPr="00F56DB7" w:rsidRDefault="00D324DB"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5850119" w14:textId="77777777" w:rsidR="00D324DB" w:rsidRPr="00F56DB7" w:rsidRDefault="00D324DB"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A87E6F0" w14:textId="77777777" w:rsidR="00D324DB" w:rsidRPr="00F56DB7" w:rsidRDefault="00D324DB" w:rsidP="00CC08CF">
            <w:pPr>
              <w:pStyle w:val="TAC"/>
              <w:rPr>
                <w:lang w:eastAsia="zh-CN"/>
              </w:rPr>
            </w:pPr>
            <w:r w:rsidRPr="00F56DB7">
              <w:rPr>
                <w:lang w:eastAsia="zh-CN"/>
              </w:rPr>
              <w:t>-</w:t>
            </w:r>
          </w:p>
        </w:tc>
      </w:tr>
      <w:tr w:rsidR="00D324DB" w:rsidRPr="00F56DB7" w14:paraId="5F840647"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B352509" w14:textId="77777777" w:rsidR="00D324DB" w:rsidRPr="00F56DB7" w:rsidRDefault="00D324DB" w:rsidP="00CC08CF">
            <w:pPr>
              <w:pStyle w:val="TAC"/>
              <w:rPr>
                <w:lang w:eastAsia="zh-CN"/>
              </w:rPr>
            </w:pPr>
            <w:r w:rsidRPr="00F56DB7">
              <w:rPr>
                <w:lang w:eastAsia="zh-CN"/>
              </w:rPr>
              <w:t>12B-12C</w:t>
            </w:r>
          </w:p>
        </w:tc>
        <w:tc>
          <w:tcPr>
            <w:tcW w:w="3969" w:type="dxa"/>
            <w:gridSpan w:val="2"/>
            <w:tcBorders>
              <w:top w:val="single" w:sz="4" w:space="0" w:color="auto"/>
              <w:left w:val="single" w:sz="4" w:space="0" w:color="auto"/>
              <w:bottom w:val="single" w:sz="4" w:space="0" w:color="auto"/>
              <w:right w:val="single" w:sz="4" w:space="0" w:color="auto"/>
            </w:tcBorders>
          </w:tcPr>
          <w:p w14:paraId="40DAC0A8" w14:textId="77777777" w:rsidR="00D324DB" w:rsidRPr="00F56DB7" w:rsidRDefault="00D324DB" w:rsidP="00CC08CF">
            <w:pPr>
              <w:pStyle w:val="TAL"/>
              <w:rPr>
                <w:rFonts w:eastAsia="MS Gothic"/>
              </w:rPr>
            </w:pPr>
            <w:r w:rsidRPr="00F56DB7">
              <w:rPr>
                <w:rFonts w:eastAsia="MS Gothic"/>
              </w:rPr>
              <w:t>Steps 11-12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231DC693" w14:textId="77777777" w:rsidR="00D324DB" w:rsidRPr="00F56DB7" w:rsidRDefault="00D324DB"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4857AB33" w14:textId="77777777" w:rsidR="00D324DB" w:rsidRPr="00F56DB7" w:rsidRDefault="00D324DB"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64FAD66" w14:textId="77777777" w:rsidR="00D324DB" w:rsidRPr="00F56DB7" w:rsidRDefault="00D324DB"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9BC1526" w14:textId="77777777" w:rsidR="00D324DB" w:rsidRPr="00F56DB7" w:rsidRDefault="00D324DB" w:rsidP="00CC08CF">
            <w:pPr>
              <w:pStyle w:val="TAC"/>
              <w:rPr>
                <w:lang w:eastAsia="zh-CN"/>
              </w:rPr>
            </w:pPr>
            <w:r w:rsidRPr="00F56DB7">
              <w:rPr>
                <w:lang w:eastAsia="zh-CN"/>
              </w:rPr>
              <w:t>-</w:t>
            </w:r>
          </w:p>
        </w:tc>
      </w:tr>
      <w:tr w:rsidR="00D324DB" w:rsidRPr="00F56DB7" w14:paraId="454F41D9"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7B293C1" w14:textId="77777777" w:rsidR="00D324DB" w:rsidRPr="00F56DB7" w:rsidRDefault="00D324DB" w:rsidP="00CC08CF">
            <w:pPr>
              <w:pStyle w:val="TAC"/>
              <w:rPr>
                <w:lang w:eastAsia="zh-CN"/>
              </w:rPr>
            </w:pPr>
            <w:r w:rsidRPr="00F56DB7">
              <w:rPr>
                <w:lang w:eastAsia="zh-CN"/>
              </w:rPr>
              <w:t>13-17</w:t>
            </w:r>
          </w:p>
        </w:tc>
        <w:tc>
          <w:tcPr>
            <w:tcW w:w="3969" w:type="dxa"/>
            <w:gridSpan w:val="2"/>
            <w:tcBorders>
              <w:top w:val="single" w:sz="4" w:space="0" w:color="auto"/>
              <w:left w:val="single" w:sz="4" w:space="0" w:color="auto"/>
              <w:bottom w:val="single" w:sz="4" w:space="0" w:color="auto"/>
              <w:right w:val="single" w:sz="4" w:space="0" w:color="auto"/>
            </w:tcBorders>
          </w:tcPr>
          <w:p w14:paraId="48DB4AA0" w14:textId="49F358E5" w:rsidR="00D324DB" w:rsidRPr="00F56DB7" w:rsidRDefault="00D324DB" w:rsidP="00CC08CF">
            <w:pPr>
              <w:pStyle w:val="TAL"/>
            </w:pPr>
            <w:r w:rsidRPr="00F56DB7">
              <w:t>Steps 6-10 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1FCAAB1A" w14:textId="77777777" w:rsidR="00D324DB" w:rsidRPr="00F56DB7" w:rsidRDefault="00D324DB" w:rsidP="00CC08CF">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3D12C928" w14:textId="77777777" w:rsidR="00D324DB" w:rsidRPr="00F56DB7" w:rsidRDefault="00D324DB" w:rsidP="00CC08CF">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14BBCCAA" w14:textId="77777777" w:rsidR="00D324DB" w:rsidRPr="00F56DB7" w:rsidRDefault="00D324DB"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3A75407" w14:textId="77777777" w:rsidR="00D324DB" w:rsidRPr="00F56DB7" w:rsidRDefault="00D324DB" w:rsidP="00CC08CF">
            <w:pPr>
              <w:pStyle w:val="TAC"/>
              <w:rPr>
                <w:lang w:eastAsia="zh-CN"/>
              </w:rPr>
            </w:pPr>
            <w:r w:rsidRPr="00F56DB7">
              <w:rPr>
                <w:lang w:eastAsia="zh-CN"/>
              </w:rPr>
              <w:t>-</w:t>
            </w:r>
          </w:p>
        </w:tc>
      </w:tr>
      <w:tr w:rsidR="004811AC" w:rsidRPr="00F56DB7" w14:paraId="2EB29B4C"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4D38CA1" w14:textId="77777777" w:rsidR="004811AC" w:rsidRPr="00F56DB7" w:rsidRDefault="004811AC" w:rsidP="00B56795">
            <w:pPr>
              <w:pStyle w:val="TAC"/>
              <w:rPr>
                <w:lang w:eastAsia="zh-CN"/>
              </w:rPr>
            </w:pPr>
            <w:r w:rsidRPr="00F56DB7">
              <w:t>18</w:t>
            </w:r>
          </w:p>
        </w:tc>
        <w:tc>
          <w:tcPr>
            <w:tcW w:w="3969" w:type="dxa"/>
            <w:gridSpan w:val="2"/>
            <w:tcBorders>
              <w:top w:val="single" w:sz="4" w:space="0" w:color="auto"/>
              <w:left w:val="single" w:sz="4" w:space="0" w:color="auto"/>
              <w:bottom w:val="single" w:sz="4" w:space="0" w:color="auto"/>
              <w:right w:val="single" w:sz="4" w:space="0" w:color="auto"/>
            </w:tcBorders>
          </w:tcPr>
          <w:p w14:paraId="42C6A373" w14:textId="77777777" w:rsidR="004811AC" w:rsidRPr="00F56DB7" w:rsidRDefault="004811AC" w:rsidP="00B56795">
            <w:pPr>
              <w:pStyle w:val="TAL"/>
            </w:pPr>
            <w:r w:rsidRPr="00F56DB7">
              <w:t xml:space="preserve">SS sends 200 OK for INVITE with Session-Expires value set to 1800 and refresher value set to </w:t>
            </w:r>
            <w:proofErr w:type="spellStart"/>
            <w:r w:rsidRPr="00F56DB7">
              <w:t>uas</w:t>
            </w:r>
            <w:proofErr w:type="spellEnd"/>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59795E00"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2017FD12"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53545190"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64C9D9BA" w14:textId="77777777" w:rsidR="004811AC" w:rsidRPr="00F56DB7" w:rsidRDefault="004811AC" w:rsidP="00B56795">
            <w:pPr>
              <w:pStyle w:val="TAC"/>
              <w:rPr>
                <w:lang w:eastAsia="zh-CN"/>
              </w:rPr>
            </w:pPr>
          </w:p>
        </w:tc>
      </w:tr>
      <w:tr w:rsidR="004811AC" w:rsidRPr="00F56DB7" w14:paraId="3C9071CB"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4FC8D93" w14:textId="77777777" w:rsidR="004811AC" w:rsidRPr="00F56DB7" w:rsidRDefault="004811AC" w:rsidP="00B56795">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37D00783" w14:textId="77777777" w:rsidR="004811AC" w:rsidRPr="00F56DB7" w:rsidRDefault="004811AC" w:rsidP="00B56795">
            <w:pPr>
              <w:pStyle w:val="TAL"/>
            </w:pPr>
            <w:r w:rsidRPr="00F56DB7">
              <w:t>UE sends ACK.</w:t>
            </w:r>
          </w:p>
        </w:tc>
        <w:tc>
          <w:tcPr>
            <w:tcW w:w="720" w:type="dxa"/>
            <w:gridSpan w:val="2"/>
            <w:tcBorders>
              <w:top w:val="single" w:sz="4" w:space="0" w:color="auto"/>
              <w:left w:val="single" w:sz="4" w:space="0" w:color="auto"/>
              <w:bottom w:val="single" w:sz="4" w:space="0" w:color="auto"/>
              <w:right w:val="single" w:sz="4" w:space="0" w:color="auto"/>
            </w:tcBorders>
          </w:tcPr>
          <w:p w14:paraId="42BCEE87"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51784E3" w14:textId="77777777" w:rsidR="004811AC" w:rsidRPr="00F56DB7" w:rsidRDefault="004811AC" w:rsidP="00B56795">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5251DC1E" w14:textId="77777777" w:rsidR="004811AC" w:rsidRPr="00F56DB7" w:rsidRDefault="004811AC" w:rsidP="00B56795">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29765B11" w14:textId="77777777" w:rsidR="004811AC" w:rsidRPr="00F56DB7" w:rsidRDefault="004811AC" w:rsidP="00B56795">
            <w:pPr>
              <w:pStyle w:val="TAC"/>
              <w:rPr>
                <w:lang w:eastAsia="zh-CN"/>
              </w:rPr>
            </w:pPr>
            <w:r w:rsidRPr="00F56DB7">
              <w:rPr>
                <w:lang w:eastAsia="zh-CN"/>
              </w:rPr>
              <w:t>P</w:t>
            </w:r>
          </w:p>
        </w:tc>
      </w:tr>
      <w:tr w:rsidR="004811AC" w:rsidRPr="00F56DB7" w14:paraId="7043F70A"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C6A51B0" w14:textId="77777777" w:rsidR="004811AC" w:rsidRPr="00F56DB7" w:rsidRDefault="004811AC" w:rsidP="00B56795">
            <w:pPr>
              <w:pStyle w:val="TAC"/>
              <w:rPr>
                <w:lang w:eastAsia="zh-CN"/>
              </w:rPr>
            </w:pPr>
            <w:r w:rsidRPr="00F56DB7">
              <w:t>20</w:t>
            </w:r>
          </w:p>
        </w:tc>
        <w:tc>
          <w:tcPr>
            <w:tcW w:w="3969" w:type="dxa"/>
            <w:gridSpan w:val="2"/>
            <w:tcBorders>
              <w:top w:val="single" w:sz="4" w:space="0" w:color="auto"/>
              <w:left w:val="single" w:sz="4" w:space="0" w:color="auto"/>
              <w:bottom w:val="single" w:sz="4" w:space="0" w:color="auto"/>
              <w:right w:val="single" w:sz="4" w:space="0" w:color="auto"/>
            </w:tcBorders>
          </w:tcPr>
          <w:p w14:paraId="65CC97B7" w14:textId="77777777" w:rsidR="004811AC" w:rsidRPr="00F56DB7" w:rsidRDefault="004811AC" w:rsidP="00B56795">
            <w:pPr>
              <w:pStyle w:val="TAL"/>
            </w:pPr>
            <w:r w:rsidRPr="00F56DB7">
              <w:t xml:space="preserve">900 seconds after step 18, SS sends an UPDATE request to refresh the session. </w:t>
            </w:r>
          </w:p>
        </w:tc>
        <w:tc>
          <w:tcPr>
            <w:tcW w:w="720" w:type="dxa"/>
            <w:gridSpan w:val="2"/>
            <w:tcBorders>
              <w:top w:val="single" w:sz="4" w:space="0" w:color="auto"/>
              <w:left w:val="single" w:sz="4" w:space="0" w:color="auto"/>
              <w:bottom w:val="single" w:sz="4" w:space="0" w:color="auto"/>
              <w:right w:val="single" w:sz="4" w:space="0" w:color="auto"/>
            </w:tcBorders>
          </w:tcPr>
          <w:p w14:paraId="74E52BF5"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16D44619" w14:textId="77777777" w:rsidR="004811AC" w:rsidRPr="00F56DB7" w:rsidRDefault="004811AC" w:rsidP="00B56795">
            <w:pPr>
              <w:pStyle w:val="TAL"/>
              <w:rPr>
                <w:rFonts w:eastAsia="Wingdings"/>
              </w:rPr>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6891FCBB"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43996EFF" w14:textId="77777777" w:rsidR="004811AC" w:rsidRPr="00F56DB7" w:rsidRDefault="004811AC" w:rsidP="00B56795">
            <w:pPr>
              <w:pStyle w:val="TAC"/>
              <w:rPr>
                <w:lang w:eastAsia="zh-CN"/>
              </w:rPr>
            </w:pPr>
          </w:p>
        </w:tc>
      </w:tr>
      <w:tr w:rsidR="004811AC" w:rsidRPr="00F56DB7" w14:paraId="74880C9F"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A6922A1" w14:textId="77777777" w:rsidR="004811AC" w:rsidRPr="00F56DB7" w:rsidRDefault="004811AC" w:rsidP="00B56795">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tcPr>
          <w:p w14:paraId="2E627F30" w14:textId="77777777" w:rsidR="004811AC" w:rsidRPr="00F56DB7" w:rsidRDefault="004811AC" w:rsidP="00B56795">
            <w:pPr>
              <w:pStyle w:val="TAL"/>
            </w:pPr>
            <w:r w:rsidRPr="00F56DB7">
              <w:t>UE sends 200 OK for UPDATE.</w:t>
            </w:r>
          </w:p>
        </w:tc>
        <w:tc>
          <w:tcPr>
            <w:tcW w:w="720" w:type="dxa"/>
            <w:gridSpan w:val="2"/>
            <w:tcBorders>
              <w:top w:val="single" w:sz="4" w:space="0" w:color="auto"/>
              <w:left w:val="single" w:sz="4" w:space="0" w:color="auto"/>
              <w:bottom w:val="single" w:sz="4" w:space="0" w:color="auto"/>
              <w:right w:val="single" w:sz="4" w:space="0" w:color="auto"/>
            </w:tcBorders>
          </w:tcPr>
          <w:p w14:paraId="13B6224B"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4D4E4028"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4E001F1D" w14:textId="77777777" w:rsidR="004811AC" w:rsidRPr="00F56DB7" w:rsidRDefault="004811AC" w:rsidP="00B56795">
            <w:pPr>
              <w:pStyle w:val="TAC"/>
              <w:rPr>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75B67A8B" w14:textId="77777777" w:rsidR="004811AC" w:rsidRPr="00F56DB7" w:rsidRDefault="004811AC" w:rsidP="00B56795">
            <w:pPr>
              <w:pStyle w:val="TAC"/>
              <w:rPr>
                <w:lang w:eastAsia="zh-CN"/>
              </w:rPr>
            </w:pPr>
            <w:r w:rsidRPr="00F56DB7">
              <w:rPr>
                <w:lang w:eastAsia="zh-CN"/>
              </w:rPr>
              <w:t>P</w:t>
            </w:r>
          </w:p>
        </w:tc>
      </w:tr>
      <w:tr w:rsidR="004811AC" w:rsidRPr="00F56DB7" w14:paraId="61692E6E"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2591FC8" w14:textId="77777777" w:rsidR="004811AC" w:rsidRPr="00F56DB7" w:rsidRDefault="004811AC" w:rsidP="00B56795">
            <w:pPr>
              <w:pStyle w:val="TAC"/>
            </w:pPr>
          </w:p>
        </w:tc>
        <w:tc>
          <w:tcPr>
            <w:tcW w:w="3969" w:type="dxa"/>
            <w:gridSpan w:val="2"/>
            <w:tcBorders>
              <w:top w:val="single" w:sz="4" w:space="0" w:color="auto"/>
              <w:left w:val="single" w:sz="4" w:space="0" w:color="auto"/>
              <w:bottom w:val="single" w:sz="4" w:space="0" w:color="auto"/>
              <w:right w:val="single" w:sz="4" w:space="0" w:color="auto"/>
            </w:tcBorders>
          </w:tcPr>
          <w:p w14:paraId="50250469" w14:textId="77777777" w:rsidR="004811AC" w:rsidRPr="00F56DB7" w:rsidRDefault="004811AC" w:rsidP="00B56795">
            <w:pPr>
              <w:pStyle w:val="TAL"/>
            </w:pPr>
            <w:r w:rsidRPr="00F56DB7">
              <w:t>UE sends BYE to release the call due to session expiry 1800 seconds after step 21.</w:t>
            </w:r>
          </w:p>
          <w:p w14:paraId="3727184C" w14:textId="77777777" w:rsidR="004811AC" w:rsidRPr="00F56DB7" w:rsidRDefault="004811AC" w:rsidP="00B56795">
            <w:pPr>
              <w:pStyle w:val="TAL"/>
            </w:pPr>
            <w:r w:rsidRPr="00F56DB7">
              <w:t>(Step 1 of Annex A.7)</w:t>
            </w:r>
          </w:p>
        </w:tc>
        <w:tc>
          <w:tcPr>
            <w:tcW w:w="720" w:type="dxa"/>
            <w:gridSpan w:val="2"/>
            <w:tcBorders>
              <w:top w:val="single" w:sz="4" w:space="0" w:color="auto"/>
              <w:left w:val="single" w:sz="4" w:space="0" w:color="auto"/>
              <w:bottom w:val="single" w:sz="4" w:space="0" w:color="auto"/>
              <w:right w:val="single" w:sz="4" w:space="0" w:color="auto"/>
            </w:tcBorders>
          </w:tcPr>
          <w:p w14:paraId="71DBE184"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1B6770DA" w14:textId="77777777" w:rsidR="004811AC" w:rsidRPr="00F56DB7" w:rsidRDefault="004811AC" w:rsidP="00B56795">
            <w:pPr>
              <w:pStyle w:val="TAL"/>
            </w:pPr>
            <w:r w:rsidRPr="00F56DB7">
              <w:rPr>
                <w:rFonts w:eastAsia="Wingdings"/>
                <w:lang w:eastAsia="zh-CN"/>
              </w:rPr>
              <w:t>BYE</w:t>
            </w:r>
          </w:p>
        </w:tc>
        <w:tc>
          <w:tcPr>
            <w:tcW w:w="567" w:type="dxa"/>
            <w:gridSpan w:val="2"/>
            <w:tcBorders>
              <w:top w:val="single" w:sz="4" w:space="0" w:color="auto"/>
              <w:left w:val="single" w:sz="4" w:space="0" w:color="auto"/>
              <w:bottom w:val="single" w:sz="4" w:space="0" w:color="auto"/>
              <w:right w:val="single" w:sz="4" w:space="0" w:color="auto"/>
            </w:tcBorders>
          </w:tcPr>
          <w:p w14:paraId="6A612440" w14:textId="77777777" w:rsidR="004811AC" w:rsidRPr="00F56DB7" w:rsidRDefault="004811AC" w:rsidP="00B56795">
            <w:pPr>
              <w:pStyle w:val="TAC"/>
              <w:rPr>
                <w:lang w:eastAsia="zh-CN"/>
              </w:rPr>
            </w:pPr>
            <w:r w:rsidRPr="00F56DB7">
              <w:rPr>
                <w:lang w:eastAsia="zh-CN"/>
              </w:rPr>
              <w:t>4</w:t>
            </w:r>
          </w:p>
        </w:tc>
        <w:tc>
          <w:tcPr>
            <w:tcW w:w="850" w:type="dxa"/>
            <w:gridSpan w:val="2"/>
            <w:tcBorders>
              <w:top w:val="single" w:sz="4" w:space="0" w:color="auto"/>
              <w:left w:val="single" w:sz="4" w:space="0" w:color="auto"/>
              <w:bottom w:val="single" w:sz="4" w:space="0" w:color="auto"/>
              <w:right w:val="single" w:sz="4" w:space="0" w:color="auto"/>
            </w:tcBorders>
          </w:tcPr>
          <w:p w14:paraId="2BB888E9" w14:textId="77777777" w:rsidR="004811AC" w:rsidRPr="00F56DB7" w:rsidRDefault="004811AC" w:rsidP="00B56795">
            <w:pPr>
              <w:pStyle w:val="TAC"/>
              <w:rPr>
                <w:lang w:eastAsia="zh-CN"/>
              </w:rPr>
            </w:pPr>
            <w:r w:rsidRPr="00F56DB7">
              <w:rPr>
                <w:lang w:eastAsia="zh-CN"/>
              </w:rPr>
              <w:t>P</w:t>
            </w:r>
          </w:p>
        </w:tc>
      </w:tr>
      <w:tr w:rsidR="004811AC" w:rsidRPr="00F56DB7" w14:paraId="6343B526"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B271F5C" w14:textId="77777777" w:rsidR="004811AC" w:rsidRPr="00F56DB7" w:rsidRDefault="004811AC" w:rsidP="00B56795">
            <w:pPr>
              <w:pStyle w:val="TAC"/>
              <w:rPr>
                <w:lang w:eastAsia="zh-CN"/>
              </w:rPr>
            </w:pPr>
            <w:r w:rsidRPr="00F56DB7">
              <w:t>23</w:t>
            </w:r>
          </w:p>
        </w:tc>
        <w:tc>
          <w:tcPr>
            <w:tcW w:w="3969" w:type="dxa"/>
            <w:gridSpan w:val="2"/>
            <w:tcBorders>
              <w:top w:val="single" w:sz="4" w:space="0" w:color="auto"/>
              <w:left w:val="single" w:sz="4" w:space="0" w:color="auto"/>
              <w:bottom w:val="single" w:sz="4" w:space="0" w:color="auto"/>
              <w:right w:val="single" w:sz="4" w:space="0" w:color="auto"/>
            </w:tcBorders>
            <w:hideMark/>
          </w:tcPr>
          <w:p w14:paraId="46EAC764" w14:textId="77777777" w:rsidR="004811AC" w:rsidRPr="00F56DB7" w:rsidRDefault="004811AC" w:rsidP="00B56795">
            <w:pPr>
              <w:pStyle w:val="TAL"/>
            </w:pPr>
            <w:r w:rsidRPr="00F56DB7">
              <w:t>SS sends 200 OK for BYE.</w:t>
            </w:r>
          </w:p>
          <w:p w14:paraId="37F01F4B" w14:textId="77777777" w:rsidR="004811AC" w:rsidRPr="00F56DB7" w:rsidRDefault="004811AC" w:rsidP="00B56795">
            <w:pPr>
              <w:pStyle w:val="TAL"/>
            </w:pPr>
            <w:r w:rsidRPr="00F56DB7">
              <w:t>(Step 2 of Annex A.7)</w:t>
            </w:r>
          </w:p>
        </w:tc>
        <w:tc>
          <w:tcPr>
            <w:tcW w:w="720" w:type="dxa"/>
            <w:gridSpan w:val="2"/>
            <w:tcBorders>
              <w:top w:val="single" w:sz="4" w:space="0" w:color="auto"/>
              <w:left w:val="single" w:sz="4" w:space="0" w:color="auto"/>
              <w:bottom w:val="single" w:sz="4" w:space="0" w:color="auto"/>
              <w:right w:val="single" w:sz="4" w:space="0" w:color="auto"/>
            </w:tcBorders>
          </w:tcPr>
          <w:p w14:paraId="11ED6387"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5B0FFF5E"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0FC4A460" w14:textId="77777777" w:rsidR="004811AC" w:rsidRPr="00F56DB7" w:rsidRDefault="004811AC" w:rsidP="00B56795">
            <w:pPr>
              <w:pStyle w:val="TAC"/>
              <w:rPr>
                <w:rFonts w:eastAsia="MT Extra"/>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05E2A795" w14:textId="77777777" w:rsidR="004811AC" w:rsidRPr="00F56DB7" w:rsidRDefault="004811AC" w:rsidP="00B56795">
            <w:pPr>
              <w:pStyle w:val="TAC"/>
              <w:rPr>
                <w:lang w:eastAsia="zh-CN"/>
              </w:rPr>
            </w:pPr>
          </w:p>
        </w:tc>
      </w:tr>
    </w:tbl>
    <w:p w14:paraId="22F96DBC" w14:textId="77777777" w:rsidR="00D324DB" w:rsidRPr="00F56DB7" w:rsidRDefault="00D324DB" w:rsidP="00D324DB">
      <w:pPr>
        <w:rPr>
          <w:rFonts w:ascii="MS LineDraw" w:hAnsi="MS LineDraw" w:cs="MS LineDraw"/>
        </w:rPr>
      </w:pPr>
    </w:p>
    <w:p w14:paraId="55F3783F" w14:textId="77777777" w:rsidR="00D324DB" w:rsidRPr="00F56DB7" w:rsidRDefault="00D324DB" w:rsidP="00D324DB">
      <w:pPr>
        <w:pStyle w:val="TH"/>
      </w:pPr>
      <w:r w:rsidRPr="00F56DB7">
        <w:t xml:space="preserve">Table </w:t>
      </w:r>
      <w:r w:rsidRPr="00F56DB7">
        <w:rPr>
          <w:rFonts w:cs="Arial"/>
        </w:rPr>
        <w:t>7.28.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324DB" w:rsidRPr="00F56DB7" w14:paraId="12A5D2A6"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7858F681" w14:textId="77777777" w:rsidR="00D324DB" w:rsidRPr="00F56DB7" w:rsidRDefault="00D324DB"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07F5A91B" w14:textId="77777777" w:rsidR="00D324DB" w:rsidRPr="00F56DB7" w:rsidRDefault="00D324DB"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6651632" w14:textId="77777777" w:rsidR="00D324DB" w:rsidRPr="00F56DB7" w:rsidRDefault="00D324DB"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1F116E82" w14:textId="77777777" w:rsidR="00D324DB" w:rsidRPr="00F56DB7" w:rsidRDefault="00D324DB"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AC92BE4" w14:textId="77777777" w:rsidR="00D324DB" w:rsidRPr="00F56DB7" w:rsidRDefault="00D324DB" w:rsidP="00CC08CF">
            <w:pPr>
              <w:pStyle w:val="TAH"/>
            </w:pPr>
            <w:r w:rsidRPr="00F56DB7">
              <w:t>Verdict</w:t>
            </w:r>
          </w:p>
        </w:tc>
      </w:tr>
      <w:tr w:rsidR="00D324DB" w:rsidRPr="00F56DB7" w14:paraId="6EE4E90B" w14:textId="77777777" w:rsidTr="00CC08CF">
        <w:trPr>
          <w:jc w:val="center"/>
        </w:trPr>
        <w:tc>
          <w:tcPr>
            <w:tcW w:w="533" w:type="dxa"/>
            <w:tcBorders>
              <w:top w:val="nil"/>
              <w:left w:val="single" w:sz="4" w:space="0" w:color="auto"/>
              <w:bottom w:val="single" w:sz="4" w:space="0" w:color="auto"/>
              <w:right w:val="single" w:sz="4" w:space="0" w:color="auto"/>
            </w:tcBorders>
          </w:tcPr>
          <w:p w14:paraId="7E8EF7DA" w14:textId="77777777" w:rsidR="00D324DB" w:rsidRPr="00F56DB7" w:rsidRDefault="00D324DB"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4DC76652" w14:textId="77777777" w:rsidR="00D324DB" w:rsidRPr="00F56DB7" w:rsidRDefault="00D324DB"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5AD4901" w14:textId="77777777" w:rsidR="00D324DB" w:rsidRPr="00F56DB7" w:rsidRDefault="00D324DB"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13D696D0" w14:textId="77777777" w:rsidR="00D324DB" w:rsidRPr="00F56DB7" w:rsidRDefault="00D324DB"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2A646F53" w14:textId="77777777" w:rsidR="00D324DB" w:rsidRPr="00F56DB7" w:rsidRDefault="00D324DB" w:rsidP="00CC08CF">
            <w:pPr>
              <w:pStyle w:val="TAH"/>
            </w:pPr>
          </w:p>
        </w:tc>
        <w:tc>
          <w:tcPr>
            <w:tcW w:w="850" w:type="dxa"/>
            <w:tcBorders>
              <w:top w:val="nil"/>
              <w:left w:val="single" w:sz="4" w:space="0" w:color="auto"/>
              <w:bottom w:val="single" w:sz="4" w:space="0" w:color="auto"/>
              <w:right w:val="single" w:sz="4" w:space="0" w:color="auto"/>
            </w:tcBorders>
          </w:tcPr>
          <w:p w14:paraId="6A0F7ABF" w14:textId="77777777" w:rsidR="00D324DB" w:rsidRPr="00F56DB7" w:rsidRDefault="00D324DB" w:rsidP="00CC08CF">
            <w:pPr>
              <w:pStyle w:val="TAH"/>
            </w:pPr>
          </w:p>
        </w:tc>
      </w:tr>
      <w:tr w:rsidR="00D324DB" w:rsidRPr="00F56DB7" w14:paraId="26CA96A3"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5ECD4E45" w14:textId="77777777" w:rsidR="00D324DB" w:rsidRPr="00F56DB7" w:rsidRDefault="00D324DB"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05408FE7" w14:textId="77777777" w:rsidR="00D324DB" w:rsidRPr="00F56DB7" w:rsidRDefault="00D324DB"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18DD3470" w14:textId="77777777" w:rsidR="00D324DB" w:rsidRPr="00F56DB7" w:rsidRDefault="00D324DB"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793163E8" w14:textId="77777777" w:rsidR="00D324DB" w:rsidRPr="00F56DB7" w:rsidRDefault="00D324DB"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6D2B676" w14:textId="77777777" w:rsidR="00D324DB" w:rsidRPr="00F56DB7" w:rsidRDefault="00D324DB"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CAEBE63" w14:textId="77777777" w:rsidR="00D324DB" w:rsidRPr="00F56DB7" w:rsidRDefault="00D324DB" w:rsidP="00CC08CF">
            <w:pPr>
              <w:pStyle w:val="TAC"/>
            </w:pPr>
            <w:r w:rsidRPr="00F56DB7">
              <w:rPr>
                <w:lang w:eastAsia="zh-CN"/>
              </w:rPr>
              <w:t>-</w:t>
            </w:r>
          </w:p>
        </w:tc>
      </w:tr>
    </w:tbl>
    <w:p w14:paraId="37897196" w14:textId="77777777" w:rsidR="004811AC" w:rsidRPr="00F56DB7" w:rsidRDefault="004811AC" w:rsidP="004811AC">
      <w:pPr>
        <w:rPr>
          <w:rFonts w:ascii="MS LineDraw" w:hAnsi="MS LineDraw" w:cs="MS LineDraw"/>
        </w:rPr>
      </w:pPr>
    </w:p>
    <w:p w14:paraId="2ED747DB" w14:textId="77777777" w:rsidR="004811AC" w:rsidRPr="00F56DB7" w:rsidRDefault="004811AC" w:rsidP="004811AC">
      <w:pPr>
        <w:pStyle w:val="H6"/>
      </w:pPr>
      <w:r w:rsidRPr="00F56DB7">
        <w:t>7.28.3.3</w:t>
      </w:r>
      <w:r w:rsidRPr="00F56DB7">
        <w:tab/>
        <w:t>Specific message contents</w:t>
      </w:r>
    </w:p>
    <w:p w14:paraId="13EC7786" w14:textId="77777777" w:rsidR="004811AC" w:rsidRPr="00F56DB7" w:rsidRDefault="004811AC" w:rsidP="004811AC">
      <w:pPr>
        <w:pStyle w:val="TH"/>
      </w:pPr>
      <w:r w:rsidRPr="00F56DB7">
        <w:t>Table 7.28.3.3-1: INVITE (step 8, table 7.2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4811AC" w:rsidRPr="00F56DB7" w14:paraId="58210552" w14:textId="77777777" w:rsidTr="00B56795">
        <w:trPr>
          <w:jc w:val="center"/>
        </w:trPr>
        <w:tc>
          <w:tcPr>
            <w:tcW w:w="9781" w:type="dxa"/>
            <w:gridSpan w:val="5"/>
          </w:tcPr>
          <w:p w14:paraId="71B216C9" w14:textId="72D5C179" w:rsidR="004811AC" w:rsidRPr="00F56DB7" w:rsidRDefault="004811AC" w:rsidP="00B56795">
            <w:pPr>
              <w:pStyle w:val="TAL"/>
            </w:pPr>
            <w:r w:rsidRPr="00F56DB7">
              <w:t xml:space="preserve">Derivation Path: </w:t>
            </w:r>
            <w:r w:rsidR="00FB1876" w:rsidRPr="00F56DB7">
              <w:t>Annex A.4.1</w:t>
            </w:r>
            <w:r w:rsidR="00605756" w:rsidRPr="00F56DB7">
              <w:t>a</w:t>
            </w:r>
            <w:r w:rsidR="00FB1876" w:rsidRPr="00F56DB7">
              <w:t>, step 1</w:t>
            </w:r>
          </w:p>
        </w:tc>
      </w:tr>
      <w:tr w:rsidR="004811AC" w:rsidRPr="00F56DB7" w14:paraId="58D52B6E"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bottom w:val="single" w:sz="4" w:space="0" w:color="auto"/>
            </w:tcBorders>
          </w:tcPr>
          <w:p w14:paraId="05D5EEA3" w14:textId="77777777" w:rsidR="004811AC" w:rsidRPr="00F56DB7" w:rsidRDefault="004811AC" w:rsidP="00B56795">
            <w:pPr>
              <w:pStyle w:val="TAH"/>
            </w:pPr>
            <w:r w:rsidRPr="00F56DB7">
              <w:t>Header/param</w:t>
            </w:r>
          </w:p>
        </w:tc>
        <w:tc>
          <w:tcPr>
            <w:tcW w:w="878" w:type="dxa"/>
            <w:tcBorders>
              <w:bottom w:val="single" w:sz="4" w:space="0" w:color="auto"/>
            </w:tcBorders>
          </w:tcPr>
          <w:p w14:paraId="7B30A081" w14:textId="77777777" w:rsidR="004811AC" w:rsidRPr="00F56DB7" w:rsidRDefault="004811AC" w:rsidP="00B56795">
            <w:pPr>
              <w:pStyle w:val="TAH"/>
            </w:pPr>
            <w:r w:rsidRPr="00F56DB7">
              <w:t>Cond</w:t>
            </w:r>
          </w:p>
        </w:tc>
        <w:tc>
          <w:tcPr>
            <w:tcW w:w="4795" w:type="dxa"/>
            <w:tcBorders>
              <w:bottom w:val="single" w:sz="4" w:space="0" w:color="auto"/>
            </w:tcBorders>
          </w:tcPr>
          <w:p w14:paraId="138A6509" w14:textId="77777777" w:rsidR="004811AC" w:rsidRPr="00F56DB7" w:rsidRDefault="004811AC" w:rsidP="00B56795">
            <w:pPr>
              <w:pStyle w:val="TAH"/>
            </w:pPr>
            <w:r w:rsidRPr="00F56DB7">
              <w:t>Value/remark</w:t>
            </w:r>
          </w:p>
        </w:tc>
        <w:tc>
          <w:tcPr>
            <w:tcW w:w="749" w:type="dxa"/>
            <w:tcBorders>
              <w:bottom w:val="single" w:sz="4" w:space="0" w:color="auto"/>
            </w:tcBorders>
          </w:tcPr>
          <w:p w14:paraId="3F52BA99" w14:textId="77777777" w:rsidR="004811AC" w:rsidRPr="00F56DB7" w:rsidRDefault="004811AC" w:rsidP="00B56795">
            <w:pPr>
              <w:pStyle w:val="TAH"/>
            </w:pPr>
            <w:proofErr w:type="spellStart"/>
            <w:r w:rsidRPr="00F56DB7">
              <w:t>Rel</w:t>
            </w:r>
            <w:proofErr w:type="spellEnd"/>
          </w:p>
        </w:tc>
        <w:tc>
          <w:tcPr>
            <w:tcW w:w="1560" w:type="dxa"/>
            <w:tcBorders>
              <w:bottom w:val="single" w:sz="4" w:space="0" w:color="auto"/>
            </w:tcBorders>
          </w:tcPr>
          <w:p w14:paraId="63CD5F7D" w14:textId="77777777" w:rsidR="004811AC" w:rsidRPr="00F56DB7" w:rsidRDefault="004811AC" w:rsidP="00B56795">
            <w:pPr>
              <w:pStyle w:val="TAH"/>
            </w:pPr>
            <w:r w:rsidRPr="00F56DB7">
              <w:t>Reference</w:t>
            </w:r>
          </w:p>
        </w:tc>
      </w:tr>
      <w:tr w:rsidR="004811AC" w:rsidRPr="00F56DB7" w14:paraId="2A568E0A"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single" w:sz="4" w:space="0" w:color="auto"/>
              <w:bottom w:val="nil"/>
            </w:tcBorders>
          </w:tcPr>
          <w:p w14:paraId="04EFFFD1" w14:textId="77777777" w:rsidR="004811AC" w:rsidRPr="00F56DB7" w:rsidRDefault="004811AC" w:rsidP="00B56795">
            <w:pPr>
              <w:pStyle w:val="TAL"/>
              <w:rPr>
                <w:b/>
              </w:rPr>
            </w:pPr>
            <w:r w:rsidRPr="00F56DB7">
              <w:rPr>
                <w:b/>
              </w:rPr>
              <w:t>Session-Expires</w:t>
            </w:r>
          </w:p>
        </w:tc>
        <w:tc>
          <w:tcPr>
            <w:tcW w:w="878" w:type="dxa"/>
            <w:tcBorders>
              <w:top w:val="single" w:sz="4" w:space="0" w:color="auto"/>
              <w:bottom w:val="nil"/>
            </w:tcBorders>
          </w:tcPr>
          <w:p w14:paraId="0635BB23" w14:textId="77777777" w:rsidR="004811AC" w:rsidRPr="00F56DB7" w:rsidRDefault="004811AC" w:rsidP="00B56795">
            <w:pPr>
              <w:pStyle w:val="TAL"/>
            </w:pPr>
          </w:p>
        </w:tc>
        <w:tc>
          <w:tcPr>
            <w:tcW w:w="4795" w:type="dxa"/>
            <w:tcBorders>
              <w:top w:val="single" w:sz="4" w:space="0" w:color="auto"/>
              <w:bottom w:val="nil"/>
            </w:tcBorders>
          </w:tcPr>
          <w:p w14:paraId="5658E8C2" w14:textId="77777777" w:rsidR="004811AC" w:rsidRPr="00F56DB7" w:rsidRDefault="004811AC" w:rsidP="00B56795">
            <w:pPr>
              <w:pStyle w:val="TAL"/>
              <w:rPr>
                <w:lang w:eastAsia="zh-CN"/>
              </w:rPr>
            </w:pPr>
            <w:r w:rsidRPr="00F56DB7">
              <w:rPr>
                <w:lang w:eastAsia="zh-CN"/>
              </w:rPr>
              <w:t>(if present)</w:t>
            </w:r>
          </w:p>
        </w:tc>
        <w:tc>
          <w:tcPr>
            <w:tcW w:w="749" w:type="dxa"/>
            <w:tcBorders>
              <w:top w:val="single" w:sz="4" w:space="0" w:color="auto"/>
              <w:bottom w:val="nil"/>
            </w:tcBorders>
          </w:tcPr>
          <w:p w14:paraId="2BE6396A" w14:textId="77777777" w:rsidR="004811AC" w:rsidRPr="00F56DB7" w:rsidRDefault="004811AC" w:rsidP="00B56795">
            <w:pPr>
              <w:pStyle w:val="TAL"/>
            </w:pPr>
          </w:p>
        </w:tc>
        <w:tc>
          <w:tcPr>
            <w:tcW w:w="1560" w:type="dxa"/>
            <w:tcBorders>
              <w:top w:val="single" w:sz="4" w:space="0" w:color="auto"/>
              <w:bottom w:val="nil"/>
            </w:tcBorders>
          </w:tcPr>
          <w:p w14:paraId="3A35504E" w14:textId="77777777" w:rsidR="004811AC" w:rsidRPr="00F56DB7" w:rsidRDefault="004811AC" w:rsidP="00B56795">
            <w:pPr>
              <w:pStyle w:val="TAL"/>
            </w:pPr>
            <w:r w:rsidRPr="00F56DB7">
              <w:t>RFC 4028 [37]</w:t>
            </w:r>
          </w:p>
        </w:tc>
      </w:tr>
      <w:tr w:rsidR="004811AC" w:rsidRPr="00F56DB7" w14:paraId="3DCEED90"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nil"/>
              <w:bottom w:val="nil"/>
            </w:tcBorders>
          </w:tcPr>
          <w:p w14:paraId="5593D6F8" w14:textId="77777777" w:rsidR="004811AC" w:rsidRPr="00F56DB7" w:rsidRDefault="004811AC" w:rsidP="00B56795">
            <w:pPr>
              <w:pStyle w:val="TAL"/>
              <w:rPr>
                <w:bCs/>
              </w:rPr>
            </w:pPr>
            <w:r w:rsidRPr="00F56DB7">
              <w:rPr>
                <w:bCs/>
              </w:rPr>
              <w:tab/>
              <w:t>delta-seconds</w:t>
            </w:r>
          </w:p>
        </w:tc>
        <w:tc>
          <w:tcPr>
            <w:tcW w:w="878" w:type="dxa"/>
            <w:tcBorders>
              <w:top w:val="nil"/>
              <w:bottom w:val="nil"/>
            </w:tcBorders>
          </w:tcPr>
          <w:p w14:paraId="23AAD0EC" w14:textId="77777777" w:rsidR="004811AC" w:rsidRPr="00F56DB7" w:rsidRDefault="004811AC" w:rsidP="00B56795">
            <w:pPr>
              <w:pStyle w:val="TAL"/>
            </w:pPr>
          </w:p>
        </w:tc>
        <w:tc>
          <w:tcPr>
            <w:tcW w:w="4795" w:type="dxa"/>
            <w:tcBorders>
              <w:top w:val="nil"/>
              <w:bottom w:val="nil"/>
            </w:tcBorders>
          </w:tcPr>
          <w:p w14:paraId="6B1DA5A1" w14:textId="77777777" w:rsidR="004811AC" w:rsidRPr="00F56DB7" w:rsidRDefault="004811AC" w:rsidP="00B56795">
            <w:pPr>
              <w:pStyle w:val="TAL"/>
              <w:rPr>
                <w:i/>
                <w:iCs/>
                <w:lang w:eastAsia="zh-CN"/>
              </w:rPr>
            </w:pPr>
            <w:r w:rsidRPr="00F56DB7">
              <w:rPr>
                <w:i/>
                <w:iCs/>
                <w:lang w:eastAsia="zh-CN"/>
              </w:rPr>
              <w:t>1800</w:t>
            </w:r>
          </w:p>
        </w:tc>
        <w:tc>
          <w:tcPr>
            <w:tcW w:w="749" w:type="dxa"/>
            <w:tcBorders>
              <w:top w:val="nil"/>
              <w:bottom w:val="nil"/>
            </w:tcBorders>
          </w:tcPr>
          <w:p w14:paraId="6B67FEA8" w14:textId="77777777" w:rsidR="004811AC" w:rsidRPr="00F56DB7" w:rsidRDefault="004811AC" w:rsidP="00B56795">
            <w:pPr>
              <w:pStyle w:val="TAL"/>
            </w:pPr>
          </w:p>
        </w:tc>
        <w:tc>
          <w:tcPr>
            <w:tcW w:w="1560" w:type="dxa"/>
            <w:tcBorders>
              <w:top w:val="nil"/>
              <w:bottom w:val="nil"/>
            </w:tcBorders>
          </w:tcPr>
          <w:p w14:paraId="0FA165E6" w14:textId="77777777" w:rsidR="004811AC" w:rsidRPr="00F56DB7" w:rsidRDefault="004811AC" w:rsidP="00B56795">
            <w:pPr>
              <w:pStyle w:val="TAL"/>
            </w:pPr>
          </w:p>
        </w:tc>
      </w:tr>
      <w:tr w:rsidR="004811AC" w:rsidRPr="00F56DB7" w14:paraId="78ECA92B"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nil"/>
              <w:bottom w:val="single" w:sz="4" w:space="0" w:color="auto"/>
            </w:tcBorders>
          </w:tcPr>
          <w:p w14:paraId="467C9251" w14:textId="77777777" w:rsidR="004811AC" w:rsidRPr="00F56DB7" w:rsidRDefault="004811AC" w:rsidP="00B56795">
            <w:pPr>
              <w:pStyle w:val="TAL"/>
              <w:rPr>
                <w:bCs/>
              </w:rPr>
            </w:pPr>
            <w:r w:rsidRPr="00F56DB7">
              <w:rPr>
                <w:bCs/>
              </w:rPr>
              <w:tab/>
              <w:t>refresher</w:t>
            </w:r>
          </w:p>
        </w:tc>
        <w:tc>
          <w:tcPr>
            <w:tcW w:w="878" w:type="dxa"/>
            <w:tcBorders>
              <w:top w:val="nil"/>
              <w:bottom w:val="single" w:sz="4" w:space="0" w:color="auto"/>
            </w:tcBorders>
          </w:tcPr>
          <w:p w14:paraId="34060192" w14:textId="77777777" w:rsidR="004811AC" w:rsidRPr="00F56DB7" w:rsidRDefault="004811AC" w:rsidP="00B56795">
            <w:pPr>
              <w:pStyle w:val="TAL"/>
            </w:pPr>
          </w:p>
        </w:tc>
        <w:tc>
          <w:tcPr>
            <w:tcW w:w="4795" w:type="dxa"/>
            <w:tcBorders>
              <w:top w:val="nil"/>
              <w:bottom w:val="single" w:sz="4" w:space="0" w:color="auto"/>
            </w:tcBorders>
          </w:tcPr>
          <w:p w14:paraId="65771734" w14:textId="77777777" w:rsidR="004811AC" w:rsidRPr="00F56DB7" w:rsidRDefault="004811AC" w:rsidP="00B56795">
            <w:pPr>
              <w:pStyle w:val="TAL"/>
              <w:rPr>
                <w:lang w:eastAsia="zh-CN"/>
              </w:rPr>
            </w:pPr>
            <w:r w:rsidRPr="00F56DB7">
              <w:rPr>
                <w:lang w:eastAsia="zh-CN"/>
              </w:rPr>
              <w:t>not present</w:t>
            </w:r>
          </w:p>
        </w:tc>
        <w:tc>
          <w:tcPr>
            <w:tcW w:w="749" w:type="dxa"/>
            <w:tcBorders>
              <w:top w:val="nil"/>
              <w:bottom w:val="single" w:sz="4" w:space="0" w:color="auto"/>
            </w:tcBorders>
          </w:tcPr>
          <w:p w14:paraId="24C20593" w14:textId="77777777" w:rsidR="004811AC" w:rsidRPr="00F56DB7" w:rsidRDefault="004811AC" w:rsidP="00B56795">
            <w:pPr>
              <w:pStyle w:val="TAL"/>
            </w:pPr>
          </w:p>
        </w:tc>
        <w:tc>
          <w:tcPr>
            <w:tcW w:w="1560" w:type="dxa"/>
            <w:tcBorders>
              <w:top w:val="nil"/>
              <w:bottom w:val="single" w:sz="4" w:space="0" w:color="auto"/>
            </w:tcBorders>
          </w:tcPr>
          <w:p w14:paraId="425CB085" w14:textId="77777777" w:rsidR="004811AC" w:rsidRPr="00F56DB7" w:rsidRDefault="004811AC" w:rsidP="00B56795">
            <w:pPr>
              <w:pStyle w:val="TAL"/>
            </w:pPr>
          </w:p>
        </w:tc>
      </w:tr>
    </w:tbl>
    <w:p w14:paraId="2A22C212" w14:textId="77777777" w:rsidR="004811AC" w:rsidRPr="00F56DB7" w:rsidRDefault="004811AC" w:rsidP="004811AC"/>
    <w:p w14:paraId="127BF24D" w14:textId="77777777" w:rsidR="004811AC" w:rsidRPr="00F56DB7" w:rsidRDefault="004811AC" w:rsidP="004811AC">
      <w:pPr>
        <w:pStyle w:val="TH"/>
      </w:pPr>
      <w:r w:rsidRPr="00F56DB7">
        <w:t>Table 7.28.3.3-2: 200 OK (step 18, table 7.2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1F935157" w14:textId="77777777" w:rsidTr="00B56795">
        <w:trPr>
          <w:jc w:val="center"/>
        </w:trPr>
        <w:tc>
          <w:tcPr>
            <w:tcW w:w="9639" w:type="dxa"/>
            <w:gridSpan w:val="5"/>
          </w:tcPr>
          <w:p w14:paraId="380B2B92" w14:textId="0D6C223E" w:rsidR="004811AC" w:rsidRPr="00F56DB7" w:rsidRDefault="004811AC" w:rsidP="00B56795">
            <w:pPr>
              <w:pStyle w:val="TAL"/>
            </w:pPr>
            <w:r w:rsidRPr="00F56DB7">
              <w:t xml:space="preserve">Derivation Path: TS 34.229-1 [2], </w:t>
            </w:r>
            <w:r w:rsidR="00A11CBF" w:rsidRPr="00F56DB7">
              <w:t>Annex</w:t>
            </w:r>
            <w:r w:rsidRPr="00F56DB7">
              <w:t xml:space="preserve"> A.3.1</w:t>
            </w:r>
          </w:p>
        </w:tc>
      </w:tr>
      <w:tr w:rsidR="004811AC" w:rsidRPr="00F56DB7" w14:paraId="2C315DD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1A42D27" w14:textId="77777777" w:rsidR="004811AC" w:rsidRPr="00F56DB7" w:rsidRDefault="004811AC" w:rsidP="00B56795">
            <w:pPr>
              <w:pStyle w:val="TAH"/>
            </w:pPr>
            <w:r w:rsidRPr="00F56DB7">
              <w:t>Header/param</w:t>
            </w:r>
          </w:p>
        </w:tc>
        <w:tc>
          <w:tcPr>
            <w:tcW w:w="872" w:type="dxa"/>
            <w:tcBorders>
              <w:bottom w:val="single" w:sz="4" w:space="0" w:color="auto"/>
            </w:tcBorders>
          </w:tcPr>
          <w:p w14:paraId="42651400" w14:textId="77777777" w:rsidR="004811AC" w:rsidRPr="00F56DB7" w:rsidRDefault="004811AC" w:rsidP="00B56795">
            <w:pPr>
              <w:pStyle w:val="TAH"/>
            </w:pPr>
            <w:r w:rsidRPr="00F56DB7">
              <w:t>Cond</w:t>
            </w:r>
          </w:p>
        </w:tc>
        <w:tc>
          <w:tcPr>
            <w:tcW w:w="4691" w:type="dxa"/>
            <w:tcBorders>
              <w:bottom w:val="single" w:sz="4" w:space="0" w:color="auto"/>
            </w:tcBorders>
          </w:tcPr>
          <w:p w14:paraId="3ABD0DF4" w14:textId="77777777" w:rsidR="004811AC" w:rsidRPr="00F56DB7" w:rsidRDefault="004811AC" w:rsidP="00B56795">
            <w:pPr>
              <w:pStyle w:val="TAH"/>
            </w:pPr>
            <w:r w:rsidRPr="00F56DB7">
              <w:t>Value/remark</w:t>
            </w:r>
          </w:p>
        </w:tc>
        <w:tc>
          <w:tcPr>
            <w:tcW w:w="742" w:type="dxa"/>
            <w:tcBorders>
              <w:bottom w:val="single" w:sz="4" w:space="0" w:color="auto"/>
            </w:tcBorders>
          </w:tcPr>
          <w:p w14:paraId="01CD2E33"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377204DD" w14:textId="77777777" w:rsidR="004811AC" w:rsidRPr="00F56DB7" w:rsidRDefault="004811AC" w:rsidP="00B56795">
            <w:pPr>
              <w:pStyle w:val="TAH"/>
            </w:pPr>
            <w:r w:rsidRPr="00F56DB7">
              <w:t>Reference</w:t>
            </w:r>
          </w:p>
        </w:tc>
      </w:tr>
      <w:tr w:rsidR="004811AC" w:rsidRPr="00F56DB7" w14:paraId="5293C659"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CE8E8FF" w14:textId="77777777" w:rsidR="004811AC" w:rsidRPr="00F56DB7" w:rsidRDefault="004811AC" w:rsidP="00B56795">
            <w:pPr>
              <w:pStyle w:val="TAL"/>
              <w:rPr>
                <w:b/>
              </w:rPr>
            </w:pPr>
            <w:r w:rsidRPr="00F56DB7">
              <w:rPr>
                <w:b/>
              </w:rPr>
              <w:t>Require</w:t>
            </w:r>
          </w:p>
        </w:tc>
        <w:tc>
          <w:tcPr>
            <w:tcW w:w="872" w:type="dxa"/>
            <w:tcBorders>
              <w:top w:val="single" w:sz="4" w:space="0" w:color="auto"/>
              <w:bottom w:val="single" w:sz="4" w:space="0" w:color="auto"/>
            </w:tcBorders>
          </w:tcPr>
          <w:p w14:paraId="0E3F892F" w14:textId="77777777" w:rsidR="004811AC" w:rsidRPr="00F56DB7" w:rsidRDefault="004811AC" w:rsidP="00B56795">
            <w:pPr>
              <w:pStyle w:val="TAL"/>
            </w:pPr>
          </w:p>
        </w:tc>
        <w:tc>
          <w:tcPr>
            <w:tcW w:w="4691" w:type="dxa"/>
            <w:tcBorders>
              <w:top w:val="single" w:sz="4" w:space="0" w:color="auto"/>
              <w:bottom w:val="single" w:sz="4" w:space="0" w:color="auto"/>
            </w:tcBorders>
          </w:tcPr>
          <w:p w14:paraId="367E7E02"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2DB4D377" w14:textId="77777777" w:rsidR="004811AC" w:rsidRPr="00F56DB7" w:rsidRDefault="004811AC" w:rsidP="00B56795">
            <w:pPr>
              <w:pStyle w:val="TAL"/>
            </w:pPr>
          </w:p>
        </w:tc>
        <w:tc>
          <w:tcPr>
            <w:tcW w:w="1546" w:type="dxa"/>
            <w:tcBorders>
              <w:top w:val="single" w:sz="4" w:space="0" w:color="auto"/>
              <w:bottom w:val="single" w:sz="4" w:space="0" w:color="auto"/>
            </w:tcBorders>
          </w:tcPr>
          <w:p w14:paraId="0D2153AD" w14:textId="77777777" w:rsidR="004811AC" w:rsidRPr="00F56DB7" w:rsidRDefault="004811AC" w:rsidP="00B56795">
            <w:pPr>
              <w:pStyle w:val="TAL"/>
            </w:pPr>
            <w:r w:rsidRPr="00F56DB7">
              <w:t>RFC 4028 [37]</w:t>
            </w:r>
          </w:p>
        </w:tc>
      </w:tr>
      <w:tr w:rsidR="004811AC" w:rsidRPr="00F56DB7" w14:paraId="43B8A5A4"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0A2D2E82" w14:textId="77777777" w:rsidR="004811AC" w:rsidRPr="00F56DB7" w:rsidRDefault="004811AC" w:rsidP="00B56795">
            <w:pPr>
              <w:pStyle w:val="TAL"/>
              <w:rPr>
                <w:bCs/>
              </w:rPr>
            </w:pPr>
            <w:r w:rsidRPr="00F56DB7">
              <w:rPr>
                <w:b/>
              </w:rPr>
              <w:t>Supported</w:t>
            </w:r>
          </w:p>
        </w:tc>
        <w:tc>
          <w:tcPr>
            <w:tcW w:w="872" w:type="dxa"/>
            <w:tcBorders>
              <w:top w:val="single" w:sz="4" w:space="0" w:color="auto"/>
              <w:bottom w:val="single" w:sz="4" w:space="0" w:color="auto"/>
            </w:tcBorders>
          </w:tcPr>
          <w:p w14:paraId="025DF378" w14:textId="77777777" w:rsidR="004811AC" w:rsidRPr="00F56DB7" w:rsidRDefault="004811AC" w:rsidP="00B56795">
            <w:pPr>
              <w:pStyle w:val="TAL"/>
            </w:pPr>
          </w:p>
        </w:tc>
        <w:tc>
          <w:tcPr>
            <w:tcW w:w="4691" w:type="dxa"/>
            <w:tcBorders>
              <w:top w:val="single" w:sz="4" w:space="0" w:color="auto"/>
              <w:bottom w:val="single" w:sz="4" w:space="0" w:color="auto"/>
            </w:tcBorders>
          </w:tcPr>
          <w:p w14:paraId="6951E595"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05E17EAB" w14:textId="77777777" w:rsidR="004811AC" w:rsidRPr="00F56DB7" w:rsidRDefault="004811AC" w:rsidP="00B56795">
            <w:pPr>
              <w:pStyle w:val="TAL"/>
            </w:pPr>
          </w:p>
        </w:tc>
        <w:tc>
          <w:tcPr>
            <w:tcW w:w="1546" w:type="dxa"/>
            <w:tcBorders>
              <w:top w:val="single" w:sz="4" w:space="0" w:color="auto"/>
              <w:bottom w:val="single" w:sz="4" w:space="0" w:color="auto"/>
            </w:tcBorders>
          </w:tcPr>
          <w:p w14:paraId="36C52211" w14:textId="77777777" w:rsidR="004811AC" w:rsidRPr="00F56DB7" w:rsidRDefault="004811AC" w:rsidP="00B56795">
            <w:pPr>
              <w:pStyle w:val="TAL"/>
            </w:pPr>
            <w:r w:rsidRPr="00F56DB7">
              <w:t>RFC 4028 [37]</w:t>
            </w:r>
          </w:p>
        </w:tc>
      </w:tr>
      <w:tr w:rsidR="004811AC" w:rsidRPr="00F56DB7" w14:paraId="1A6CD245"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1DB758A6"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1DD0AA81"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6929D44D"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04C28C15"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3684A9A4" w14:textId="77777777" w:rsidR="004811AC" w:rsidRPr="00F56DB7" w:rsidRDefault="004811AC" w:rsidP="00B56795">
            <w:pPr>
              <w:pStyle w:val="TAL"/>
            </w:pPr>
            <w:r w:rsidRPr="00F56DB7">
              <w:t>RFC 4028 [37]</w:t>
            </w:r>
          </w:p>
        </w:tc>
      </w:tr>
      <w:tr w:rsidR="004811AC" w:rsidRPr="00F56DB7" w14:paraId="4AD80463"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5BCB64CD"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24E6EE1B"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4A494F49" w14:textId="77777777" w:rsidR="004811AC" w:rsidRPr="00F56DB7" w:rsidRDefault="004811AC" w:rsidP="00B56795">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79737650"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5D8ED040" w14:textId="77777777" w:rsidR="004811AC" w:rsidRPr="00F56DB7" w:rsidRDefault="004811AC" w:rsidP="00B56795">
            <w:pPr>
              <w:pStyle w:val="TAL"/>
            </w:pPr>
          </w:p>
        </w:tc>
      </w:tr>
      <w:tr w:rsidR="004811AC" w:rsidRPr="00F56DB7" w14:paraId="0851DA4B"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5C2D1B56"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497E961F"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185201F9" w14:textId="77777777" w:rsidR="004811AC" w:rsidRPr="00F56DB7" w:rsidRDefault="004811AC" w:rsidP="00B56795">
            <w:pPr>
              <w:pStyle w:val="TAL"/>
              <w:rPr>
                <w:i/>
                <w:iCs/>
                <w:lang w:eastAsia="zh-CN"/>
              </w:rPr>
            </w:pPr>
            <w:proofErr w:type="spellStart"/>
            <w:r w:rsidRPr="00F56DB7">
              <w:rPr>
                <w:i/>
                <w:iCs/>
                <w:lang w:eastAsia="zh-CN"/>
              </w:rPr>
              <w:t>uas</w:t>
            </w:r>
            <w:proofErr w:type="spellEnd"/>
          </w:p>
        </w:tc>
        <w:tc>
          <w:tcPr>
            <w:tcW w:w="742" w:type="dxa"/>
            <w:tcBorders>
              <w:top w:val="nil"/>
              <w:left w:val="single" w:sz="4" w:space="0" w:color="auto"/>
              <w:bottom w:val="single" w:sz="4" w:space="0" w:color="auto"/>
              <w:right w:val="single" w:sz="4" w:space="0" w:color="auto"/>
            </w:tcBorders>
          </w:tcPr>
          <w:p w14:paraId="1D2277B7"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4E575B2E" w14:textId="77777777" w:rsidR="004811AC" w:rsidRPr="00F56DB7" w:rsidRDefault="004811AC" w:rsidP="00B56795">
            <w:pPr>
              <w:pStyle w:val="TAL"/>
            </w:pPr>
          </w:p>
        </w:tc>
      </w:tr>
    </w:tbl>
    <w:p w14:paraId="473015E9" w14:textId="77777777" w:rsidR="004811AC" w:rsidRPr="00F56DB7" w:rsidRDefault="004811AC" w:rsidP="004811AC"/>
    <w:p w14:paraId="1AC55AFF" w14:textId="77777777" w:rsidR="004811AC" w:rsidRPr="00F56DB7" w:rsidRDefault="004811AC" w:rsidP="004811AC">
      <w:pPr>
        <w:pStyle w:val="TH"/>
      </w:pPr>
      <w:r w:rsidRPr="00F56DB7">
        <w:t>Table 7.28.3.3-3: UPDATE (step 20, table 7.2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6BBFDE8A" w14:textId="77777777" w:rsidTr="00B56795">
        <w:trPr>
          <w:jc w:val="center"/>
        </w:trPr>
        <w:tc>
          <w:tcPr>
            <w:tcW w:w="9639" w:type="dxa"/>
            <w:gridSpan w:val="5"/>
          </w:tcPr>
          <w:p w14:paraId="2040A9D4" w14:textId="086A4B91" w:rsidR="004811AC" w:rsidRPr="00F56DB7" w:rsidRDefault="004811AC" w:rsidP="00B56795">
            <w:pPr>
              <w:pStyle w:val="TAL"/>
            </w:pPr>
            <w:r w:rsidRPr="00F56DB7">
              <w:t xml:space="preserve">Derivation Path: TS 34.229-1 [2], </w:t>
            </w:r>
            <w:r w:rsidR="00A11CBF" w:rsidRPr="00F56DB7">
              <w:t>Annex</w:t>
            </w:r>
            <w:r w:rsidRPr="00F56DB7">
              <w:t xml:space="preserve"> A.2.5</w:t>
            </w:r>
          </w:p>
        </w:tc>
      </w:tr>
      <w:tr w:rsidR="004811AC" w:rsidRPr="00F56DB7" w14:paraId="4B216B95"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AC93AA3" w14:textId="77777777" w:rsidR="004811AC" w:rsidRPr="00F56DB7" w:rsidRDefault="004811AC" w:rsidP="00B56795">
            <w:pPr>
              <w:pStyle w:val="TAH"/>
            </w:pPr>
            <w:r w:rsidRPr="00F56DB7">
              <w:t>Header/param</w:t>
            </w:r>
          </w:p>
        </w:tc>
        <w:tc>
          <w:tcPr>
            <w:tcW w:w="872" w:type="dxa"/>
            <w:tcBorders>
              <w:bottom w:val="single" w:sz="4" w:space="0" w:color="auto"/>
            </w:tcBorders>
          </w:tcPr>
          <w:p w14:paraId="54DB4546" w14:textId="77777777" w:rsidR="004811AC" w:rsidRPr="00F56DB7" w:rsidRDefault="004811AC" w:rsidP="00B56795">
            <w:pPr>
              <w:pStyle w:val="TAH"/>
            </w:pPr>
            <w:r w:rsidRPr="00F56DB7">
              <w:t>Cond</w:t>
            </w:r>
          </w:p>
        </w:tc>
        <w:tc>
          <w:tcPr>
            <w:tcW w:w="4691" w:type="dxa"/>
            <w:tcBorders>
              <w:bottom w:val="single" w:sz="4" w:space="0" w:color="auto"/>
            </w:tcBorders>
          </w:tcPr>
          <w:p w14:paraId="7AFD61E6" w14:textId="77777777" w:rsidR="004811AC" w:rsidRPr="00F56DB7" w:rsidRDefault="004811AC" w:rsidP="00B56795">
            <w:pPr>
              <w:pStyle w:val="TAH"/>
            </w:pPr>
            <w:r w:rsidRPr="00F56DB7">
              <w:t>Value/remark</w:t>
            </w:r>
          </w:p>
        </w:tc>
        <w:tc>
          <w:tcPr>
            <w:tcW w:w="742" w:type="dxa"/>
            <w:tcBorders>
              <w:bottom w:val="single" w:sz="4" w:space="0" w:color="auto"/>
            </w:tcBorders>
          </w:tcPr>
          <w:p w14:paraId="65A19BBB"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03E0336C" w14:textId="77777777" w:rsidR="004811AC" w:rsidRPr="00F56DB7" w:rsidRDefault="004811AC" w:rsidP="00B56795">
            <w:pPr>
              <w:pStyle w:val="TAH"/>
            </w:pPr>
            <w:r w:rsidRPr="00F56DB7">
              <w:t>Reference</w:t>
            </w:r>
          </w:p>
        </w:tc>
      </w:tr>
      <w:tr w:rsidR="004811AC" w:rsidRPr="00F56DB7" w14:paraId="208EFEE2"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5C29198E" w14:textId="77777777" w:rsidR="004811AC" w:rsidRPr="00F56DB7" w:rsidRDefault="004811AC" w:rsidP="00B56795">
            <w:pPr>
              <w:pStyle w:val="TAL"/>
              <w:rPr>
                <w:bCs/>
              </w:rPr>
            </w:pPr>
            <w:r w:rsidRPr="00F56DB7">
              <w:rPr>
                <w:b/>
              </w:rPr>
              <w:t>Supported</w:t>
            </w:r>
          </w:p>
        </w:tc>
        <w:tc>
          <w:tcPr>
            <w:tcW w:w="872" w:type="dxa"/>
            <w:tcBorders>
              <w:top w:val="single" w:sz="4" w:space="0" w:color="auto"/>
              <w:bottom w:val="single" w:sz="4" w:space="0" w:color="auto"/>
            </w:tcBorders>
          </w:tcPr>
          <w:p w14:paraId="2FC6420A" w14:textId="77777777" w:rsidR="004811AC" w:rsidRPr="00F56DB7" w:rsidRDefault="004811AC" w:rsidP="00B56795">
            <w:pPr>
              <w:pStyle w:val="TAL"/>
            </w:pPr>
          </w:p>
        </w:tc>
        <w:tc>
          <w:tcPr>
            <w:tcW w:w="4691" w:type="dxa"/>
            <w:tcBorders>
              <w:top w:val="single" w:sz="4" w:space="0" w:color="auto"/>
              <w:bottom w:val="single" w:sz="4" w:space="0" w:color="auto"/>
            </w:tcBorders>
          </w:tcPr>
          <w:p w14:paraId="63E05139"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2F98DE83" w14:textId="77777777" w:rsidR="004811AC" w:rsidRPr="00F56DB7" w:rsidRDefault="004811AC" w:rsidP="00B56795">
            <w:pPr>
              <w:pStyle w:val="TAL"/>
            </w:pPr>
          </w:p>
        </w:tc>
        <w:tc>
          <w:tcPr>
            <w:tcW w:w="1546" w:type="dxa"/>
            <w:tcBorders>
              <w:top w:val="single" w:sz="4" w:space="0" w:color="auto"/>
              <w:bottom w:val="single" w:sz="4" w:space="0" w:color="auto"/>
            </w:tcBorders>
          </w:tcPr>
          <w:p w14:paraId="169D0329" w14:textId="77777777" w:rsidR="004811AC" w:rsidRPr="00F56DB7" w:rsidRDefault="004811AC" w:rsidP="00B56795">
            <w:pPr>
              <w:pStyle w:val="TAL"/>
            </w:pPr>
            <w:r w:rsidRPr="00F56DB7">
              <w:t>RFC 4028 [37]</w:t>
            </w:r>
          </w:p>
        </w:tc>
      </w:tr>
      <w:tr w:rsidR="004811AC" w:rsidRPr="00F56DB7" w14:paraId="1267F880"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28D4E66A"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0A9840D6"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0DFBFA6E"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16C319A4"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55BB6D96" w14:textId="77777777" w:rsidR="004811AC" w:rsidRPr="00F56DB7" w:rsidRDefault="004811AC" w:rsidP="00B56795">
            <w:pPr>
              <w:pStyle w:val="TAL"/>
            </w:pPr>
            <w:r w:rsidRPr="00F56DB7">
              <w:t>RFC 4028 [37]</w:t>
            </w:r>
          </w:p>
        </w:tc>
      </w:tr>
      <w:tr w:rsidR="004811AC" w:rsidRPr="00F56DB7" w14:paraId="03518675"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39B4F448"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6E0C4752"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6818F478" w14:textId="77777777" w:rsidR="004811AC" w:rsidRPr="00F56DB7" w:rsidRDefault="004811AC" w:rsidP="00B56795">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20679E26"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422AE9A0" w14:textId="77777777" w:rsidR="004811AC" w:rsidRPr="00F56DB7" w:rsidRDefault="004811AC" w:rsidP="00B56795">
            <w:pPr>
              <w:pStyle w:val="TAL"/>
            </w:pPr>
          </w:p>
        </w:tc>
      </w:tr>
      <w:tr w:rsidR="004811AC" w:rsidRPr="00F56DB7" w14:paraId="5C7ED26B"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699FD61F"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33E65621"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26830BED" w14:textId="77777777" w:rsidR="004811AC" w:rsidRPr="00F56DB7" w:rsidRDefault="004811AC" w:rsidP="00B56795">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0C6D5812"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59D85D44" w14:textId="77777777" w:rsidR="004811AC" w:rsidRPr="00F56DB7" w:rsidRDefault="004811AC" w:rsidP="00B56795">
            <w:pPr>
              <w:pStyle w:val="TAL"/>
            </w:pPr>
          </w:p>
        </w:tc>
      </w:tr>
      <w:tr w:rsidR="004811AC" w:rsidRPr="00F56DB7" w14:paraId="35165E8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single" w:sz="4" w:space="0" w:color="auto"/>
              <w:right w:val="single" w:sz="4" w:space="0" w:color="auto"/>
            </w:tcBorders>
          </w:tcPr>
          <w:p w14:paraId="085B2F1D" w14:textId="77777777" w:rsidR="004811AC" w:rsidRPr="00F56DB7" w:rsidRDefault="004811AC" w:rsidP="00B56795">
            <w:pPr>
              <w:pStyle w:val="TAL"/>
              <w:rPr>
                <w:bCs/>
              </w:rPr>
            </w:pPr>
            <w:r w:rsidRPr="00F56DB7">
              <w:rPr>
                <w:b/>
              </w:rPr>
              <w:t>Content-Type</w:t>
            </w:r>
          </w:p>
        </w:tc>
        <w:tc>
          <w:tcPr>
            <w:tcW w:w="872" w:type="dxa"/>
            <w:tcBorders>
              <w:top w:val="single" w:sz="4" w:space="0" w:color="auto"/>
              <w:left w:val="single" w:sz="4" w:space="0" w:color="auto"/>
              <w:bottom w:val="single" w:sz="4" w:space="0" w:color="auto"/>
              <w:right w:val="single" w:sz="4" w:space="0" w:color="auto"/>
            </w:tcBorders>
          </w:tcPr>
          <w:p w14:paraId="2D2B0FA7" w14:textId="77777777" w:rsidR="004811AC" w:rsidRPr="00F56DB7" w:rsidRDefault="004811AC" w:rsidP="00B56795">
            <w:pPr>
              <w:pStyle w:val="TAL"/>
            </w:pPr>
          </w:p>
        </w:tc>
        <w:tc>
          <w:tcPr>
            <w:tcW w:w="4691" w:type="dxa"/>
            <w:tcBorders>
              <w:top w:val="single" w:sz="4" w:space="0" w:color="auto"/>
              <w:left w:val="single" w:sz="4" w:space="0" w:color="auto"/>
              <w:bottom w:val="single" w:sz="4" w:space="0" w:color="auto"/>
              <w:right w:val="single" w:sz="4" w:space="0" w:color="auto"/>
            </w:tcBorders>
          </w:tcPr>
          <w:p w14:paraId="68044245" w14:textId="77777777" w:rsidR="004811AC" w:rsidRPr="00F56DB7" w:rsidRDefault="004811AC" w:rsidP="00B56795">
            <w:pPr>
              <w:pStyle w:val="TAL"/>
              <w:rPr>
                <w:lang w:eastAsia="zh-CN"/>
              </w:rPr>
            </w:pPr>
            <w:r w:rsidRPr="00F56DB7">
              <w:rPr>
                <w:lang w:eastAsia="zh-CN"/>
              </w:rPr>
              <w:t>not present</w:t>
            </w:r>
          </w:p>
        </w:tc>
        <w:tc>
          <w:tcPr>
            <w:tcW w:w="742" w:type="dxa"/>
            <w:tcBorders>
              <w:top w:val="single" w:sz="4" w:space="0" w:color="auto"/>
              <w:left w:val="single" w:sz="4" w:space="0" w:color="auto"/>
              <w:bottom w:val="single" w:sz="4" w:space="0" w:color="auto"/>
              <w:right w:val="single" w:sz="4" w:space="0" w:color="auto"/>
            </w:tcBorders>
          </w:tcPr>
          <w:p w14:paraId="066F51A6" w14:textId="77777777" w:rsidR="004811AC" w:rsidRPr="00F56DB7" w:rsidRDefault="004811AC" w:rsidP="00B56795">
            <w:pPr>
              <w:pStyle w:val="TAL"/>
            </w:pPr>
          </w:p>
        </w:tc>
        <w:tc>
          <w:tcPr>
            <w:tcW w:w="1546" w:type="dxa"/>
            <w:tcBorders>
              <w:top w:val="single" w:sz="4" w:space="0" w:color="auto"/>
              <w:left w:val="single" w:sz="4" w:space="0" w:color="auto"/>
              <w:bottom w:val="single" w:sz="4" w:space="0" w:color="auto"/>
              <w:right w:val="single" w:sz="4" w:space="0" w:color="auto"/>
            </w:tcBorders>
          </w:tcPr>
          <w:p w14:paraId="779BF517" w14:textId="77777777" w:rsidR="004811AC" w:rsidRPr="00F56DB7" w:rsidRDefault="004811AC" w:rsidP="00B56795">
            <w:pPr>
              <w:pStyle w:val="TAL"/>
            </w:pPr>
            <w:r w:rsidRPr="00F56DB7">
              <w:t>RFC 4028 [37]</w:t>
            </w:r>
          </w:p>
        </w:tc>
      </w:tr>
    </w:tbl>
    <w:p w14:paraId="36344B1D" w14:textId="77777777" w:rsidR="004811AC" w:rsidRPr="00F56DB7" w:rsidRDefault="004811AC" w:rsidP="004811AC"/>
    <w:p w14:paraId="0F325F9F" w14:textId="77777777" w:rsidR="004811AC" w:rsidRPr="00F56DB7" w:rsidRDefault="004811AC" w:rsidP="004811AC">
      <w:pPr>
        <w:pStyle w:val="TH"/>
      </w:pPr>
      <w:r w:rsidRPr="00F56DB7">
        <w:t>Table 7.28.3.3-4: 200 OK (step 21, table 7.2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61936929" w14:textId="77777777" w:rsidTr="00B56795">
        <w:trPr>
          <w:jc w:val="center"/>
        </w:trPr>
        <w:tc>
          <w:tcPr>
            <w:tcW w:w="9639" w:type="dxa"/>
            <w:gridSpan w:val="5"/>
          </w:tcPr>
          <w:p w14:paraId="1A8B0033" w14:textId="70E19F23" w:rsidR="004811AC" w:rsidRPr="00F56DB7" w:rsidRDefault="004811AC" w:rsidP="00B56795">
            <w:pPr>
              <w:pStyle w:val="TAL"/>
            </w:pPr>
            <w:r w:rsidRPr="00F56DB7">
              <w:t xml:space="preserve">Derivation Path: TS 34.229-1 [2], </w:t>
            </w:r>
            <w:r w:rsidR="00A11CBF" w:rsidRPr="00F56DB7">
              <w:t>Annex</w:t>
            </w:r>
            <w:r w:rsidRPr="00F56DB7">
              <w:t xml:space="preserve"> A.3.1</w:t>
            </w:r>
          </w:p>
        </w:tc>
      </w:tr>
      <w:tr w:rsidR="004811AC" w:rsidRPr="00F56DB7" w14:paraId="0F64F41F"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F36326B" w14:textId="77777777" w:rsidR="004811AC" w:rsidRPr="00F56DB7" w:rsidRDefault="004811AC" w:rsidP="00B56795">
            <w:pPr>
              <w:pStyle w:val="TAH"/>
            </w:pPr>
            <w:r w:rsidRPr="00F56DB7">
              <w:t>Header/param</w:t>
            </w:r>
          </w:p>
        </w:tc>
        <w:tc>
          <w:tcPr>
            <w:tcW w:w="872" w:type="dxa"/>
            <w:tcBorders>
              <w:bottom w:val="single" w:sz="4" w:space="0" w:color="auto"/>
            </w:tcBorders>
          </w:tcPr>
          <w:p w14:paraId="0D391BA0" w14:textId="77777777" w:rsidR="004811AC" w:rsidRPr="00F56DB7" w:rsidRDefault="004811AC" w:rsidP="00B56795">
            <w:pPr>
              <w:pStyle w:val="TAH"/>
            </w:pPr>
            <w:r w:rsidRPr="00F56DB7">
              <w:t>Cond</w:t>
            </w:r>
          </w:p>
        </w:tc>
        <w:tc>
          <w:tcPr>
            <w:tcW w:w="4691" w:type="dxa"/>
            <w:tcBorders>
              <w:bottom w:val="single" w:sz="4" w:space="0" w:color="auto"/>
            </w:tcBorders>
          </w:tcPr>
          <w:p w14:paraId="62E57A34" w14:textId="77777777" w:rsidR="004811AC" w:rsidRPr="00F56DB7" w:rsidRDefault="004811AC" w:rsidP="00B56795">
            <w:pPr>
              <w:pStyle w:val="TAH"/>
            </w:pPr>
            <w:r w:rsidRPr="00F56DB7">
              <w:t>Value/remark</w:t>
            </w:r>
          </w:p>
        </w:tc>
        <w:tc>
          <w:tcPr>
            <w:tcW w:w="742" w:type="dxa"/>
            <w:tcBorders>
              <w:bottom w:val="single" w:sz="4" w:space="0" w:color="auto"/>
            </w:tcBorders>
          </w:tcPr>
          <w:p w14:paraId="188DF5C2"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1919D74A" w14:textId="77777777" w:rsidR="004811AC" w:rsidRPr="00F56DB7" w:rsidRDefault="004811AC" w:rsidP="00B56795">
            <w:pPr>
              <w:pStyle w:val="TAH"/>
            </w:pPr>
            <w:r w:rsidRPr="00F56DB7">
              <w:t>Reference</w:t>
            </w:r>
          </w:p>
        </w:tc>
      </w:tr>
      <w:tr w:rsidR="004811AC" w:rsidRPr="00F56DB7" w14:paraId="56CC0CA8"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2EF6129E" w14:textId="77777777" w:rsidR="004811AC" w:rsidRPr="00F56DB7" w:rsidRDefault="004811AC" w:rsidP="00B56795">
            <w:pPr>
              <w:pStyle w:val="TAL"/>
              <w:rPr>
                <w:bCs/>
              </w:rPr>
            </w:pPr>
            <w:r w:rsidRPr="00F56DB7">
              <w:rPr>
                <w:b/>
              </w:rPr>
              <w:t>Require</w:t>
            </w:r>
          </w:p>
        </w:tc>
        <w:tc>
          <w:tcPr>
            <w:tcW w:w="872" w:type="dxa"/>
            <w:tcBorders>
              <w:top w:val="single" w:sz="4" w:space="0" w:color="auto"/>
              <w:bottom w:val="single" w:sz="4" w:space="0" w:color="auto"/>
            </w:tcBorders>
          </w:tcPr>
          <w:p w14:paraId="31350A92" w14:textId="77777777" w:rsidR="004811AC" w:rsidRPr="00F56DB7" w:rsidRDefault="004811AC" w:rsidP="00B56795">
            <w:pPr>
              <w:pStyle w:val="TAL"/>
            </w:pPr>
          </w:p>
        </w:tc>
        <w:tc>
          <w:tcPr>
            <w:tcW w:w="4691" w:type="dxa"/>
            <w:tcBorders>
              <w:top w:val="single" w:sz="4" w:space="0" w:color="auto"/>
              <w:bottom w:val="single" w:sz="4" w:space="0" w:color="auto"/>
            </w:tcBorders>
          </w:tcPr>
          <w:p w14:paraId="5AE34E57"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5D414E7F" w14:textId="77777777" w:rsidR="004811AC" w:rsidRPr="00F56DB7" w:rsidRDefault="004811AC" w:rsidP="00B56795">
            <w:pPr>
              <w:pStyle w:val="TAL"/>
            </w:pPr>
          </w:p>
        </w:tc>
        <w:tc>
          <w:tcPr>
            <w:tcW w:w="1546" w:type="dxa"/>
            <w:tcBorders>
              <w:top w:val="single" w:sz="4" w:space="0" w:color="auto"/>
              <w:bottom w:val="single" w:sz="4" w:space="0" w:color="auto"/>
            </w:tcBorders>
          </w:tcPr>
          <w:p w14:paraId="2D6D57BF" w14:textId="77777777" w:rsidR="004811AC" w:rsidRPr="00F56DB7" w:rsidRDefault="004811AC" w:rsidP="00B56795">
            <w:pPr>
              <w:pStyle w:val="TAL"/>
            </w:pPr>
            <w:r w:rsidRPr="00F56DB7">
              <w:t>RFC 4028 [37]</w:t>
            </w:r>
          </w:p>
        </w:tc>
      </w:tr>
      <w:tr w:rsidR="004811AC" w:rsidRPr="00F56DB7" w14:paraId="21225250"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6D0E73CD"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5E7D7974"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0EA94C42" w14:textId="77777777" w:rsidR="004811AC" w:rsidRPr="00F56DB7" w:rsidRDefault="004811AC" w:rsidP="00B56795">
            <w:pPr>
              <w:pStyle w:val="TAL"/>
              <w:rPr>
                <w:i/>
                <w:iCs/>
                <w:lang w:eastAsia="zh-CN"/>
              </w:rPr>
            </w:pPr>
          </w:p>
        </w:tc>
        <w:tc>
          <w:tcPr>
            <w:tcW w:w="742" w:type="dxa"/>
            <w:tcBorders>
              <w:top w:val="single" w:sz="4" w:space="0" w:color="auto"/>
              <w:left w:val="single" w:sz="4" w:space="0" w:color="auto"/>
              <w:bottom w:val="nil"/>
              <w:right w:val="single" w:sz="4" w:space="0" w:color="auto"/>
            </w:tcBorders>
          </w:tcPr>
          <w:p w14:paraId="0FDF2FC9"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0038E127" w14:textId="77777777" w:rsidR="004811AC" w:rsidRPr="00F56DB7" w:rsidRDefault="004811AC" w:rsidP="00B56795">
            <w:pPr>
              <w:pStyle w:val="TAL"/>
            </w:pPr>
            <w:r w:rsidRPr="00F56DB7">
              <w:t>RFC 4028 [37]</w:t>
            </w:r>
          </w:p>
        </w:tc>
      </w:tr>
      <w:tr w:rsidR="004811AC" w:rsidRPr="00F56DB7" w14:paraId="7B018B2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3CBC82EF"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26F7D1B5"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0C34E027" w14:textId="77777777" w:rsidR="004811AC" w:rsidRPr="00F56DB7" w:rsidRDefault="004811AC" w:rsidP="00B56795">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6387F203"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715C3F9E" w14:textId="77777777" w:rsidR="004811AC" w:rsidRPr="00F56DB7" w:rsidRDefault="004811AC" w:rsidP="00B56795">
            <w:pPr>
              <w:pStyle w:val="TAL"/>
            </w:pPr>
          </w:p>
        </w:tc>
      </w:tr>
      <w:tr w:rsidR="004811AC" w:rsidRPr="00F56DB7" w14:paraId="4AFBD93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05435F36"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04A85597"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48E83375" w14:textId="77777777" w:rsidR="004811AC" w:rsidRPr="00F56DB7" w:rsidRDefault="004811AC" w:rsidP="00B56795">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0F0AF2CA"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3210D659" w14:textId="77777777" w:rsidR="004811AC" w:rsidRPr="00F56DB7" w:rsidRDefault="004811AC" w:rsidP="00B56795">
            <w:pPr>
              <w:pStyle w:val="TAL"/>
            </w:pPr>
          </w:p>
        </w:tc>
      </w:tr>
    </w:tbl>
    <w:p w14:paraId="07DA8616" w14:textId="77777777" w:rsidR="004811AC" w:rsidRPr="00F56DB7" w:rsidRDefault="004811AC" w:rsidP="00F238ED">
      <w:pPr>
        <w:rPr>
          <w:rFonts w:eastAsia="Wingdings"/>
        </w:rPr>
      </w:pPr>
    </w:p>
    <w:p w14:paraId="3752E61A" w14:textId="6F2C31C5" w:rsidR="004811AC" w:rsidRPr="00F56DB7" w:rsidRDefault="00610109" w:rsidP="004811AC">
      <w:pPr>
        <w:pStyle w:val="Heading2"/>
        <w:rPr>
          <w:rFonts w:eastAsia="Wingdings"/>
        </w:rPr>
      </w:pPr>
      <w:r w:rsidRPr="00F56DB7">
        <w:rPr>
          <w:rFonts w:eastAsia="Wingdings"/>
        </w:rPr>
        <w:br w:type="page"/>
      </w:r>
      <w:bookmarkStart w:id="956" w:name="_Toc68197401"/>
      <w:bookmarkStart w:id="957" w:name="_Toc75880659"/>
      <w:bookmarkStart w:id="958" w:name="_Toc84254357"/>
      <w:bookmarkStart w:id="959" w:name="_Toc84255152"/>
      <w:bookmarkStart w:id="960" w:name="_Toc90889105"/>
      <w:bookmarkStart w:id="961" w:name="_Toc99872606"/>
      <w:bookmarkStart w:id="962" w:name="_Toc210837427"/>
      <w:r w:rsidR="004811AC" w:rsidRPr="00F56DB7">
        <w:rPr>
          <w:rFonts w:eastAsia="Wingdings"/>
        </w:rPr>
        <w:t>7.29</w:t>
      </w:r>
      <w:r w:rsidR="004811AC" w:rsidRPr="00F56DB7">
        <w:rPr>
          <w:rFonts w:eastAsia="Wingdings"/>
        </w:rPr>
        <w:tab/>
        <w:t xml:space="preserve">Session Timer / MO </w:t>
      </w:r>
      <w:r w:rsidR="00B66DAA" w:rsidRPr="00F56DB7">
        <w:rPr>
          <w:rFonts w:eastAsia="Wingdings"/>
        </w:rPr>
        <w:t xml:space="preserve">Voice </w:t>
      </w:r>
      <w:r w:rsidR="004811AC" w:rsidRPr="00F56DB7">
        <w:rPr>
          <w:rFonts w:eastAsia="Wingdings"/>
        </w:rPr>
        <w:t>Call / Remote end does not support Session Timer / 5GS</w:t>
      </w:r>
      <w:bookmarkEnd w:id="956"/>
      <w:bookmarkEnd w:id="957"/>
      <w:bookmarkEnd w:id="958"/>
      <w:bookmarkEnd w:id="959"/>
      <w:bookmarkEnd w:id="960"/>
      <w:bookmarkEnd w:id="961"/>
      <w:bookmarkEnd w:id="962"/>
    </w:p>
    <w:p w14:paraId="02523CA8" w14:textId="77777777" w:rsidR="004811AC" w:rsidRPr="00F56DB7" w:rsidRDefault="004811AC" w:rsidP="004811AC">
      <w:pPr>
        <w:pStyle w:val="H6"/>
      </w:pPr>
      <w:r w:rsidRPr="00F56DB7">
        <w:t>7.29.1</w:t>
      </w:r>
      <w:r w:rsidRPr="00F56DB7">
        <w:tab/>
        <w:t>Test Purpose (TP)</w:t>
      </w:r>
    </w:p>
    <w:p w14:paraId="27EDAEE8" w14:textId="77777777" w:rsidR="004811AC" w:rsidRPr="00F56DB7" w:rsidRDefault="004811AC" w:rsidP="004811AC">
      <w:pPr>
        <w:pStyle w:val="H6"/>
        <w:rPr>
          <w:rFonts w:eastAsia="MT Extra"/>
        </w:rPr>
      </w:pPr>
      <w:r w:rsidRPr="00F56DB7">
        <w:t>(1)</w:t>
      </w:r>
    </w:p>
    <w:p w14:paraId="645BC4C3" w14:textId="3D254388" w:rsidR="004811AC" w:rsidRPr="00F56DB7" w:rsidRDefault="004811AC" w:rsidP="004811AC">
      <w:pPr>
        <w:pStyle w:val="PL"/>
      </w:pPr>
      <w:r w:rsidRPr="00F56DB7">
        <w:rPr>
          <w:b/>
        </w:rPr>
        <w:t>with</w:t>
      </w:r>
      <w:r w:rsidRPr="00F56DB7">
        <w:t xml:space="preserve"> { UE being registered to IMS and being configured to use Session Timer and preconditions }</w:t>
      </w:r>
    </w:p>
    <w:p w14:paraId="2F984C73"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00B9A8EE" w14:textId="77777777" w:rsidR="004811AC" w:rsidRPr="00F56DB7" w:rsidRDefault="004811AC" w:rsidP="004811AC">
      <w:pPr>
        <w:pStyle w:val="PL"/>
      </w:pPr>
      <w:r w:rsidRPr="00F56DB7">
        <w:t xml:space="preserve">  </w:t>
      </w:r>
      <w:r w:rsidRPr="00F56DB7">
        <w:rPr>
          <w:b/>
        </w:rPr>
        <w:t>when</w:t>
      </w:r>
      <w:r w:rsidRPr="00F56DB7">
        <w:t xml:space="preserve"> { UE is being made to initiate the voice call }</w:t>
      </w:r>
    </w:p>
    <w:p w14:paraId="6D925B12" w14:textId="77777777" w:rsidR="004811AC" w:rsidRPr="00F56DB7" w:rsidRDefault="004811AC" w:rsidP="004811AC">
      <w:pPr>
        <w:pStyle w:val="PL"/>
      </w:pPr>
      <w:r w:rsidRPr="00F56DB7">
        <w:t xml:space="preserve">    </w:t>
      </w:r>
      <w:r w:rsidRPr="00F56DB7">
        <w:rPr>
          <w:b/>
        </w:rPr>
        <w:t>then</w:t>
      </w:r>
      <w:r w:rsidRPr="00F56DB7">
        <w:t xml:space="preserve"> { UE sends INVITE for voice call }</w:t>
      </w:r>
    </w:p>
    <w:p w14:paraId="22BCAC9D" w14:textId="77777777" w:rsidR="004811AC" w:rsidRPr="00F56DB7" w:rsidRDefault="004811AC" w:rsidP="004811AC">
      <w:pPr>
        <w:pStyle w:val="PL"/>
      </w:pPr>
      <w:r w:rsidRPr="00F56DB7">
        <w:t xml:space="preserve">            }</w:t>
      </w:r>
    </w:p>
    <w:p w14:paraId="3B36D7C8" w14:textId="77777777" w:rsidR="004811AC" w:rsidRPr="00F56DB7" w:rsidRDefault="004811AC" w:rsidP="004811AC">
      <w:pPr>
        <w:pStyle w:val="PL"/>
      </w:pPr>
    </w:p>
    <w:p w14:paraId="4200D7D7" w14:textId="77777777" w:rsidR="004811AC" w:rsidRPr="00F56DB7" w:rsidRDefault="004811AC" w:rsidP="004811AC">
      <w:pPr>
        <w:pStyle w:val="H6"/>
      </w:pPr>
      <w:r w:rsidRPr="00F56DB7">
        <w:t>(2)</w:t>
      </w:r>
    </w:p>
    <w:p w14:paraId="3565382F" w14:textId="3A52CEC5" w:rsidR="004811AC" w:rsidRPr="00F56DB7" w:rsidRDefault="004811AC" w:rsidP="004811AC">
      <w:pPr>
        <w:pStyle w:val="PL"/>
      </w:pPr>
      <w:r w:rsidRPr="00F56DB7">
        <w:rPr>
          <w:b/>
        </w:rPr>
        <w:t>with</w:t>
      </w:r>
      <w:r w:rsidRPr="00F56DB7">
        <w:t xml:space="preserve"> { UE having sent INVITE and continuing </w:t>
      </w:r>
      <w:r w:rsidR="00F238ED" w:rsidRPr="00F56DB7">
        <w:t>with</w:t>
      </w:r>
      <w:r w:rsidRPr="00F56DB7">
        <w:t xml:space="preserve"> the call setup }</w:t>
      </w:r>
    </w:p>
    <w:p w14:paraId="07293E31"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54438C7B" w14:textId="77777777" w:rsidR="004811AC" w:rsidRPr="00F56DB7" w:rsidRDefault="004811AC" w:rsidP="004811AC">
      <w:pPr>
        <w:pStyle w:val="PL"/>
      </w:pPr>
      <w:r w:rsidRPr="00F56DB7">
        <w:t xml:space="preserve">  </w:t>
      </w:r>
      <w:r w:rsidRPr="00F56DB7">
        <w:rPr>
          <w:b/>
        </w:rPr>
        <w:t>when</w:t>
      </w:r>
      <w:r w:rsidRPr="00F56DB7">
        <w:t xml:space="preserve"> { UE receives 200 OK for INVITE without timer tag and Session-Expires }</w:t>
      </w:r>
    </w:p>
    <w:p w14:paraId="3E712ABE" w14:textId="77777777" w:rsidR="004811AC" w:rsidRPr="00F56DB7" w:rsidRDefault="004811AC" w:rsidP="004811AC">
      <w:pPr>
        <w:pStyle w:val="PL"/>
      </w:pPr>
      <w:r w:rsidRPr="00F56DB7">
        <w:t xml:space="preserve">    </w:t>
      </w:r>
      <w:r w:rsidRPr="00F56DB7">
        <w:rPr>
          <w:b/>
        </w:rPr>
        <w:t>then</w:t>
      </w:r>
      <w:r w:rsidRPr="00F56DB7">
        <w:t xml:space="preserve"> { UE sends ACK }</w:t>
      </w:r>
    </w:p>
    <w:p w14:paraId="16818F9F" w14:textId="77777777" w:rsidR="004811AC" w:rsidRPr="00F56DB7" w:rsidRDefault="004811AC" w:rsidP="004811AC">
      <w:pPr>
        <w:pStyle w:val="PL"/>
        <w:tabs>
          <w:tab w:val="clear" w:pos="384"/>
        </w:tabs>
      </w:pPr>
      <w:r w:rsidRPr="00F56DB7">
        <w:t xml:space="preserve">            }</w:t>
      </w:r>
    </w:p>
    <w:p w14:paraId="036F7D04" w14:textId="77777777" w:rsidR="004811AC" w:rsidRPr="00F56DB7" w:rsidRDefault="004811AC" w:rsidP="004811AC">
      <w:pPr>
        <w:pStyle w:val="PL"/>
        <w:tabs>
          <w:tab w:val="clear" w:pos="384"/>
        </w:tabs>
      </w:pPr>
    </w:p>
    <w:p w14:paraId="671BA30B" w14:textId="77777777" w:rsidR="004811AC" w:rsidRPr="00F56DB7" w:rsidRDefault="004811AC" w:rsidP="004811AC">
      <w:pPr>
        <w:pStyle w:val="H6"/>
      </w:pPr>
      <w:r w:rsidRPr="00F56DB7">
        <w:t>(3)</w:t>
      </w:r>
    </w:p>
    <w:p w14:paraId="2A4ADDB9" w14:textId="77777777" w:rsidR="004811AC" w:rsidRPr="00F56DB7" w:rsidRDefault="004811AC" w:rsidP="004811AC">
      <w:pPr>
        <w:pStyle w:val="PL"/>
      </w:pPr>
      <w:r w:rsidRPr="00F56DB7">
        <w:rPr>
          <w:b/>
        </w:rPr>
        <w:t>with</w:t>
      </w:r>
      <w:r w:rsidRPr="00F56DB7">
        <w:t xml:space="preserve"> { UE having sent ACK }</w:t>
      </w:r>
    </w:p>
    <w:p w14:paraId="1528DE4C"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5BE4C626" w14:textId="77777777" w:rsidR="004811AC" w:rsidRPr="00F56DB7" w:rsidRDefault="004811AC" w:rsidP="004811AC">
      <w:pPr>
        <w:pStyle w:val="PL"/>
      </w:pPr>
      <w:r w:rsidRPr="00F56DB7">
        <w:t xml:space="preserve">  </w:t>
      </w:r>
      <w:r w:rsidRPr="00F56DB7">
        <w:rPr>
          <w:b/>
        </w:rPr>
        <w:t>when</w:t>
      </w:r>
      <w:r w:rsidRPr="00F56DB7">
        <w:t xml:space="preserve"> { 900 seconds have passed }</w:t>
      </w:r>
    </w:p>
    <w:p w14:paraId="72929703" w14:textId="77777777" w:rsidR="004811AC" w:rsidRPr="00F56DB7" w:rsidRDefault="004811AC" w:rsidP="004811AC">
      <w:pPr>
        <w:pStyle w:val="PL"/>
      </w:pPr>
      <w:r w:rsidRPr="00F56DB7">
        <w:t xml:space="preserve">    </w:t>
      </w:r>
      <w:r w:rsidRPr="00F56DB7">
        <w:rPr>
          <w:b/>
        </w:rPr>
        <w:t>then</w:t>
      </w:r>
      <w:r w:rsidRPr="00F56DB7">
        <w:t xml:space="preserve"> { UE sends UPDATE to refresh the session }</w:t>
      </w:r>
    </w:p>
    <w:p w14:paraId="7CB84DEA" w14:textId="77777777" w:rsidR="004811AC" w:rsidRPr="00F56DB7" w:rsidRDefault="004811AC" w:rsidP="004811AC">
      <w:pPr>
        <w:pStyle w:val="PL"/>
      </w:pPr>
      <w:r w:rsidRPr="00F56DB7">
        <w:t xml:space="preserve">            }</w:t>
      </w:r>
    </w:p>
    <w:p w14:paraId="459205B7" w14:textId="77777777" w:rsidR="004811AC" w:rsidRPr="00F56DB7" w:rsidRDefault="004811AC" w:rsidP="004811AC">
      <w:pPr>
        <w:pStyle w:val="PL"/>
        <w:tabs>
          <w:tab w:val="clear" w:pos="384"/>
        </w:tabs>
      </w:pPr>
    </w:p>
    <w:p w14:paraId="0DF21320" w14:textId="77777777" w:rsidR="004811AC" w:rsidRPr="00F56DB7" w:rsidRDefault="004811AC" w:rsidP="004811AC">
      <w:pPr>
        <w:pStyle w:val="H6"/>
      </w:pPr>
      <w:r w:rsidRPr="00F56DB7">
        <w:t>(4)</w:t>
      </w:r>
    </w:p>
    <w:p w14:paraId="1AD47DB5" w14:textId="77777777" w:rsidR="004811AC" w:rsidRPr="00F56DB7" w:rsidRDefault="004811AC" w:rsidP="004811AC">
      <w:pPr>
        <w:pStyle w:val="PL"/>
      </w:pPr>
      <w:r w:rsidRPr="00F56DB7">
        <w:rPr>
          <w:b/>
        </w:rPr>
        <w:t>with</w:t>
      </w:r>
      <w:r w:rsidRPr="00F56DB7">
        <w:t xml:space="preserve"> { UE having sent received 200 OK for UPDATE }</w:t>
      </w:r>
    </w:p>
    <w:p w14:paraId="64E73C61"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160434DA" w14:textId="77777777" w:rsidR="004811AC" w:rsidRPr="00F56DB7" w:rsidRDefault="004811AC" w:rsidP="004811AC">
      <w:pPr>
        <w:pStyle w:val="PL"/>
      </w:pPr>
      <w:r w:rsidRPr="00F56DB7">
        <w:t xml:space="preserve">  </w:t>
      </w:r>
      <w:r w:rsidRPr="00F56DB7">
        <w:rPr>
          <w:b/>
        </w:rPr>
        <w:t>when</w:t>
      </w:r>
      <w:r w:rsidRPr="00F56DB7">
        <w:t xml:space="preserve"> { Another 900 seconds have passed }</w:t>
      </w:r>
    </w:p>
    <w:p w14:paraId="3A6C39FB" w14:textId="77777777" w:rsidR="004811AC" w:rsidRPr="00F56DB7" w:rsidRDefault="004811AC" w:rsidP="004811AC">
      <w:pPr>
        <w:pStyle w:val="PL"/>
      </w:pPr>
      <w:r w:rsidRPr="00F56DB7">
        <w:t xml:space="preserve">    </w:t>
      </w:r>
      <w:r w:rsidRPr="00F56DB7">
        <w:rPr>
          <w:b/>
        </w:rPr>
        <w:t>then</w:t>
      </w:r>
      <w:r w:rsidRPr="00F56DB7">
        <w:t xml:space="preserve"> { UE sends UPDATE to refresh the session }</w:t>
      </w:r>
    </w:p>
    <w:p w14:paraId="64F92128" w14:textId="77777777" w:rsidR="004811AC" w:rsidRPr="00F56DB7" w:rsidRDefault="004811AC" w:rsidP="004811AC">
      <w:pPr>
        <w:pStyle w:val="PL"/>
      </w:pPr>
      <w:r w:rsidRPr="00F56DB7">
        <w:t xml:space="preserve">            }</w:t>
      </w:r>
    </w:p>
    <w:p w14:paraId="4479E69B" w14:textId="77777777" w:rsidR="004811AC" w:rsidRPr="00F56DB7" w:rsidRDefault="004811AC" w:rsidP="004811AC">
      <w:pPr>
        <w:pStyle w:val="PL"/>
      </w:pPr>
    </w:p>
    <w:p w14:paraId="13909171" w14:textId="77777777" w:rsidR="004811AC" w:rsidRPr="00F56DB7" w:rsidRDefault="004811AC" w:rsidP="004811AC">
      <w:pPr>
        <w:pStyle w:val="H6"/>
      </w:pPr>
      <w:r w:rsidRPr="00F56DB7">
        <w:t>7.29.2</w:t>
      </w:r>
      <w:r w:rsidRPr="00F56DB7">
        <w:tab/>
        <w:t>Conformance Requirements</w:t>
      </w:r>
    </w:p>
    <w:p w14:paraId="2C285A51" w14:textId="77777777" w:rsidR="004811AC" w:rsidRPr="00F56DB7" w:rsidRDefault="004811AC" w:rsidP="004811AC">
      <w:r w:rsidRPr="00F56DB7">
        <w:t>The conformance requirements covered in the present test case are, unless otherwise stated, Rel-15 requirements.</w:t>
      </w:r>
    </w:p>
    <w:p w14:paraId="231DAD18" w14:textId="77777777" w:rsidR="004811AC" w:rsidRPr="00F56DB7" w:rsidRDefault="004811AC" w:rsidP="004811AC">
      <w:r w:rsidRPr="00F56DB7">
        <w:t>[TS 24.229 clause 5.1.2A.1.1]</w:t>
      </w:r>
    </w:p>
    <w:p w14:paraId="44863920" w14:textId="77777777" w:rsidR="004811AC" w:rsidRPr="00F56DB7" w:rsidRDefault="004811AC" w:rsidP="004811AC">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6C4A5E6F" w14:textId="77777777" w:rsidR="004811AC" w:rsidRPr="00F56DB7" w:rsidRDefault="004811AC" w:rsidP="004811AC">
      <w:r w:rsidRPr="00F56DB7">
        <w:t xml:space="preserve"> [TS 24.229 clause 5.2.7.2]</w:t>
      </w:r>
    </w:p>
    <w:p w14:paraId="7C15B20B" w14:textId="77777777" w:rsidR="004811AC" w:rsidRPr="00F56DB7" w:rsidRDefault="004811AC" w:rsidP="004811AC">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675C5B96" w14:textId="77777777" w:rsidR="004811AC" w:rsidRPr="00F56DB7" w:rsidRDefault="004811AC" w:rsidP="004811AC">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5D32729D" w14:textId="77777777" w:rsidR="004811AC" w:rsidRPr="00F56DB7" w:rsidRDefault="004811AC" w:rsidP="004811AC">
      <w:r w:rsidRPr="00F56DB7">
        <w:t>[TS 24.229 clause 5.2.7.3]</w:t>
      </w:r>
    </w:p>
    <w:p w14:paraId="7363EB2A" w14:textId="77777777" w:rsidR="004811AC" w:rsidRPr="00F56DB7" w:rsidRDefault="004811AC" w:rsidP="004811AC">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5B41AD4E" w14:textId="77777777" w:rsidR="004811AC" w:rsidRPr="00F56DB7" w:rsidRDefault="004811AC" w:rsidP="004811AC">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01A27DB4" w14:textId="77777777" w:rsidR="004811AC" w:rsidRPr="00F56DB7" w:rsidRDefault="004811AC" w:rsidP="004811AC">
      <w:r w:rsidRPr="00F56DB7">
        <w:t>[TS 24.229 clause 5.4.5.3]</w:t>
      </w:r>
    </w:p>
    <w:p w14:paraId="51BD193D" w14:textId="77777777" w:rsidR="004811AC" w:rsidRPr="00F56DB7" w:rsidRDefault="004811AC" w:rsidP="004811AC">
      <w:r w:rsidRPr="00F56DB7">
        <w:t>If the S-CSCF requested the session to be refreshed periodically, and the S-CSCF got the indication that the session will be refreshed, when the session timer expires, the S-CSCF shall delete all the stored information related to the dialog.</w:t>
      </w:r>
    </w:p>
    <w:p w14:paraId="5E7E1180" w14:textId="77777777" w:rsidR="004811AC" w:rsidRPr="00F56DB7" w:rsidRDefault="004811AC" w:rsidP="004811AC">
      <w:pPr>
        <w:pStyle w:val="H6"/>
      </w:pPr>
      <w:r w:rsidRPr="00F56DB7">
        <w:t>7.29.3</w:t>
      </w:r>
      <w:r w:rsidRPr="00F56DB7">
        <w:tab/>
        <w:t>Test description</w:t>
      </w:r>
    </w:p>
    <w:p w14:paraId="257246B9" w14:textId="77777777" w:rsidR="004811AC" w:rsidRPr="00F56DB7" w:rsidRDefault="004811AC" w:rsidP="004811AC">
      <w:pPr>
        <w:pStyle w:val="H6"/>
      </w:pPr>
      <w:r w:rsidRPr="00F56DB7">
        <w:t>7.29.3.1</w:t>
      </w:r>
      <w:r w:rsidRPr="00F56DB7">
        <w:tab/>
        <w:t>Pre-test conditions</w:t>
      </w:r>
    </w:p>
    <w:p w14:paraId="2C0FFE46" w14:textId="77777777" w:rsidR="004811AC" w:rsidRPr="00F56DB7" w:rsidRDefault="004811AC" w:rsidP="004811AC">
      <w:pPr>
        <w:pStyle w:val="H6"/>
        <w:rPr>
          <w:rFonts w:eastAsia="MT Extra" w:cs="Tahoma"/>
        </w:rPr>
      </w:pPr>
      <w:r w:rsidRPr="00F56DB7">
        <w:rPr>
          <w:rFonts w:cs="Tahoma"/>
        </w:rPr>
        <w:t>System Simulator:</w:t>
      </w:r>
    </w:p>
    <w:p w14:paraId="7C9A9FD0" w14:textId="77777777" w:rsidR="004811AC" w:rsidRPr="00F56DB7" w:rsidRDefault="004811AC" w:rsidP="004811AC">
      <w:pPr>
        <w:pStyle w:val="B10"/>
        <w:rPr>
          <w:rFonts w:cs="MS LineDraw"/>
          <w:lang w:eastAsia="sv-SE"/>
        </w:rPr>
      </w:pPr>
      <w:r w:rsidRPr="00F56DB7">
        <w:t>-</w:t>
      </w:r>
      <w:r w:rsidRPr="00F56DB7">
        <w:tab/>
        <w:t>1 NR Cell connected to 5GC, default parameters.</w:t>
      </w:r>
    </w:p>
    <w:p w14:paraId="52F1ED57" w14:textId="77777777" w:rsidR="004811AC" w:rsidRPr="00F56DB7" w:rsidRDefault="004811AC" w:rsidP="004811AC">
      <w:pPr>
        <w:pStyle w:val="H6"/>
      </w:pPr>
      <w:r w:rsidRPr="00F56DB7">
        <w:t>UE:</w:t>
      </w:r>
    </w:p>
    <w:p w14:paraId="262B0956" w14:textId="77777777" w:rsidR="004811AC" w:rsidRPr="00F56DB7" w:rsidRDefault="004811AC" w:rsidP="004811AC">
      <w:pPr>
        <w:pStyle w:val="B10"/>
        <w:rPr>
          <w:snapToGrid w:val="0"/>
        </w:rPr>
      </w:pPr>
      <w:r w:rsidRPr="00F56DB7">
        <w:t>-</w:t>
      </w:r>
      <w:r w:rsidRPr="00F56DB7">
        <w:tab/>
      </w:r>
      <w:r w:rsidRPr="00F56DB7">
        <w:rPr>
          <w:snapToGrid w:val="0"/>
        </w:rPr>
        <w:t>UE contains either ISIM and USIM applications or only USIM application on UICC.</w:t>
      </w:r>
    </w:p>
    <w:p w14:paraId="5C11DCD7" w14:textId="77777777" w:rsidR="004811AC" w:rsidRPr="00F56DB7" w:rsidRDefault="004811AC" w:rsidP="004811AC">
      <w:pPr>
        <w:pStyle w:val="B10"/>
        <w:rPr>
          <w:snapToGrid w:val="0"/>
        </w:rPr>
      </w:pPr>
      <w:r w:rsidRPr="00F56DB7">
        <w:t>-</w:t>
      </w:r>
      <w:r w:rsidRPr="00F56DB7">
        <w:tab/>
      </w:r>
      <w:r w:rsidRPr="00F56DB7">
        <w:rPr>
          <w:snapToGrid w:val="0"/>
        </w:rPr>
        <w:t>UE is configured to register for IMS after switch on.</w:t>
      </w:r>
    </w:p>
    <w:p w14:paraId="34521194" w14:textId="77777777" w:rsidR="004811AC" w:rsidRPr="00F56DB7" w:rsidRDefault="004811AC" w:rsidP="004811AC">
      <w:pPr>
        <w:pStyle w:val="B10"/>
        <w:rPr>
          <w:snapToGrid w:val="0"/>
        </w:rPr>
      </w:pPr>
      <w:r w:rsidRPr="00F56DB7">
        <w:t>-</w:t>
      </w:r>
      <w:r w:rsidRPr="00F56DB7">
        <w:tab/>
      </w:r>
      <w:r w:rsidRPr="00F56DB7">
        <w:rPr>
          <w:snapToGrid w:val="0"/>
        </w:rPr>
        <w:t>UE is configured to</w:t>
      </w:r>
      <w:r w:rsidRPr="00F56DB7">
        <w:t xml:space="preserve"> </w:t>
      </w:r>
      <w:r w:rsidRPr="00F56DB7">
        <w:rPr>
          <w:snapToGrid w:val="0"/>
        </w:rPr>
        <w:t>use Session Timer and preconditions.</w:t>
      </w:r>
    </w:p>
    <w:p w14:paraId="4B791CB4" w14:textId="77777777" w:rsidR="004811AC" w:rsidRPr="00F56DB7" w:rsidRDefault="004811AC" w:rsidP="004811AC">
      <w:pPr>
        <w:pStyle w:val="H6"/>
        <w:rPr>
          <w:rFonts w:cs="Tahoma"/>
        </w:rPr>
      </w:pPr>
      <w:r w:rsidRPr="00F56DB7">
        <w:rPr>
          <w:rFonts w:cs="Tahoma"/>
        </w:rPr>
        <w:t>Preamble:</w:t>
      </w:r>
    </w:p>
    <w:p w14:paraId="004EF93D" w14:textId="77777777" w:rsidR="004811AC" w:rsidRPr="00F56DB7" w:rsidRDefault="004811AC" w:rsidP="004811AC">
      <w:pPr>
        <w:pStyle w:val="B10"/>
        <w:rPr>
          <w:rFonts w:cs="MS LineDraw"/>
          <w:snapToGrid w:val="0"/>
        </w:rPr>
      </w:pPr>
      <w:r w:rsidRPr="00F56DB7">
        <w:t>-</w:t>
      </w:r>
      <w:r w:rsidRPr="00F56DB7">
        <w:tab/>
      </w:r>
      <w:r w:rsidRPr="00F56DB7">
        <w:rPr>
          <w:snapToGrid w:val="0"/>
        </w:rPr>
        <w:t>UE is in state 1N-A (TS 38.508-1 [21]) and registered to IMS.</w:t>
      </w:r>
    </w:p>
    <w:p w14:paraId="70BC5673" w14:textId="77777777" w:rsidR="004811AC" w:rsidRPr="00F56DB7" w:rsidRDefault="004811AC" w:rsidP="004811AC">
      <w:pPr>
        <w:pStyle w:val="H6"/>
        <w:rPr>
          <w:snapToGrid w:val="0"/>
        </w:rPr>
      </w:pPr>
      <w:r w:rsidRPr="00F56DB7">
        <w:t>7.29.3.2</w:t>
      </w:r>
      <w:r w:rsidRPr="00F56DB7">
        <w:tab/>
      </w:r>
      <w:r w:rsidRPr="00F56DB7">
        <w:rPr>
          <w:snapToGrid w:val="0"/>
        </w:rPr>
        <w:t>Test procedure sequence</w:t>
      </w:r>
    </w:p>
    <w:p w14:paraId="044D69F3" w14:textId="77777777" w:rsidR="004811AC" w:rsidRPr="00F56DB7" w:rsidRDefault="004811AC" w:rsidP="004811AC">
      <w:pPr>
        <w:pStyle w:val="TH"/>
        <w:rPr>
          <w:rFonts w:eastAsia="MT Extra" w:cs="Tahoma"/>
        </w:rPr>
      </w:pPr>
      <w:r w:rsidRPr="00F56DB7">
        <w:rPr>
          <w:rFonts w:cs="Tahoma"/>
        </w:rPr>
        <w:t>Table 7.29.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4811AC" w:rsidRPr="00F56DB7" w14:paraId="1FA6B1A6" w14:textId="77777777" w:rsidTr="00B56795">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28E64DFE" w14:textId="77777777" w:rsidR="004811AC" w:rsidRPr="00F56DB7" w:rsidRDefault="004811AC" w:rsidP="00B56795">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264AE463" w14:textId="77777777" w:rsidR="004811AC" w:rsidRPr="00F56DB7" w:rsidRDefault="004811AC" w:rsidP="00B56795">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22287F03" w14:textId="77777777" w:rsidR="004811AC" w:rsidRPr="00F56DB7" w:rsidRDefault="004811AC" w:rsidP="00B56795">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069D4FCA" w14:textId="77777777" w:rsidR="004811AC" w:rsidRPr="00F56DB7" w:rsidRDefault="004811AC" w:rsidP="00B56795">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5C0AA69D" w14:textId="77777777" w:rsidR="004811AC" w:rsidRPr="00F56DB7" w:rsidRDefault="004811AC" w:rsidP="00B56795">
            <w:pPr>
              <w:pStyle w:val="TAH"/>
            </w:pPr>
            <w:r w:rsidRPr="00F56DB7">
              <w:t>Verdict</w:t>
            </w:r>
          </w:p>
        </w:tc>
      </w:tr>
      <w:tr w:rsidR="004811AC" w:rsidRPr="00F56DB7" w14:paraId="0BD7A3F0" w14:textId="77777777" w:rsidTr="00B56795">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58F9F443" w14:textId="77777777" w:rsidR="004811AC" w:rsidRPr="00F56DB7" w:rsidRDefault="004811AC" w:rsidP="00B56795">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081C88B5" w14:textId="77777777" w:rsidR="004811AC" w:rsidRPr="00F56DB7" w:rsidRDefault="004811AC" w:rsidP="00B56795">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49B53D7A" w14:textId="77777777" w:rsidR="004811AC" w:rsidRPr="00F56DB7" w:rsidRDefault="004811AC" w:rsidP="00B56795">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4904543A" w14:textId="77777777" w:rsidR="004811AC" w:rsidRPr="00F56DB7" w:rsidRDefault="004811AC" w:rsidP="00B56795">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462005EB" w14:textId="77777777" w:rsidR="004811AC" w:rsidRPr="00F56DB7" w:rsidRDefault="004811AC" w:rsidP="00B56795">
            <w:pPr>
              <w:pStyle w:val="TAH"/>
            </w:pPr>
          </w:p>
        </w:tc>
        <w:tc>
          <w:tcPr>
            <w:tcW w:w="850" w:type="dxa"/>
            <w:gridSpan w:val="2"/>
            <w:tcBorders>
              <w:top w:val="nil"/>
              <w:left w:val="single" w:sz="4" w:space="0" w:color="auto"/>
              <w:bottom w:val="single" w:sz="4" w:space="0" w:color="auto"/>
              <w:right w:val="single" w:sz="4" w:space="0" w:color="auto"/>
            </w:tcBorders>
          </w:tcPr>
          <w:p w14:paraId="558FE1D6" w14:textId="77777777" w:rsidR="004811AC" w:rsidRPr="00F56DB7" w:rsidRDefault="004811AC" w:rsidP="00B56795">
            <w:pPr>
              <w:pStyle w:val="TAH"/>
            </w:pPr>
          </w:p>
        </w:tc>
      </w:tr>
      <w:tr w:rsidR="004811AC" w:rsidRPr="00F56DB7" w14:paraId="595B1B65"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6AB8F5D1" w14:textId="77777777" w:rsidR="004811AC" w:rsidRPr="00F56DB7" w:rsidRDefault="004811AC" w:rsidP="00B56795">
            <w:pPr>
              <w:pStyle w:val="TAC"/>
            </w:pPr>
            <w:r w:rsidRPr="00F56DB7">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54BB45A4" w14:textId="77777777" w:rsidR="004811AC" w:rsidRPr="00F56DB7" w:rsidRDefault="004811AC" w:rsidP="00B56795">
            <w:pPr>
              <w:pStyle w:val="TAL"/>
            </w:pPr>
            <w:r w:rsidRPr="00F56DB7">
              <w:t>UE is made to attempt an IMS voice call.</w:t>
            </w:r>
          </w:p>
        </w:tc>
        <w:tc>
          <w:tcPr>
            <w:tcW w:w="720" w:type="dxa"/>
            <w:gridSpan w:val="2"/>
            <w:tcBorders>
              <w:top w:val="single" w:sz="4" w:space="0" w:color="auto"/>
              <w:left w:val="single" w:sz="4" w:space="0" w:color="auto"/>
              <w:bottom w:val="single" w:sz="4" w:space="0" w:color="auto"/>
              <w:right w:val="single" w:sz="4" w:space="0" w:color="auto"/>
            </w:tcBorders>
            <w:hideMark/>
          </w:tcPr>
          <w:p w14:paraId="2F6B81F1" w14:textId="77777777" w:rsidR="004811AC" w:rsidRPr="00F56DB7" w:rsidRDefault="004811AC" w:rsidP="00B56795">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4A64BA77"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5523EC0"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0F3E0539" w14:textId="77777777" w:rsidR="004811AC" w:rsidRPr="00F56DB7" w:rsidRDefault="004811AC" w:rsidP="00B56795">
            <w:pPr>
              <w:pStyle w:val="TAC"/>
            </w:pPr>
          </w:p>
        </w:tc>
      </w:tr>
      <w:tr w:rsidR="004811AC" w:rsidRPr="00F56DB7" w14:paraId="319307BA"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736DAAB" w14:textId="77777777" w:rsidR="004811AC" w:rsidRPr="00F56DB7" w:rsidRDefault="004811AC" w:rsidP="00B56795">
            <w:pPr>
              <w:pStyle w:val="TAC"/>
              <w:rPr>
                <w:lang w:eastAsia="zh-CN"/>
              </w:rPr>
            </w:pPr>
            <w:r w:rsidRPr="00F56DB7">
              <w:rPr>
                <w:lang w:eastAsia="zh-CN"/>
              </w:rPr>
              <w:t>2-7</w:t>
            </w:r>
          </w:p>
        </w:tc>
        <w:tc>
          <w:tcPr>
            <w:tcW w:w="3969" w:type="dxa"/>
            <w:gridSpan w:val="2"/>
            <w:tcBorders>
              <w:top w:val="single" w:sz="4" w:space="0" w:color="auto"/>
              <w:left w:val="single" w:sz="4" w:space="0" w:color="auto"/>
              <w:bottom w:val="single" w:sz="4" w:space="0" w:color="auto"/>
              <w:right w:val="single" w:sz="4" w:space="0" w:color="auto"/>
            </w:tcBorders>
            <w:hideMark/>
          </w:tcPr>
          <w:p w14:paraId="2E6F97F5" w14:textId="77777777" w:rsidR="004811AC" w:rsidRPr="00F56DB7" w:rsidRDefault="004811AC" w:rsidP="00B56795">
            <w:pPr>
              <w:pStyle w:val="TAL"/>
            </w:pPr>
            <w:r w:rsidRPr="00F56DB7">
              <w:t>Steps 2-7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0A255093" w14:textId="77777777" w:rsidR="004811AC" w:rsidRPr="00F56DB7" w:rsidRDefault="004811AC" w:rsidP="00B56795">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5490BE37"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FDE2144" w14:textId="77777777" w:rsidR="004811AC" w:rsidRPr="00F56DB7" w:rsidRDefault="004811AC" w:rsidP="00B56795">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17AF0D04" w14:textId="77777777" w:rsidR="004811AC" w:rsidRPr="00F56DB7" w:rsidRDefault="004811AC" w:rsidP="00B56795">
            <w:pPr>
              <w:pStyle w:val="TAC"/>
            </w:pPr>
          </w:p>
        </w:tc>
      </w:tr>
      <w:tr w:rsidR="00E1296E" w:rsidRPr="00F56DB7" w14:paraId="35F7AAFD"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D63B259" w14:textId="77777777" w:rsidR="00E1296E" w:rsidRPr="00F56DB7" w:rsidRDefault="00E1296E"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04BDE531" w14:textId="77777777" w:rsidR="00E1296E" w:rsidRPr="00F56DB7" w:rsidRDefault="00E1296E" w:rsidP="00CC08CF">
            <w:pPr>
              <w:pStyle w:val="TAL"/>
            </w:pPr>
            <w:r w:rsidRPr="00F56DB7">
              <w:t>EXCEPTION: In parallel with Step 8, parallel behaviour defined in table 7.27.3.2-2 takes place</w:t>
            </w:r>
          </w:p>
        </w:tc>
        <w:tc>
          <w:tcPr>
            <w:tcW w:w="720" w:type="dxa"/>
            <w:gridSpan w:val="2"/>
            <w:tcBorders>
              <w:top w:val="single" w:sz="4" w:space="0" w:color="auto"/>
              <w:left w:val="single" w:sz="4" w:space="0" w:color="auto"/>
              <w:bottom w:val="single" w:sz="4" w:space="0" w:color="auto"/>
              <w:right w:val="single" w:sz="4" w:space="0" w:color="auto"/>
            </w:tcBorders>
          </w:tcPr>
          <w:p w14:paraId="040E28A6" w14:textId="77777777" w:rsidR="00E1296E" w:rsidRPr="00F56DB7" w:rsidRDefault="00E1296E"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2E3A2359" w14:textId="77777777" w:rsidR="00E1296E" w:rsidRPr="00F56DB7" w:rsidRDefault="00E1296E"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76AEC45" w14:textId="77777777" w:rsidR="00E1296E" w:rsidRPr="00F56DB7" w:rsidRDefault="00E1296E" w:rsidP="00CC08CF">
            <w:pPr>
              <w:pStyle w:val="TAC"/>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BF6CBDD" w14:textId="77777777" w:rsidR="00E1296E" w:rsidRPr="00F56DB7" w:rsidRDefault="00E1296E" w:rsidP="00CC08CF">
            <w:pPr>
              <w:pStyle w:val="TAC"/>
            </w:pPr>
            <w:r w:rsidRPr="00F56DB7">
              <w:rPr>
                <w:lang w:eastAsia="zh-CN"/>
              </w:rPr>
              <w:t>-</w:t>
            </w:r>
          </w:p>
        </w:tc>
      </w:tr>
      <w:tr w:rsidR="004811AC" w:rsidRPr="00F56DB7" w14:paraId="6EED2973"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709C4A07" w14:textId="77777777" w:rsidR="004811AC" w:rsidRPr="00F56DB7" w:rsidRDefault="004811AC" w:rsidP="00B56795">
            <w:pPr>
              <w:pStyle w:val="TAC"/>
            </w:pPr>
            <w:r w:rsidRPr="00F56DB7">
              <w:t>8</w:t>
            </w:r>
          </w:p>
        </w:tc>
        <w:tc>
          <w:tcPr>
            <w:tcW w:w="3969" w:type="dxa"/>
            <w:gridSpan w:val="2"/>
            <w:tcBorders>
              <w:top w:val="single" w:sz="4" w:space="0" w:color="auto"/>
              <w:left w:val="single" w:sz="4" w:space="0" w:color="auto"/>
              <w:bottom w:val="single" w:sz="4" w:space="0" w:color="auto"/>
              <w:right w:val="single" w:sz="4" w:space="0" w:color="auto"/>
            </w:tcBorders>
            <w:hideMark/>
          </w:tcPr>
          <w:p w14:paraId="36D0D81E" w14:textId="77777777" w:rsidR="004811AC" w:rsidRPr="00F56DB7" w:rsidRDefault="004811AC" w:rsidP="00B56795">
            <w:pPr>
              <w:pStyle w:val="TAL"/>
            </w:pPr>
            <w:r w:rsidRPr="00F56DB7">
              <w:t>UE sends INVITE indicating support for Session Timer, with either the Session-Expires value set to 1800 or no Session-Expires header.</w:t>
            </w:r>
          </w:p>
        </w:tc>
        <w:tc>
          <w:tcPr>
            <w:tcW w:w="720" w:type="dxa"/>
            <w:gridSpan w:val="2"/>
            <w:tcBorders>
              <w:top w:val="single" w:sz="4" w:space="0" w:color="auto"/>
              <w:left w:val="single" w:sz="4" w:space="0" w:color="auto"/>
              <w:bottom w:val="single" w:sz="4" w:space="0" w:color="auto"/>
              <w:right w:val="single" w:sz="4" w:space="0" w:color="auto"/>
            </w:tcBorders>
            <w:hideMark/>
          </w:tcPr>
          <w:p w14:paraId="04FFCE32"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6495F8BA" w14:textId="77777777" w:rsidR="004811AC" w:rsidRPr="00F56DB7" w:rsidRDefault="004811AC" w:rsidP="00B56795">
            <w:pPr>
              <w:pStyle w:val="TAL"/>
            </w:pPr>
            <w:r w:rsidRPr="00F56DB7">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6873E9FC" w14:textId="77777777" w:rsidR="004811AC" w:rsidRPr="00F56DB7" w:rsidRDefault="004811AC" w:rsidP="00B56795">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hideMark/>
          </w:tcPr>
          <w:p w14:paraId="41E45066" w14:textId="77777777" w:rsidR="004811AC" w:rsidRPr="00F56DB7" w:rsidRDefault="004811AC" w:rsidP="00B56795">
            <w:pPr>
              <w:pStyle w:val="TAC"/>
            </w:pPr>
            <w:r w:rsidRPr="00F56DB7">
              <w:t>P</w:t>
            </w:r>
          </w:p>
        </w:tc>
      </w:tr>
      <w:tr w:rsidR="004811AC" w:rsidRPr="00F56DB7" w14:paraId="53E2E8E1"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B5C1D29" w14:textId="3BC524B0" w:rsidR="004811AC" w:rsidRPr="00F56DB7" w:rsidRDefault="004811AC" w:rsidP="00B56795">
            <w:pPr>
              <w:pStyle w:val="TAC"/>
              <w:rPr>
                <w:lang w:eastAsia="zh-CN"/>
              </w:rPr>
            </w:pPr>
            <w:r w:rsidRPr="00F56DB7">
              <w:t>9-</w:t>
            </w:r>
            <w:r w:rsidR="00E1296E" w:rsidRPr="00F56DB7">
              <w:t>12</w:t>
            </w:r>
          </w:p>
        </w:tc>
        <w:tc>
          <w:tcPr>
            <w:tcW w:w="3969" w:type="dxa"/>
            <w:gridSpan w:val="2"/>
            <w:tcBorders>
              <w:top w:val="single" w:sz="4" w:space="0" w:color="auto"/>
              <w:left w:val="single" w:sz="4" w:space="0" w:color="auto"/>
              <w:bottom w:val="single" w:sz="4" w:space="0" w:color="auto"/>
              <w:right w:val="single" w:sz="4" w:space="0" w:color="auto"/>
            </w:tcBorders>
          </w:tcPr>
          <w:p w14:paraId="37D77574" w14:textId="454F4C9F" w:rsidR="004811AC" w:rsidRPr="00F56DB7" w:rsidRDefault="004811AC" w:rsidP="00B56795">
            <w:pPr>
              <w:pStyle w:val="TAL"/>
            </w:pPr>
            <w:r w:rsidRPr="00F56DB7">
              <w:t>Steps 2-</w:t>
            </w:r>
            <w:r w:rsidR="00E1296E" w:rsidRPr="00F56DB7">
              <w:t>5</w:t>
            </w:r>
            <w:r w:rsidRPr="00F56DB7">
              <w:t xml:space="preserve"> 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5FC1A886" w14:textId="77777777" w:rsidR="004811AC" w:rsidRPr="00F56DB7" w:rsidRDefault="004811AC" w:rsidP="00B56795">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236AFE2A" w14:textId="77777777" w:rsidR="004811AC" w:rsidRPr="00F56DB7" w:rsidRDefault="004811AC" w:rsidP="00B56795">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5AA550CC"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13197D26" w14:textId="77777777" w:rsidR="004811AC" w:rsidRPr="00F56DB7" w:rsidRDefault="004811AC" w:rsidP="00B56795">
            <w:pPr>
              <w:pStyle w:val="TAC"/>
              <w:rPr>
                <w:lang w:eastAsia="zh-CN"/>
              </w:rPr>
            </w:pPr>
          </w:p>
        </w:tc>
      </w:tr>
      <w:tr w:rsidR="00E1296E" w:rsidRPr="00F56DB7" w14:paraId="5298D2F1"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10DBD99" w14:textId="77777777" w:rsidR="00E1296E" w:rsidRPr="00F56DB7" w:rsidRDefault="00E1296E" w:rsidP="00CC08CF">
            <w:pPr>
              <w:pStyle w:val="TAC"/>
            </w:pPr>
            <w:r w:rsidRPr="00F56DB7">
              <w:rPr>
                <w:lang w:eastAsia="zh-CN"/>
              </w:rPr>
              <w:t>12A</w:t>
            </w:r>
          </w:p>
        </w:tc>
        <w:tc>
          <w:tcPr>
            <w:tcW w:w="3969" w:type="dxa"/>
            <w:gridSpan w:val="2"/>
            <w:tcBorders>
              <w:top w:val="single" w:sz="4" w:space="0" w:color="auto"/>
              <w:left w:val="single" w:sz="4" w:space="0" w:color="auto"/>
              <w:bottom w:val="single" w:sz="4" w:space="0" w:color="auto"/>
              <w:right w:val="single" w:sz="4" w:space="0" w:color="auto"/>
            </w:tcBorders>
          </w:tcPr>
          <w:p w14:paraId="172F76DE" w14:textId="77777777" w:rsidR="00E1296E" w:rsidRPr="00F56DB7" w:rsidRDefault="00E1296E" w:rsidP="00CC08CF">
            <w:pPr>
              <w:pStyle w:val="TAL"/>
            </w:pPr>
            <w:r w:rsidRPr="00F56DB7">
              <w:t>Step 10 of generic procedure specified in Table 4.9.15.2.2-1 of TS 38.508-1 [21] is performed.</w:t>
            </w:r>
          </w:p>
        </w:tc>
        <w:tc>
          <w:tcPr>
            <w:tcW w:w="720" w:type="dxa"/>
            <w:gridSpan w:val="2"/>
            <w:tcBorders>
              <w:top w:val="single" w:sz="4" w:space="0" w:color="auto"/>
              <w:left w:val="single" w:sz="4" w:space="0" w:color="auto"/>
              <w:bottom w:val="single" w:sz="4" w:space="0" w:color="auto"/>
              <w:right w:val="single" w:sz="4" w:space="0" w:color="auto"/>
            </w:tcBorders>
          </w:tcPr>
          <w:p w14:paraId="12EFE5CA" w14:textId="77777777" w:rsidR="00E1296E" w:rsidRPr="00F56DB7" w:rsidRDefault="00E1296E"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184F2045" w14:textId="77777777" w:rsidR="00E1296E" w:rsidRPr="00F56DB7" w:rsidRDefault="00E1296E"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2E95BF26" w14:textId="77777777" w:rsidR="00E1296E" w:rsidRPr="00F56DB7" w:rsidRDefault="00E1296E"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1D2E49B" w14:textId="77777777" w:rsidR="00E1296E" w:rsidRPr="00F56DB7" w:rsidRDefault="00E1296E" w:rsidP="00CC08CF">
            <w:pPr>
              <w:pStyle w:val="TAC"/>
              <w:rPr>
                <w:lang w:eastAsia="zh-CN"/>
              </w:rPr>
            </w:pPr>
            <w:r w:rsidRPr="00F56DB7">
              <w:rPr>
                <w:lang w:eastAsia="zh-CN"/>
              </w:rPr>
              <w:t>-</w:t>
            </w:r>
          </w:p>
        </w:tc>
      </w:tr>
      <w:tr w:rsidR="00E1296E" w:rsidRPr="00F56DB7" w14:paraId="7ECAC948"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BE15013" w14:textId="77777777" w:rsidR="00E1296E" w:rsidRPr="00F56DB7" w:rsidRDefault="00E1296E"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1DC9D1A8" w14:textId="77777777" w:rsidR="00E1296E" w:rsidRPr="00F56DB7" w:rsidRDefault="00E1296E" w:rsidP="00CC08CF">
            <w:pPr>
              <w:pStyle w:val="TAL"/>
            </w:pPr>
            <w:r w:rsidRPr="00F56DB7">
              <w:t>EXCEPTION: In parallel to steps 12B and 12C below, step 13 occurs.</w:t>
            </w:r>
          </w:p>
        </w:tc>
        <w:tc>
          <w:tcPr>
            <w:tcW w:w="720" w:type="dxa"/>
            <w:gridSpan w:val="2"/>
            <w:tcBorders>
              <w:top w:val="single" w:sz="4" w:space="0" w:color="auto"/>
              <w:left w:val="single" w:sz="4" w:space="0" w:color="auto"/>
              <w:bottom w:val="single" w:sz="4" w:space="0" w:color="auto"/>
              <w:right w:val="single" w:sz="4" w:space="0" w:color="auto"/>
            </w:tcBorders>
          </w:tcPr>
          <w:p w14:paraId="627CCAF5" w14:textId="77777777" w:rsidR="00E1296E" w:rsidRPr="00F56DB7" w:rsidRDefault="00E1296E"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68830A4B" w14:textId="77777777" w:rsidR="00E1296E" w:rsidRPr="00F56DB7" w:rsidRDefault="00E1296E"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62ED1AA" w14:textId="77777777" w:rsidR="00E1296E" w:rsidRPr="00F56DB7" w:rsidRDefault="00E1296E"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D2E283F" w14:textId="77777777" w:rsidR="00E1296E" w:rsidRPr="00F56DB7" w:rsidRDefault="00E1296E" w:rsidP="00CC08CF">
            <w:pPr>
              <w:pStyle w:val="TAC"/>
              <w:rPr>
                <w:lang w:eastAsia="zh-CN"/>
              </w:rPr>
            </w:pPr>
            <w:r w:rsidRPr="00F56DB7">
              <w:rPr>
                <w:lang w:eastAsia="zh-CN"/>
              </w:rPr>
              <w:t>-</w:t>
            </w:r>
          </w:p>
        </w:tc>
      </w:tr>
      <w:tr w:rsidR="00E1296E" w:rsidRPr="00F56DB7" w14:paraId="0CE3C05B"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498CB8A" w14:textId="77777777" w:rsidR="00E1296E" w:rsidRPr="00F56DB7" w:rsidRDefault="00E1296E" w:rsidP="00CC08CF">
            <w:pPr>
              <w:pStyle w:val="TAC"/>
              <w:rPr>
                <w:lang w:eastAsia="zh-CN"/>
              </w:rPr>
            </w:pPr>
            <w:r w:rsidRPr="00F56DB7">
              <w:rPr>
                <w:lang w:eastAsia="zh-CN"/>
              </w:rPr>
              <w:t>12B-12C</w:t>
            </w:r>
          </w:p>
        </w:tc>
        <w:tc>
          <w:tcPr>
            <w:tcW w:w="3969" w:type="dxa"/>
            <w:gridSpan w:val="2"/>
            <w:tcBorders>
              <w:top w:val="single" w:sz="4" w:space="0" w:color="auto"/>
              <w:left w:val="single" w:sz="4" w:space="0" w:color="auto"/>
              <w:bottom w:val="single" w:sz="4" w:space="0" w:color="auto"/>
              <w:right w:val="single" w:sz="4" w:space="0" w:color="auto"/>
            </w:tcBorders>
          </w:tcPr>
          <w:p w14:paraId="34C534B1" w14:textId="77777777" w:rsidR="00E1296E" w:rsidRPr="00F56DB7" w:rsidRDefault="00E1296E" w:rsidP="00CC08CF">
            <w:pPr>
              <w:pStyle w:val="TAL"/>
              <w:rPr>
                <w:rFonts w:eastAsia="MS Gothic"/>
              </w:rPr>
            </w:pPr>
            <w:r w:rsidRPr="00F56DB7">
              <w:rPr>
                <w:rFonts w:eastAsia="MS Gothic"/>
              </w:rPr>
              <w:t>Steps 11-12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0C832FB0" w14:textId="77777777" w:rsidR="00E1296E" w:rsidRPr="00F56DB7" w:rsidRDefault="00E1296E"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1FC92E0F" w14:textId="77777777" w:rsidR="00E1296E" w:rsidRPr="00F56DB7" w:rsidRDefault="00E1296E"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3F8B4FE" w14:textId="77777777" w:rsidR="00E1296E" w:rsidRPr="00F56DB7" w:rsidRDefault="00E1296E"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774428F2" w14:textId="77777777" w:rsidR="00E1296E" w:rsidRPr="00F56DB7" w:rsidRDefault="00E1296E" w:rsidP="00CC08CF">
            <w:pPr>
              <w:pStyle w:val="TAC"/>
              <w:rPr>
                <w:lang w:eastAsia="zh-CN"/>
              </w:rPr>
            </w:pPr>
            <w:r w:rsidRPr="00F56DB7">
              <w:rPr>
                <w:lang w:eastAsia="zh-CN"/>
              </w:rPr>
              <w:t>-</w:t>
            </w:r>
          </w:p>
        </w:tc>
      </w:tr>
      <w:tr w:rsidR="00E1296E" w:rsidRPr="00F56DB7" w14:paraId="52DCA1B8"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32F20D5" w14:textId="77777777" w:rsidR="00E1296E" w:rsidRPr="00F56DB7" w:rsidRDefault="00E1296E" w:rsidP="00CC08CF">
            <w:pPr>
              <w:pStyle w:val="TAC"/>
            </w:pPr>
            <w:r w:rsidRPr="00F56DB7">
              <w:t>13-17</w:t>
            </w:r>
          </w:p>
        </w:tc>
        <w:tc>
          <w:tcPr>
            <w:tcW w:w="3969" w:type="dxa"/>
            <w:gridSpan w:val="2"/>
            <w:tcBorders>
              <w:top w:val="single" w:sz="4" w:space="0" w:color="auto"/>
              <w:left w:val="single" w:sz="4" w:space="0" w:color="auto"/>
              <w:bottom w:val="single" w:sz="4" w:space="0" w:color="auto"/>
              <w:right w:val="single" w:sz="4" w:space="0" w:color="auto"/>
            </w:tcBorders>
          </w:tcPr>
          <w:p w14:paraId="020B7256" w14:textId="0AAD2F15" w:rsidR="00E1296E" w:rsidRPr="00F56DB7" w:rsidRDefault="00E1296E" w:rsidP="00CC08CF">
            <w:pPr>
              <w:pStyle w:val="TAL"/>
            </w:pPr>
            <w:r w:rsidRPr="00F56DB7">
              <w:t>Steps 6-10 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0C2DF063" w14:textId="77777777" w:rsidR="00E1296E" w:rsidRPr="00F56DB7" w:rsidRDefault="00E1296E" w:rsidP="00CC08CF">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596BC0B6" w14:textId="77777777" w:rsidR="00E1296E" w:rsidRPr="00F56DB7" w:rsidRDefault="00E1296E" w:rsidP="00CC08CF">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15CCE02D" w14:textId="77777777" w:rsidR="00E1296E" w:rsidRPr="00F56DB7" w:rsidRDefault="00E1296E"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FC0CF46" w14:textId="77777777" w:rsidR="00E1296E" w:rsidRPr="00F56DB7" w:rsidRDefault="00E1296E" w:rsidP="00CC08CF">
            <w:pPr>
              <w:pStyle w:val="TAC"/>
              <w:rPr>
                <w:lang w:eastAsia="zh-CN"/>
              </w:rPr>
            </w:pPr>
            <w:r w:rsidRPr="00F56DB7">
              <w:rPr>
                <w:lang w:eastAsia="zh-CN"/>
              </w:rPr>
              <w:t>-</w:t>
            </w:r>
          </w:p>
        </w:tc>
      </w:tr>
      <w:tr w:rsidR="004811AC" w:rsidRPr="00F56DB7" w14:paraId="7BF01D03"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30CE3EB" w14:textId="77777777" w:rsidR="004811AC" w:rsidRPr="00F56DB7" w:rsidRDefault="004811AC" w:rsidP="00B56795">
            <w:pPr>
              <w:pStyle w:val="TAC"/>
              <w:rPr>
                <w:lang w:eastAsia="zh-CN"/>
              </w:rPr>
            </w:pPr>
            <w:r w:rsidRPr="00F56DB7">
              <w:t>18</w:t>
            </w:r>
          </w:p>
        </w:tc>
        <w:tc>
          <w:tcPr>
            <w:tcW w:w="3969" w:type="dxa"/>
            <w:gridSpan w:val="2"/>
            <w:tcBorders>
              <w:top w:val="single" w:sz="4" w:space="0" w:color="auto"/>
              <w:left w:val="single" w:sz="4" w:space="0" w:color="auto"/>
              <w:bottom w:val="single" w:sz="4" w:space="0" w:color="auto"/>
              <w:right w:val="single" w:sz="4" w:space="0" w:color="auto"/>
            </w:tcBorders>
          </w:tcPr>
          <w:p w14:paraId="60908297" w14:textId="77777777" w:rsidR="004811AC" w:rsidRPr="00F56DB7" w:rsidRDefault="004811AC" w:rsidP="00B56795">
            <w:pPr>
              <w:pStyle w:val="TAL"/>
            </w:pPr>
            <w:r w:rsidRPr="00F56DB7">
              <w:t>SS sends 200 OK for INVITE, without timer tag in Supported and Require headers and without Session-Expires header.</w:t>
            </w:r>
          </w:p>
        </w:tc>
        <w:tc>
          <w:tcPr>
            <w:tcW w:w="720" w:type="dxa"/>
            <w:gridSpan w:val="2"/>
            <w:tcBorders>
              <w:top w:val="single" w:sz="4" w:space="0" w:color="auto"/>
              <w:left w:val="single" w:sz="4" w:space="0" w:color="auto"/>
              <w:bottom w:val="single" w:sz="4" w:space="0" w:color="auto"/>
              <w:right w:val="single" w:sz="4" w:space="0" w:color="auto"/>
            </w:tcBorders>
          </w:tcPr>
          <w:p w14:paraId="22EEBAFE"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3B885779"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78909572"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5DC2241C" w14:textId="77777777" w:rsidR="004811AC" w:rsidRPr="00F56DB7" w:rsidRDefault="004811AC" w:rsidP="00B56795">
            <w:pPr>
              <w:pStyle w:val="TAC"/>
              <w:rPr>
                <w:lang w:eastAsia="zh-CN"/>
              </w:rPr>
            </w:pPr>
          </w:p>
        </w:tc>
      </w:tr>
      <w:tr w:rsidR="004811AC" w:rsidRPr="00F56DB7" w14:paraId="715D3B8A"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595E9EF" w14:textId="77777777" w:rsidR="004811AC" w:rsidRPr="00F56DB7" w:rsidRDefault="004811AC" w:rsidP="00B56795">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233C5AC1" w14:textId="77777777" w:rsidR="004811AC" w:rsidRPr="00F56DB7" w:rsidRDefault="004811AC" w:rsidP="00B56795">
            <w:pPr>
              <w:pStyle w:val="TAL"/>
            </w:pPr>
            <w:r w:rsidRPr="00F56DB7">
              <w:t>UE sends ACK.</w:t>
            </w:r>
          </w:p>
        </w:tc>
        <w:tc>
          <w:tcPr>
            <w:tcW w:w="720" w:type="dxa"/>
            <w:gridSpan w:val="2"/>
            <w:tcBorders>
              <w:top w:val="single" w:sz="4" w:space="0" w:color="auto"/>
              <w:left w:val="single" w:sz="4" w:space="0" w:color="auto"/>
              <w:bottom w:val="single" w:sz="4" w:space="0" w:color="auto"/>
              <w:right w:val="single" w:sz="4" w:space="0" w:color="auto"/>
            </w:tcBorders>
          </w:tcPr>
          <w:p w14:paraId="5D726B4A"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098AD32C" w14:textId="77777777" w:rsidR="004811AC" w:rsidRPr="00F56DB7" w:rsidRDefault="004811AC" w:rsidP="00B56795">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2DD3F7EE" w14:textId="77777777" w:rsidR="004811AC" w:rsidRPr="00F56DB7" w:rsidRDefault="004811AC" w:rsidP="00B56795">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37DB4119" w14:textId="77777777" w:rsidR="004811AC" w:rsidRPr="00F56DB7" w:rsidRDefault="004811AC" w:rsidP="00B56795">
            <w:pPr>
              <w:pStyle w:val="TAC"/>
              <w:rPr>
                <w:lang w:eastAsia="zh-CN"/>
              </w:rPr>
            </w:pPr>
            <w:r w:rsidRPr="00F56DB7">
              <w:rPr>
                <w:lang w:eastAsia="zh-CN"/>
              </w:rPr>
              <w:t>P</w:t>
            </w:r>
          </w:p>
        </w:tc>
      </w:tr>
      <w:tr w:rsidR="004811AC" w:rsidRPr="00F56DB7" w14:paraId="723759E7"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0C206B6" w14:textId="77777777" w:rsidR="004811AC" w:rsidRPr="00F56DB7" w:rsidRDefault="004811AC" w:rsidP="00B56795">
            <w:pPr>
              <w:pStyle w:val="TAC"/>
              <w:rPr>
                <w:lang w:eastAsia="zh-CN"/>
              </w:rPr>
            </w:pPr>
            <w:r w:rsidRPr="00F56DB7">
              <w:t>20</w:t>
            </w:r>
          </w:p>
        </w:tc>
        <w:tc>
          <w:tcPr>
            <w:tcW w:w="3969" w:type="dxa"/>
            <w:gridSpan w:val="2"/>
            <w:tcBorders>
              <w:top w:val="single" w:sz="4" w:space="0" w:color="auto"/>
              <w:left w:val="single" w:sz="4" w:space="0" w:color="auto"/>
              <w:bottom w:val="single" w:sz="4" w:space="0" w:color="auto"/>
              <w:right w:val="single" w:sz="4" w:space="0" w:color="auto"/>
            </w:tcBorders>
          </w:tcPr>
          <w:p w14:paraId="4E88250B" w14:textId="77777777" w:rsidR="004811AC" w:rsidRPr="00F56DB7" w:rsidRDefault="004811AC" w:rsidP="00B56795">
            <w:pPr>
              <w:pStyle w:val="TAL"/>
            </w:pPr>
            <w:r w:rsidRPr="00F56DB7">
              <w:t xml:space="preserve">900 seconds after step 19, UE sends an UPDATE request to refresh the session. </w:t>
            </w:r>
          </w:p>
        </w:tc>
        <w:tc>
          <w:tcPr>
            <w:tcW w:w="720" w:type="dxa"/>
            <w:gridSpan w:val="2"/>
            <w:tcBorders>
              <w:top w:val="single" w:sz="4" w:space="0" w:color="auto"/>
              <w:left w:val="single" w:sz="4" w:space="0" w:color="auto"/>
              <w:bottom w:val="single" w:sz="4" w:space="0" w:color="auto"/>
              <w:right w:val="single" w:sz="4" w:space="0" w:color="auto"/>
            </w:tcBorders>
          </w:tcPr>
          <w:p w14:paraId="58020849"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104CAEF" w14:textId="77777777" w:rsidR="004811AC" w:rsidRPr="00F56DB7" w:rsidRDefault="004811AC" w:rsidP="00B56795">
            <w:pPr>
              <w:pStyle w:val="TAL"/>
              <w:rPr>
                <w:rFonts w:eastAsia="Wingdings"/>
              </w:rPr>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0FEA1AAE" w14:textId="77777777" w:rsidR="004811AC" w:rsidRPr="00F56DB7" w:rsidRDefault="004811AC" w:rsidP="00B56795">
            <w:pPr>
              <w:pStyle w:val="TAC"/>
              <w:rPr>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230E2F3F" w14:textId="77777777" w:rsidR="004811AC" w:rsidRPr="00F56DB7" w:rsidRDefault="004811AC" w:rsidP="00B56795">
            <w:pPr>
              <w:pStyle w:val="TAC"/>
              <w:rPr>
                <w:lang w:eastAsia="zh-CN"/>
              </w:rPr>
            </w:pPr>
            <w:r w:rsidRPr="00F56DB7">
              <w:rPr>
                <w:lang w:eastAsia="zh-CN"/>
              </w:rPr>
              <w:t>P</w:t>
            </w:r>
          </w:p>
        </w:tc>
      </w:tr>
      <w:tr w:rsidR="004811AC" w:rsidRPr="00F56DB7" w14:paraId="5046B3E6"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080E0D6" w14:textId="77777777" w:rsidR="004811AC" w:rsidRPr="00F56DB7" w:rsidRDefault="004811AC" w:rsidP="00B56795">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tcPr>
          <w:p w14:paraId="7B3E5D90" w14:textId="77777777" w:rsidR="004811AC" w:rsidRPr="00F56DB7" w:rsidRDefault="004811AC" w:rsidP="00B56795">
            <w:pPr>
              <w:pStyle w:val="TAL"/>
            </w:pPr>
            <w:r w:rsidRPr="00F56DB7">
              <w:t>SS sends 200 OK for UPDATE, without timer tag in Supported and Require headers and without Session-Expires header.</w:t>
            </w:r>
          </w:p>
        </w:tc>
        <w:tc>
          <w:tcPr>
            <w:tcW w:w="720" w:type="dxa"/>
            <w:gridSpan w:val="2"/>
            <w:tcBorders>
              <w:top w:val="single" w:sz="4" w:space="0" w:color="auto"/>
              <w:left w:val="single" w:sz="4" w:space="0" w:color="auto"/>
              <w:bottom w:val="single" w:sz="4" w:space="0" w:color="auto"/>
              <w:right w:val="single" w:sz="4" w:space="0" w:color="auto"/>
            </w:tcBorders>
          </w:tcPr>
          <w:p w14:paraId="229845C4"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46B92BC5"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48D10DEA"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170FB2AF" w14:textId="77777777" w:rsidR="004811AC" w:rsidRPr="00F56DB7" w:rsidRDefault="004811AC" w:rsidP="00B56795">
            <w:pPr>
              <w:pStyle w:val="TAC"/>
              <w:rPr>
                <w:lang w:eastAsia="zh-CN"/>
              </w:rPr>
            </w:pPr>
          </w:p>
        </w:tc>
      </w:tr>
      <w:tr w:rsidR="004811AC" w:rsidRPr="00F56DB7" w14:paraId="366AA3DE"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3704D9B" w14:textId="77777777" w:rsidR="004811AC" w:rsidRPr="00F56DB7" w:rsidRDefault="004811AC" w:rsidP="00B56795">
            <w:pPr>
              <w:pStyle w:val="TAC"/>
              <w:rPr>
                <w:lang w:eastAsia="zh-CN"/>
              </w:rPr>
            </w:pPr>
            <w:r w:rsidRPr="00F56DB7">
              <w:rPr>
                <w:lang w:eastAsia="zh-CN"/>
              </w:rPr>
              <w:t>22</w:t>
            </w:r>
          </w:p>
        </w:tc>
        <w:tc>
          <w:tcPr>
            <w:tcW w:w="3969" w:type="dxa"/>
            <w:gridSpan w:val="2"/>
            <w:tcBorders>
              <w:top w:val="single" w:sz="4" w:space="0" w:color="auto"/>
              <w:left w:val="single" w:sz="4" w:space="0" w:color="auto"/>
              <w:bottom w:val="single" w:sz="4" w:space="0" w:color="auto"/>
              <w:right w:val="single" w:sz="4" w:space="0" w:color="auto"/>
            </w:tcBorders>
          </w:tcPr>
          <w:p w14:paraId="465DFEFC" w14:textId="77777777" w:rsidR="004811AC" w:rsidRPr="00F56DB7" w:rsidRDefault="004811AC" w:rsidP="00B56795">
            <w:pPr>
              <w:pStyle w:val="TAL"/>
            </w:pPr>
            <w:r w:rsidRPr="00F56DB7">
              <w:t>900 seconds after step 21, UE sends an UPDATE request to refresh the session.</w:t>
            </w:r>
          </w:p>
        </w:tc>
        <w:tc>
          <w:tcPr>
            <w:tcW w:w="720" w:type="dxa"/>
            <w:gridSpan w:val="2"/>
            <w:tcBorders>
              <w:top w:val="single" w:sz="4" w:space="0" w:color="auto"/>
              <w:left w:val="single" w:sz="4" w:space="0" w:color="auto"/>
              <w:bottom w:val="single" w:sz="4" w:space="0" w:color="auto"/>
              <w:right w:val="single" w:sz="4" w:space="0" w:color="auto"/>
            </w:tcBorders>
          </w:tcPr>
          <w:p w14:paraId="1F0BF4EC"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28BFC060" w14:textId="77777777" w:rsidR="004811AC" w:rsidRPr="00F56DB7" w:rsidRDefault="004811AC" w:rsidP="00B56795">
            <w:pPr>
              <w:pStyle w:val="TAL"/>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5F43F705" w14:textId="77777777" w:rsidR="004811AC" w:rsidRPr="00F56DB7" w:rsidRDefault="004811AC" w:rsidP="00B56795">
            <w:pPr>
              <w:pStyle w:val="TAC"/>
              <w:rPr>
                <w:lang w:eastAsia="zh-CN"/>
              </w:rPr>
            </w:pPr>
            <w:r w:rsidRPr="00F56DB7">
              <w:rPr>
                <w:lang w:eastAsia="zh-CN"/>
              </w:rPr>
              <w:t>4</w:t>
            </w:r>
          </w:p>
        </w:tc>
        <w:tc>
          <w:tcPr>
            <w:tcW w:w="850" w:type="dxa"/>
            <w:gridSpan w:val="2"/>
            <w:tcBorders>
              <w:top w:val="single" w:sz="4" w:space="0" w:color="auto"/>
              <w:left w:val="single" w:sz="4" w:space="0" w:color="auto"/>
              <w:bottom w:val="single" w:sz="4" w:space="0" w:color="auto"/>
              <w:right w:val="single" w:sz="4" w:space="0" w:color="auto"/>
            </w:tcBorders>
          </w:tcPr>
          <w:p w14:paraId="4D6853FB" w14:textId="77777777" w:rsidR="004811AC" w:rsidRPr="00F56DB7" w:rsidRDefault="004811AC" w:rsidP="00B56795">
            <w:pPr>
              <w:pStyle w:val="TAC"/>
              <w:rPr>
                <w:lang w:eastAsia="zh-CN"/>
              </w:rPr>
            </w:pPr>
            <w:r w:rsidRPr="00F56DB7">
              <w:rPr>
                <w:lang w:eastAsia="zh-CN"/>
              </w:rPr>
              <w:t>P</w:t>
            </w:r>
          </w:p>
        </w:tc>
      </w:tr>
      <w:tr w:rsidR="004811AC" w:rsidRPr="00F56DB7" w14:paraId="0F39ADE7"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41D53C4" w14:textId="77777777" w:rsidR="004811AC" w:rsidRPr="00F56DB7" w:rsidRDefault="004811AC" w:rsidP="00B56795">
            <w:pPr>
              <w:pStyle w:val="TAC"/>
              <w:rPr>
                <w:lang w:eastAsia="zh-CN"/>
              </w:rPr>
            </w:pPr>
            <w:r w:rsidRPr="00F56DB7">
              <w:rPr>
                <w:lang w:eastAsia="zh-CN"/>
              </w:rPr>
              <w:t>23</w:t>
            </w:r>
          </w:p>
        </w:tc>
        <w:tc>
          <w:tcPr>
            <w:tcW w:w="3969" w:type="dxa"/>
            <w:gridSpan w:val="2"/>
            <w:tcBorders>
              <w:top w:val="single" w:sz="4" w:space="0" w:color="auto"/>
              <w:left w:val="single" w:sz="4" w:space="0" w:color="auto"/>
              <w:bottom w:val="single" w:sz="4" w:space="0" w:color="auto"/>
              <w:right w:val="single" w:sz="4" w:space="0" w:color="auto"/>
            </w:tcBorders>
          </w:tcPr>
          <w:p w14:paraId="6423510E" w14:textId="77777777" w:rsidR="004811AC" w:rsidRPr="00F56DB7" w:rsidRDefault="004811AC" w:rsidP="00B56795">
            <w:pPr>
              <w:pStyle w:val="TAL"/>
            </w:pPr>
            <w:r w:rsidRPr="00F56DB7">
              <w:t>SS sends 200 OK for UPDATE, without timer tag in Supported and Require headers and without Session-Expires header.</w:t>
            </w:r>
          </w:p>
        </w:tc>
        <w:tc>
          <w:tcPr>
            <w:tcW w:w="720" w:type="dxa"/>
            <w:gridSpan w:val="2"/>
            <w:tcBorders>
              <w:top w:val="single" w:sz="4" w:space="0" w:color="auto"/>
              <w:left w:val="single" w:sz="4" w:space="0" w:color="auto"/>
              <w:bottom w:val="single" w:sz="4" w:space="0" w:color="auto"/>
              <w:right w:val="single" w:sz="4" w:space="0" w:color="auto"/>
            </w:tcBorders>
          </w:tcPr>
          <w:p w14:paraId="39E97189"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4BB55A61" w14:textId="77777777" w:rsidR="004811AC" w:rsidRPr="00F56DB7" w:rsidRDefault="004811AC" w:rsidP="00B56795">
            <w:pPr>
              <w:pStyle w:val="TAL"/>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07590B44" w14:textId="77777777" w:rsidR="004811AC" w:rsidRPr="00F56DB7" w:rsidRDefault="004811AC" w:rsidP="00B56795">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7E11E2E0" w14:textId="77777777" w:rsidR="004811AC" w:rsidRPr="00F56DB7" w:rsidRDefault="004811AC" w:rsidP="00B56795">
            <w:pPr>
              <w:pStyle w:val="TAC"/>
              <w:rPr>
                <w:lang w:eastAsia="zh-CN"/>
              </w:rPr>
            </w:pPr>
          </w:p>
        </w:tc>
      </w:tr>
      <w:tr w:rsidR="004811AC" w:rsidRPr="00F56DB7" w14:paraId="45E7BA15"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32D13A94" w14:textId="77777777" w:rsidR="004811AC" w:rsidRPr="00F56DB7" w:rsidRDefault="004811AC" w:rsidP="00B56795">
            <w:pPr>
              <w:pStyle w:val="TAC"/>
              <w:rPr>
                <w:lang w:eastAsia="zh-CN"/>
              </w:rPr>
            </w:pPr>
            <w:r w:rsidRPr="00F56DB7">
              <w:t>24-25</w:t>
            </w:r>
          </w:p>
        </w:tc>
        <w:tc>
          <w:tcPr>
            <w:tcW w:w="3969" w:type="dxa"/>
            <w:gridSpan w:val="2"/>
            <w:tcBorders>
              <w:top w:val="single" w:sz="4" w:space="0" w:color="auto"/>
              <w:left w:val="single" w:sz="4" w:space="0" w:color="auto"/>
              <w:bottom w:val="single" w:sz="4" w:space="0" w:color="auto"/>
              <w:right w:val="single" w:sz="4" w:space="0" w:color="auto"/>
            </w:tcBorders>
            <w:hideMark/>
          </w:tcPr>
          <w:p w14:paraId="1FC11A6E" w14:textId="77777777" w:rsidR="004811AC" w:rsidRPr="00F56DB7" w:rsidRDefault="004811AC" w:rsidP="00B56795">
            <w:pPr>
              <w:pStyle w:val="TAL"/>
            </w:pPr>
            <w:r w:rsidRPr="00F56DB7">
              <w:t>SS releases the call.</w:t>
            </w:r>
          </w:p>
          <w:p w14:paraId="4E1FBF8F" w14:textId="77777777" w:rsidR="004811AC" w:rsidRPr="00F56DB7" w:rsidRDefault="004811AC" w:rsidP="00B56795">
            <w:pPr>
              <w:pStyle w:val="TAL"/>
            </w:pPr>
            <w:r w:rsidRPr="00F56DB7">
              <w:t>(Steps 1-2 of Annex A.8)</w:t>
            </w:r>
          </w:p>
        </w:tc>
        <w:tc>
          <w:tcPr>
            <w:tcW w:w="720" w:type="dxa"/>
            <w:gridSpan w:val="2"/>
            <w:tcBorders>
              <w:top w:val="single" w:sz="4" w:space="0" w:color="auto"/>
              <w:left w:val="single" w:sz="4" w:space="0" w:color="auto"/>
              <w:bottom w:val="single" w:sz="4" w:space="0" w:color="auto"/>
              <w:right w:val="single" w:sz="4" w:space="0" w:color="auto"/>
            </w:tcBorders>
          </w:tcPr>
          <w:p w14:paraId="3304A35F" w14:textId="77777777" w:rsidR="004811AC" w:rsidRPr="00F56DB7" w:rsidRDefault="004811AC" w:rsidP="00B56795">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53FC45DB" w14:textId="77777777" w:rsidR="004811AC" w:rsidRPr="00F56DB7" w:rsidRDefault="004811AC" w:rsidP="00B56795">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1010D44E" w14:textId="77777777" w:rsidR="004811AC" w:rsidRPr="00F56DB7" w:rsidRDefault="004811AC" w:rsidP="00B56795">
            <w:pPr>
              <w:pStyle w:val="TAC"/>
              <w:rPr>
                <w:rFonts w:eastAsia="MT Extra"/>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70AD5D78" w14:textId="77777777" w:rsidR="004811AC" w:rsidRPr="00F56DB7" w:rsidRDefault="004811AC" w:rsidP="00B56795">
            <w:pPr>
              <w:pStyle w:val="TAC"/>
              <w:rPr>
                <w:lang w:eastAsia="zh-CN"/>
              </w:rPr>
            </w:pPr>
          </w:p>
        </w:tc>
      </w:tr>
    </w:tbl>
    <w:p w14:paraId="40BEB78E" w14:textId="77777777" w:rsidR="00E1296E" w:rsidRPr="00F56DB7" w:rsidRDefault="00E1296E" w:rsidP="00E1296E">
      <w:pPr>
        <w:rPr>
          <w:rFonts w:ascii="MS LineDraw" w:hAnsi="MS LineDraw" w:cs="MS LineDraw"/>
        </w:rPr>
      </w:pPr>
    </w:p>
    <w:p w14:paraId="6F9495D4" w14:textId="77777777" w:rsidR="00E1296E" w:rsidRPr="00F56DB7" w:rsidRDefault="00E1296E" w:rsidP="00E1296E">
      <w:pPr>
        <w:pStyle w:val="TH"/>
      </w:pPr>
      <w:r w:rsidRPr="00F56DB7">
        <w:t xml:space="preserve">Table </w:t>
      </w:r>
      <w:r w:rsidRPr="00F56DB7">
        <w:rPr>
          <w:rFonts w:cs="Arial"/>
        </w:rPr>
        <w:t>7.29.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1296E" w:rsidRPr="00F56DB7" w14:paraId="2F2F800A"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3244DEA7" w14:textId="77777777" w:rsidR="00E1296E" w:rsidRPr="00F56DB7" w:rsidRDefault="00E1296E"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171E713B" w14:textId="77777777" w:rsidR="00E1296E" w:rsidRPr="00F56DB7" w:rsidRDefault="00E1296E"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5EA9FA1" w14:textId="77777777" w:rsidR="00E1296E" w:rsidRPr="00F56DB7" w:rsidRDefault="00E1296E"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14FAAA00" w14:textId="77777777" w:rsidR="00E1296E" w:rsidRPr="00F56DB7" w:rsidRDefault="00E1296E"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6F58728D" w14:textId="77777777" w:rsidR="00E1296E" w:rsidRPr="00F56DB7" w:rsidRDefault="00E1296E" w:rsidP="00CC08CF">
            <w:pPr>
              <w:pStyle w:val="TAH"/>
            </w:pPr>
            <w:r w:rsidRPr="00F56DB7">
              <w:t>Verdict</w:t>
            </w:r>
          </w:p>
        </w:tc>
      </w:tr>
      <w:tr w:rsidR="00E1296E" w:rsidRPr="00F56DB7" w14:paraId="7A235456" w14:textId="77777777" w:rsidTr="00CC08CF">
        <w:trPr>
          <w:jc w:val="center"/>
        </w:trPr>
        <w:tc>
          <w:tcPr>
            <w:tcW w:w="533" w:type="dxa"/>
            <w:tcBorders>
              <w:top w:val="nil"/>
              <w:left w:val="single" w:sz="4" w:space="0" w:color="auto"/>
              <w:bottom w:val="single" w:sz="4" w:space="0" w:color="auto"/>
              <w:right w:val="single" w:sz="4" w:space="0" w:color="auto"/>
            </w:tcBorders>
          </w:tcPr>
          <w:p w14:paraId="4C4FBA00" w14:textId="77777777" w:rsidR="00E1296E" w:rsidRPr="00F56DB7" w:rsidRDefault="00E1296E"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299F7EF3" w14:textId="77777777" w:rsidR="00E1296E" w:rsidRPr="00F56DB7" w:rsidRDefault="00E1296E"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6D5E7CC" w14:textId="77777777" w:rsidR="00E1296E" w:rsidRPr="00F56DB7" w:rsidRDefault="00E1296E"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372A6DCD" w14:textId="77777777" w:rsidR="00E1296E" w:rsidRPr="00F56DB7" w:rsidRDefault="00E1296E"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71C33281" w14:textId="77777777" w:rsidR="00E1296E" w:rsidRPr="00F56DB7" w:rsidRDefault="00E1296E" w:rsidP="00CC08CF">
            <w:pPr>
              <w:pStyle w:val="TAH"/>
            </w:pPr>
          </w:p>
        </w:tc>
        <w:tc>
          <w:tcPr>
            <w:tcW w:w="850" w:type="dxa"/>
            <w:tcBorders>
              <w:top w:val="nil"/>
              <w:left w:val="single" w:sz="4" w:space="0" w:color="auto"/>
              <w:bottom w:val="single" w:sz="4" w:space="0" w:color="auto"/>
              <w:right w:val="single" w:sz="4" w:space="0" w:color="auto"/>
            </w:tcBorders>
          </w:tcPr>
          <w:p w14:paraId="68756151" w14:textId="77777777" w:rsidR="00E1296E" w:rsidRPr="00F56DB7" w:rsidRDefault="00E1296E" w:rsidP="00CC08CF">
            <w:pPr>
              <w:pStyle w:val="TAH"/>
            </w:pPr>
          </w:p>
        </w:tc>
      </w:tr>
      <w:tr w:rsidR="00E1296E" w:rsidRPr="00F56DB7" w14:paraId="52C99255"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3867675F" w14:textId="77777777" w:rsidR="00E1296E" w:rsidRPr="00F56DB7" w:rsidRDefault="00E1296E"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71F5725D" w14:textId="77777777" w:rsidR="00E1296E" w:rsidRPr="00F56DB7" w:rsidRDefault="00E1296E"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7031453B" w14:textId="77777777" w:rsidR="00E1296E" w:rsidRPr="00F56DB7" w:rsidRDefault="00E1296E"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2D39D48E" w14:textId="77777777" w:rsidR="00E1296E" w:rsidRPr="00F56DB7" w:rsidRDefault="00E1296E"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E9C29A0" w14:textId="77777777" w:rsidR="00E1296E" w:rsidRPr="00F56DB7" w:rsidRDefault="00E1296E"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7F59106" w14:textId="77777777" w:rsidR="00E1296E" w:rsidRPr="00F56DB7" w:rsidRDefault="00E1296E" w:rsidP="00CC08CF">
            <w:pPr>
              <w:pStyle w:val="TAC"/>
            </w:pPr>
            <w:r w:rsidRPr="00F56DB7">
              <w:rPr>
                <w:lang w:eastAsia="zh-CN"/>
              </w:rPr>
              <w:t>-</w:t>
            </w:r>
          </w:p>
        </w:tc>
      </w:tr>
    </w:tbl>
    <w:p w14:paraId="65DA8A46" w14:textId="77777777" w:rsidR="004811AC" w:rsidRPr="00F56DB7" w:rsidRDefault="004811AC" w:rsidP="004811AC">
      <w:pPr>
        <w:rPr>
          <w:rFonts w:ascii="MS LineDraw" w:hAnsi="MS LineDraw" w:cs="MS LineDraw"/>
        </w:rPr>
      </w:pPr>
    </w:p>
    <w:p w14:paraId="0BF786AF" w14:textId="77777777" w:rsidR="004811AC" w:rsidRPr="00F56DB7" w:rsidRDefault="004811AC" w:rsidP="004811AC">
      <w:pPr>
        <w:pStyle w:val="H6"/>
      </w:pPr>
      <w:r w:rsidRPr="00F56DB7">
        <w:t>7.29.3.3</w:t>
      </w:r>
      <w:r w:rsidRPr="00F56DB7">
        <w:tab/>
        <w:t>Specific message contents</w:t>
      </w:r>
    </w:p>
    <w:p w14:paraId="31F6A697" w14:textId="77777777" w:rsidR="004811AC" w:rsidRPr="00F56DB7" w:rsidRDefault="004811AC" w:rsidP="004811AC">
      <w:pPr>
        <w:pStyle w:val="TH"/>
      </w:pPr>
      <w:r w:rsidRPr="00F56DB7">
        <w:t>Table 7.29.3.3-1: INVITE (step 8, table 7.2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4811AC" w:rsidRPr="00F56DB7" w14:paraId="66FB963E" w14:textId="77777777" w:rsidTr="00B56795">
        <w:trPr>
          <w:jc w:val="center"/>
        </w:trPr>
        <w:tc>
          <w:tcPr>
            <w:tcW w:w="9781" w:type="dxa"/>
            <w:gridSpan w:val="5"/>
          </w:tcPr>
          <w:p w14:paraId="5E61BF7A" w14:textId="1AA2FB07" w:rsidR="004811AC" w:rsidRPr="00F56DB7" w:rsidRDefault="004811AC" w:rsidP="00B56795">
            <w:pPr>
              <w:pStyle w:val="TAL"/>
            </w:pPr>
            <w:r w:rsidRPr="00F56DB7">
              <w:t xml:space="preserve">Derivation Path: </w:t>
            </w:r>
            <w:r w:rsidR="001E1D86" w:rsidRPr="00F56DB7">
              <w:t>Annex A.4.1</w:t>
            </w:r>
            <w:r w:rsidR="00605756" w:rsidRPr="00F56DB7">
              <w:t>a</w:t>
            </w:r>
            <w:r w:rsidR="00612F26" w:rsidRPr="00F56DB7">
              <w:t>, step 1</w:t>
            </w:r>
          </w:p>
        </w:tc>
      </w:tr>
      <w:tr w:rsidR="004811AC" w:rsidRPr="00F56DB7" w14:paraId="0F5F5C57"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bottom w:val="single" w:sz="4" w:space="0" w:color="auto"/>
            </w:tcBorders>
          </w:tcPr>
          <w:p w14:paraId="5CBFAA14" w14:textId="77777777" w:rsidR="004811AC" w:rsidRPr="00F56DB7" w:rsidRDefault="004811AC" w:rsidP="00B56795">
            <w:pPr>
              <w:pStyle w:val="TAH"/>
            </w:pPr>
            <w:r w:rsidRPr="00F56DB7">
              <w:t>Header/param</w:t>
            </w:r>
          </w:p>
        </w:tc>
        <w:tc>
          <w:tcPr>
            <w:tcW w:w="878" w:type="dxa"/>
            <w:tcBorders>
              <w:bottom w:val="single" w:sz="4" w:space="0" w:color="auto"/>
            </w:tcBorders>
          </w:tcPr>
          <w:p w14:paraId="3FECAE23" w14:textId="77777777" w:rsidR="004811AC" w:rsidRPr="00F56DB7" w:rsidRDefault="004811AC" w:rsidP="00B56795">
            <w:pPr>
              <w:pStyle w:val="TAH"/>
            </w:pPr>
            <w:r w:rsidRPr="00F56DB7">
              <w:t>Cond</w:t>
            </w:r>
          </w:p>
        </w:tc>
        <w:tc>
          <w:tcPr>
            <w:tcW w:w="4795" w:type="dxa"/>
            <w:tcBorders>
              <w:bottom w:val="single" w:sz="4" w:space="0" w:color="auto"/>
            </w:tcBorders>
          </w:tcPr>
          <w:p w14:paraId="75E14BA1" w14:textId="77777777" w:rsidR="004811AC" w:rsidRPr="00F56DB7" w:rsidRDefault="004811AC" w:rsidP="00B56795">
            <w:pPr>
              <w:pStyle w:val="TAH"/>
            </w:pPr>
            <w:r w:rsidRPr="00F56DB7">
              <w:t>Value/remark</w:t>
            </w:r>
          </w:p>
        </w:tc>
        <w:tc>
          <w:tcPr>
            <w:tcW w:w="749" w:type="dxa"/>
            <w:tcBorders>
              <w:bottom w:val="single" w:sz="4" w:space="0" w:color="auto"/>
            </w:tcBorders>
          </w:tcPr>
          <w:p w14:paraId="5F1F544D" w14:textId="77777777" w:rsidR="004811AC" w:rsidRPr="00F56DB7" w:rsidRDefault="004811AC" w:rsidP="00B56795">
            <w:pPr>
              <w:pStyle w:val="TAH"/>
            </w:pPr>
            <w:proofErr w:type="spellStart"/>
            <w:r w:rsidRPr="00F56DB7">
              <w:t>Rel</w:t>
            </w:r>
            <w:proofErr w:type="spellEnd"/>
          </w:p>
        </w:tc>
        <w:tc>
          <w:tcPr>
            <w:tcW w:w="1560" w:type="dxa"/>
            <w:tcBorders>
              <w:bottom w:val="single" w:sz="4" w:space="0" w:color="auto"/>
            </w:tcBorders>
          </w:tcPr>
          <w:p w14:paraId="4FF1EEB4" w14:textId="77777777" w:rsidR="004811AC" w:rsidRPr="00F56DB7" w:rsidRDefault="004811AC" w:rsidP="00B56795">
            <w:pPr>
              <w:pStyle w:val="TAH"/>
            </w:pPr>
            <w:r w:rsidRPr="00F56DB7">
              <w:t>Reference</w:t>
            </w:r>
          </w:p>
        </w:tc>
      </w:tr>
      <w:tr w:rsidR="004811AC" w:rsidRPr="00F56DB7" w14:paraId="40F94623"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single" w:sz="4" w:space="0" w:color="auto"/>
              <w:bottom w:val="nil"/>
            </w:tcBorders>
          </w:tcPr>
          <w:p w14:paraId="58662D20" w14:textId="77777777" w:rsidR="004811AC" w:rsidRPr="00F56DB7" w:rsidRDefault="004811AC" w:rsidP="00B56795">
            <w:pPr>
              <w:pStyle w:val="TAL"/>
              <w:rPr>
                <w:b/>
              </w:rPr>
            </w:pPr>
            <w:r w:rsidRPr="00F56DB7">
              <w:rPr>
                <w:b/>
              </w:rPr>
              <w:t>Session-Expires</w:t>
            </w:r>
          </w:p>
        </w:tc>
        <w:tc>
          <w:tcPr>
            <w:tcW w:w="878" w:type="dxa"/>
            <w:tcBorders>
              <w:top w:val="single" w:sz="4" w:space="0" w:color="auto"/>
              <w:bottom w:val="nil"/>
            </w:tcBorders>
          </w:tcPr>
          <w:p w14:paraId="62DE1551" w14:textId="77777777" w:rsidR="004811AC" w:rsidRPr="00F56DB7" w:rsidRDefault="004811AC" w:rsidP="00B56795">
            <w:pPr>
              <w:pStyle w:val="TAL"/>
            </w:pPr>
          </w:p>
        </w:tc>
        <w:tc>
          <w:tcPr>
            <w:tcW w:w="4795" w:type="dxa"/>
            <w:tcBorders>
              <w:top w:val="single" w:sz="4" w:space="0" w:color="auto"/>
              <w:bottom w:val="nil"/>
            </w:tcBorders>
          </w:tcPr>
          <w:p w14:paraId="7CE4A574" w14:textId="77777777" w:rsidR="004811AC" w:rsidRPr="00F56DB7" w:rsidRDefault="004811AC" w:rsidP="00B56795">
            <w:pPr>
              <w:pStyle w:val="TAL"/>
              <w:rPr>
                <w:lang w:eastAsia="zh-CN"/>
              </w:rPr>
            </w:pPr>
            <w:r w:rsidRPr="00F56DB7">
              <w:rPr>
                <w:lang w:eastAsia="zh-CN"/>
              </w:rPr>
              <w:t>(if present)</w:t>
            </w:r>
          </w:p>
        </w:tc>
        <w:tc>
          <w:tcPr>
            <w:tcW w:w="749" w:type="dxa"/>
            <w:tcBorders>
              <w:top w:val="single" w:sz="4" w:space="0" w:color="auto"/>
              <w:bottom w:val="nil"/>
            </w:tcBorders>
          </w:tcPr>
          <w:p w14:paraId="6AAC5BF5" w14:textId="77777777" w:rsidR="004811AC" w:rsidRPr="00F56DB7" w:rsidRDefault="004811AC" w:rsidP="00B56795">
            <w:pPr>
              <w:pStyle w:val="TAL"/>
            </w:pPr>
          </w:p>
        </w:tc>
        <w:tc>
          <w:tcPr>
            <w:tcW w:w="1560" w:type="dxa"/>
            <w:tcBorders>
              <w:top w:val="single" w:sz="4" w:space="0" w:color="auto"/>
              <w:bottom w:val="nil"/>
            </w:tcBorders>
          </w:tcPr>
          <w:p w14:paraId="7150B9EA" w14:textId="77777777" w:rsidR="004811AC" w:rsidRPr="00F56DB7" w:rsidRDefault="004811AC" w:rsidP="00B56795">
            <w:pPr>
              <w:pStyle w:val="TAL"/>
            </w:pPr>
            <w:r w:rsidRPr="00F56DB7">
              <w:t>RFC 4028 [37]</w:t>
            </w:r>
          </w:p>
        </w:tc>
      </w:tr>
      <w:tr w:rsidR="004811AC" w:rsidRPr="00F56DB7" w14:paraId="24FC892E"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nil"/>
              <w:bottom w:val="nil"/>
            </w:tcBorders>
          </w:tcPr>
          <w:p w14:paraId="36047792" w14:textId="77777777" w:rsidR="004811AC" w:rsidRPr="00F56DB7" w:rsidRDefault="004811AC" w:rsidP="00B56795">
            <w:pPr>
              <w:pStyle w:val="TAL"/>
              <w:rPr>
                <w:bCs/>
              </w:rPr>
            </w:pPr>
            <w:r w:rsidRPr="00F56DB7">
              <w:rPr>
                <w:bCs/>
              </w:rPr>
              <w:tab/>
              <w:t>delta-seconds</w:t>
            </w:r>
          </w:p>
        </w:tc>
        <w:tc>
          <w:tcPr>
            <w:tcW w:w="878" w:type="dxa"/>
            <w:tcBorders>
              <w:top w:val="nil"/>
              <w:bottom w:val="nil"/>
            </w:tcBorders>
          </w:tcPr>
          <w:p w14:paraId="646BE11F" w14:textId="77777777" w:rsidR="004811AC" w:rsidRPr="00F56DB7" w:rsidRDefault="004811AC" w:rsidP="00B56795">
            <w:pPr>
              <w:pStyle w:val="TAL"/>
            </w:pPr>
          </w:p>
        </w:tc>
        <w:tc>
          <w:tcPr>
            <w:tcW w:w="4795" w:type="dxa"/>
            <w:tcBorders>
              <w:top w:val="nil"/>
              <w:bottom w:val="nil"/>
            </w:tcBorders>
          </w:tcPr>
          <w:p w14:paraId="19A84E3C" w14:textId="77777777" w:rsidR="004811AC" w:rsidRPr="00F56DB7" w:rsidRDefault="004811AC" w:rsidP="00B56795">
            <w:pPr>
              <w:pStyle w:val="TAL"/>
              <w:rPr>
                <w:i/>
                <w:iCs/>
                <w:lang w:eastAsia="zh-CN"/>
              </w:rPr>
            </w:pPr>
            <w:r w:rsidRPr="00F56DB7">
              <w:rPr>
                <w:i/>
                <w:iCs/>
                <w:lang w:eastAsia="zh-CN"/>
              </w:rPr>
              <w:t>1800</w:t>
            </w:r>
          </w:p>
        </w:tc>
        <w:tc>
          <w:tcPr>
            <w:tcW w:w="749" w:type="dxa"/>
            <w:tcBorders>
              <w:top w:val="nil"/>
              <w:bottom w:val="nil"/>
            </w:tcBorders>
          </w:tcPr>
          <w:p w14:paraId="68CE23D1" w14:textId="77777777" w:rsidR="004811AC" w:rsidRPr="00F56DB7" w:rsidRDefault="004811AC" w:rsidP="00B56795">
            <w:pPr>
              <w:pStyle w:val="TAL"/>
            </w:pPr>
          </w:p>
        </w:tc>
        <w:tc>
          <w:tcPr>
            <w:tcW w:w="1560" w:type="dxa"/>
            <w:tcBorders>
              <w:top w:val="nil"/>
              <w:bottom w:val="nil"/>
            </w:tcBorders>
          </w:tcPr>
          <w:p w14:paraId="474108D4" w14:textId="77777777" w:rsidR="004811AC" w:rsidRPr="00F56DB7" w:rsidRDefault="004811AC" w:rsidP="00B56795">
            <w:pPr>
              <w:pStyle w:val="TAL"/>
            </w:pPr>
          </w:p>
        </w:tc>
      </w:tr>
      <w:tr w:rsidR="004811AC" w:rsidRPr="00F56DB7" w14:paraId="7158686B" w14:textId="77777777" w:rsidTr="00B56795">
        <w:tblPrEx>
          <w:tblCellMar>
            <w:left w:w="115" w:type="dxa"/>
            <w:right w:w="115" w:type="dxa"/>
          </w:tblCellMar>
          <w:tblLook w:val="04A0" w:firstRow="1" w:lastRow="0" w:firstColumn="1" w:lastColumn="0" w:noHBand="0" w:noVBand="1"/>
        </w:tblPrEx>
        <w:trPr>
          <w:tblHeader/>
          <w:jc w:val="center"/>
        </w:trPr>
        <w:tc>
          <w:tcPr>
            <w:tcW w:w="1799" w:type="dxa"/>
            <w:tcBorders>
              <w:top w:val="nil"/>
              <w:bottom w:val="single" w:sz="4" w:space="0" w:color="auto"/>
            </w:tcBorders>
          </w:tcPr>
          <w:p w14:paraId="07276D3A" w14:textId="77777777" w:rsidR="004811AC" w:rsidRPr="00F56DB7" w:rsidRDefault="004811AC" w:rsidP="00B56795">
            <w:pPr>
              <w:pStyle w:val="TAL"/>
              <w:rPr>
                <w:bCs/>
              </w:rPr>
            </w:pPr>
            <w:r w:rsidRPr="00F56DB7">
              <w:rPr>
                <w:bCs/>
              </w:rPr>
              <w:tab/>
              <w:t>refresher</w:t>
            </w:r>
          </w:p>
        </w:tc>
        <w:tc>
          <w:tcPr>
            <w:tcW w:w="878" w:type="dxa"/>
            <w:tcBorders>
              <w:top w:val="nil"/>
              <w:bottom w:val="single" w:sz="4" w:space="0" w:color="auto"/>
            </w:tcBorders>
          </w:tcPr>
          <w:p w14:paraId="0E95F070" w14:textId="77777777" w:rsidR="004811AC" w:rsidRPr="00F56DB7" w:rsidRDefault="004811AC" w:rsidP="00B56795">
            <w:pPr>
              <w:pStyle w:val="TAL"/>
            </w:pPr>
          </w:p>
        </w:tc>
        <w:tc>
          <w:tcPr>
            <w:tcW w:w="4795" w:type="dxa"/>
            <w:tcBorders>
              <w:top w:val="nil"/>
              <w:bottom w:val="single" w:sz="4" w:space="0" w:color="auto"/>
            </w:tcBorders>
          </w:tcPr>
          <w:p w14:paraId="2935AC2A" w14:textId="77777777" w:rsidR="004811AC" w:rsidRPr="00F56DB7" w:rsidRDefault="004811AC" w:rsidP="00B56795">
            <w:pPr>
              <w:pStyle w:val="TAL"/>
              <w:rPr>
                <w:lang w:eastAsia="zh-CN"/>
              </w:rPr>
            </w:pPr>
            <w:proofErr w:type="spellStart"/>
            <w:r w:rsidRPr="00F56DB7">
              <w:rPr>
                <w:i/>
                <w:iCs/>
                <w:lang w:eastAsia="zh-CN"/>
              </w:rPr>
              <w:t>uac</w:t>
            </w:r>
            <w:proofErr w:type="spellEnd"/>
            <w:r w:rsidRPr="00F56DB7">
              <w:rPr>
                <w:lang w:eastAsia="zh-CN"/>
              </w:rPr>
              <w:t xml:space="preserve"> (if present)</w:t>
            </w:r>
          </w:p>
        </w:tc>
        <w:tc>
          <w:tcPr>
            <w:tcW w:w="749" w:type="dxa"/>
            <w:tcBorders>
              <w:top w:val="nil"/>
              <w:bottom w:val="single" w:sz="4" w:space="0" w:color="auto"/>
            </w:tcBorders>
          </w:tcPr>
          <w:p w14:paraId="0B1A98EF" w14:textId="77777777" w:rsidR="004811AC" w:rsidRPr="00F56DB7" w:rsidRDefault="004811AC" w:rsidP="00B56795">
            <w:pPr>
              <w:pStyle w:val="TAL"/>
            </w:pPr>
          </w:p>
        </w:tc>
        <w:tc>
          <w:tcPr>
            <w:tcW w:w="1560" w:type="dxa"/>
            <w:tcBorders>
              <w:top w:val="nil"/>
              <w:bottom w:val="single" w:sz="4" w:space="0" w:color="auto"/>
            </w:tcBorders>
          </w:tcPr>
          <w:p w14:paraId="1669BBDA" w14:textId="77777777" w:rsidR="004811AC" w:rsidRPr="00F56DB7" w:rsidRDefault="004811AC" w:rsidP="00B56795">
            <w:pPr>
              <w:pStyle w:val="TAL"/>
            </w:pPr>
          </w:p>
        </w:tc>
      </w:tr>
    </w:tbl>
    <w:p w14:paraId="67AAC2FC" w14:textId="77777777" w:rsidR="004811AC" w:rsidRPr="00F56DB7" w:rsidRDefault="004811AC" w:rsidP="004811AC"/>
    <w:p w14:paraId="1D072FF7" w14:textId="77777777" w:rsidR="004811AC" w:rsidRPr="00F56DB7" w:rsidRDefault="004811AC" w:rsidP="004811AC">
      <w:pPr>
        <w:pStyle w:val="TH"/>
      </w:pPr>
      <w:r w:rsidRPr="00F56DB7">
        <w:t>Table 7.29.3.3-2: 183 Session Progress (step 10, table 7.2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08BEACBF" w14:textId="77777777" w:rsidTr="00B56795">
        <w:trPr>
          <w:jc w:val="center"/>
        </w:trPr>
        <w:tc>
          <w:tcPr>
            <w:tcW w:w="9639" w:type="dxa"/>
            <w:gridSpan w:val="5"/>
          </w:tcPr>
          <w:p w14:paraId="37C7D838" w14:textId="13812530" w:rsidR="004811AC" w:rsidRPr="00F56DB7" w:rsidRDefault="004811AC" w:rsidP="00B56795">
            <w:pPr>
              <w:pStyle w:val="TAL"/>
            </w:pPr>
            <w:r w:rsidRPr="00F56DB7">
              <w:t xml:space="preserve">Derivation Path: </w:t>
            </w:r>
            <w:r w:rsidR="00D85882" w:rsidRPr="00F56DB7">
              <w:t>Annex A.4.1</w:t>
            </w:r>
            <w:r w:rsidR="00605756" w:rsidRPr="00F56DB7">
              <w:t>a</w:t>
            </w:r>
            <w:r w:rsidR="00D85882" w:rsidRPr="00F56DB7">
              <w:t>, step 3</w:t>
            </w:r>
          </w:p>
        </w:tc>
      </w:tr>
      <w:tr w:rsidR="004811AC" w:rsidRPr="00F56DB7" w14:paraId="00AD6F6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5F5CB0B" w14:textId="77777777" w:rsidR="004811AC" w:rsidRPr="00F56DB7" w:rsidRDefault="004811AC" w:rsidP="00B56795">
            <w:pPr>
              <w:pStyle w:val="TAH"/>
            </w:pPr>
            <w:r w:rsidRPr="00F56DB7">
              <w:t>Header/param</w:t>
            </w:r>
          </w:p>
        </w:tc>
        <w:tc>
          <w:tcPr>
            <w:tcW w:w="872" w:type="dxa"/>
            <w:tcBorders>
              <w:bottom w:val="single" w:sz="4" w:space="0" w:color="auto"/>
            </w:tcBorders>
          </w:tcPr>
          <w:p w14:paraId="117B2C8E" w14:textId="77777777" w:rsidR="004811AC" w:rsidRPr="00F56DB7" w:rsidRDefault="004811AC" w:rsidP="00B56795">
            <w:pPr>
              <w:pStyle w:val="TAH"/>
            </w:pPr>
            <w:r w:rsidRPr="00F56DB7">
              <w:t>Cond</w:t>
            </w:r>
          </w:p>
        </w:tc>
        <w:tc>
          <w:tcPr>
            <w:tcW w:w="4691" w:type="dxa"/>
            <w:tcBorders>
              <w:bottom w:val="single" w:sz="4" w:space="0" w:color="auto"/>
            </w:tcBorders>
          </w:tcPr>
          <w:p w14:paraId="3D6908F8" w14:textId="77777777" w:rsidR="004811AC" w:rsidRPr="00F56DB7" w:rsidRDefault="004811AC" w:rsidP="00B56795">
            <w:pPr>
              <w:pStyle w:val="TAH"/>
            </w:pPr>
            <w:r w:rsidRPr="00F56DB7">
              <w:t>Value/remark</w:t>
            </w:r>
          </w:p>
        </w:tc>
        <w:tc>
          <w:tcPr>
            <w:tcW w:w="742" w:type="dxa"/>
            <w:tcBorders>
              <w:bottom w:val="single" w:sz="4" w:space="0" w:color="auto"/>
            </w:tcBorders>
          </w:tcPr>
          <w:p w14:paraId="0189F394"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2452344F" w14:textId="77777777" w:rsidR="004811AC" w:rsidRPr="00F56DB7" w:rsidRDefault="004811AC" w:rsidP="00B56795">
            <w:pPr>
              <w:pStyle w:val="TAH"/>
            </w:pPr>
            <w:r w:rsidRPr="00F56DB7">
              <w:t>Reference</w:t>
            </w:r>
          </w:p>
        </w:tc>
      </w:tr>
      <w:tr w:rsidR="004811AC" w:rsidRPr="00F56DB7" w14:paraId="1487926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8968F74" w14:textId="77777777" w:rsidR="004811AC" w:rsidRPr="00F56DB7" w:rsidRDefault="004811AC" w:rsidP="00B56795">
            <w:pPr>
              <w:pStyle w:val="TAL"/>
              <w:rPr>
                <w:b/>
              </w:rPr>
            </w:pPr>
            <w:r w:rsidRPr="00F56DB7">
              <w:rPr>
                <w:b/>
              </w:rPr>
              <w:t>Allow</w:t>
            </w:r>
          </w:p>
        </w:tc>
        <w:tc>
          <w:tcPr>
            <w:tcW w:w="872" w:type="dxa"/>
            <w:tcBorders>
              <w:top w:val="single" w:sz="4" w:space="0" w:color="auto"/>
              <w:bottom w:val="single" w:sz="4" w:space="0" w:color="auto"/>
            </w:tcBorders>
          </w:tcPr>
          <w:p w14:paraId="630A219B" w14:textId="77777777" w:rsidR="004811AC" w:rsidRPr="00F56DB7" w:rsidRDefault="004811AC" w:rsidP="00B56795">
            <w:pPr>
              <w:pStyle w:val="TAL"/>
            </w:pPr>
          </w:p>
        </w:tc>
        <w:tc>
          <w:tcPr>
            <w:tcW w:w="4691" w:type="dxa"/>
            <w:tcBorders>
              <w:top w:val="single" w:sz="4" w:space="0" w:color="auto"/>
              <w:bottom w:val="single" w:sz="4" w:space="0" w:color="auto"/>
            </w:tcBorders>
          </w:tcPr>
          <w:p w14:paraId="16B81772" w14:textId="77777777" w:rsidR="004811AC" w:rsidRPr="00F56DB7" w:rsidRDefault="004811AC" w:rsidP="00B56795">
            <w:pPr>
              <w:pStyle w:val="TAL"/>
              <w:rPr>
                <w:i/>
                <w:iCs/>
                <w:lang w:eastAsia="zh-CN"/>
              </w:rPr>
            </w:pPr>
            <w:r w:rsidRPr="00F56DB7">
              <w:rPr>
                <w:i/>
                <w:iCs/>
                <w:lang w:eastAsia="zh-CN"/>
              </w:rPr>
              <w:t>INVITE, UPDATE, PRACK, ACK, OPTIONS, CANCEL, BYE</w:t>
            </w:r>
          </w:p>
        </w:tc>
        <w:tc>
          <w:tcPr>
            <w:tcW w:w="742" w:type="dxa"/>
            <w:tcBorders>
              <w:top w:val="single" w:sz="4" w:space="0" w:color="auto"/>
              <w:bottom w:val="single" w:sz="4" w:space="0" w:color="auto"/>
            </w:tcBorders>
          </w:tcPr>
          <w:p w14:paraId="2F68259D" w14:textId="77777777" w:rsidR="004811AC" w:rsidRPr="00F56DB7" w:rsidRDefault="004811AC" w:rsidP="00B56795">
            <w:pPr>
              <w:pStyle w:val="TAL"/>
            </w:pPr>
          </w:p>
        </w:tc>
        <w:tc>
          <w:tcPr>
            <w:tcW w:w="1546" w:type="dxa"/>
            <w:tcBorders>
              <w:top w:val="single" w:sz="4" w:space="0" w:color="auto"/>
              <w:bottom w:val="single" w:sz="4" w:space="0" w:color="auto"/>
            </w:tcBorders>
          </w:tcPr>
          <w:p w14:paraId="4977D086" w14:textId="77777777" w:rsidR="004811AC" w:rsidRPr="00F56DB7" w:rsidRDefault="004811AC" w:rsidP="00B56795">
            <w:pPr>
              <w:pStyle w:val="TAL"/>
            </w:pPr>
            <w:r w:rsidRPr="00F56DB7">
              <w:t>RFC 4028 [37]</w:t>
            </w:r>
          </w:p>
        </w:tc>
      </w:tr>
    </w:tbl>
    <w:p w14:paraId="300743B8" w14:textId="77777777" w:rsidR="004811AC" w:rsidRPr="00F56DB7" w:rsidRDefault="004811AC" w:rsidP="004811AC"/>
    <w:p w14:paraId="21BDB154" w14:textId="77777777" w:rsidR="004811AC" w:rsidRPr="00F56DB7" w:rsidRDefault="004811AC" w:rsidP="004811AC">
      <w:pPr>
        <w:pStyle w:val="TH"/>
      </w:pPr>
      <w:r w:rsidRPr="00F56DB7">
        <w:t>Table 7.29.3.3-3: 200 OK (step 18, table 7.2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4E790D10" w14:textId="77777777" w:rsidTr="00B56795">
        <w:trPr>
          <w:jc w:val="center"/>
        </w:trPr>
        <w:tc>
          <w:tcPr>
            <w:tcW w:w="9639" w:type="dxa"/>
            <w:gridSpan w:val="5"/>
          </w:tcPr>
          <w:p w14:paraId="0548A1EF" w14:textId="3548E428" w:rsidR="004811AC" w:rsidRPr="00F56DB7" w:rsidRDefault="004811AC" w:rsidP="00B56795">
            <w:pPr>
              <w:pStyle w:val="TAL"/>
            </w:pPr>
            <w:r w:rsidRPr="00F56DB7">
              <w:t xml:space="preserve">Derivation Path: </w:t>
            </w:r>
            <w:r w:rsidR="007E44B2" w:rsidRPr="00F56DB7">
              <w:t>Annex A.4.1</w:t>
            </w:r>
            <w:r w:rsidR="00605756" w:rsidRPr="00F56DB7">
              <w:t>a</w:t>
            </w:r>
            <w:r w:rsidR="007E44B2" w:rsidRPr="00F56DB7">
              <w:t>, step 11</w:t>
            </w:r>
          </w:p>
        </w:tc>
      </w:tr>
      <w:tr w:rsidR="004811AC" w:rsidRPr="00F56DB7" w14:paraId="2B6D9117"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4F70458" w14:textId="77777777" w:rsidR="004811AC" w:rsidRPr="00F56DB7" w:rsidRDefault="004811AC" w:rsidP="00B56795">
            <w:pPr>
              <w:pStyle w:val="TAH"/>
            </w:pPr>
            <w:r w:rsidRPr="00F56DB7">
              <w:t>Header/param</w:t>
            </w:r>
          </w:p>
        </w:tc>
        <w:tc>
          <w:tcPr>
            <w:tcW w:w="872" w:type="dxa"/>
            <w:tcBorders>
              <w:bottom w:val="single" w:sz="4" w:space="0" w:color="auto"/>
            </w:tcBorders>
          </w:tcPr>
          <w:p w14:paraId="636E5C2A" w14:textId="77777777" w:rsidR="004811AC" w:rsidRPr="00F56DB7" w:rsidRDefault="004811AC" w:rsidP="00B56795">
            <w:pPr>
              <w:pStyle w:val="TAH"/>
            </w:pPr>
            <w:r w:rsidRPr="00F56DB7">
              <w:t>Cond</w:t>
            </w:r>
          </w:p>
        </w:tc>
        <w:tc>
          <w:tcPr>
            <w:tcW w:w="4691" w:type="dxa"/>
            <w:tcBorders>
              <w:bottom w:val="single" w:sz="4" w:space="0" w:color="auto"/>
            </w:tcBorders>
          </w:tcPr>
          <w:p w14:paraId="1BD299F1" w14:textId="77777777" w:rsidR="004811AC" w:rsidRPr="00F56DB7" w:rsidRDefault="004811AC" w:rsidP="00B56795">
            <w:pPr>
              <w:pStyle w:val="TAH"/>
            </w:pPr>
            <w:r w:rsidRPr="00F56DB7">
              <w:t>Value/remark</w:t>
            </w:r>
          </w:p>
        </w:tc>
        <w:tc>
          <w:tcPr>
            <w:tcW w:w="742" w:type="dxa"/>
            <w:tcBorders>
              <w:bottom w:val="single" w:sz="4" w:space="0" w:color="auto"/>
            </w:tcBorders>
          </w:tcPr>
          <w:p w14:paraId="79686E7E"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3663BD9A" w14:textId="77777777" w:rsidR="004811AC" w:rsidRPr="00F56DB7" w:rsidRDefault="004811AC" w:rsidP="00B56795">
            <w:pPr>
              <w:pStyle w:val="TAH"/>
            </w:pPr>
            <w:r w:rsidRPr="00F56DB7">
              <w:t>Reference</w:t>
            </w:r>
          </w:p>
        </w:tc>
      </w:tr>
      <w:tr w:rsidR="004811AC" w:rsidRPr="00F56DB7" w14:paraId="6C4E0622"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2563F886" w14:textId="77777777" w:rsidR="004811AC" w:rsidRPr="00F56DB7" w:rsidRDefault="004811AC" w:rsidP="00B56795">
            <w:pPr>
              <w:pStyle w:val="TAL"/>
              <w:rPr>
                <w:b/>
              </w:rPr>
            </w:pPr>
            <w:r w:rsidRPr="00F56DB7">
              <w:rPr>
                <w:b/>
              </w:rPr>
              <w:t>Allow</w:t>
            </w:r>
          </w:p>
        </w:tc>
        <w:tc>
          <w:tcPr>
            <w:tcW w:w="872" w:type="dxa"/>
            <w:tcBorders>
              <w:top w:val="single" w:sz="4" w:space="0" w:color="auto"/>
              <w:bottom w:val="single" w:sz="4" w:space="0" w:color="auto"/>
            </w:tcBorders>
          </w:tcPr>
          <w:p w14:paraId="0741E601" w14:textId="77777777" w:rsidR="004811AC" w:rsidRPr="00F56DB7" w:rsidRDefault="004811AC" w:rsidP="00B56795">
            <w:pPr>
              <w:pStyle w:val="TAL"/>
            </w:pPr>
          </w:p>
        </w:tc>
        <w:tc>
          <w:tcPr>
            <w:tcW w:w="4691" w:type="dxa"/>
            <w:tcBorders>
              <w:top w:val="single" w:sz="4" w:space="0" w:color="auto"/>
              <w:bottom w:val="single" w:sz="4" w:space="0" w:color="auto"/>
            </w:tcBorders>
          </w:tcPr>
          <w:p w14:paraId="0621661F" w14:textId="77777777" w:rsidR="004811AC" w:rsidRPr="00F56DB7" w:rsidRDefault="004811AC" w:rsidP="00B56795">
            <w:pPr>
              <w:pStyle w:val="TAL"/>
              <w:rPr>
                <w:i/>
                <w:iCs/>
                <w:lang w:eastAsia="zh-CN"/>
              </w:rPr>
            </w:pPr>
            <w:r w:rsidRPr="00F56DB7">
              <w:rPr>
                <w:i/>
                <w:iCs/>
                <w:lang w:eastAsia="zh-CN"/>
              </w:rPr>
              <w:t>INVITE, UPDATE, PRACK, ACK, OPTIONS, CANCEL, BYE</w:t>
            </w:r>
          </w:p>
        </w:tc>
        <w:tc>
          <w:tcPr>
            <w:tcW w:w="742" w:type="dxa"/>
            <w:tcBorders>
              <w:top w:val="single" w:sz="4" w:space="0" w:color="auto"/>
              <w:bottom w:val="single" w:sz="4" w:space="0" w:color="auto"/>
            </w:tcBorders>
          </w:tcPr>
          <w:p w14:paraId="4A5757C0" w14:textId="77777777" w:rsidR="004811AC" w:rsidRPr="00F56DB7" w:rsidRDefault="004811AC" w:rsidP="00B56795">
            <w:pPr>
              <w:pStyle w:val="TAL"/>
            </w:pPr>
          </w:p>
        </w:tc>
        <w:tc>
          <w:tcPr>
            <w:tcW w:w="1546" w:type="dxa"/>
            <w:tcBorders>
              <w:top w:val="single" w:sz="4" w:space="0" w:color="auto"/>
              <w:bottom w:val="single" w:sz="4" w:space="0" w:color="auto"/>
            </w:tcBorders>
          </w:tcPr>
          <w:p w14:paraId="13CE4C33" w14:textId="77777777" w:rsidR="004811AC" w:rsidRPr="00F56DB7" w:rsidRDefault="004811AC" w:rsidP="00B56795">
            <w:pPr>
              <w:pStyle w:val="TAL"/>
            </w:pPr>
            <w:r w:rsidRPr="00F56DB7">
              <w:t>RFC 4028 [37]</w:t>
            </w:r>
          </w:p>
        </w:tc>
      </w:tr>
    </w:tbl>
    <w:p w14:paraId="084E3CBE" w14:textId="77777777" w:rsidR="004811AC" w:rsidRPr="00F56DB7" w:rsidRDefault="004811AC" w:rsidP="004811AC"/>
    <w:p w14:paraId="3C7CF833" w14:textId="77777777" w:rsidR="004811AC" w:rsidRPr="00F56DB7" w:rsidRDefault="004811AC" w:rsidP="004811AC">
      <w:pPr>
        <w:pStyle w:val="TH"/>
      </w:pPr>
      <w:r w:rsidRPr="00F56DB7">
        <w:t>Table 7.29.3.3-4: UPDATE (steps 20 and 22, table 7.2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45D081D0" w14:textId="77777777" w:rsidTr="00B56795">
        <w:trPr>
          <w:jc w:val="center"/>
        </w:trPr>
        <w:tc>
          <w:tcPr>
            <w:tcW w:w="9639" w:type="dxa"/>
            <w:gridSpan w:val="5"/>
          </w:tcPr>
          <w:p w14:paraId="214A98B1" w14:textId="7C455F50" w:rsidR="004811AC" w:rsidRPr="00F56DB7" w:rsidRDefault="004811AC" w:rsidP="00B56795">
            <w:pPr>
              <w:pStyle w:val="TAL"/>
            </w:pPr>
            <w:r w:rsidRPr="00F56DB7">
              <w:t xml:space="preserve">Derivation Path: TS 34.229-1 [2], </w:t>
            </w:r>
            <w:r w:rsidR="007E44B2" w:rsidRPr="00F56DB7">
              <w:t>Annex</w:t>
            </w:r>
            <w:r w:rsidRPr="00F56DB7">
              <w:t xml:space="preserve"> A.2.5</w:t>
            </w:r>
          </w:p>
        </w:tc>
      </w:tr>
      <w:tr w:rsidR="004811AC" w:rsidRPr="00F56DB7" w14:paraId="5EEE2FD3"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B10D549" w14:textId="77777777" w:rsidR="004811AC" w:rsidRPr="00F56DB7" w:rsidRDefault="004811AC" w:rsidP="00B56795">
            <w:pPr>
              <w:pStyle w:val="TAH"/>
            </w:pPr>
            <w:r w:rsidRPr="00F56DB7">
              <w:t>Header/param</w:t>
            </w:r>
          </w:p>
        </w:tc>
        <w:tc>
          <w:tcPr>
            <w:tcW w:w="872" w:type="dxa"/>
            <w:tcBorders>
              <w:bottom w:val="single" w:sz="4" w:space="0" w:color="auto"/>
            </w:tcBorders>
          </w:tcPr>
          <w:p w14:paraId="7FD351B8" w14:textId="77777777" w:rsidR="004811AC" w:rsidRPr="00F56DB7" w:rsidRDefault="004811AC" w:rsidP="00B56795">
            <w:pPr>
              <w:pStyle w:val="TAH"/>
            </w:pPr>
            <w:r w:rsidRPr="00F56DB7">
              <w:t>Cond</w:t>
            </w:r>
          </w:p>
        </w:tc>
        <w:tc>
          <w:tcPr>
            <w:tcW w:w="4691" w:type="dxa"/>
            <w:tcBorders>
              <w:bottom w:val="single" w:sz="4" w:space="0" w:color="auto"/>
            </w:tcBorders>
          </w:tcPr>
          <w:p w14:paraId="68F2F7F4" w14:textId="77777777" w:rsidR="004811AC" w:rsidRPr="00F56DB7" w:rsidRDefault="004811AC" w:rsidP="00B56795">
            <w:pPr>
              <w:pStyle w:val="TAH"/>
            </w:pPr>
            <w:r w:rsidRPr="00F56DB7">
              <w:t>Value/remark</w:t>
            </w:r>
          </w:p>
        </w:tc>
        <w:tc>
          <w:tcPr>
            <w:tcW w:w="742" w:type="dxa"/>
            <w:tcBorders>
              <w:bottom w:val="single" w:sz="4" w:space="0" w:color="auto"/>
            </w:tcBorders>
          </w:tcPr>
          <w:p w14:paraId="4C1F2C13"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62EAA5F9" w14:textId="77777777" w:rsidR="004811AC" w:rsidRPr="00F56DB7" w:rsidRDefault="004811AC" w:rsidP="00B56795">
            <w:pPr>
              <w:pStyle w:val="TAH"/>
            </w:pPr>
            <w:r w:rsidRPr="00F56DB7">
              <w:t>Reference</w:t>
            </w:r>
          </w:p>
        </w:tc>
      </w:tr>
      <w:tr w:rsidR="004811AC" w:rsidRPr="00F56DB7" w14:paraId="653F6D31"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2ADA0D8" w14:textId="77777777" w:rsidR="004811AC" w:rsidRPr="00F56DB7" w:rsidRDefault="004811AC" w:rsidP="00B56795">
            <w:pPr>
              <w:pStyle w:val="TAL"/>
              <w:rPr>
                <w:bCs/>
              </w:rPr>
            </w:pPr>
            <w:r w:rsidRPr="00F56DB7">
              <w:rPr>
                <w:b/>
              </w:rPr>
              <w:t>Supported</w:t>
            </w:r>
          </w:p>
        </w:tc>
        <w:tc>
          <w:tcPr>
            <w:tcW w:w="872" w:type="dxa"/>
            <w:tcBorders>
              <w:top w:val="single" w:sz="4" w:space="0" w:color="auto"/>
              <w:bottom w:val="single" w:sz="4" w:space="0" w:color="auto"/>
            </w:tcBorders>
          </w:tcPr>
          <w:p w14:paraId="0A006D97" w14:textId="77777777" w:rsidR="004811AC" w:rsidRPr="00F56DB7" w:rsidRDefault="004811AC" w:rsidP="00B56795">
            <w:pPr>
              <w:pStyle w:val="TAL"/>
            </w:pPr>
          </w:p>
        </w:tc>
        <w:tc>
          <w:tcPr>
            <w:tcW w:w="4691" w:type="dxa"/>
            <w:tcBorders>
              <w:top w:val="single" w:sz="4" w:space="0" w:color="auto"/>
              <w:bottom w:val="single" w:sz="4" w:space="0" w:color="auto"/>
            </w:tcBorders>
          </w:tcPr>
          <w:p w14:paraId="4D78FBB8"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355D8EB9" w14:textId="77777777" w:rsidR="004811AC" w:rsidRPr="00F56DB7" w:rsidRDefault="004811AC" w:rsidP="00B56795">
            <w:pPr>
              <w:pStyle w:val="TAL"/>
            </w:pPr>
          </w:p>
        </w:tc>
        <w:tc>
          <w:tcPr>
            <w:tcW w:w="1546" w:type="dxa"/>
            <w:tcBorders>
              <w:top w:val="single" w:sz="4" w:space="0" w:color="auto"/>
              <w:bottom w:val="single" w:sz="4" w:space="0" w:color="auto"/>
            </w:tcBorders>
          </w:tcPr>
          <w:p w14:paraId="6139109E" w14:textId="77777777" w:rsidR="004811AC" w:rsidRPr="00F56DB7" w:rsidRDefault="004811AC" w:rsidP="00B56795">
            <w:pPr>
              <w:pStyle w:val="TAL"/>
            </w:pPr>
            <w:r w:rsidRPr="00F56DB7">
              <w:t>RFC 4028 [37]</w:t>
            </w:r>
          </w:p>
        </w:tc>
      </w:tr>
      <w:tr w:rsidR="004811AC" w:rsidRPr="00F56DB7" w14:paraId="53550A75"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4D4CCAF0"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161246BC"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56306333"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195A919E"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42911811" w14:textId="77777777" w:rsidR="004811AC" w:rsidRPr="00F56DB7" w:rsidRDefault="004811AC" w:rsidP="00B56795">
            <w:pPr>
              <w:pStyle w:val="TAL"/>
            </w:pPr>
            <w:r w:rsidRPr="00F56DB7">
              <w:t>RFC 4028 [37]</w:t>
            </w:r>
          </w:p>
        </w:tc>
      </w:tr>
      <w:tr w:rsidR="004811AC" w:rsidRPr="00F56DB7" w14:paraId="62AACC93"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007F12E2"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26041C8E"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06C82CC3" w14:textId="77777777" w:rsidR="004811AC" w:rsidRPr="00F56DB7" w:rsidRDefault="004811AC" w:rsidP="00B56795">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4869E428"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2162B447" w14:textId="77777777" w:rsidR="004811AC" w:rsidRPr="00F56DB7" w:rsidRDefault="004811AC" w:rsidP="00B56795">
            <w:pPr>
              <w:pStyle w:val="TAL"/>
            </w:pPr>
          </w:p>
        </w:tc>
      </w:tr>
      <w:tr w:rsidR="004811AC" w:rsidRPr="00F56DB7" w14:paraId="4B802F8E"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4D7719DD"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6D2813CA"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358C2ACA" w14:textId="77777777" w:rsidR="004811AC" w:rsidRPr="00F56DB7" w:rsidRDefault="004811AC" w:rsidP="00B56795">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5D524B57"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39213F25" w14:textId="77777777" w:rsidR="004811AC" w:rsidRPr="00F56DB7" w:rsidRDefault="004811AC" w:rsidP="00B56795">
            <w:pPr>
              <w:pStyle w:val="TAL"/>
            </w:pPr>
          </w:p>
        </w:tc>
      </w:tr>
      <w:tr w:rsidR="004811AC" w:rsidRPr="00F56DB7" w14:paraId="0E2F5C9B"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single" w:sz="4" w:space="0" w:color="auto"/>
              <w:right w:val="single" w:sz="4" w:space="0" w:color="auto"/>
            </w:tcBorders>
          </w:tcPr>
          <w:p w14:paraId="0FAD2E82" w14:textId="77777777" w:rsidR="004811AC" w:rsidRPr="00F56DB7" w:rsidRDefault="004811AC" w:rsidP="00B56795">
            <w:pPr>
              <w:pStyle w:val="TAL"/>
              <w:rPr>
                <w:bCs/>
              </w:rPr>
            </w:pPr>
            <w:r w:rsidRPr="00F56DB7">
              <w:rPr>
                <w:b/>
              </w:rPr>
              <w:t>Content-Type</w:t>
            </w:r>
          </w:p>
        </w:tc>
        <w:tc>
          <w:tcPr>
            <w:tcW w:w="872" w:type="dxa"/>
            <w:tcBorders>
              <w:top w:val="single" w:sz="4" w:space="0" w:color="auto"/>
              <w:left w:val="single" w:sz="4" w:space="0" w:color="auto"/>
              <w:bottom w:val="single" w:sz="4" w:space="0" w:color="auto"/>
              <w:right w:val="single" w:sz="4" w:space="0" w:color="auto"/>
            </w:tcBorders>
          </w:tcPr>
          <w:p w14:paraId="01DDF57E" w14:textId="77777777" w:rsidR="004811AC" w:rsidRPr="00F56DB7" w:rsidRDefault="004811AC" w:rsidP="00B56795">
            <w:pPr>
              <w:pStyle w:val="TAL"/>
            </w:pPr>
          </w:p>
        </w:tc>
        <w:tc>
          <w:tcPr>
            <w:tcW w:w="4691" w:type="dxa"/>
            <w:tcBorders>
              <w:top w:val="single" w:sz="4" w:space="0" w:color="auto"/>
              <w:left w:val="single" w:sz="4" w:space="0" w:color="auto"/>
              <w:bottom w:val="single" w:sz="4" w:space="0" w:color="auto"/>
              <w:right w:val="single" w:sz="4" w:space="0" w:color="auto"/>
            </w:tcBorders>
          </w:tcPr>
          <w:p w14:paraId="3B1F8218" w14:textId="77777777" w:rsidR="004811AC" w:rsidRPr="00F56DB7" w:rsidRDefault="004811AC" w:rsidP="00B56795">
            <w:pPr>
              <w:pStyle w:val="TAL"/>
              <w:rPr>
                <w:lang w:eastAsia="zh-CN"/>
              </w:rPr>
            </w:pPr>
            <w:r w:rsidRPr="00F56DB7">
              <w:rPr>
                <w:lang w:eastAsia="zh-CN"/>
              </w:rPr>
              <w:t>any value if present</w:t>
            </w:r>
          </w:p>
        </w:tc>
        <w:tc>
          <w:tcPr>
            <w:tcW w:w="742" w:type="dxa"/>
            <w:tcBorders>
              <w:top w:val="single" w:sz="4" w:space="0" w:color="auto"/>
              <w:left w:val="single" w:sz="4" w:space="0" w:color="auto"/>
              <w:bottom w:val="single" w:sz="4" w:space="0" w:color="auto"/>
              <w:right w:val="single" w:sz="4" w:space="0" w:color="auto"/>
            </w:tcBorders>
          </w:tcPr>
          <w:p w14:paraId="42CEA9B7" w14:textId="77777777" w:rsidR="004811AC" w:rsidRPr="00F56DB7" w:rsidRDefault="004811AC" w:rsidP="00B56795">
            <w:pPr>
              <w:pStyle w:val="TAL"/>
            </w:pPr>
          </w:p>
        </w:tc>
        <w:tc>
          <w:tcPr>
            <w:tcW w:w="1546" w:type="dxa"/>
            <w:tcBorders>
              <w:top w:val="single" w:sz="4" w:space="0" w:color="auto"/>
              <w:left w:val="single" w:sz="4" w:space="0" w:color="auto"/>
              <w:bottom w:val="single" w:sz="4" w:space="0" w:color="auto"/>
              <w:right w:val="single" w:sz="4" w:space="0" w:color="auto"/>
            </w:tcBorders>
          </w:tcPr>
          <w:p w14:paraId="0D51978B" w14:textId="77777777" w:rsidR="004811AC" w:rsidRPr="00F56DB7" w:rsidRDefault="004811AC" w:rsidP="00B56795">
            <w:pPr>
              <w:pStyle w:val="TAL"/>
            </w:pPr>
            <w:r w:rsidRPr="00F56DB7">
              <w:t>RFC 4028 [37]</w:t>
            </w:r>
          </w:p>
        </w:tc>
      </w:tr>
    </w:tbl>
    <w:p w14:paraId="2254E44C" w14:textId="77777777" w:rsidR="004811AC" w:rsidRPr="00F56DB7" w:rsidRDefault="004811AC" w:rsidP="00F238ED">
      <w:pPr>
        <w:rPr>
          <w:rFonts w:eastAsia="Wingdings"/>
        </w:rPr>
      </w:pPr>
    </w:p>
    <w:p w14:paraId="41D786B7" w14:textId="25FCAF06" w:rsidR="00C06FDE" w:rsidRPr="00F56DB7" w:rsidRDefault="00610109" w:rsidP="00C06FDE">
      <w:pPr>
        <w:pStyle w:val="Heading2"/>
        <w:rPr>
          <w:rFonts w:eastAsia="Wingdings"/>
        </w:rPr>
      </w:pPr>
      <w:r w:rsidRPr="00F56DB7">
        <w:rPr>
          <w:rFonts w:eastAsia="Wingdings"/>
        </w:rPr>
        <w:br w:type="page"/>
      </w:r>
      <w:bookmarkStart w:id="963" w:name="_Toc68197402"/>
      <w:bookmarkStart w:id="964" w:name="_Toc75880660"/>
      <w:bookmarkStart w:id="965" w:name="_Toc84254358"/>
      <w:bookmarkStart w:id="966" w:name="_Toc84255153"/>
      <w:bookmarkStart w:id="967" w:name="_Toc90889106"/>
      <w:bookmarkStart w:id="968" w:name="_Toc99872607"/>
      <w:bookmarkStart w:id="969" w:name="_Toc210837428"/>
      <w:r w:rsidR="00C06FDE" w:rsidRPr="00F56DB7">
        <w:rPr>
          <w:rFonts w:eastAsia="Wingdings"/>
        </w:rPr>
        <w:t>7.30</w:t>
      </w:r>
      <w:r w:rsidR="00C06FDE" w:rsidRPr="00F56DB7">
        <w:rPr>
          <w:rFonts w:eastAsia="Wingdings"/>
        </w:rPr>
        <w:tab/>
        <w:t xml:space="preserve">Session Timer / MO </w:t>
      </w:r>
      <w:r w:rsidR="00B66DAA" w:rsidRPr="00F56DB7">
        <w:rPr>
          <w:rFonts w:eastAsia="Wingdings"/>
        </w:rPr>
        <w:t xml:space="preserve">Voice </w:t>
      </w:r>
      <w:r w:rsidR="00C06FDE" w:rsidRPr="00F56DB7">
        <w:rPr>
          <w:rFonts w:eastAsia="Wingdings"/>
        </w:rPr>
        <w:t>Call / Remote end supports but does not use Session Timer / 5GS</w:t>
      </w:r>
      <w:bookmarkEnd w:id="963"/>
      <w:bookmarkEnd w:id="964"/>
      <w:bookmarkEnd w:id="965"/>
      <w:bookmarkEnd w:id="966"/>
      <w:bookmarkEnd w:id="967"/>
      <w:bookmarkEnd w:id="968"/>
      <w:bookmarkEnd w:id="969"/>
    </w:p>
    <w:p w14:paraId="0457FC31" w14:textId="77777777" w:rsidR="00C06FDE" w:rsidRPr="00F56DB7" w:rsidRDefault="00C06FDE" w:rsidP="00C06FDE">
      <w:pPr>
        <w:pStyle w:val="H6"/>
      </w:pPr>
      <w:r w:rsidRPr="00F56DB7">
        <w:t>7.30.1</w:t>
      </w:r>
      <w:r w:rsidRPr="00F56DB7">
        <w:tab/>
        <w:t>Test Purpose (TP)</w:t>
      </w:r>
    </w:p>
    <w:p w14:paraId="3E7291E2" w14:textId="77777777" w:rsidR="00C06FDE" w:rsidRPr="00F56DB7" w:rsidRDefault="00C06FDE" w:rsidP="00C06FDE">
      <w:pPr>
        <w:pStyle w:val="H6"/>
        <w:rPr>
          <w:rFonts w:eastAsia="MT Extra"/>
        </w:rPr>
      </w:pPr>
      <w:r w:rsidRPr="00F56DB7">
        <w:t>(1)</w:t>
      </w:r>
    </w:p>
    <w:p w14:paraId="4C5359C7" w14:textId="599C8608" w:rsidR="00C06FDE" w:rsidRPr="00F56DB7" w:rsidRDefault="00C06FDE" w:rsidP="00C06FDE">
      <w:pPr>
        <w:pStyle w:val="PL"/>
      </w:pPr>
      <w:r w:rsidRPr="00F56DB7">
        <w:rPr>
          <w:b/>
        </w:rPr>
        <w:t>with</w:t>
      </w:r>
      <w:r w:rsidRPr="00F56DB7">
        <w:t xml:space="preserve"> { UE being registered to IMS and being configured to use Session Timer and preconditions }</w:t>
      </w:r>
    </w:p>
    <w:p w14:paraId="34A7F67E"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2AA81964" w14:textId="77777777" w:rsidR="00C06FDE" w:rsidRPr="00F56DB7" w:rsidRDefault="00C06FDE" w:rsidP="00C06FDE">
      <w:pPr>
        <w:pStyle w:val="PL"/>
      </w:pPr>
      <w:r w:rsidRPr="00F56DB7">
        <w:t xml:space="preserve">  </w:t>
      </w:r>
      <w:r w:rsidRPr="00F56DB7">
        <w:rPr>
          <w:b/>
        </w:rPr>
        <w:t>when</w:t>
      </w:r>
      <w:r w:rsidRPr="00F56DB7">
        <w:t xml:space="preserve"> { UE is being made to initiate a voice call }</w:t>
      </w:r>
    </w:p>
    <w:p w14:paraId="0DE2CE19" w14:textId="77777777" w:rsidR="00C06FDE" w:rsidRPr="00F56DB7" w:rsidRDefault="00C06FDE" w:rsidP="00C06FDE">
      <w:pPr>
        <w:pStyle w:val="PL"/>
      </w:pPr>
      <w:r w:rsidRPr="00F56DB7">
        <w:t xml:space="preserve">    </w:t>
      </w:r>
      <w:r w:rsidRPr="00F56DB7">
        <w:rPr>
          <w:b/>
        </w:rPr>
        <w:t>then</w:t>
      </w:r>
      <w:r w:rsidRPr="00F56DB7">
        <w:t xml:space="preserve"> { UE sends INVITE for voice call }</w:t>
      </w:r>
    </w:p>
    <w:p w14:paraId="51095478" w14:textId="77777777" w:rsidR="00C06FDE" w:rsidRPr="00F56DB7" w:rsidRDefault="00C06FDE" w:rsidP="00C06FDE">
      <w:pPr>
        <w:pStyle w:val="PL"/>
      </w:pPr>
      <w:r w:rsidRPr="00F56DB7">
        <w:t xml:space="preserve">            }</w:t>
      </w:r>
    </w:p>
    <w:p w14:paraId="6DFA730E" w14:textId="77777777" w:rsidR="00C06FDE" w:rsidRPr="00F56DB7" w:rsidRDefault="00C06FDE" w:rsidP="00C06FDE">
      <w:pPr>
        <w:pStyle w:val="PL"/>
      </w:pPr>
    </w:p>
    <w:p w14:paraId="3C1CDCC4" w14:textId="77777777" w:rsidR="00C06FDE" w:rsidRPr="00F56DB7" w:rsidRDefault="00C06FDE" w:rsidP="00C06FDE">
      <w:pPr>
        <w:pStyle w:val="H6"/>
      </w:pPr>
      <w:r w:rsidRPr="00F56DB7">
        <w:t>(2)</w:t>
      </w:r>
    </w:p>
    <w:p w14:paraId="3A4E2EA2" w14:textId="77777777" w:rsidR="00C06FDE" w:rsidRPr="00F56DB7" w:rsidRDefault="00C06FDE" w:rsidP="00C06FDE">
      <w:pPr>
        <w:pStyle w:val="PL"/>
      </w:pPr>
      <w:r w:rsidRPr="00F56DB7">
        <w:rPr>
          <w:b/>
        </w:rPr>
        <w:t>with</w:t>
      </w:r>
      <w:r w:rsidRPr="00F56DB7">
        <w:t xml:space="preserve"> { UE having sent INVITE for voice call and continuing the call setup }</w:t>
      </w:r>
    </w:p>
    <w:p w14:paraId="645FD81D"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4BF2B384" w14:textId="77777777" w:rsidR="00C06FDE" w:rsidRPr="00F56DB7" w:rsidRDefault="00C06FDE" w:rsidP="00C06FDE">
      <w:pPr>
        <w:pStyle w:val="PL"/>
      </w:pPr>
      <w:r w:rsidRPr="00F56DB7">
        <w:t xml:space="preserve">  </w:t>
      </w:r>
      <w:r w:rsidRPr="00F56DB7">
        <w:rPr>
          <w:b/>
        </w:rPr>
        <w:t>when</w:t>
      </w:r>
      <w:r w:rsidRPr="00F56DB7">
        <w:t xml:space="preserve"> { UE receives 200 OK for INVITE with timer tag and without Session-Expires }</w:t>
      </w:r>
    </w:p>
    <w:p w14:paraId="38DDA6C5" w14:textId="77777777" w:rsidR="00C06FDE" w:rsidRPr="00F56DB7" w:rsidRDefault="00C06FDE" w:rsidP="00C06FDE">
      <w:pPr>
        <w:pStyle w:val="PL"/>
      </w:pPr>
      <w:r w:rsidRPr="00F56DB7">
        <w:t xml:space="preserve">    </w:t>
      </w:r>
      <w:r w:rsidRPr="00F56DB7">
        <w:rPr>
          <w:b/>
        </w:rPr>
        <w:t>then</w:t>
      </w:r>
      <w:r w:rsidRPr="00F56DB7">
        <w:t xml:space="preserve"> { UE sends ACK }</w:t>
      </w:r>
    </w:p>
    <w:p w14:paraId="2A53A8E9" w14:textId="77777777" w:rsidR="00C06FDE" w:rsidRPr="00F56DB7" w:rsidRDefault="00C06FDE" w:rsidP="00C06FDE">
      <w:pPr>
        <w:pStyle w:val="PL"/>
        <w:tabs>
          <w:tab w:val="clear" w:pos="384"/>
        </w:tabs>
      </w:pPr>
      <w:r w:rsidRPr="00F56DB7">
        <w:t xml:space="preserve">            }</w:t>
      </w:r>
    </w:p>
    <w:p w14:paraId="6683C836" w14:textId="77777777" w:rsidR="00C06FDE" w:rsidRPr="00F56DB7" w:rsidRDefault="00C06FDE" w:rsidP="00C06FDE">
      <w:pPr>
        <w:pStyle w:val="PL"/>
        <w:tabs>
          <w:tab w:val="clear" w:pos="384"/>
        </w:tabs>
      </w:pPr>
    </w:p>
    <w:p w14:paraId="68A4AA17" w14:textId="77777777" w:rsidR="00C06FDE" w:rsidRPr="00F56DB7" w:rsidRDefault="00C06FDE" w:rsidP="00C06FDE">
      <w:pPr>
        <w:pStyle w:val="H6"/>
      </w:pPr>
      <w:r w:rsidRPr="00F56DB7">
        <w:t>(3)</w:t>
      </w:r>
    </w:p>
    <w:p w14:paraId="101E1278" w14:textId="77777777" w:rsidR="00C06FDE" w:rsidRPr="00F56DB7" w:rsidRDefault="00C06FDE" w:rsidP="00C06FDE">
      <w:pPr>
        <w:pStyle w:val="PL"/>
      </w:pPr>
      <w:r w:rsidRPr="00F56DB7">
        <w:rPr>
          <w:b/>
        </w:rPr>
        <w:t>with</w:t>
      </w:r>
      <w:r w:rsidRPr="00F56DB7">
        <w:t xml:space="preserve"> { UE having sent ACK }</w:t>
      </w:r>
    </w:p>
    <w:p w14:paraId="6CB73E76"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4CE42FE6" w14:textId="77777777" w:rsidR="00C06FDE" w:rsidRPr="00F56DB7" w:rsidRDefault="00C06FDE" w:rsidP="00C06FDE">
      <w:pPr>
        <w:pStyle w:val="PL"/>
      </w:pPr>
      <w:r w:rsidRPr="00F56DB7">
        <w:t xml:space="preserve">  </w:t>
      </w:r>
      <w:r w:rsidRPr="00F56DB7">
        <w:rPr>
          <w:b/>
        </w:rPr>
        <w:t>when</w:t>
      </w:r>
      <w:r w:rsidRPr="00F56DB7">
        <w:t xml:space="preserve"> { 1860 seconds passed without the UE refreshing the session }</w:t>
      </w:r>
    </w:p>
    <w:p w14:paraId="690E6E48" w14:textId="77777777" w:rsidR="00C06FDE" w:rsidRPr="00F56DB7" w:rsidRDefault="00C06FDE" w:rsidP="00C06FDE">
      <w:pPr>
        <w:pStyle w:val="PL"/>
      </w:pPr>
      <w:r w:rsidRPr="00F56DB7">
        <w:t xml:space="preserve">    </w:t>
      </w:r>
      <w:r w:rsidRPr="00F56DB7">
        <w:rPr>
          <w:b/>
        </w:rPr>
        <w:t>then</w:t>
      </w:r>
      <w:r w:rsidRPr="00F56DB7">
        <w:t xml:space="preserve"> { UE receives BYE and sends 200 OK for BYE }</w:t>
      </w:r>
    </w:p>
    <w:p w14:paraId="69A9B74A" w14:textId="77777777" w:rsidR="00C06FDE" w:rsidRPr="00F56DB7" w:rsidRDefault="00C06FDE" w:rsidP="00C06FDE">
      <w:pPr>
        <w:pStyle w:val="PL"/>
      </w:pPr>
      <w:r w:rsidRPr="00F56DB7">
        <w:t xml:space="preserve">            }</w:t>
      </w:r>
    </w:p>
    <w:p w14:paraId="2EE98ABE" w14:textId="77777777" w:rsidR="00C06FDE" w:rsidRPr="00F56DB7" w:rsidRDefault="00C06FDE" w:rsidP="00C06FDE">
      <w:pPr>
        <w:pStyle w:val="PL"/>
        <w:tabs>
          <w:tab w:val="clear" w:pos="384"/>
        </w:tabs>
      </w:pPr>
    </w:p>
    <w:p w14:paraId="507C7456" w14:textId="77777777" w:rsidR="00C06FDE" w:rsidRPr="00F56DB7" w:rsidRDefault="00C06FDE" w:rsidP="00C06FDE">
      <w:pPr>
        <w:pStyle w:val="H6"/>
      </w:pPr>
      <w:r w:rsidRPr="00F56DB7">
        <w:t>7.30.2</w:t>
      </w:r>
      <w:r w:rsidRPr="00F56DB7">
        <w:tab/>
        <w:t>Conformance Requirements</w:t>
      </w:r>
    </w:p>
    <w:p w14:paraId="5187F4DD" w14:textId="77777777" w:rsidR="00C06FDE" w:rsidRPr="00F56DB7" w:rsidRDefault="00C06FDE" w:rsidP="00C06FDE">
      <w:r w:rsidRPr="00F56DB7">
        <w:t>The conformance requirements covered in the present test case are, unless otherwise stated, Rel-15 requirements.</w:t>
      </w:r>
    </w:p>
    <w:p w14:paraId="67C99228" w14:textId="77777777" w:rsidR="00C06FDE" w:rsidRPr="00F56DB7" w:rsidRDefault="00C06FDE" w:rsidP="00C06FDE">
      <w:r w:rsidRPr="00F56DB7">
        <w:t>[TS 24.229 clause 5.1.2A.1.1]</w:t>
      </w:r>
    </w:p>
    <w:p w14:paraId="3AF8FA7F" w14:textId="77777777" w:rsidR="00C06FDE" w:rsidRPr="00F56DB7" w:rsidRDefault="00C06FDE" w:rsidP="00C06FDE">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7CAEBE8A" w14:textId="0391560B" w:rsidR="00C06FDE" w:rsidRPr="00F56DB7" w:rsidRDefault="00C06FDE" w:rsidP="00C06FDE">
      <w:r w:rsidRPr="00F56DB7">
        <w:t>[TS 24.229 clause 5.2.7.2]</w:t>
      </w:r>
    </w:p>
    <w:p w14:paraId="56D09D42" w14:textId="77777777" w:rsidR="00C06FDE" w:rsidRPr="00F56DB7" w:rsidRDefault="00C06FDE" w:rsidP="00C06FDE">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1C2DC0D3" w14:textId="77777777" w:rsidR="00C06FDE" w:rsidRPr="00F56DB7" w:rsidRDefault="00C06FDE" w:rsidP="00C06FDE">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224B1BF2" w14:textId="77777777" w:rsidR="00C06FDE" w:rsidRPr="00F56DB7" w:rsidRDefault="00C06FDE" w:rsidP="00C06FDE">
      <w:r w:rsidRPr="00F56DB7">
        <w:t>[TS 24.229 clause 5.2.7.3]</w:t>
      </w:r>
    </w:p>
    <w:p w14:paraId="367BDCB8" w14:textId="77777777" w:rsidR="00C06FDE" w:rsidRPr="00F56DB7" w:rsidRDefault="00C06FDE" w:rsidP="00C06FDE">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48CF5576" w14:textId="77777777" w:rsidR="00C06FDE" w:rsidRPr="00F56DB7" w:rsidRDefault="00C06FDE" w:rsidP="00C06FDE">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550E68CE" w14:textId="77777777" w:rsidR="00C06FDE" w:rsidRPr="00F56DB7" w:rsidRDefault="00C06FDE" w:rsidP="00C06FDE">
      <w:r w:rsidRPr="00F56DB7">
        <w:t>[TS 24.229 clause 5.4.5.3]</w:t>
      </w:r>
    </w:p>
    <w:p w14:paraId="24D797FB" w14:textId="77777777" w:rsidR="00C06FDE" w:rsidRPr="00F56DB7" w:rsidRDefault="00C06FDE" w:rsidP="00C06FDE">
      <w:r w:rsidRPr="00F56DB7">
        <w:t>If the S-CSCF requested the session to be refreshed periodically, and the S-CSCF got the indication that the session will be refreshed, when the session timer expires, the S-CSCF shall delete all the stored information related to the dialog.</w:t>
      </w:r>
    </w:p>
    <w:p w14:paraId="7DEE364C" w14:textId="77777777" w:rsidR="00C06FDE" w:rsidRPr="00F56DB7" w:rsidRDefault="00C06FDE" w:rsidP="00C06FDE">
      <w:pPr>
        <w:pStyle w:val="H6"/>
      </w:pPr>
      <w:r w:rsidRPr="00F56DB7">
        <w:t>7.30.3</w:t>
      </w:r>
      <w:r w:rsidRPr="00F56DB7">
        <w:tab/>
        <w:t>Test description</w:t>
      </w:r>
    </w:p>
    <w:p w14:paraId="36A5F1B4" w14:textId="77777777" w:rsidR="00C06FDE" w:rsidRPr="00F56DB7" w:rsidRDefault="00C06FDE" w:rsidP="00C06FDE">
      <w:pPr>
        <w:pStyle w:val="H6"/>
      </w:pPr>
      <w:r w:rsidRPr="00F56DB7">
        <w:t>7.30.3.1</w:t>
      </w:r>
      <w:r w:rsidRPr="00F56DB7">
        <w:tab/>
        <w:t>Pre-test conditions</w:t>
      </w:r>
    </w:p>
    <w:p w14:paraId="1736560B" w14:textId="77777777" w:rsidR="00C06FDE" w:rsidRPr="00F56DB7" w:rsidRDefault="00C06FDE" w:rsidP="00C06FDE">
      <w:pPr>
        <w:pStyle w:val="H6"/>
        <w:rPr>
          <w:rFonts w:eastAsia="MT Extra" w:cs="Tahoma"/>
        </w:rPr>
      </w:pPr>
      <w:r w:rsidRPr="00F56DB7">
        <w:rPr>
          <w:rFonts w:cs="Tahoma"/>
        </w:rPr>
        <w:t>System Simulator:</w:t>
      </w:r>
    </w:p>
    <w:p w14:paraId="1A8F9AB2" w14:textId="77777777" w:rsidR="00C06FDE" w:rsidRPr="00F56DB7" w:rsidRDefault="00C06FDE" w:rsidP="00C06FDE">
      <w:pPr>
        <w:pStyle w:val="B10"/>
        <w:rPr>
          <w:rFonts w:cs="MS LineDraw"/>
          <w:lang w:eastAsia="sv-SE"/>
        </w:rPr>
      </w:pPr>
      <w:r w:rsidRPr="00F56DB7">
        <w:t>-</w:t>
      </w:r>
      <w:r w:rsidRPr="00F56DB7">
        <w:tab/>
        <w:t>1 NR Cell connected to 5GC, default parameters.</w:t>
      </w:r>
    </w:p>
    <w:p w14:paraId="122E6912" w14:textId="77777777" w:rsidR="00C06FDE" w:rsidRPr="00F56DB7" w:rsidRDefault="00C06FDE" w:rsidP="00C06FDE">
      <w:pPr>
        <w:pStyle w:val="H6"/>
      </w:pPr>
      <w:r w:rsidRPr="00F56DB7">
        <w:t>UE:</w:t>
      </w:r>
    </w:p>
    <w:p w14:paraId="1981992E" w14:textId="77777777" w:rsidR="00C06FDE" w:rsidRPr="00F56DB7" w:rsidRDefault="00C06FDE" w:rsidP="00C06FDE">
      <w:pPr>
        <w:pStyle w:val="B10"/>
        <w:rPr>
          <w:snapToGrid w:val="0"/>
        </w:rPr>
      </w:pPr>
      <w:r w:rsidRPr="00F56DB7">
        <w:t>-</w:t>
      </w:r>
      <w:r w:rsidRPr="00F56DB7">
        <w:tab/>
      </w:r>
      <w:r w:rsidRPr="00F56DB7">
        <w:rPr>
          <w:snapToGrid w:val="0"/>
        </w:rPr>
        <w:t>UE contains either ISIM and USIM applications or only USIM application on UICC.</w:t>
      </w:r>
    </w:p>
    <w:p w14:paraId="1BDE31AF" w14:textId="77777777" w:rsidR="00C06FDE" w:rsidRPr="00F56DB7" w:rsidRDefault="00C06FDE" w:rsidP="00C06FDE">
      <w:pPr>
        <w:pStyle w:val="B10"/>
        <w:rPr>
          <w:snapToGrid w:val="0"/>
        </w:rPr>
      </w:pPr>
      <w:r w:rsidRPr="00F56DB7">
        <w:t>-</w:t>
      </w:r>
      <w:r w:rsidRPr="00F56DB7">
        <w:tab/>
      </w:r>
      <w:r w:rsidRPr="00F56DB7">
        <w:rPr>
          <w:snapToGrid w:val="0"/>
        </w:rPr>
        <w:t>UE is configured to register for IMS after switch on.</w:t>
      </w:r>
    </w:p>
    <w:p w14:paraId="3624D45A" w14:textId="77777777" w:rsidR="00C06FDE" w:rsidRPr="00F56DB7" w:rsidRDefault="00C06FDE" w:rsidP="00C06FDE">
      <w:pPr>
        <w:pStyle w:val="B10"/>
        <w:rPr>
          <w:snapToGrid w:val="0"/>
        </w:rPr>
      </w:pPr>
      <w:r w:rsidRPr="00F56DB7">
        <w:t>-</w:t>
      </w:r>
      <w:r w:rsidRPr="00F56DB7">
        <w:tab/>
      </w:r>
      <w:r w:rsidRPr="00F56DB7">
        <w:rPr>
          <w:snapToGrid w:val="0"/>
        </w:rPr>
        <w:t>UE is configured to</w:t>
      </w:r>
      <w:r w:rsidRPr="00F56DB7">
        <w:t xml:space="preserve"> </w:t>
      </w:r>
      <w:r w:rsidRPr="00F56DB7">
        <w:rPr>
          <w:snapToGrid w:val="0"/>
        </w:rPr>
        <w:t>use Session Timer and preconditions.</w:t>
      </w:r>
    </w:p>
    <w:p w14:paraId="3DF34900" w14:textId="77777777" w:rsidR="00C06FDE" w:rsidRPr="00F56DB7" w:rsidRDefault="00C06FDE" w:rsidP="00C06FDE">
      <w:pPr>
        <w:pStyle w:val="H6"/>
        <w:rPr>
          <w:rFonts w:cs="Tahoma"/>
        </w:rPr>
      </w:pPr>
      <w:r w:rsidRPr="00F56DB7">
        <w:rPr>
          <w:rFonts w:cs="Tahoma"/>
        </w:rPr>
        <w:t>Preamble:</w:t>
      </w:r>
    </w:p>
    <w:p w14:paraId="394469B4" w14:textId="77777777" w:rsidR="00C06FDE" w:rsidRPr="00F56DB7" w:rsidRDefault="00C06FDE" w:rsidP="00C06FDE">
      <w:pPr>
        <w:pStyle w:val="B10"/>
        <w:rPr>
          <w:rFonts w:cs="MS LineDraw"/>
          <w:snapToGrid w:val="0"/>
        </w:rPr>
      </w:pPr>
      <w:r w:rsidRPr="00F56DB7">
        <w:t>-</w:t>
      </w:r>
      <w:r w:rsidRPr="00F56DB7">
        <w:tab/>
      </w:r>
      <w:r w:rsidRPr="00F56DB7">
        <w:rPr>
          <w:snapToGrid w:val="0"/>
        </w:rPr>
        <w:t>UE is in state 1N-A (TS 38.508-1 [21]) and registered to IMS.</w:t>
      </w:r>
    </w:p>
    <w:p w14:paraId="1097FD07" w14:textId="77777777" w:rsidR="00C06FDE" w:rsidRPr="00F56DB7" w:rsidRDefault="00C06FDE" w:rsidP="00C06FDE">
      <w:pPr>
        <w:pStyle w:val="H6"/>
        <w:rPr>
          <w:snapToGrid w:val="0"/>
        </w:rPr>
      </w:pPr>
      <w:r w:rsidRPr="00F56DB7">
        <w:t>7.30.3.2</w:t>
      </w:r>
      <w:r w:rsidRPr="00F56DB7">
        <w:tab/>
      </w:r>
      <w:r w:rsidRPr="00F56DB7">
        <w:rPr>
          <w:snapToGrid w:val="0"/>
        </w:rPr>
        <w:t>Test procedure sequence</w:t>
      </w:r>
    </w:p>
    <w:p w14:paraId="31D2B8D4" w14:textId="77777777" w:rsidR="00C06FDE" w:rsidRPr="00F56DB7" w:rsidRDefault="00C06FDE" w:rsidP="00C06FDE">
      <w:pPr>
        <w:pStyle w:val="TH"/>
        <w:rPr>
          <w:rFonts w:eastAsia="MT Extra" w:cs="Tahoma"/>
        </w:rPr>
      </w:pPr>
      <w:r w:rsidRPr="00F56DB7">
        <w:rPr>
          <w:rFonts w:cs="Tahoma"/>
        </w:rPr>
        <w:t>Table 7.30.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C06FDE" w:rsidRPr="00F56DB7" w14:paraId="706CFA52" w14:textId="77777777" w:rsidTr="00C06FDE">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7C097B32" w14:textId="77777777" w:rsidR="00C06FDE" w:rsidRPr="00F56DB7" w:rsidRDefault="00C06FDE" w:rsidP="00C06FDE">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12C839BC" w14:textId="77777777" w:rsidR="00C06FDE" w:rsidRPr="00F56DB7" w:rsidRDefault="00C06FDE" w:rsidP="00C06FDE">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265B8B7C" w14:textId="77777777" w:rsidR="00C06FDE" w:rsidRPr="00F56DB7" w:rsidRDefault="00C06FDE" w:rsidP="00C06FDE">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2102D1A4" w14:textId="77777777" w:rsidR="00C06FDE" w:rsidRPr="00F56DB7" w:rsidRDefault="00C06FDE" w:rsidP="00C06FDE">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04313FE6" w14:textId="77777777" w:rsidR="00C06FDE" w:rsidRPr="00F56DB7" w:rsidRDefault="00C06FDE" w:rsidP="00C06FDE">
            <w:pPr>
              <w:pStyle w:val="TAH"/>
            </w:pPr>
            <w:r w:rsidRPr="00F56DB7">
              <w:t>Verdict</w:t>
            </w:r>
          </w:p>
        </w:tc>
      </w:tr>
      <w:tr w:rsidR="00C06FDE" w:rsidRPr="00F56DB7" w14:paraId="3820C857" w14:textId="77777777" w:rsidTr="00C06FDE">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1FCC1C98" w14:textId="77777777" w:rsidR="00C06FDE" w:rsidRPr="00F56DB7" w:rsidRDefault="00C06FDE" w:rsidP="00C06FDE">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7471AFFC" w14:textId="77777777" w:rsidR="00C06FDE" w:rsidRPr="00F56DB7" w:rsidRDefault="00C06FDE" w:rsidP="00C06FDE">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48793C4D" w14:textId="77777777" w:rsidR="00C06FDE" w:rsidRPr="00F56DB7" w:rsidRDefault="00C06FDE" w:rsidP="00C06FDE">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6E0B2339" w14:textId="77777777" w:rsidR="00C06FDE" w:rsidRPr="00F56DB7" w:rsidRDefault="00C06FDE" w:rsidP="00C06FDE">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3C5325F6" w14:textId="77777777" w:rsidR="00C06FDE" w:rsidRPr="00F56DB7" w:rsidRDefault="00C06FDE" w:rsidP="00C06FDE">
            <w:pPr>
              <w:pStyle w:val="TAH"/>
            </w:pPr>
          </w:p>
        </w:tc>
        <w:tc>
          <w:tcPr>
            <w:tcW w:w="850" w:type="dxa"/>
            <w:gridSpan w:val="2"/>
            <w:tcBorders>
              <w:top w:val="nil"/>
              <w:left w:val="single" w:sz="4" w:space="0" w:color="auto"/>
              <w:bottom w:val="single" w:sz="4" w:space="0" w:color="auto"/>
              <w:right w:val="single" w:sz="4" w:space="0" w:color="auto"/>
            </w:tcBorders>
          </w:tcPr>
          <w:p w14:paraId="5CE429B4" w14:textId="77777777" w:rsidR="00C06FDE" w:rsidRPr="00F56DB7" w:rsidRDefault="00C06FDE" w:rsidP="00C06FDE">
            <w:pPr>
              <w:pStyle w:val="TAH"/>
            </w:pPr>
          </w:p>
        </w:tc>
      </w:tr>
      <w:tr w:rsidR="00C06FDE" w:rsidRPr="00F56DB7" w14:paraId="2823B9B7"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5CB2854D" w14:textId="77777777" w:rsidR="00C06FDE" w:rsidRPr="00F56DB7" w:rsidRDefault="00C06FDE" w:rsidP="00C06FDE">
            <w:pPr>
              <w:pStyle w:val="TAC"/>
            </w:pPr>
            <w:r w:rsidRPr="00F56DB7">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47B0B0B1" w14:textId="77777777" w:rsidR="00C06FDE" w:rsidRPr="00F56DB7" w:rsidRDefault="00C06FDE" w:rsidP="00C06FDE">
            <w:pPr>
              <w:pStyle w:val="TAL"/>
            </w:pPr>
            <w:r w:rsidRPr="00F56DB7">
              <w:t>UE is made to attempt an IMS voice call.</w:t>
            </w:r>
          </w:p>
        </w:tc>
        <w:tc>
          <w:tcPr>
            <w:tcW w:w="720" w:type="dxa"/>
            <w:gridSpan w:val="2"/>
            <w:tcBorders>
              <w:top w:val="single" w:sz="4" w:space="0" w:color="auto"/>
              <w:left w:val="single" w:sz="4" w:space="0" w:color="auto"/>
              <w:bottom w:val="single" w:sz="4" w:space="0" w:color="auto"/>
              <w:right w:val="single" w:sz="4" w:space="0" w:color="auto"/>
            </w:tcBorders>
            <w:hideMark/>
          </w:tcPr>
          <w:p w14:paraId="60774858" w14:textId="77777777" w:rsidR="00C06FDE" w:rsidRPr="00F56DB7" w:rsidRDefault="00C06FDE" w:rsidP="00C06FDE">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5B1F5433" w14:textId="77777777" w:rsidR="00C06FDE" w:rsidRPr="00F56DB7" w:rsidRDefault="00C06FDE" w:rsidP="00C06FDE">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5BEE0882" w14:textId="77777777" w:rsidR="00C06FDE" w:rsidRPr="00F56DB7" w:rsidRDefault="00C06FDE" w:rsidP="00C06FDE">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55C95737" w14:textId="77777777" w:rsidR="00C06FDE" w:rsidRPr="00F56DB7" w:rsidRDefault="00C06FDE" w:rsidP="00C06FDE">
            <w:pPr>
              <w:pStyle w:val="TAC"/>
            </w:pPr>
          </w:p>
        </w:tc>
      </w:tr>
      <w:tr w:rsidR="00C06FDE" w:rsidRPr="00F56DB7" w14:paraId="344FA2EE"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7D98680F" w14:textId="77777777" w:rsidR="00C06FDE" w:rsidRPr="00F56DB7" w:rsidRDefault="00C06FDE" w:rsidP="00C06FDE">
            <w:pPr>
              <w:pStyle w:val="TAC"/>
              <w:rPr>
                <w:lang w:eastAsia="zh-CN"/>
              </w:rPr>
            </w:pPr>
            <w:r w:rsidRPr="00F56DB7">
              <w:rPr>
                <w:lang w:eastAsia="zh-CN"/>
              </w:rPr>
              <w:t>2-7</w:t>
            </w:r>
          </w:p>
        </w:tc>
        <w:tc>
          <w:tcPr>
            <w:tcW w:w="3969" w:type="dxa"/>
            <w:gridSpan w:val="2"/>
            <w:tcBorders>
              <w:top w:val="single" w:sz="4" w:space="0" w:color="auto"/>
              <w:left w:val="single" w:sz="4" w:space="0" w:color="auto"/>
              <w:bottom w:val="single" w:sz="4" w:space="0" w:color="auto"/>
              <w:right w:val="single" w:sz="4" w:space="0" w:color="auto"/>
            </w:tcBorders>
            <w:hideMark/>
          </w:tcPr>
          <w:p w14:paraId="5ADD0BB2" w14:textId="77777777" w:rsidR="00C06FDE" w:rsidRPr="00F56DB7" w:rsidRDefault="00C06FDE" w:rsidP="00C06FDE">
            <w:pPr>
              <w:pStyle w:val="TAL"/>
            </w:pPr>
            <w:r w:rsidRPr="00F56DB7">
              <w:t>Steps 2-7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6D169C6E" w14:textId="77777777" w:rsidR="00C06FDE" w:rsidRPr="00F56DB7" w:rsidRDefault="00C06FDE" w:rsidP="00C06FDE">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177C0FF7" w14:textId="77777777" w:rsidR="00C06FDE" w:rsidRPr="00F56DB7" w:rsidRDefault="00C06FDE" w:rsidP="00C06FDE">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D7D2EB5" w14:textId="77777777" w:rsidR="00C06FDE" w:rsidRPr="00F56DB7" w:rsidRDefault="00C06FDE" w:rsidP="00C06FDE">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16757D2B" w14:textId="77777777" w:rsidR="00C06FDE" w:rsidRPr="00F56DB7" w:rsidRDefault="00C06FDE" w:rsidP="00C06FDE">
            <w:pPr>
              <w:pStyle w:val="TAC"/>
            </w:pPr>
          </w:p>
        </w:tc>
      </w:tr>
      <w:tr w:rsidR="003E39FC" w:rsidRPr="00F56DB7" w14:paraId="52E053F4"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E38FB3C" w14:textId="77777777" w:rsidR="003E39FC" w:rsidRPr="00F56DB7" w:rsidRDefault="003E39FC"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5B0B0031" w14:textId="77777777" w:rsidR="003E39FC" w:rsidRPr="00F56DB7" w:rsidRDefault="003E39FC" w:rsidP="00CC08CF">
            <w:pPr>
              <w:pStyle w:val="TAL"/>
            </w:pPr>
            <w:r w:rsidRPr="00F56DB7">
              <w:t>EXCEPTION: In parallel with Step 8, parallel behaviour defined in table 7.30.3.2-2 takes place</w:t>
            </w:r>
          </w:p>
        </w:tc>
        <w:tc>
          <w:tcPr>
            <w:tcW w:w="720" w:type="dxa"/>
            <w:gridSpan w:val="2"/>
            <w:tcBorders>
              <w:top w:val="single" w:sz="4" w:space="0" w:color="auto"/>
              <w:left w:val="single" w:sz="4" w:space="0" w:color="auto"/>
              <w:bottom w:val="single" w:sz="4" w:space="0" w:color="auto"/>
              <w:right w:val="single" w:sz="4" w:space="0" w:color="auto"/>
            </w:tcBorders>
          </w:tcPr>
          <w:p w14:paraId="50133802" w14:textId="77777777" w:rsidR="003E39FC" w:rsidRPr="00F56DB7" w:rsidRDefault="003E39FC"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0C588743" w14:textId="77777777" w:rsidR="003E39FC" w:rsidRPr="00F56DB7" w:rsidRDefault="003E39FC"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3B49C359" w14:textId="77777777" w:rsidR="003E39FC" w:rsidRPr="00F56DB7" w:rsidRDefault="003E39FC" w:rsidP="00CC08CF">
            <w:pPr>
              <w:pStyle w:val="TAC"/>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7D7F50B" w14:textId="77777777" w:rsidR="003E39FC" w:rsidRPr="00F56DB7" w:rsidRDefault="003E39FC" w:rsidP="00CC08CF">
            <w:pPr>
              <w:pStyle w:val="TAC"/>
            </w:pPr>
            <w:r w:rsidRPr="00F56DB7">
              <w:rPr>
                <w:lang w:eastAsia="zh-CN"/>
              </w:rPr>
              <w:t>-</w:t>
            </w:r>
          </w:p>
        </w:tc>
      </w:tr>
      <w:tr w:rsidR="00C06FDE" w:rsidRPr="00F56DB7" w14:paraId="48772C73"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6E2A42CC" w14:textId="77777777" w:rsidR="00C06FDE" w:rsidRPr="00F56DB7" w:rsidRDefault="00C06FDE" w:rsidP="00C06FDE">
            <w:pPr>
              <w:pStyle w:val="TAC"/>
            </w:pPr>
            <w:r w:rsidRPr="00F56DB7">
              <w:t>8</w:t>
            </w:r>
          </w:p>
        </w:tc>
        <w:tc>
          <w:tcPr>
            <w:tcW w:w="3969" w:type="dxa"/>
            <w:gridSpan w:val="2"/>
            <w:tcBorders>
              <w:top w:val="single" w:sz="4" w:space="0" w:color="auto"/>
              <w:left w:val="single" w:sz="4" w:space="0" w:color="auto"/>
              <w:bottom w:val="single" w:sz="4" w:space="0" w:color="auto"/>
              <w:right w:val="single" w:sz="4" w:space="0" w:color="auto"/>
            </w:tcBorders>
            <w:hideMark/>
          </w:tcPr>
          <w:p w14:paraId="6651911B" w14:textId="77777777" w:rsidR="00C06FDE" w:rsidRPr="00F56DB7" w:rsidRDefault="00C06FDE" w:rsidP="00C06FDE">
            <w:pPr>
              <w:pStyle w:val="TAL"/>
            </w:pPr>
            <w:r w:rsidRPr="00F56DB7">
              <w:t>UE sends INVITE indicating support for Session Timer, with either the Session-Expires value set to 1800 or no Session-Expires header.</w:t>
            </w:r>
          </w:p>
        </w:tc>
        <w:tc>
          <w:tcPr>
            <w:tcW w:w="720" w:type="dxa"/>
            <w:gridSpan w:val="2"/>
            <w:tcBorders>
              <w:top w:val="single" w:sz="4" w:space="0" w:color="auto"/>
              <w:left w:val="single" w:sz="4" w:space="0" w:color="auto"/>
              <w:bottom w:val="single" w:sz="4" w:space="0" w:color="auto"/>
              <w:right w:val="single" w:sz="4" w:space="0" w:color="auto"/>
            </w:tcBorders>
            <w:hideMark/>
          </w:tcPr>
          <w:p w14:paraId="6238A288" w14:textId="77777777" w:rsidR="00C06FDE" w:rsidRPr="00F56DB7" w:rsidRDefault="00C06FDE" w:rsidP="00C06FD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hideMark/>
          </w:tcPr>
          <w:p w14:paraId="31C02090" w14:textId="77777777" w:rsidR="00C06FDE" w:rsidRPr="00F56DB7" w:rsidRDefault="00C06FDE" w:rsidP="00C06FDE">
            <w:pPr>
              <w:pStyle w:val="TAL"/>
            </w:pPr>
            <w:r w:rsidRPr="00F56DB7">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32ADF008" w14:textId="77777777" w:rsidR="00C06FDE" w:rsidRPr="00F56DB7" w:rsidRDefault="00C06FDE" w:rsidP="00C06FDE">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hideMark/>
          </w:tcPr>
          <w:p w14:paraId="55DE33D4" w14:textId="77777777" w:rsidR="00C06FDE" w:rsidRPr="00F56DB7" w:rsidRDefault="00C06FDE" w:rsidP="00C06FDE">
            <w:pPr>
              <w:pStyle w:val="TAC"/>
            </w:pPr>
            <w:r w:rsidRPr="00F56DB7">
              <w:t>P</w:t>
            </w:r>
          </w:p>
        </w:tc>
      </w:tr>
      <w:tr w:rsidR="00C06FDE" w:rsidRPr="00F56DB7" w14:paraId="4C8EB87E"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EF108DA" w14:textId="1E1E5569" w:rsidR="00C06FDE" w:rsidRPr="00F56DB7" w:rsidRDefault="00C06FDE" w:rsidP="00C06FDE">
            <w:pPr>
              <w:pStyle w:val="TAC"/>
              <w:rPr>
                <w:lang w:eastAsia="zh-CN"/>
              </w:rPr>
            </w:pPr>
            <w:r w:rsidRPr="00F56DB7">
              <w:t>9-</w:t>
            </w:r>
            <w:r w:rsidR="003E39FC" w:rsidRPr="00F56DB7">
              <w:t>12</w:t>
            </w:r>
          </w:p>
        </w:tc>
        <w:tc>
          <w:tcPr>
            <w:tcW w:w="3969" w:type="dxa"/>
            <w:gridSpan w:val="2"/>
            <w:tcBorders>
              <w:top w:val="single" w:sz="4" w:space="0" w:color="auto"/>
              <w:left w:val="single" w:sz="4" w:space="0" w:color="auto"/>
              <w:bottom w:val="single" w:sz="4" w:space="0" w:color="auto"/>
              <w:right w:val="single" w:sz="4" w:space="0" w:color="auto"/>
            </w:tcBorders>
          </w:tcPr>
          <w:p w14:paraId="1FED5B34" w14:textId="5D74A104" w:rsidR="00C06FDE" w:rsidRPr="00F56DB7" w:rsidRDefault="00C06FDE" w:rsidP="00C06FDE">
            <w:pPr>
              <w:pStyle w:val="TAL"/>
            </w:pPr>
            <w:r w:rsidRPr="00F56DB7">
              <w:t>Steps 2-</w:t>
            </w:r>
            <w:r w:rsidR="003E39FC" w:rsidRPr="00F56DB7">
              <w:t>5</w:t>
            </w:r>
            <w:r w:rsidRPr="00F56DB7">
              <w:t xml:space="preserve"> 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6FD0A2B8" w14:textId="77777777" w:rsidR="00C06FDE" w:rsidRPr="00F56DB7" w:rsidRDefault="00C06FDE" w:rsidP="00C06FDE">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31FF5BF7" w14:textId="77777777" w:rsidR="00C06FDE" w:rsidRPr="00F56DB7" w:rsidRDefault="00C06FDE" w:rsidP="00C06FDE">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2C77D498" w14:textId="77777777" w:rsidR="00C06FDE" w:rsidRPr="00F56DB7" w:rsidRDefault="00C06FDE" w:rsidP="00C06FDE">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0C239819" w14:textId="77777777" w:rsidR="00C06FDE" w:rsidRPr="00F56DB7" w:rsidRDefault="00C06FDE" w:rsidP="00C06FDE">
            <w:pPr>
              <w:pStyle w:val="TAC"/>
              <w:rPr>
                <w:lang w:eastAsia="zh-CN"/>
              </w:rPr>
            </w:pPr>
          </w:p>
        </w:tc>
      </w:tr>
      <w:tr w:rsidR="003E39FC" w:rsidRPr="00F56DB7" w14:paraId="5E375899"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0081514" w14:textId="77777777" w:rsidR="003E39FC" w:rsidRPr="00F56DB7" w:rsidRDefault="003E39FC" w:rsidP="00CC08CF">
            <w:pPr>
              <w:pStyle w:val="TAC"/>
            </w:pPr>
            <w:r w:rsidRPr="00F56DB7">
              <w:rPr>
                <w:lang w:eastAsia="zh-CN"/>
              </w:rPr>
              <w:t>12A</w:t>
            </w:r>
          </w:p>
        </w:tc>
        <w:tc>
          <w:tcPr>
            <w:tcW w:w="3969" w:type="dxa"/>
            <w:gridSpan w:val="2"/>
            <w:tcBorders>
              <w:top w:val="single" w:sz="4" w:space="0" w:color="auto"/>
              <w:left w:val="single" w:sz="4" w:space="0" w:color="auto"/>
              <w:bottom w:val="single" w:sz="4" w:space="0" w:color="auto"/>
              <w:right w:val="single" w:sz="4" w:space="0" w:color="auto"/>
            </w:tcBorders>
          </w:tcPr>
          <w:p w14:paraId="211D4A61" w14:textId="77777777" w:rsidR="003E39FC" w:rsidRPr="00F56DB7" w:rsidRDefault="003E39FC" w:rsidP="00CC08CF">
            <w:pPr>
              <w:pStyle w:val="TAL"/>
            </w:pPr>
            <w:r w:rsidRPr="00F56DB7">
              <w:t>Step 10 of generic procedure specified in Table 4.9.15.2.2-1 of TS 38.508-1 [21] is performed.</w:t>
            </w:r>
          </w:p>
        </w:tc>
        <w:tc>
          <w:tcPr>
            <w:tcW w:w="720" w:type="dxa"/>
            <w:gridSpan w:val="2"/>
            <w:tcBorders>
              <w:top w:val="single" w:sz="4" w:space="0" w:color="auto"/>
              <w:left w:val="single" w:sz="4" w:space="0" w:color="auto"/>
              <w:bottom w:val="single" w:sz="4" w:space="0" w:color="auto"/>
              <w:right w:val="single" w:sz="4" w:space="0" w:color="auto"/>
            </w:tcBorders>
          </w:tcPr>
          <w:p w14:paraId="7BBB21DC" w14:textId="77777777" w:rsidR="003E39FC" w:rsidRPr="00F56DB7" w:rsidRDefault="003E39FC"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550EDEB8" w14:textId="77777777" w:rsidR="003E39FC" w:rsidRPr="00F56DB7" w:rsidRDefault="003E39FC"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368324F7" w14:textId="77777777" w:rsidR="003E39FC" w:rsidRPr="00F56DB7" w:rsidRDefault="003E39FC"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02DF5B0" w14:textId="77777777" w:rsidR="003E39FC" w:rsidRPr="00F56DB7" w:rsidRDefault="003E39FC" w:rsidP="00CC08CF">
            <w:pPr>
              <w:pStyle w:val="TAC"/>
              <w:rPr>
                <w:lang w:eastAsia="zh-CN"/>
              </w:rPr>
            </w:pPr>
            <w:r w:rsidRPr="00F56DB7">
              <w:rPr>
                <w:lang w:eastAsia="zh-CN"/>
              </w:rPr>
              <w:t>-</w:t>
            </w:r>
          </w:p>
        </w:tc>
      </w:tr>
      <w:tr w:rsidR="003E39FC" w:rsidRPr="00F56DB7" w14:paraId="147A4021"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C4EC27F" w14:textId="77777777" w:rsidR="003E39FC" w:rsidRPr="00F56DB7" w:rsidRDefault="003E39FC" w:rsidP="00CC08CF">
            <w:pPr>
              <w:pStyle w:val="TAC"/>
              <w:rPr>
                <w:lang w:eastAsia="zh-CN"/>
              </w:rPr>
            </w:pPr>
            <w:r w:rsidRPr="00F56DB7">
              <w:rPr>
                <w:lang w:eastAsia="zh-CN"/>
              </w:rPr>
              <w:t>-</w:t>
            </w:r>
          </w:p>
        </w:tc>
        <w:tc>
          <w:tcPr>
            <w:tcW w:w="3969" w:type="dxa"/>
            <w:gridSpan w:val="2"/>
            <w:tcBorders>
              <w:top w:val="single" w:sz="4" w:space="0" w:color="auto"/>
              <w:left w:val="single" w:sz="4" w:space="0" w:color="auto"/>
              <w:bottom w:val="single" w:sz="4" w:space="0" w:color="auto"/>
              <w:right w:val="single" w:sz="4" w:space="0" w:color="auto"/>
            </w:tcBorders>
          </w:tcPr>
          <w:p w14:paraId="44883E9B" w14:textId="77777777" w:rsidR="003E39FC" w:rsidRPr="00F56DB7" w:rsidRDefault="003E39FC" w:rsidP="00CC08CF">
            <w:pPr>
              <w:pStyle w:val="TAL"/>
            </w:pPr>
            <w:r w:rsidRPr="00F56DB7">
              <w:t>EXCEPTION: In parallel to steps 12B and 12C below, step 13 occurs.</w:t>
            </w:r>
          </w:p>
        </w:tc>
        <w:tc>
          <w:tcPr>
            <w:tcW w:w="720" w:type="dxa"/>
            <w:gridSpan w:val="2"/>
            <w:tcBorders>
              <w:top w:val="single" w:sz="4" w:space="0" w:color="auto"/>
              <w:left w:val="single" w:sz="4" w:space="0" w:color="auto"/>
              <w:bottom w:val="single" w:sz="4" w:space="0" w:color="auto"/>
              <w:right w:val="single" w:sz="4" w:space="0" w:color="auto"/>
            </w:tcBorders>
          </w:tcPr>
          <w:p w14:paraId="39D68A30" w14:textId="77777777" w:rsidR="003E39FC" w:rsidRPr="00F56DB7" w:rsidRDefault="003E39FC"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76803105" w14:textId="77777777" w:rsidR="003E39FC" w:rsidRPr="00F56DB7" w:rsidRDefault="003E39FC"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2EE58800" w14:textId="77777777" w:rsidR="003E39FC" w:rsidRPr="00F56DB7" w:rsidRDefault="003E39FC"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369F3327" w14:textId="77777777" w:rsidR="003E39FC" w:rsidRPr="00F56DB7" w:rsidRDefault="003E39FC" w:rsidP="00CC08CF">
            <w:pPr>
              <w:pStyle w:val="TAC"/>
              <w:rPr>
                <w:lang w:eastAsia="zh-CN"/>
              </w:rPr>
            </w:pPr>
            <w:r w:rsidRPr="00F56DB7">
              <w:rPr>
                <w:lang w:eastAsia="zh-CN"/>
              </w:rPr>
              <w:t>-</w:t>
            </w:r>
          </w:p>
        </w:tc>
      </w:tr>
      <w:tr w:rsidR="003E39FC" w:rsidRPr="00F56DB7" w14:paraId="6D5FA443"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0FAE71D" w14:textId="77777777" w:rsidR="003E39FC" w:rsidRPr="00F56DB7" w:rsidRDefault="003E39FC" w:rsidP="00CC08CF">
            <w:pPr>
              <w:pStyle w:val="TAC"/>
              <w:rPr>
                <w:lang w:eastAsia="zh-CN"/>
              </w:rPr>
            </w:pPr>
            <w:r w:rsidRPr="00F56DB7">
              <w:rPr>
                <w:lang w:eastAsia="zh-CN"/>
              </w:rPr>
              <w:t>12B-12C</w:t>
            </w:r>
          </w:p>
        </w:tc>
        <w:tc>
          <w:tcPr>
            <w:tcW w:w="3969" w:type="dxa"/>
            <w:gridSpan w:val="2"/>
            <w:tcBorders>
              <w:top w:val="single" w:sz="4" w:space="0" w:color="auto"/>
              <w:left w:val="single" w:sz="4" w:space="0" w:color="auto"/>
              <w:bottom w:val="single" w:sz="4" w:space="0" w:color="auto"/>
              <w:right w:val="single" w:sz="4" w:space="0" w:color="auto"/>
            </w:tcBorders>
          </w:tcPr>
          <w:p w14:paraId="2481150F" w14:textId="77777777" w:rsidR="003E39FC" w:rsidRPr="00F56DB7" w:rsidRDefault="003E39FC" w:rsidP="00CC08CF">
            <w:pPr>
              <w:pStyle w:val="TAL"/>
              <w:rPr>
                <w:rFonts w:eastAsia="MS Gothic"/>
              </w:rPr>
            </w:pPr>
            <w:r w:rsidRPr="00F56DB7">
              <w:rPr>
                <w:rFonts w:eastAsia="MS Gothic"/>
              </w:rPr>
              <w:t>Steps 11-12 of generic procedure specified in Table 4.9.15.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0711ABE8" w14:textId="77777777" w:rsidR="003E39FC" w:rsidRPr="00F56DB7" w:rsidRDefault="003E39FC" w:rsidP="00CC08CF">
            <w:pPr>
              <w:pStyle w:val="TAC"/>
              <w:rPr>
                <w:lang w:eastAsia="zh-CN"/>
              </w:rPr>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4BFC9363" w14:textId="77777777" w:rsidR="003E39FC" w:rsidRPr="00F56DB7" w:rsidRDefault="003E39FC" w:rsidP="00CC08CF">
            <w:pPr>
              <w:pStyle w:val="TAL"/>
              <w:rPr>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33AF07F8" w14:textId="77777777" w:rsidR="003E39FC" w:rsidRPr="00F56DB7" w:rsidRDefault="003E39FC"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5CD1881D" w14:textId="77777777" w:rsidR="003E39FC" w:rsidRPr="00F56DB7" w:rsidRDefault="003E39FC" w:rsidP="00CC08CF">
            <w:pPr>
              <w:pStyle w:val="TAC"/>
              <w:rPr>
                <w:lang w:eastAsia="zh-CN"/>
              </w:rPr>
            </w:pPr>
            <w:r w:rsidRPr="00F56DB7">
              <w:rPr>
                <w:lang w:eastAsia="zh-CN"/>
              </w:rPr>
              <w:t>-</w:t>
            </w:r>
          </w:p>
        </w:tc>
      </w:tr>
      <w:tr w:rsidR="003E39FC" w:rsidRPr="00F56DB7" w14:paraId="06355045"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472A16D" w14:textId="77777777" w:rsidR="003E39FC" w:rsidRPr="00F56DB7" w:rsidRDefault="003E39FC" w:rsidP="00CC08CF">
            <w:pPr>
              <w:pStyle w:val="TAC"/>
              <w:rPr>
                <w:lang w:eastAsia="zh-CN"/>
              </w:rPr>
            </w:pPr>
            <w:r w:rsidRPr="00F56DB7">
              <w:rPr>
                <w:lang w:eastAsia="zh-CN"/>
              </w:rPr>
              <w:t>13-17</w:t>
            </w:r>
          </w:p>
        </w:tc>
        <w:tc>
          <w:tcPr>
            <w:tcW w:w="3969" w:type="dxa"/>
            <w:gridSpan w:val="2"/>
            <w:tcBorders>
              <w:top w:val="single" w:sz="4" w:space="0" w:color="auto"/>
              <w:left w:val="single" w:sz="4" w:space="0" w:color="auto"/>
              <w:bottom w:val="single" w:sz="4" w:space="0" w:color="auto"/>
              <w:right w:val="single" w:sz="4" w:space="0" w:color="auto"/>
            </w:tcBorders>
          </w:tcPr>
          <w:p w14:paraId="2CA7A3F9" w14:textId="4725F372" w:rsidR="003E39FC" w:rsidRPr="00F56DB7" w:rsidRDefault="003E39FC" w:rsidP="00CC08CF">
            <w:pPr>
              <w:pStyle w:val="TAL"/>
            </w:pPr>
            <w:r w:rsidRPr="00F56DB7">
              <w:t>Steps 6-10 of Annex A.4.1</w:t>
            </w:r>
            <w:r w:rsidR="00605756"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364A44F9" w14:textId="77777777" w:rsidR="003E39FC" w:rsidRPr="00F56DB7" w:rsidRDefault="003E39FC" w:rsidP="00CC08CF">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5A44E32A" w14:textId="77777777" w:rsidR="003E39FC" w:rsidRPr="00F56DB7" w:rsidRDefault="003E39FC" w:rsidP="00CC08CF">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1FCBB2E1" w14:textId="77777777" w:rsidR="003E39FC" w:rsidRPr="00F56DB7" w:rsidRDefault="003E39FC" w:rsidP="00CC08CF">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649A1570" w14:textId="77777777" w:rsidR="003E39FC" w:rsidRPr="00F56DB7" w:rsidRDefault="003E39FC" w:rsidP="00CC08CF">
            <w:pPr>
              <w:pStyle w:val="TAC"/>
              <w:rPr>
                <w:lang w:eastAsia="zh-CN"/>
              </w:rPr>
            </w:pPr>
          </w:p>
        </w:tc>
      </w:tr>
      <w:tr w:rsidR="00C06FDE" w:rsidRPr="00F56DB7" w14:paraId="5508FA21"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A48A992" w14:textId="77777777" w:rsidR="00C06FDE" w:rsidRPr="00F56DB7" w:rsidRDefault="00C06FDE" w:rsidP="00C06FDE">
            <w:pPr>
              <w:pStyle w:val="TAC"/>
              <w:rPr>
                <w:lang w:eastAsia="zh-CN"/>
              </w:rPr>
            </w:pPr>
            <w:r w:rsidRPr="00F56DB7">
              <w:t>18</w:t>
            </w:r>
          </w:p>
        </w:tc>
        <w:tc>
          <w:tcPr>
            <w:tcW w:w="3969" w:type="dxa"/>
            <w:gridSpan w:val="2"/>
            <w:tcBorders>
              <w:top w:val="single" w:sz="4" w:space="0" w:color="auto"/>
              <w:left w:val="single" w:sz="4" w:space="0" w:color="auto"/>
              <w:bottom w:val="single" w:sz="4" w:space="0" w:color="auto"/>
              <w:right w:val="single" w:sz="4" w:space="0" w:color="auto"/>
            </w:tcBorders>
          </w:tcPr>
          <w:p w14:paraId="709DF9D0" w14:textId="77777777" w:rsidR="00C06FDE" w:rsidRPr="00F56DB7" w:rsidRDefault="00C06FDE" w:rsidP="00C06FDE">
            <w:pPr>
              <w:pStyle w:val="TAL"/>
            </w:pPr>
            <w:r w:rsidRPr="00F56DB7">
              <w:t>SS sends 200 OK for INVITE, with timer tag in Supported headers but without Session-Expires header.</w:t>
            </w:r>
          </w:p>
        </w:tc>
        <w:tc>
          <w:tcPr>
            <w:tcW w:w="720" w:type="dxa"/>
            <w:gridSpan w:val="2"/>
            <w:tcBorders>
              <w:top w:val="single" w:sz="4" w:space="0" w:color="auto"/>
              <w:left w:val="single" w:sz="4" w:space="0" w:color="auto"/>
              <w:bottom w:val="single" w:sz="4" w:space="0" w:color="auto"/>
              <w:right w:val="single" w:sz="4" w:space="0" w:color="auto"/>
            </w:tcBorders>
          </w:tcPr>
          <w:p w14:paraId="77858E1B" w14:textId="77777777" w:rsidR="00C06FDE" w:rsidRPr="00F56DB7" w:rsidRDefault="00C06FDE" w:rsidP="00C06FDE">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59A9913A" w14:textId="77777777" w:rsidR="00C06FDE" w:rsidRPr="00F56DB7" w:rsidRDefault="00C06FDE" w:rsidP="00C06FDE">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59353BCE" w14:textId="77777777" w:rsidR="00C06FDE" w:rsidRPr="00F56DB7" w:rsidRDefault="00C06FDE" w:rsidP="00C06FDE">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6A443097" w14:textId="77777777" w:rsidR="00C06FDE" w:rsidRPr="00F56DB7" w:rsidRDefault="00C06FDE" w:rsidP="00C06FDE">
            <w:pPr>
              <w:pStyle w:val="TAC"/>
              <w:rPr>
                <w:lang w:eastAsia="zh-CN"/>
              </w:rPr>
            </w:pPr>
          </w:p>
        </w:tc>
      </w:tr>
      <w:tr w:rsidR="00C06FDE" w:rsidRPr="00F56DB7" w14:paraId="3DCACB70"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470A5B2" w14:textId="77777777" w:rsidR="00C06FDE" w:rsidRPr="00F56DB7" w:rsidRDefault="00C06FDE" w:rsidP="00C06FDE">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0091721D" w14:textId="77777777" w:rsidR="00C06FDE" w:rsidRPr="00F56DB7" w:rsidRDefault="00C06FDE" w:rsidP="00C06FDE">
            <w:pPr>
              <w:pStyle w:val="TAL"/>
            </w:pPr>
            <w:r w:rsidRPr="00F56DB7">
              <w:t>UE sends ACK.</w:t>
            </w:r>
          </w:p>
        </w:tc>
        <w:tc>
          <w:tcPr>
            <w:tcW w:w="720" w:type="dxa"/>
            <w:gridSpan w:val="2"/>
            <w:tcBorders>
              <w:top w:val="single" w:sz="4" w:space="0" w:color="auto"/>
              <w:left w:val="single" w:sz="4" w:space="0" w:color="auto"/>
              <w:bottom w:val="single" w:sz="4" w:space="0" w:color="auto"/>
              <w:right w:val="single" w:sz="4" w:space="0" w:color="auto"/>
            </w:tcBorders>
          </w:tcPr>
          <w:p w14:paraId="66D36AD8" w14:textId="77777777" w:rsidR="00C06FDE" w:rsidRPr="00F56DB7" w:rsidRDefault="00C06FDE" w:rsidP="00C06FD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57B6D608" w14:textId="77777777" w:rsidR="00C06FDE" w:rsidRPr="00F56DB7" w:rsidRDefault="00C06FDE" w:rsidP="00C06FDE">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1C3DD5FD" w14:textId="77777777" w:rsidR="00C06FDE" w:rsidRPr="00F56DB7" w:rsidRDefault="00C06FDE" w:rsidP="00C06FDE">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0B46FFAA" w14:textId="77777777" w:rsidR="00C06FDE" w:rsidRPr="00F56DB7" w:rsidRDefault="00C06FDE" w:rsidP="00C06FDE">
            <w:pPr>
              <w:pStyle w:val="TAC"/>
              <w:rPr>
                <w:lang w:eastAsia="zh-CN"/>
              </w:rPr>
            </w:pPr>
            <w:r w:rsidRPr="00F56DB7">
              <w:rPr>
                <w:lang w:eastAsia="zh-CN"/>
              </w:rPr>
              <w:t>P</w:t>
            </w:r>
          </w:p>
        </w:tc>
      </w:tr>
      <w:tr w:rsidR="00C06FDE" w:rsidRPr="00F56DB7" w14:paraId="7BECE718"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7EB67BF" w14:textId="77777777" w:rsidR="00C06FDE" w:rsidRPr="00F56DB7" w:rsidRDefault="00C06FDE" w:rsidP="00C06FDE">
            <w:pPr>
              <w:pStyle w:val="TAC"/>
              <w:rPr>
                <w:lang w:eastAsia="zh-CN"/>
              </w:rPr>
            </w:pPr>
            <w:r w:rsidRPr="00F56DB7">
              <w:rPr>
                <w:lang w:eastAsia="zh-CN"/>
              </w:rPr>
              <w:t>20</w:t>
            </w:r>
          </w:p>
        </w:tc>
        <w:tc>
          <w:tcPr>
            <w:tcW w:w="3969" w:type="dxa"/>
            <w:gridSpan w:val="2"/>
            <w:tcBorders>
              <w:top w:val="single" w:sz="4" w:space="0" w:color="auto"/>
              <w:left w:val="single" w:sz="4" w:space="0" w:color="auto"/>
              <w:bottom w:val="single" w:sz="4" w:space="0" w:color="auto"/>
              <w:right w:val="single" w:sz="4" w:space="0" w:color="auto"/>
            </w:tcBorders>
          </w:tcPr>
          <w:p w14:paraId="0CF7DEFC" w14:textId="77777777" w:rsidR="00C06FDE" w:rsidRPr="00F56DB7" w:rsidRDefault="00C06FDE" w:rsidP="00C06FDE">
            <w:pPr>
              <w:pStyle w:val="TAL"/>
            </w:pPr>
            <w:r w:rsidRPr="00F56DB7">
              <w:t>SS sends BYE to release the call 1860 seconds after step 19.</w:t>
            </w:r>
          </w:p>
          <w:p w14:paraId="1C321FCC" w14:textId="77777777" w:rsidR="00C06FDE" w:rsidRPr="00F56DB7" w:rsidRDefault="00C06FDE" w:rsidP="00C06FDE">
            <w:pPr>
              <w:pStyle w:val="TAL"/>
            </w:pPr>
            <w:r w:rsidRPr="00F56DB7">
              <w:t>(Step 1 of Annex A.8)</w:t>
            </w:r>
          </w:p>
        </w:tc>
        <w:tc>
          <w:tcPr>
            <w:tcW w:w="720" w:type="dxa"/>
            <w:gridSpan w:val="2"/>
            <w:tcBorders>
              <w:top w:val="single" w:sz="4" w:space="0" w:color="auto"/>
              <w:left w:val="single" w:sz="4" w:space="0" w:color="auto"/>
              <w:bottom w:val="single" w:sz="4" w:space="0" w:color="auto"/>
              <w:right w:val="single" w:sz="4" w:space="0" w:color="auto"/>
            </w:tcBorders>
          </w:tcPr>
          <w:p w14:paraId="49FA9C11" w14:textId="77777777" w:rsidR="00C06FDE" w:rsidRPr="00F56DB7" w:rsidRDefault="00C06FDE" w:rsidP="00C06FDE">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2E42128A" w14:textId="77777777" w:rsidR="00C06FDE" w:rsidRPr="00F56DB7" w:rsidRDefault="00C06FDE" w:rsidP="00C06FDE">
            <w:pPr>
              <w:pStyle w:val="TAL"/>
              <w:rPr>
                <w:lang w:eastAsia="zh-CN"/>
              </w:rPr>
            </w:pPr>
            <w:r w:rsidRPr="00F56DB7">
              <w:rPr>
                <w:lang w:eastAsia="zh-CN"/>
              </w:rPr>
              <w:t>BYE</w:t>
            </w:r>
          </w:p>
        </w:tc>
        <w:tc>
          <w:tcPr>
            <w:tcW w:w="567" w:type="dxa"/>
            <w:gridSpan w:val="2"/>
            <w:tcBorders>
              <w:top w:val="single" w:sz="4" w:space="0" w:color="auto"/>
              <w:left w:val="single" w:sz="4" w:space="0" w:color="auto"/>
              <w:bottom w:val="single" w:sz="4" w:space="0" w:color="auto"/>
              <w:right w:val="single" w:sz="4" w:space="0" w:color="auto"/>
            </w:tcBorders>
          </w:tcPr>
          <w:p w14:paraId="37CE1438" w14:textId="77777777" w:rsidR="00C06FDE" w:rsidRPr="00F56DB7" w:rsidRDefault="00C06FDE" w:rsidP="00C06FDE">
            <w:pPr>
              <w:pStyle w:val="TAC"/>
              <w:rPr>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77EA8B3F" w14:textId="77777777" w:rsidR="00C06FDE" w:rsidRPr="00F56DB7" w:rsidRDefault="00C06FDE" w:rsidP="00C06FDE">
            <w:pPr>
              <w:pStyle w:val="TAC"/>
              <w:rPr>
                <w:lang w:eastAsia="zh-CN"/>
              </w:rPr>
            </w:pPr>
            <w:r w:rsidRPr="00F56DB7">
              <w:rPr>
                <w:lang w:eastAsia="zh-CN"/>
              </w:rPr>
              <w:t>P</w:t>
            </w:r>
          </w:p>
        </w:tc>
      </w:tr>
      <w:tr w:rsidR="00C06FDE" w:rsidRPr="00F56DB7" w14:paraId="717A8EF6"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4A6A839F" w14:textId="77777777" w:rsidR="00C06FDE" w:rsidRPr="00F56DB7" w:rsidRDefault="00C06FDE" w:rsidP="00C06FDE">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hideMark/>
          </w:tcPr>
          <w:p w14:paraId="734846FF" w14:textId="77777777" w:rsidR="00C06FDE" w:rsidRPr="00F56DB7" w:rsidRDefault="00C06FDE" w:rsidP="00C06FDE">
            <w:pPr>
              <w:pStyle w:val="TAL"/>
              <w:rPr>
                <w:lang w:eastAsia="zh-CN"/>
              </w:rPr>
            </w:pPr>
            <w:r w:rsidRPr="00F56DB7">
              <w:rPr>
                <w:lang w:eastAsia="zh-CN"/>
              </w:rPr>
              <w:t xml:space="preserve">UE </w:t>
            </w:r>
            <w:r w:rsidRPr="00F56DB7">
              <w:t>sends 200 OK for BYE.</w:t>
            </w:r>
          </w:p>
          <w:p w14:paraId="36D8957B" w14:textId="77777777" w:rsidR="00C06FDE" w:rsidRPr="00F56DB7" w:rsidRDefault="00C06FDE" w:rsidP="00C06FDE">
            <w:pPr>
              <w:pStyle w:val="TAL"/>
            </w:pPr>
            <w:r w:rsidRPr="00F56DB7">
              <w:t>(Step 2 of Annex A.8)</w:t>
            </w:r>
          </w:p>
        </w:tc>
        <w:tc>
          <w:tcPr>
            <w:tcW w:w="720" w:type="dxa"/>
            <w:gridSpan w:val="2"/>
            <w:tcBorders>
              <w:top w:val="single" w:sz="4" w:space="0" w:color="auto"/>
              <w:left w:val="single" w:sz="4" w:space="0" w:color="auto"/>
              <w:bottom w:val="single" w:sz="4" w:space="0" w:color="auto"/>
              <w:right w:val="single" w:sz="4" w:space="0" w:color="auto"/>
            </w:tcBorders>
          </w:tcPr>
          <w:p w14:paraId="2DEB5871" w14:textId="77777777" w:rsidR="00C06FDE" w:rsidRPr="00F56DB7" w:rsidRDefault="00C06FDE" w:rsidP="00C06FD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38ACA8D7" w14:textId="77777777" w:rsidR="00C06FDE" w:rsidRPr="00F56DB7" w:rsidRDefault="00C06FDE" w:rsidP="00C06FDE">
            <w:pPr>
              <w:pStyle w:val="TAL"/>
              <w:rPr>
                <w:rFonts w:eastAsia="Wingdings"/>
                <w:lang w:eastAsia="zh-CN"/>
              </w:rPr>
            </w:pPr>
            <w:r w:rsidRPr="00F56DB7">
              <w:rPr>
                <w:rFonts w:eastAsia="Wingdings"/>
                <w:lang w:eastAsia="zh-CN"/>
              </w:rPr>
              <w:t>200 OK</w:t>
            </w:r>
          </w:p>
        </w:tc>
        <w:tc>
          <w:tcPr>
            <w:tcW w:w="567" w:type="dxa"/>
            <w:gridSpan w:val="2"/>
            <w:tcBorders>
              <w:top w:val="single" w:sz="4" w:space="0" w:color="auto"/>
              <w:left w:val="single" w:sz="4" w:space="0" w:color="auto"/>
              <w:bottom w:val="single" w:sz="4" w:space="0" w:color="auto"/>
              <w:right w:val="single" w:sz="4" w:space="0" w:color="auto"/>
            </w:tcBorders>
          </w:tcPr>
          <w:p w14:paraId="52D60603" w14:textId="77777777" w:rsidR="00C06FDE" w:rsidRPr="00F56DB7" w:rsidRDefault="00C06FDE" w:rsidP="00C06FDE">
            <w:pPr>
              <w:pStyle w:val="TAC"/>
              <w:rPr>
                <w:rFonts w:eastAsia="MT Extra"/>
                <w:lang w:eastAsia="zh-CN"/>
              </w:rPr>
            </w:pPr>
            <w:r w:rsidRPr="00F56DB7">
              <w:rPr>
                <w:rFonts w:eastAsia="MT Extra"/>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77B18CFC" w14:textId="77777777" w:rsidR="00C06FDE" w:rsidRPr="00F56DB7" w:rsidRDefault="00C06FDE" w:rsidP="00C06FDE">
            <w:pPr>
              <w:pStyle w:val="TAC"/>
              <w:rPr>
                <w:lang w:eastAsia="zh-CN"/>
              </w:rPr>
            </w:pPr>
            <w:r w:rsidRPr="00F56DB7">
              <w:rPr>
                <w:lang w:eastAsia="zh-CN"/>
              </w:rPr>
              <w:t>P</w:t>
            </w:r>
          </w:p>
        </w:tc>
      </w:tr>
    </w:tbl>
    <w:p w14:paraId="5495AE9F" w14:textId="77777777" w:rsidR="003E39FC" w:rsidRPr="00F56DB7" w:rsidRDefault="003E39FC" w:rsidP="003E39FC">
      <w:pPr>
        <w:rPr>
          <w:rFonts w:ascii="MS LineDraw" w:hAnsi="MS LineDraw" w:cs="MS LineDraw"/>
        </w:rPr>
      </w:pPr>
    </w:p>
    <w:p w14:paraId="0D58DA2A" w14:textId="77777777" w:rsidR="003E39FC" w:rsidRPr="00F56DB7" w:rsidRDefault="003E39FC" w:rsidP="003E39FC">
      <w:pPr>
        <w:pStyle w:val="TH"/>
      </w:pPr>
      <w:r w:rsidRPr="00F56DB7">
        <w:t xml:space="preserve">Table </w:t>
      </w:r>
      <w:r w:rsidRPr="00F56DB7">
        <w:rPr>
          <w:rFonts w:cs="Arial"/>
        </w:rPr>
        <w:t>7.30.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3E39FC" w:rsidRPr="00F56DB7" w14:paraId="71C6A29A"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24B62CEA" w14:textId="77777777" w:rsidR="003E39FC" w:rsidRPr="00F56DB7" w:rsidRDefault="003E39FC"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7BE5D490" w14:textId="77777777" w:rsidR="003E39FC" w:rsidRPr="00F56DB7" w:rsidRDefault="003E39FC"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B18840F" w14:textId="77777777" w:rsidR="003E39FC" w:rsidRPr="00F56DB7" w:rsidRDefault="003E39FC"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368F1515" w14:textId="77777777" w:rsidR="003E39FC" w:rsidRPr="00F56DB7" w:rsidRDefault="003E39FC"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A28941B" w14:textId="77777777" w:rsidR="003E39FC" w:rsidRPr="00F56DB7" w:rsidRDefault="003E39FC" w:rsidP="00CC08CF">
            <w:pPr>
              <w:pStyle w:val="TAH"/>
            </w:pPr>
            <w:r w:rsidRPr="00F56DB7">
              <w:t>Verdict</w:t>
            </w:r>
          </w:p>
        </w:tc>
      </w:tr>
      <w:tr w:rsidR="003E39FC" w:rsidRPr="00F56DB7" w14:paraId="5D75AA9E" w14:textId="77777777" w:rsidTr="00CC08CF">
        <w:trPr>
          <w:jc w:val="center"/>
        </w:trPr>
        <w:tc>
          <w:tcPr>
            <w:tcW w:w="533" w:type="dxa"/>
            <w:tcBorders>
              <w:top w:val="nil"/>
              <w:left w:val="single" w:sz="4" w:space="0" w:color="auto"/>
              <w:bottom w:val="single" w:sz="4" w:space="0" w:color="auto"/>
              <w:right w:val="single" w:sz="4" w:space="0" w:color="auto"/>
            </w:tcBorders>
          </w:tcPr>
          <w:p w14:paraId="6C58E321" w14:textId="77777777" w:rsidR="003E39FC" w:rsidRPr="00F56DB7" w:rsidRDefault="003E39FC"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290E6C7D" w14:textId="77777777" w:rsidR="003E39FC" w:rsidRPr="00F56DB7" w:rsidRDefault="003E39FC"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964C8DC" w14:textId="77777777" w:rsidR="003E39FC" w:rsidRPr="00F56DB7" w:rsidRDefault="003E39FC"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1A7A6469" w14:textId="77777777" w:rsidR="003E39FC" w:rsidRPr="00F56DB7" w:rsidRDefault="003E39FC"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646AC45E" w14:textId="77777777" w:rsidR="003E39FC" w:rsidRPr="00F56DB7" w:rsidRDefault="003E39FC" w:rsidP="00CC08CF">
            <w:pPr>
              <w:pStyle w:val="TAH"/>
            </w:pPr>
          </w:p>
        </w:tc>
        <w:tc>
          <w:tcPr>
            <w:tcW w:w="850" w:type="dxa"/>
            <w:tcBorders>
              <w:top w:val="nil"/>
              <w:left w:val="single" w:sz="4" w:space="0" w:color="auto"/>
              <w:bottom w:val="single" w:sz="4" w:space="0" w:color="auto"/>
              <w:right w:val="single" w:sz="4" w:space="0" w:color="auto"/>
            </w:tcBorders>
          </w:tcPr>
          <w:p w14:paraId="6EFC3B23" w14:textId="77777777" w:rsidR="003E39FC" w:rsidRPr="00F56DB7" w:rsidRDefault="003E39FC" w:rsidP="00CC08CF">
            <w:pPr>
              <w:pStyle w:val="TAH"/>
            </w:pPr>
          </w:p>
        </w:tc>
      </w:tr>
      <w:tr w:rsidR="003E39FC" w:rsidRPr="00F56DB7" w14:paraId="05724E6E"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061F67D0" w14:textId="77777777" w:rsidR="003E39FC" w:rsidRPr="00F56DB7" w:rsidRDefault="003E39FC"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7DDE4610" w14:textId="77777777" w:rsidR="003E39FC" w:rsidRPr="00F56DB7" w:rsidRDefault="003E39FC"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5332DA28" w14:textId="77777777" w:rsidR="003E39FC" w:rsidRPr="00F56DB7" w:rsidRDefault="003E39FC"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60E82498" w14:textId="77777777" w:rsidR="003E39FC" w:rsidRPr="00F56DB7" w:rsidRDefault="003E39FC"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4D0C2EB" w14:textId="77777777" w:rsidR="003E39FC" w:rsidRPr="00F56DB7" w:rsidRDefault="003E39FC"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D29A33" w14:textId="77777777" w:rsidR="003E39FC" w:rsidRPr="00F56DB7" w:rsidRDefault="003E39FC" w:rsidP="00CC08CF">
            <w:pPr>
              <w:pStyle w:val="TAC"/>
            </w:pPr>
            <w:r w:rsidRPr="00F56DB7">
              <w:rPr>
                <w:lang w:eastAsia="zh-CN"/>
              </w:rPr>
              <w:t>-</w:t>
            </w:r>
          </w:p>
        </w:tc>
      </w:tr>
    </w:tbl>
    <w:p w14:paraId="05CB7778" w14:textId="77777777" w:rsidR="00C06FDE" w:rsidRPr="00F56DB7" w:rsidRDefault="00C06FDE" w:rsidP="00C06FDE">
      <w:pPr>
        <w:rPr>
          <w:rFonts w:ascii="MS LineDraw" w:hAnsi="MS LineDraw" w:cs="MS LineDraw"/>
        </w:rPr>
      </w:pPr>
    </w:p>
    <w:p w14:paraId="69B2F30F" w14:textId="77777777" w:rsidR="00C06FDE" w:rsidRPr="00F56DB7" w:rsidRDefault="00C06FDE" w:rsidP="00C06FDE">
      <w:pPr>
        <w:pStyle w:val="H6"/>
      </w:pPr>
      <w:r w:rsidRPr="00F56DB7">
        <w:t>7.30.3.3</w:t>
      </w:r>
      <w:r w:rsidRPr="00F56DB7">
        <w:tab/>
        <w:t>Specific message contents</w:t>
      </w:r>
    </w:p>
    <w:p w14:paraId="112376B2" w14:textId="77777777" w:rsidR="00C06FDE" w:rsidRPr="00F56DB7" w:rsidRDefault="00C06FDE" w:rsidP="00C06FDE">
      <w:pPr>
        <w:pStyle w:val="TH"/>
      </w:pPr>
      <w:r w:rsidRPr="00F56DB7">
        <w:t>Table 7.30.3.3-1: INVITE (step 8, table 7.3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06FDE" w:rsidRPr="00F56DB7" w14:paraId="7E257648" w14:textId="77777777" w:rsidTr="00C06FDE">
        <w:trPr>
          <w:jc w:val="center"/>
        </w:trPr>
        <w:tc>
          <w:tcPr>
            <w:tcW w:w="9781" w:type="dxa"/>
            <w:gridSpan w:val="5"/>
          </w:tcPr>
          <w:p w14:paraId="188D41E4" w14:textId="0C667494" w:rsidR="00C06FDE" w:rsidRPr="00F56DB7" w:rsidRDefault="00C06FDE" w:rsidP="00C06FDE">
            <w:pPr>
              <w:pStyle w:val="TAL"/>
            </w:pPr>
            <w:r w:rsidRPr="00F56DB7">
              <w:t xml:space="preserve">Derivation Path: </w:t>
            </w:r>
            <w:r w:rsidR="0053656D" w:rsidRPr="00F56DB7">
              <w:t>Annex A.4.1</w:t>
            </w:r>
            <w:r w:rsidR="00605756" w:rsidRPr="00F56DB7">
              <w:t>a</w:t>
            </w:r>
            <w:r w:rsidR="0053656D" w:rsidRPr="00F56DB7">
              <w:t>, Step 1</w:t>
            </w:r>
          </w:p>
        </w:tc>
      </w:tr>
      <w:tr w:rsidR="00C06FDE" w:rsidRPr="00F56DB7" w14:paraId="7CB05B8C" w14:textId="77777777" w:rsidTr="00C06FDE">
        <w:tblPrEx>
          <w:tblCellMar>
            <w:left w:w="115" w:type="dxa"/>
            <w:right w:w="115" w:type="dxa"/>
          </w:tblCellMar>
          <w:tblLook w:val="04A0" w:firstRow="1" w:lastRow="0" w:firstColumn="1" w:lastColumn="0" w:noHBand="0" w:noVBand="1"/>
        </w:tblPrEx>
        <w:trPr>
          <w:tblHeader/>
          <w:jc w:val="center"/>
        </w:trPr>
        <w:tc>
          <w:tcPr>
            <w:tcW w:w="1799" w:type="dxa"/>
            <w:tcBorders>
              <w:bottom w:val="single" w:sz="4" w:space="0" w:color="auto"/>
            </w:tcBorders>
          </w:tcPr>
          <w:p w14:paraId="7E3799AB" w14:textId="77777777" w:rsidR="00C06FDE" w:rsidRPr="00F56DB7" w:rsidRDefault="00C06FDE" w:rsidP="00C06FDE">
            <w:pPr>
              <w:pStyle w:val="TAH"/>
            </w:pPr>
            <w:r w:rsidRPr="00F56DB7">
              <w:t>Header/param</w:t>
            </w:r>
          </w:p>
        </w:tc>
        <w:tc>
          <w:tcPr>
            <w:tcW w:w="878" w:type="dxa"/>
            <w:tcBorders>
              <w:bottom w:val="single" w:sz="4" w:space="0" w:color="auto"/>
            </w:tcBorders>
          </w:tcPr>
          <w:p w14:paraId="360F3C84" w14:textId="77777777" w:rsidR="00C06FDE" w:rsidRPr="00F56DB7" w:rsidRDefault="00C06FDE" w:rsidP="00C06FDE">
            <w:pPr>
              <w:pStyle w:val="TAH"/>
            </w:pPr>
            <w:r w:rsidRPr="00F56DB7">
              <w:t>Cond</w:t>
            </w:r>
          </w:p>
        </w:tc>
        <w:tc>
          <w:tcPr>
            <w:tcW w:w="4795" w:type="dxa"/>
            <w:tcBorders>
              <w:bottom w:val="single" w:sz="4" w:space="0" w:color="auto"/>
            </w:tcBorders>
          </w:tcPr>
          <w:p w14:paraId="0191767D" w14:textId="77777777" w:rsidR="00C06FDE" w:rsidRPr="00F56DB7" w:rsidRDefault="00C06FDE" w:rsidP="00C06FDE">
            <w:pPr>
              <w:pStyle w:val="TAH"/>
            </w:pPr>
            <w:r w:rsidRPr="00F56DB7">
              <w:t>Value/remark</w:t>
            </w:r>
          </w:p>
        </w:tc>
        <w:tc>
          <w:tcPr>
            <w:tcW w:w="749" w:type="dxa"/>
            <w:tcBorders>
              <w:bottom w:val="single" w:sz="4" w:space="0" w:color="auto"/>
            </w:tcBorders>
          </w:tcPr>
          <w:p w14:paraId="447B476B" w14:textId="77777777" w:rsidR="00C06FDE" w:rsidRPr="00F56DB7" w:rsidRDefault="00C06FDE" w:rsidP="00C06FDE">
            <w:pPr>
              <w:pStyle w:val="TAH"/>
            </w:pPr>
            <w:proofErr w:type="spellStart"/>
            <w:r w:rsidRPr="00F56DB7">
              <w:t>Rel</w:t>
            </w:r>
            <w:proofErr w:type="spellEnd"/>
          </w:p>
        </w:tc>
        <w:tc>
          <w:tcPr>
            <w:tcW w:w="1560" w:type="dxa"/>
            <w:tcBorders>
              <w:bottom w:val="single" w:sz="4" w:space="0" w:color="auto"/>
            </w:tcBorders>
          </w:tcPr>
          <w:p w14:paraId="486F9B94" w14:textId="77777777" w:rsidR="00C06FDE" w:rsidRPr="00F56DB7" w:rsidRDefault="00C06FDE" w:rsidP="00C06FDE">
            <w:pPr>
              <w:pStyle w:val="TAH"/>
            </w:pPr>
            <w:r w:rsidRPr="00F56DB7">
              <w:t>Reference</w:t>
            </w:r>
          </w:p>
        </w:tc>
      </w:tr>
      <w:tr w:rsidR="00C06FDE" w:rsidRPr="00F56DB7" w14:paraId="39D6CB5C" w14:textId="77777777" w:rsidTr="00C06FDE">
        <w:tblPrEx>
          <w:tblCellMar>
            <w:left w:w="115" w:type="dxa"/>
            <w:right w:w="115" w:type="dxa"/>
          </w:tblCellMar>
          <w:tblLook w:val="04A0" w:firstRow="1" w:lastRow="0" w:firstColumn="1" w:lastColumn="0" w:noHBand="0" w:noVBand="1"/>
        </w:tblPrEx>
        <w:trPr>
          <w:tblHeader/>
          <w:jc w:val="center"/>
        </w:trPr>
        <w:tc>
          <w:tcPr>
            <w:tcW w:w="1799" w:type="dxa"/>
            <w:tcBorders>
              <w:top w:val="single" w:sz="4" w:space="0" w:color="auto"/>
              <w:bottom w:val="nil"/>
            </w:tcBorders>
          </w:tcPr>
          <w:p w14:paraId="14B50173" w14:textId="77777777" w:rsidR="00C06FDE" w:rsidRPr="00F56DB7" w:rsidRDefault="00C06FDE" w:rsidP="00C06FDE">
            <w:pPr>
              <w:pStyle w:val="TAL"/>
              <w:rPr>
                <w:b/>
              </w:rPr>
            </w:pPr>
            <w:r w:rsidRPr="00F56DB7">
              <w:rPr>
                <w:b/>
              </w:rPr>
              <w:t>Session-Expires</w:t>
            </w:r>
          </w:p>
        </w:tc>
        <w:tc>
          <w:tcPr>
            <w:tcW w:w="878" w:type="dxa"/>
            <w:tcBorders>
              <w:top w:val="single" w:sz="4" w:space="0" w:color="auto"/>
              <w:bottom w:val="nil"/>
            </w:tcBorders>
          </w:tcPr>
          <w:p w14:paraId="7F05485A" w14:textId="77777777" w:rsidR="00C06FDE" w:rsidRPr="00F56DB7" w:rsidRDefault="00C06FDE" w:rsidP="00C06FDE">
            <w:pPr>
              <w:pStyle w:val="TAL"/>
            </w:pPr>
          </w:p>
        </w:tc>
        <w:tc>
          <w:tcPr>
            <w:tcW w:w="4795" w:type="dxa"/>
            <w:tcBorders>
              <w:top w:val="single" w:sz="4" w:space="0" w:color="auto"/>
              <w:bottom w:val="nil"/>
            </w:tcBorders>
          </w:tcPr>
          <w:p w14:paraId="08B5B204" w14:textId="77777777" w:rsidR="00C06FDE" w:rsidRPr="00F56DB7" w:rsidRDefault="00C06FDE" w:rsidP="00C06FDE">
            <w:pPr>
              <w:pStyle w:val="TAL"/>
              <w:rPr>
                <w:lang w:eastAsia="zh-CN"/>
              </w:rPr>
            </w:pPr>
            <w:r w:rsidRPr="00F56DB7">
              <w:rPr>
                <w:lang w:eastAsia="zh-CN"/>
              </w:rPr>
              <w:t>(if present)</w:t>
            </w:r>
          </w:p>
        </w:tc>
        <w:tc>
          <w:tcPr>
            <w:tcW w:w="749" w:type="dxa"/>
            <w:tcBorders>
              <w:top w:val="single" w:sz="4" w:space="0" w:color="auto"/>
              <w:bottom w:val="nil"/>
            </w:tcBorders>
          </w:tcPr>
          <w:p w14:paraId="3D7AE6BF" w14:textId="77777777" w:rsidR="00C06FDE" w:rsidRPr="00F56DB7" w:rsidRDefault="00C06FDE" w:rsidP="00C06FDE">
            <w:pPr>
              <w:pStyle w:val="TAL"/>
            </w:pPr>
          </w:p>
        </w:tc>
        <w:tc>
          <w:tcPr>
            <w:tcW w:w="1560" w:type="dxa"/>
            <w:tcBorders>
              <w:top w:val="single" w:sz="4" w:space="0" w:color="auto"/>
              <w:bottom w:val="nil"/>
            </w:tcBorders>
          </w:tcPr>
          <w:p w14:paraId="2EF2F612" w14:textId="77777777" w:rsidR="00C06FDE" w:rsidRPr="00F56DB7" w:rsidRDefault="00C06FDE" w:rsidP="00C06FDE">
            <w:pPr>
              <w:pStyle w:val="TAL"/>
            </w:pPr>
            <w:r w:rsidRPr="00F56DB7">
              <w:t>RFC 4028 [37]</w:t>
            </w:r>
          </w:p>
        </w:tc>
      </w:tr>
      <w:tr w:rsidR="00C06FDE" w:rsidRPr="00F56DB7" w14:paraId="29E466C8" w14:textId="77777777" w:rsidTr="00C06FDE">
        <w:tblPrEx>
          <w:tblCellMar>
            <w:left w:w="115" w:type="dxa"/>
            <w:right w:w="115" w:type="dxa"/>
          </w:tblCellMar>
          <w:tblLook w:val="04A0" w:firstRow="1" w:lastRow="0" w:firstColumn="1" w:lastColumn="0" w:noHBand="0" w:noVBand="1"/>
        </w:tblPrEx>
        <w:trPr>
          <w:tblHeader/>
          <w:jc w:val="center"/>
        </w:trPr>
        <w:tc>
          <w:tcPr>
            <w:tcW w:w="1799" w:type="dxa"/>
            <w:tcBorders>
              <w:top w:val="nil"/>
              <w:bottom w:val="nil"/>
            </w:tcBorders>
          </w:tcPr>
          <w:p w14:paraId="00445275" w14:textId="77777777" w:rsidR="00C06FDE" w:rsidRPr="00F56DB7" w:rsidRDefault="00C06FDE" w:rsidP="00C06FDE">
            <w:pPr>
              <w:pStyle w:val="TAL"/>
              <w:rPr>
                <w:bCs/>
              </w:rPr>
            </w:pPr>
            <w:r w:rsidRPr="00F56DB7">
              <w:rPr>
                <w:bCs/>
              </w:rPr>
              <w:tab/>
              <w:t>delta-seconds</w:t>
            </w:r>
          </w:p>
        </w:tc>
        <w:tc>
          <w:tcPr>
            <w:tcW w:w="878" w:type="dxa"/>
            <w:tcBorders>
              <w:top w:val="nil"/>
              <w:bottom w:val="nil"/>
            </w:tcBorders>
          </w:tcPr>
          <w:p w14:paraId="581BF14C" w14:textId="77777777" w:rsidR="00C06FDE" w:rsidRPr="00F56DB7" w:rsidRDefault="00C06FDE" w:rsidP="00C06FDE">
            <w:pPr>
              <w:pStyle w:val="TAL"/>
            </w:pPr>
          </w:p>
        </w:tc>
        <w:tc>
          <w:tcPr>
            <w:tcW w:w="4795" w:type="dxa"/>
            <w:tcBorders>
              <w:top w:val="nil"/>
              <w:bottom w:val="nil"/>
            </w:tcBorders>
          </w:tcPr>
          <w:p w14:paraId="4304E38D" w14:textId="77777777" w:rsidR="00C06FDE" w:rsidRPr="00F56DB7" w:rsidRDefault="00C06FDE" w:rsidP="00C06FDE">
            <w:pPr>
              <w:pStyle w:val="TAL"/>
              <w:rPr>
                <w:i/>
                <w:iCs/>
                <w:lang w:eastAsia="zh-CN"/>
              </w:rPr>
            </w:pPr>
            <w:r w:rsidRPr="00F56DB7">
              <w:rPr>
                <w:i/>
                <w:iCs/>
                <w:lang w:eastAsia="zh-CN"/>
              </w:rPr>
              <w:t>1800</w:t>
            </w:r>
          </w:p>
        </w:tc>
        <w:tc>
          <w:tcPr>
            <w:tcW w:w="749" w:type="dxa"/>
            <w:tcBorders>
              <w:top w:val="nil"/>
              <w:bottom w:val="nil"/>
            </w:tcBorders>
          </w:tcPr>
          <w:p w14:paraId="2D9A7283" w14:textId="77777777" w:rsidR="00C06FDE" w:rsidRPr="00F56DB7" w:rsidRDefault="00C06FDE" w:rsidP="00C06FDE">
            <w:pPr>
              <w:pStyle w:val="TAL"/>
            </w:pPr>
          </w:p>
        </w:tc>
        <w:tc>
          <w:tcPr>
            <w:tcW w:w="1560" w:type="dxa"/>
            <w:tcBorders>
              <w:top w:val="nil"/>
              <w:bottom w:val="nil"/>
            </w:tcBorders>
          </w:tcPr>
          <w:p w14:paraId="1927E0B6" w14:textId="77777777" w:rsidR="00C06FDE" w:rsidRPr="00F56DB7" w:rsidRDefault="00C06FDE" w:rsidP="00C06FDE">
            <w:pPr>
              <w:pStyle w:val="TAL"/>
            </w:pPr>
          </w:p>
        </w:tc>
      </w:tr>
      <w:tr w:rsidR="00C06FDE" w:rsidRPr="00F56DB7" w14:paraId="16276347" w14:textId="77777777" w:rsidTr="00C06FDE">
        <w:tblPrEx>
          <w:tblCellMar>
            <w:left w:w="115" w:type="dxa"/>
            <w:right w:w="115" w:type="dxa"/>
          </w:tblCellMar>
          <w:tblLook w:val="04A0" w:firstRow="1" w:lastRow="0" w:firstColumn="1" w:lastColumn="0" w:noHBand="0" w:noVBand="1"/>
        </w:tblPrEx>
        <w:trPr>
          <w:tblHeader/>
          <w:jc w:val="center"/>
        </w:trPr>
        <w:tc>
          <w:tcPr>
            <w:tcW w:w="1799" w:type="dxa"/>
            <w:tcBorders>
              <w:top w:val="nil"/>
              <w:bottom w:val="single" w:sz="4" w:space="0" w:color="auto"/>
            </w:tcBorders>
          </w:tcPr>
          <w:p w14:paraId="3A47D721" w14:textId="77777777" w:rsidR="00C06FDE" w:rsidRPr="00F56DB7" w:rsidRDefault="00C06FDE" w:rsidP="00C06FDE">
            <w:pPr>
              <w:pStyle w:val="TAL"/>
              <w:rPr>
                <w:bCs/>
              </w:rPr>
            </w:pPr>
            <w:r w:rsidRPr="00F56DB7">
              <w:rPr>
                <w:bCs/>
              </w:rPr>
              <w:tab/>
              <w:t>refresher</w:t>
            </w:r>
          </w:p>
        </w:tc>
        <w:tc>
          <w:tcPr>
            <w:tcW w:w="878" w:type="dxa"/>
            <w:tcBorders>
              <w:top w:val="nil"/>
              <w:bottom w:val="single" w:sz="4" w:space="0" w:color="auto"/>
            </w:tcBorders>
          </w:tcPr>
          <w:p w14:paraId="7114E9F9" w14:textId="77777777" w:rsidR="00C06FDE" w:rsidRPr="00F56DB7" w:rsidRDefault="00C06FDE" w:rsidP="00C06FDE">
            <w:pPr>
              <w:pStyle w:val="TAL"/>
            </w:pPr>
          </w:p>
        </w:tc>
        <w:tc>
          <w:tcPr>
            <w:tcW w:w="4795" w:type="dxa"/>
            <w:tcBorders>
              <w:top w:val="nil"/>
              <w:bottom w:val="single" w:sz="4" w:space="0" w:color="auto"/>
            </w:tcBorders>
          </w:tcPr>
          <w:p w14:paraId="4A60DF41" w14:textId="77777777" w:rsidR="00C06FDE" w:rsidRPr="00F56DB7" w:rsidRDefault="00C06FDE" w:rsidP="00C06FDE">
            <w:pPr>
              <w:pStyle w:val="TAL"/>
              <w:rPr>
                <w:lang w:eastAsia="zh-CN"/>
              </w:rPr>
            </w:pPr>
            <w:proofErr w:type="spellStart"/>
            <w:r w:rsidRPr="00F56DB7">
              <w:rPr>
                <w:i/>
                <w:iCs/>
                <w:lang w:eastAsia="zh-CN"/>
              </w:rPr>
              <w:t>uac</w:t>
            </w:r>
            <w:proofErr w:type="spellEnd"/>
            <w:r w:rsidRPr="00F56DB7">
              <w:rPr>
                <w:lang w:eastAsia="zh-CN"/>
              </w:rPr>
              <w:t xml:space="preserve"> (if present)</w:t>
            </w:r>
          </w:p>
        </w:tc>
        <w:tc>
          <w:tcPr>
            <w:tcW w:w="749" w:type="dxa"/>
            <w:tcBorders>
              <w:top w:val="nil"/>
              <w:bottom w:val="single" w:sz="4" w:space="0" w:color="auto"/>
            </w:tcBorders>
          </w:tcPr>
          <w:p w14:paraId="0161ACBD" w14:textId="77777777" w:rsidR="00C06FDE" w:rsidRPr="00F56DB7" w:rsidRDefault="00C06FDE" w:rsidP="00C06FDE">
            <w:pPr>
              <w:pStyle w:val="TAL"/>
            </w:pPr>
          </w:p>
        </w:tc>
        <w:tc>
          <w:tcPr>
            <w:tcW w:w="1560" w:type="dxa"/>
            <w:tcBorders>
              <w:top w:val="nil"/>
              <w:bottom w:val="single" w:sz="4" w:space="0" w:color="auto"/>
            </w:tcBorders>
          </w:tcPr>
          <w:p w14:paraId="1B2C8642" w14:textId="77777777" w:rsidR="00C06FDE" w:rsidRPr="00F56DB7" w:rsidRDefault="00C06FDE" w:rsidP="00C06FDE">
            <w:pPr>
              <w:pStyle w:val="TAL"/>
            </w:pPr>
          </w:p>
        </w:tc>
      </w:tr>
    </w:tbl>
    <w:p w14:paraId="00185CD9" w14:textId="77777777" w:rsidR="00C06FDE" w:rsidRPr="00F56DB7" w:rsidRDefault="00C06FDE" w:rsidP="00C06FDE"/>
    <w:p w14:paraId="41AE9596" w14:textId="77777777" w:rsidR="00C06FDE" w:rsidRPr="00F56DB7" w:rsidRDefault="00C06FDE" w:rsidP="00C06FDE">
      <w:pPr>
        <w:pStyle w:val="TH"/>
      </w:pPr>
      <w:r w:rsidRPr="00F56DB7">
        <w:t>Table 7.30.3.3-2: 200 OK (step 18, table 7.3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5426A80F" w14:textId="77777777" w:rsidTr="00C06FDE">
        <w:trPr>
          <w:jc w:val="center"/>
        </w:trPr>
        <w:tc>
          <w:tcPr>
            <w:tcW w:w="9639" w:type="dxa"/>
            <w:gridSpan w:val="5"/>
          </w:tcPr>
          <w:p w14:paraId="61AD65C9" w14:textId="6FCDEC37" w:rsidR="00C06FDE" w:rsidRPr="00F56DB7" w:rsidRDefault="00C06FDE" w:rsidP="00C06FDE">
            <w:pPr>
              <w:pStyle w:val="TAL"/>
            </w:pPr>
            <w:r w:rsidRPr="00F56DB7">
              <w:t xml:space="preserve">Derivation Path: </w:t>
            </w:r>
            <w:r w:rsidR="0053656D" w:rsidRPr="00F56DB7">
              <w:t>Annex A.4.1</w:t>
            </w:r>
            <w:r w:rsidR="00605756" w:rsidRPr="00F56DB7">
              <w:t>a</w:t>
            </w:r>
            <w:r w:rsidR="0053656D" w:rsidRPr="00F56DB7">
              <w:t>, Step 11</w:t>
            </w:r>
          </w:p>
        </w:tc>
      </w:tr>
      <w:tr w:rsidR="00C06FDE" w:rsidRPr="00F56DB7" w14:paraId="52F65B0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A0A31B2" w14:textId="77777777" w:rsidR="00C06FDE" w:rsidRPr="00F56DB7" w:rsidRDefault="00C06FDE" w:rsidP="00C06FDE">
            <w:pPr>
              <w:pStyle w:val="TAH"/>
            </w:pPr>
            <w:r w:rsidRPr="00F56DB7">
              <w:t>Header/param</w:t>
            </w:r>
          </w:p>
        </w:tc>
        <w:tc>
          <w:tcPr>
            <w:tcW w:w="872" w:type="dxa"/>
            <w:tcBorders>
              <w:bottom w:val="single" w:sz="4" w:space="0" w:color="auto"/>
            </w:tcBorders>
          </w:tcPr>
          <w:p w14:paraId="2421693C" w14:textId="77777777" w:rsidR="00C06FDE" w:rsidRPr="00F56DB7" w:rsidRDefault="00C06FDE" w:rsidP="00C06FDE">
            <w:pPr>
              <w:pStyle w:val="TAH"/>
            </w:pPr>
            <w:r w:rsidRPr="00F56DB7">
              <w:t>Cond</w:t>
            </w:r>
          </w:p>
        </w:tc>
        <w:tc>
          <w:tcPr>
            <w:tcW w:w="4691" w:type="dxa"/>
            <w:tcBorders>
              <w:bottom w:val="single" w:sz="4" w:space="0" w:color="auto"/>
            </w:tcBorders>
          </w:tcPr>
          <w:p w14:paraId="30CEE808" w14:textId="77777777" w:rsidR="00C06FDE" w:rsidRPr="00F56DB7" w:rsidRDefault="00C06FDE" w:rsidP="00C06FDE">
            <w:pPr>
              <w:pStyle w:val="TAH"/>
            </w:pPr>
            <w:r w:rsidRPr="00F56DB7">
              <w:t>Value/remark</w:t>
            </w:r>
          </w:p>
        </w:tc>
        <w:tc>
          <w:tcPr>
            <w:tcW w:w="742" w:type="dxa"/>
            <w:tcBorders>
              <w:bottom w:val="single" w:sz="4" w:space="0" w:color="auto"/>
            </w:tcBorders>
          </w:tcPr>
          <w:p w14:paraId="0CA84E74"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2FD67FEC" w14:textId="77777777" w:rsidR="00C06FDE" w:rsidRPr="00F56DB7" w:rsidRDefault="00C06FDE" w:rsidP="00C06FDE">
            <w:pPr>
              <w:pStyle w:val="TAH"/>
            </w:pPr>
            <w:r w:rsidRPr="00F56DB7">
              <w:t>Reference</w:t>
            </w:r>
          </w:p>
        </w:tc>
      </w:tr>
      <w:tr w:rsidR="00C06FDE" w:rsidRPr="00F56DB7" w14:paraId="0454D188"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500ECA4C" w14:textId="77777777" w:rsidR="00C06FDE" w:rsidRPr="00F56DB7" w:rsidRDefault="00C06FDE" w:rsidP="00C06FDE">
            <w:pPr>
              <w:pStyle w:val="TAL"/>
              <w:rPr>
                <w:bCs/>
              </w:rPr>
            </w:pPr>
            <w:r w:rsidRPr="00F56DB7">
              <w:rPr>
                <w:b/>
              </w:rPr>
              <w:t>Supported</w:t>
            </w:r>
          </w:p>
        </w:tc>
        <w:tc>
          <w:tcPr>
            <w:tcW w:w="872" w:type="dxa"/>
            <w:tcBorders>
              <w:top w:val="single" w:sz="4" w:space="0" w:color="auto"/>
              <w:bottom w:val="single" w:sz="4" w:space="0" w:color="auto"/>
            </w:tcBorders>
          </w:tcPr>
          <w:p w14:paraId="6273ACA2" w14:textId="77777777" w:rsidR="00C06FDE" w:rsidRPr="00F56DB7" w:rsidRDefault="00C06FDE" w:rsidP="00C06FDE">
            <w:pPr>
              <w:pStyle w:val="TAL"/>
            </w:pPr>
          </w:p>
        </w:tc>
        <w:tc>
          <w:tcPr>
            <w:tcW w:w="4691" w:type="dxa"/>
            <w:tcBorders>
              <w:top w:val="single" w:sz="4" w:space="0" w:color="auto"/>
              <w:bottom w:val="single" w:sz="4" w:space="0" w:color="auto"/>
            </w:tcBorders>
          </w:tcPr>
          <w:p w14:paraId="0AB2B9B1" w14:textId="77777777" w:rsidR="00C06FDE" w:rsidRPr="00F56DB7" w:rsidRDefault="00C06FDE" w:rsidP="00C06FDE">
            <w:pPr>
              <w:pStyle w:val="TAL"/>
              <w:rPr>
                <w:lang w:eastAsia="zh-CN"/>
              </w:rPr>
            </w:pPr>
            <w:r w:rsidRPr="00F56DB7">
              <w:rPr>
                <w:lang w:eastAsia="zh-CN"/>
              </w:rPr>
              <w:t>timer</w:t>
            </w:r>
          </w:p>
        </w:tc>
        <w:tc>
          <w:tcPr>
            <w:tcW w:w="742" w:type="dxa"/>
            <w:tcBorders>
              <w:top w:val="single" w:sz="4" w:space="0" w:color="auto"/>
              <w:bottom w:val="single" w:sz="4" w:space="0" w:color="auto"/>
            </w:tcBorders>
          </w:tcPr>
          <w:p w14:paraId="058A71ED" w14:textId="77777777" w:rsidR="00C06FDE" w:rsidRPr="00F56DB7" w:rsidRDefault="00C06FDE" w:rsidP="00C06FDE">
            <w:pPr>
              <w:pStyle w:val="TAL"/>
            </w:pPr>
          </w:p>
        </w:tc>
        <w:tc>
          <w:tcPr>
            <w:tcW w:w="1546" w:type="dxa"/>
            <w:tcBorders>
              <w:top w:val="single" w:sz="4" w:space="0" w:color="auto"/>
              <w:bottom w:val="single" w:sz="4" w:space="0" w:color="auto"/>
            </w:tcBorders>
          </w:tcPr>
          <w:p w14:paraId="2B415489" w14:textId="77777777" w:rsidR="00C06FDE" w:rsidRPr="00F56DB7" w:rsidRDefault="00C06FDE" w:rsidP="00C06FDE">
            <w:pPr>
              <w:pStyle w:val="TAL"/>
            </w:pPr>
            <w:r w:rsidRPr="00F56DB7">
              <w:t>RFC 4028 [37]</w:t>
            </w:r>
          </w:p>
        </w:tc>
      </w:tr>
    </w:tbl>
    <w:p w14:paraId="022AED33" w14:textId="77777777" w:rsidR="00C06FDE" w:rsidRPr="00F56DB7" w:rsidRDefault="00C06FDE" w:rsidP="00F238ED">
      <w:pPr>
        <w:rPr>
          <w:lang w:eastAsia="zh-CN"/>
        </w:rPr>
      </w:pPr>
    </w:p>
    <w:p w14:paraId="4D9C6593" w14:textId="613CAE9E" w:rsidR="00C06FDE" w:rsidRPr="00F56DB7" w:rsidRDefault="00610109" w:rsidP="00C06FDE">
      <w:pPr>
        <w:pStyle w:val="Heading2"/>
        <w:rPr>
          <w:rFonts w:eastAsia="Wingdings"/>
        </w:rPr>
      </w:pPr>
      <w:r w:rsidRPr="00F56DB7">
        <w:rPr>
          <w:rFonts w:eastAsia="Wingdings"/>
        </w:rPr>
        <w:br w:type="page"/>
      </w:r>
      <w:bookmarkStart w:id="970" w:name="_Toc68197403"/>
      <w:bookmarkStart w:id="971" w:name="_Toc75880661"/>
      <w:bookmarkStart w:id="972" w:name="_Toc84254359"/>
      <w:bookmarkStart w:id="973" w:name="_Toc84255154"/>
      <w:bookmarkStart w:id="974" w:name="_Toc90889107"/>
      <w:bookmarkStart w:id="975" w:name="_Toc99872608"/>
      <w:bookmarkStart w:id="976" w:name="_Toc210837429"/>
      <w:r w:rsidR="00C06FDE" w:rsidRPr="00F56DB7">
        <w:rPr>
          <w:rFonts w:eastAsia="Wingdings"/>
        </w:rPr>
        <w:t>7.31</w:t>
      </w:r>
      <w:r w:rsidR="00C06FDE" w:rsidRPr="00F56DB7">
        <w:rPr>
          <w:rFonts w:eastAsia="Wingdings"/>
        </w:rPr>
        <w:tab/>
        <w:t xml:space="preserve">Session Timer / MT </w:t>
      </w:r>
      <w:r w:rsidR="00B66DAA" w:rsidRPr="00F56DB7">
        <w:rPr>
          <w:rFonts w:eastAsia="Wingdings"/>
        </w:rPr>
        <w:t xml:space="preserve">Voice </w:t>
      </w:r>
      <w:r w:rsidR="00C06FDE" w:rsidRPr="00F56DB7">
        <w:rPr>
          <w:rFonts w:eastAsia="Wingdings"/>
        </w:rPr>
        <w:t>Call / Remote end supports but does not send Session-Expires / 5GS</w:t>
      </w:r>
      <w:bookmarkEnd w:id="970"/>
      <w:bookmarkEnd w:id="971"/>
      <w:bookmarkEnd w:id="972"/>
      <w:bookmarkEnd w:id="973"/>
      <w:bookmarkEnd w:id="974"/>
      <w:bookmarkEnd w:id="975"/>
      <w:bookmarkEnd w:id="976"/>
    </w:p>
    <w:p w14:paraId="03F1A640" w14:textId="77777777" w:rsidR="00C06FDE" w:rsidRPr="00F56DB7" w:rsidRDefault="00C06FDE" w:rsidP="00C06FDE">
      <w:pPr>
        <w:pStyle w:val="H6"/>
      </w:pPr>
      <w:r w:rsidRPr="00F56DB7">
        <w:t>7.31.1</w:t>
      </w:r>
      <w:r w:rsidRPr="00F56DB7">
        <w:tab/>
        <w:t>Test Purpose (TP)</w:t>
      </w:r>
    </w:p>
    <w:p w14:paraId="6883A3AA" w14:textId="77777777" w:rsidR="00C06FDE" w:rsidRPr="00F56DB7" w:rsidRDefault="00C06FDE" w:rsidP="00C06FDE">
      <w:pPr>
        <w:pStyle w:val="H6"/>
        <w:rPr>
          <w:rFonts w:eastAsia="MT Extra"/>
        </w:rPr>
      </w:pPr>
      <w:r w:rsidRPr="00F56DB7">
        <w:t>(1)</w:t>
      </w:r>
    </w:p>
    <w:p w14:paraId="1D2A965D" w14:textId="77777777" w:rsidR="00C06FDE" w:rsidRPr="00F56DB7" w:rsidRDefault="00C06FDE" w:rsidP="00C06FDE">
      <w:pPr>
        <w:pStyle w:val="PL"/>
      </w:pPr>
      <w:r w:rsidRPr="00F56DB7">
        <w:rPr>
          <w:b/>
        </w:rPr>
        <w:t>with</w:t>
      </w:r>
      <w:r w:rsidRPr="00F56DB7">
        <w:t xml:space="preserve"> { UE being registered to IMS and being configured to use Session Timer and preconditions }</w:t>
      </w:r>
    </w:p>
    <w:p w14:paraId="05D72CF4"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2AE444D7" w14:textId="77777777" w:rsidR="00C06FDE" w:rsidRPr="00F56DB7" w:rsidRDefault="00C06FDE" w:rsidP="00C06FDE">
      <w:pPr>
        <w:pStyle w:val="PL"/>
      </w:pPr>
      <w:r w:rsidRPr="00F56DB7">
        <w:t xml:space="preserve">  </w:t>
      </w:r>
      <w:r w:rsidRPr="00F56DB7">
        <w:rPr>
          <w:b/>
        </w:rPr>
        <w:t>when</w:t>
      </w:r>
      <w:r w:rsidRPr="00F56DB7">
        <w:t xml:space="preserve"> { UE receives INVITE for voice call }</w:t>
      </w:r>
    </w:p>
    <w:p w14:paraId="1231A86D" w14:textId="77777777" w:rsidR="00C06FDE" w:rsidRPr="00F56DB7" w:rsidRDefault="00C06FDE" w:rsidP="00C06FDE">
      <w:pPr>
        <w:pStyle w:val="PL"/>
      </w:pPr>
      <w:r w:rsidRPr="00F56DB7">
        <w:t xml:space="preserve">    </w:t>
      </w:r>
      <w:r w:rsidRPr="00F56DB7">
        <w:rPr>
          <w:b/>
        </w:rPr>
        <w:t>then</w:t>
      </w:r>
      <w:r w:rsidRPr="00F56DB7">
        <w:t xml:space="preserve"> { UE continues setup of voice call and finally sends 200 OK for INVITE with Session-Expires being 1800 and setting refresher to </w:t>
      </w:r>
      <w:proofErr w:type="spellStart"/>
      <w:r w:rsidRPr="00F56DB7">
        <w:t>uac</w:t>
      </w:r>
      <w:proofErr w:type="spellEnd"/>
      <w:r w:rsidRPr="00F56DB7">
        <w:t xml:space="preserve"> }</w:t>
      </w:r>
    </w:p>
    <w:p w14:paraId="1617198B" w14:textId="77777777" w:rsidR="00C06FDE" w:rsidRPr="00F56DB7" w:rsidRDefault="00C06FDE" w:rsidP="00C06FDE">
      <w:pPr>
        <w:pStyle w:val="PL"/>
      </w:pPr>
      <w:r w:rsidRPr="00F56DB7">
        <w:t xml:space="preserve">            }</w:t>
      </w:r>
    </w:p>
    <w:p w14:paraId="0F3BA8F7" w14:textId="77777777" w:rsidR="00C06FDE" w:rsidRPr="00F56DB7" w:rsidRDefault="00C06FDE" w:rsidP="00C06FDE">
      <w:pPr>
        <w:pStyle w:val="PL"/>
      </w:pPr>
    </w:p>
    <w:p w14:paraId="7ECDB96F" w14:textId="77777777" w:rsidR="00C06FDE" w:rsidRPr="00F56DB7" w:rsidRDefault="00C06FDE" w:rsidP="00C06FDE">
      <w:pPr>
        <w:pStyle w:val="H6"/>
      </w:pPr>
      <w:r w:rsidRPr="00F56DB7">
        <w:t>(2)</w:t>
      </w:r>
    </w:p>
    <w:p w14:paraId="354FCFE3" w14:textId="77777777" w:rsidR="00C06FDE" w:rsidRPr="00F56DB7" w:rsidRDefault="00C06FDE" w:rsidP="00C06FDE">
      <w:pPr>
        <w:pStyle w:val="PL"/>
      </w:pPr>
      <w:r w:rsidRPr="00F56DB7">
        <w:rPr>
          <w:b/>
        </w:rPr>
        <w:t>with</w:t>
      </w:r>
      <w:r w:rsidRPr="00F56DB7">
        <w:t xml:space="preserve"> { Call having been set up }</w:t>
      </w:r>
    </w:p>
    <w:p w14:paraId="51E6F4FB"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24511FE5" w14:textId="77777777" w:rsidR="00C06FDE" w:rsidRPr="00F56DB7" w:rsidRDefault="00C06FDE" w:rsidP="00C06FDE">
      <w:pPr>
        <w:pStyle w:val="PL"/>
      </w:pPr>
      <w:r w:rsidRPr="00F56DB7">
        <w:t xml:space="preserve">  </w:t>
      </w:r>
      <w:r w:rsidRPr="00F56DB7">
        <w:rPr>
          <w:b/>
        </w:rPr>
        <w:t>when</w:t>
      </w:r>
      <w:r w:rsidRPr="00F56DB7">
        <w:t xml:space="preserve"> { 900 seconds have passed and UE receives UPDATE to refresh the session }</w:t>
      </w:r>
    </w:p>
    <w:p w14:paraId="57415E72" w14:textId="77777777" w:rsidR="00C06FDE" w:rsidRPr="00F56DB7" w:rsidRDefault="00C06FDE" w:rsidP="00C06FDE">
      <w:pPr>
        <w:pStyle w:val="PL"/>
      </w:pPr>
      <w:r w:rsidRPr="00F56DB7">
        <w:t xml:space="preserve">    </w:t>
      </w:r>
      <w:r w:rsidRPr="00F56DB7">
        <w:rPr>
          <w:b/>
        </w:rPr>
        <w:t>then</w:t>
      </w:r>
      <w:r w:rsidRPr="00F56DB7">
        <w:t xml:space="preserve"> { UE sends 200 OK for UPDATE }</w:t>
      </w:r>
    </w:p>
    <w:p w14:paraId="01D1157B" w14:textId="77777777" w:rsidR="00C06FDE" w:rsidRPr="00F56DB7" w:rsidRDefault="00C06FDE" w:rsidP="00C06FDE">
      <w:pPr>
        <w:pStyle w:val="PL"/>
        <w:tabs>
          <w:tab w:val="clear" w:pos="384"/>
        </w:tabs>
      </w:pPr>
      <w:r w:rsidRPr="00F56DB7">
        <w:t xml:space="preserve">            }</w:t>
      </w:r>
    </w:p>
    <w:p w14:paraId="4D31CFE6" w14:textId="77777777" w:rsidR="00C06FDE" w:rsidRPr="00F56DB7" w:rsidRDefault="00C06FDE" w:rsidP="00C06FDE">
      <w:pPr>
        <w:pStyle w:val="PL"/>
        <w:tabs>
          <w:tab w:val="clear" w:pos="384"/>
        </w:tabs>
      </w:pPr>
    </w:p>
    <w:p w14:paraId="0B017796" w14:textId="77777777" w:rsidR="00C06FDE" w:rsidRPr="00F56DB7" w:rsidRDefault="00C06FDE" w:rsidP="00C06FDE">
      <w:pPr>
        <w:pStyle w:val="H6"/>
      </w:pPr>
      <w:r w:rsidRPr="00F56DB7">
        <w:t>(3)</w:t>
      </w:r>
    </w:p>
    <w:p w14:paraId="5255757B" w14:textId="77777777" w:rsidR="00C06FDE" w:rsidRPr="00F56DB7" w:rsidRDefault="00C06FDE" w:rsidP="00C06FDE">
      <w:pPr>
        <w:pStyle w:val="PL"/>
      </w:pPr>
      <w:r w:rsidRPr="00F56DB7">
        <w:rPr>
          <w:b/>
        </w:rPr>
        <w:t>with</w:t>
      </w:r>
      <w:r w:rsidRPr="00F56DB7">
        <w:t xml:space="preserve"> { UE having sent 200 OK for UPDATE }</w:t>
      </w:r>
    </w:p>
    <w:p w14:paraId="3388CE2B"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225A2356" w14:textId="77777777" w:rsidR="00C06FDE" w:rsidRPr="00F56DB7" w:rsidRDefault="00C06FDE" w:rsidP="00C06FDE">
      <w:pPr>
        <w:pStyle w:val="PL"/>
      </w:pPr>
      <w:r w:rsidRPr="00F56DB7">
        <w:t xml:space="preserve">  </w:t>
      </w:r>
      <w:r w:rsidRPr="00F56DB7">
        <w:rPr>
          <w:b/>
        </w:rPr>
        <w:t>when</w:t>
      </w:r>
      <w:r w:rsidRPr="00F56DB7">
        <w:t xml:space="preserve"> { 1800 seconds passed }</w:t>
      </w:r>
    </w:p>
    <w:p w14:paraId="770A5A4E" w14:textId="77777777" w:rsidR="00C06FDE" w:rsidRPr="00F56DB7" w:rsidRDefault="00C06FDE" w:rsidP="00C06FDE">
      <w:pPr>
        <w:pStyle w:val="PL"/>
      </w:pPr>
      <w:r w:rsidRPr="00F56DB7">
        <w:t xml:space="preserve">    </w:t>
      </w:r>
      <w:r w:rsidRPr="00F56DB7">
        <w:rPr>
          <w:b/>
        </w:rPr>
        <w:t>then</w:t>
      </w:r>
      <w:r w:rsidRPr="00F56DB7">
        <w:t xml:space="preserve"> { UE sends BYE }</w:t>
      </w:r>
    </w:p>
    <w:p w14:paraId="633747C9" w14:textId="77777777" w:rsidR="00C06FDE" w:rsidRPr="00F56DB7" w:rsidRDefault="00C06FDE" w:rsidP="00C06FDE">
      <w:pPr>
        <w:pStyle w:val="PL"/>
      </w:pPr>
      <w:r w:rsidRPr="00F56DB7">
        <w:t xml:space="preserve">            }</w:t>
      </w:r>
    </w:p>
    <w:p w14:paraId="5AC9E81F" w14:textId="77777777" w:rsidR="00C06FDE" w:rsidRPr="00F56DB7" w:rsidRDefault="00C06FDE" w:rsidP="00C06FDE">
      <w:pPr>
        <w:pStyle w:val="PL"/>
        <w:tabs>
          <w:tab w:val="clear" w:pos="384"/>
        </w:tabs>
      </w:pPr>
    </w:p>
    <w:p w14:paraId="0EDAE201" w14:textId="77777777" w:rsidR="00C06FDE" w:rsidRPr="00F56DB7" w:rsidRDefault="00C06FDE" w:rsidP="00C06FDE">
      <w:pPr>
        <w:pStyle w:val="H6"/>
      </w:pPr>
      <w:r w:rsidRPr="00F56DB7">
        <w:t>7.31.2</w:t>
      </w:r>
      <w:r w:rsidRPr="00F56DB7">
        <w:tab/>
        <w:t>Conformance Requirements</w:t>
      </w:r>
    </w:p>
    <w:p w14:paraId="7E1CF3B0" w14:textId="77777777" w:rsidR="00C06FDE" w:rsidRPr="00F56DB7" w:rsidRDefault="00C06FDE" w:rsidP="00C06FDE">
      <w:r w:rsidRPr="00F56DB7">
        <w:t>The conformance requirements covered in the present test case are, unless otherwise stated, Rel-15 requirements.</w:t>
      </w:r>
    </w:p>
    <w:p w14:paraId="37BD9109" w14:textId="77777777" w:rsidR="00C06FDE" w:rsidRPr="00F56DB7" w:rsidRDefault="00C06FDE" w:rsidP="00C06FDE">
      <w:r w:rsidRPr="00F56DB7">
        <w:t>[TS 24.229 clause 5.1.2A.1.1]</w:t>
      </w:r>
    </w:p>
    <w:p w14:paraId="7E71E7E6" w14:textId="77777777" w:rsidR="00C06FDE" w:rsidRPr="00F56DB7" w:rsidRDefault="00C06FDE" w:rsidP="00C06FDE">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72DA5664" w14:textId="34553C42" w:rsidR="00C06FDE" w:rsidRPr="00F56DB7" w:rsidRDefault="00C06FDE" w:rsidP="00C06FDE">
      <w:r w:rsidRPr="00F56DB7">
        <w:t>[TS 24.229 clause 5.2.7.2]</w:t>
      </w:r>
    </w:p>
    <w:p w14:paraId="3D3133A3" w14:textId="77777777" w:rsidR="00C06FDE" w:rsidRPr="00F56DB7" w:rsidRDefault="00C06FDE" w:rsidP="00C06FDE">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2396D10E" w14:textId="77777777" w:rsidR="00C06FDE" w:rsidRPr="00F56DB7" w:rsidRDefault="00C06FDE" w:rsidP="00C06FDE">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6BDEBB95" w14:textId="77777777" w:rsidR="00C06FDE" w:rsidRPr="00F56DB7" w:rsidRDefault="00C06FDE" w:rsidP="00C06FDE">
      <w:r w:rsidRPr="00F56DB7">
        <w:t>[TS 24.229 clause 5.2.7.3]</w:t>
      </w:r>
    </w:p>
    <w:p w14:paraId="5ACF377E" w14:textId="77777777" w:rsidR="00C06FDE" w:rsidRPr="00F56DB7" w:rsidRDefault="00C06FDE" w:rsidP="00C06FDE">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5A90BA0F" w14:textId="77777777" w:rsidR="00C06FDE" w:rsidRPr="00F56DB7" w:rsidRDefault="00C06FDE" w:rsidP="00C06FDE">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7D3EB0C1" w14:textId="77777777" w:rsidR="00C06FDE" w:rsidRPr="00F56DB7" w:rsidRDefault="00C06FDE" w:rsidP="00C06FDE">
      <w:r w:rsidRPr="00F56DB7">
        <w:t>[TS 24.229 clause 5.4.5.3]</w:t>
      </w:r>
    </w:p>
    <w:p w14:paraId="690FDE1D" w14:textId="77777777" w:rsidR="00C06FDE" w:rsidRPr="00F56DB7" w:rsidRDefault="00C06FDE" w:rsidP="00C06FDE">
      <w:r w:rsidRPr="00F56DB7">
        <w:t>If the S-CSCF requested the session to be refreshed periodically, and the S-CSCF got the indication that the session will be refreshed, when the session timer expires, the S-CSCF shall delete all the stored information related to the dialog.</w:t>
      </w:r>
    </w:p>
    <w:p w14:paraId="20C8DE12" w14:textId="77777777" w:rsidR="00C06FDE" w:rsidRPr="00F56DB7" w:rsidRDefault="00C06FDE" w:rsidP="00C06FDE">
      <w:pPr>
        <w:pStyle w:val="H6"/>
      </w:pPr>
      <w:r w:rsidRPr="00F56DB7">
        <w:t>7.31.3</w:t>
      </w:r>
      <w:r w:rsidRPr="00F56DB7">
        <w:tab/>
        <w:t>Test description</w:t>
      </w:r>
    </w:p>
    <w:p w14:paraId="54FC22B8" w14:textId="77777777" w:rsidR="00C06FDE" w:rsidRPr="00F56DB7" w:rsidRDefault="00C06FDE" w:rsidP="00C06FDE">
      <w:pPr>
        <w:pStyle w:val="H6"/>
      </w:pPr>
      <w:r w:rsidRPr="00F56DB7">
        <w:t>7.31.3.1</w:t>
      </w:r>
      <w:r w:rsidRPr="00F56DB7">
        <w:tab/>
        <w:t>Pre-test conditions</w:t>
      </w:r>
    </w:p>
    <w:p w14:paraId="67CCBFF0" w14:textId="77777777" w:rsidR="00C06FDE" w:rsidRPr="00F56DB7" w:rsidRDefault="00C06FDE" w:rsidP="00C06FDE">
      <w:pPr>
        <w:pStyle w:val="H6"/>
        <w:rPr>
          <w:rFonts w:eastAsia="MT Extra" w:cs="Tahoma"/>
        </w:rPr>
      </w:pPr>
      <w:r w:rsidRPr="00F56DB7">
        <w:rPr>
          <w:rFonts w:cs="Tahoma"/>
        </w:rPr>
        <w:t>System Simulator:</w:t>
      </w:r>
    </w:p>
    <w:p w14:paraId="34EC44E3" w14:textId="77777777" w:rsidR="00C06FDE" w:rsidRPr="00F56DB7" w:rsidRDefault="00C06FDE" w:rsidP="00C06FDE">
      <w:pPr>
        <w:pStyle w:val="B10"/>
        <w:rPr>
          <w:rFonts w:cs="MS LineDraw"/>
          <w:lang w:eastAsia="sv-SE"/>
        </w:rPr>
      </w:pPr>
      <w:r w:rsidRPr="00F56DB7">
        <w:t>-</w:t>
      </w:r>
      <w:r w:rsidRPr="00F56DB7">
        <w:tab/>
        <w:t>1 NR Cell connected to 5GC, default parameters.</w:t>
      </w:r>
    </w:p>
    <w:p w14:paraId="671B851D" w14:textId="77777777" w:rsidR="00C06FDE" w:rsidRPr="00F56DB7" w:rsidRDefault="00C06FDE" w:rsidP="00C06FDE">
      <w:pPr>
        <w:pStyle w:val="H6"/>
      </w:pPr>
      <w:r w:rsidRPr="00F56DB7">
        <w:t>UE:</w:t>
      </w:r>
    </w:p>
    <w:p w14:paraId="25CEA2C5" w14:textId="77777777" w:rsidR="00C06FDE" w:rsidRPr="00F56DB7" w:rsidRDefault="00C06FDE" w:rsidP="00C06FDE">
      <w:pPr>
        <w:pStyle w:val="B10"/>
        <w:rPr>
          <w:snapToGrid w:val="0"/>
        </w:rPr>
      </w:pPr>
      <w:r w:rsidRPr="00F56DB7">
        <w:t>-</w:t>
      </w:r>
      <w:r w:rsidRPr="00F56DB7">
        <w:tab/>
      </w:r>
      <w:r w:rsidRPr="00F56DB7">
        <w:rPr>
          <w:snapToGrid w:val="0"/>
        </w:rPr>
        <w:t>UE contains either ISIM and USIM applications or only USIM application on UICC.</w:t>
      </w:r>
    </w:p>
    <w:p w14:paraId="0347355D" w14:textId="77777777" w:rsidR="00C06FDE" w:rsidRPr="00F56DB7" w:rsidRDefault="00C06FDE" w:rsidP="00C06FDE">
      <w:pPr>
        <w:pStyle w:val="B10"/>
        <w:rPr>
          <w:snapToGrid w:val="0"/>
        </w:rPr>
      </w:pPr>
      <w:r w:rsidRPr="00F56DB7">
        <w:t>-</w:t>
      </w:r>
      <w:r w:rsidRPr="00F56DB7">
        <w:tab/>
      </w:r>
      <w:r w:rsidRPr="00F56DB7">
        <w:rPr>
          <w:snapToGrid w:val="0"/>
        </w:rPr>
        <w:t>UE is configured to register for IMS after switch on.</w:t>
      </w:r>
    </w:p>
    <w:p w14:paraId="5DD6E36F" w14:textId="77777777" w:rsidR="00C06FDE" w:rsidRPr="00F56DB7" w:rsidRDefault="00C06FDE" w:rsidP="00C06FDE">
      <w:pPr>
        <w:pStyle w:val="B10"/>
        <w:rPr>
          <w:snapToGrid w:val="0"/>
        </w:rPr>
      </w:pPr>
      <w:r w:rsidRPr="00F56DB7">
        <w:t>-</w:t>
      </w:r>
      <w:r w:rsidRPr="00F56DB7">
        <w:tab/>
      </w:r>
      <w:r w:rsidRPr="00F56DB7">
        <w:rPr>
          <w:snapToGrid w:val="0"/>
        </w:rPr>
        <w:t>UE is configured to</w:t>
      </w:r>
      <w:r w:rsidRPr="00F56DB7">
        <w:t xml:space="preserve"> </w:t>
      </w:r>
      <w:r w:rsidRPr="00F56DB7">
        <w:rPr>
          <w:snapToGrid w:val="0"/>
        </w:rPr>
        <w:t>use Session Timer and preconditions.</w:t>
      </w:r>
    </w:p>
    <w:p w14:paraId="17E01170" w14:textId="77777777" w:rsidR="00C06FDE" w:rsidRPr="00F56DB7" w:rsidRDefault="00C06FDE" w:rsidP="00C06FDE">
      <w:pPr>
        <w:pStyle w:val="H6"/>
        <w:rPr>
          <w:rFonts w:cs="Tahoma"/>
        </w:rPr>
      </w:pPr>
      <w:r w:rsidRPr="00F56DB7">
        <w:rPr>
          <w:rFonts w:cs="Tahoma"/>
        </w:rPr>
        <w:t>Preamble:</w:t>
      </w:r>
    </w:p>
    <w:p w14:paraId="0A09C6B0" w14:textId="77777777" w:rsidR="00C06FDE" w:rsidRPr="00F56DB7" w:rsidRDefault="00C06FDE" w:rsidP="00C06FDE">
      <w:pPr>
        <w:pStyle w:val="B10"/>
      </w:pPr>
      <w:r w:rsidRPr="00F56DB7">
        <w:t>-</w:t>
      </w:r>
      <w:r w:rsidRPr="00F56DB7">
        <w:tab/>
        <w:t>UE is in state 1N-A (TS 38.508-1 [21]) and registered to IMS.</w:t>
      </w:r>
    </w:p>
    <w:p w14:paraId="34180EFA" w14:textId="77777777" w:rsidR="00C06FDE" w:rsidRPr="00F56DB7" w:rsidRDefault="00C06FDE" w:rsidP="00C06FDE">
      <w:pPr>
        <w:pStyle w:val="H6"/>
        <w:rPr>
          <w:snapToGrid w:val="0"/>
        </w:rPr>
      </w:pPr>
      <w:r w:rsidRPr="00F56DB7">
        <w:t>7.31.3.2</w:t>
      </w:r>
      <w:r w:rsidRPr="00F56DB7">
        <w:tab/>
      </w:r>
      <w:r w:rsidRPr="00F56DB7">
        <w:rPr>
          <w:snapToGrid w:val="0"/>
        </w:rPr>
        <w:t>Test procedure sequence</w:t>
      </w:r>
    </w:p>
    <w:p w14:paraId="1A0359C6" w14:textId="77777777" w:rsidR="00C06FDE" w:rsidRPr="00F56DB7" w:rsidRDefault="00C06FDE" w:rsidP="00C06FDE">
      <w:pPr>
        <w:pStyle w:val="TH"/>
        <w:rPr>
          <w:rFonts w:eastAsia="MT Extra" w:cs="Tahoma"/>
        </w:rPr>
      </w:pPr>
      <w:r w:rsidRPr="00F56DB7">
        <w:rPr>
          <w:rFonts w:cs="Tahoma"/>
        </w:rPr>
        <w:t>Table 7.3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C06FDE" w:rsidRPr="00F56DB7" w14:paraId="496D442F" w14:textId="77777777" w:rsidTr="00C06FDE">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0D97C950" w14:textId="77777777" w:rsidR="00C06FDE" w:rsidRPr="00F56DB7" w:rsidRDefault="00C06FDE" w:rsidP="00C06FDE">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1312C760" w14:textId="77777777" w:rsidR="00C06FDE" w:rsidRPr="00F56DB7" w:rsidRDefault="00C06FDE" w:rsidP="00C06FDE">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52776206" w14:textId="77777777" w:rsidR="00C06FDE" w:rsidRPr="00F56DB7" w:rsidRDefault="00C06FDE" w:rsidP="00C06FDE">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48F86A34" w14:textId="77777777" w:rsidR="00C06FDE" w:rsidRPr="00F56DB7" w:rsidRDefault="00C06FDE" w:rsidP="00C06FDE">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7D0F278D" w14:textId="77777777" w:rsidR="00C06FDE" w:rsidRPr="00F56DB7" w:rsidRDefault="00C06FDE" w:rsidP="00C06FDE">
            <w:pPr>
              <w:pStyle w:val="TAH"/>
            </w:pPr>
            <w:r w:rsidRPr="00F56DB7">
              <w:t>Verdict</w:t>
            </w:r>
          </w:p>
        </w:tc>
      </w:tr>
      <w:tr w:rsidR="00C06FDE" w:rsidRPr="00F56DB7" w14:paraId="03A1D82B" w14:textId="77777777" w:rsidTr="00C06FDE">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7FDD9191" w14:textId="77777777" w:rsidR="00C06FDE" w:rsidRPr="00F56DB7" w:rsidRDefault="00C06FDE" w:rsidP="00C06FDE">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7226675A" w14:textId="77777777" w:rsidR="00C06FDE" w:rsidRPr="00F56DB7" w:rsidRDefault="00C06FDE" w:rsidP="00C06FDE">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4657D551" w14:textId="77777777" w:rsidR="00C06FDE" w:rsidRPr="00F56DB7" w:rsidRDefault="00C06FDE" w:rsidP="00C06FDE">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329F5460" w14:textId="77777777" w:rsidR="00C06FDE" w:rsidRPr="00F56DB7" w:rsidRDefault="00C06FDE" w:rsidP="00C06FDE">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2574B973" w14:textId="77777777" w:rsidR="00C06FDE" w:rsidRPr="00F56DB7" w:rsidRDefault="00C06FDE" w:rsidP="00C06FDE">
            <w:pPr>
              <w:pStyle w:val="TAH"/>
            </w:pPr>
          </w:p>
        </w:tc>
        <w:tc>
          <w:tcPr>
            <w:tcW w:w="850" w:type="dxa"/>
            <w:gridSpan w:val="2"/>
            <w:tcBorders>
              <w:top w:val="nil"/>
              <w:left w:val="single" w:sz="4" w:space="0" w:color="auto"/>
              <w:bottom w:val="single" w:sz="4" w:space="0" w:color="auto"/>
              <w:right w:val="single" w:sz="4" w:space="0" w:color="auto"/>
            </w:tcBorders>
          </w:tcPr>
          <w:p w14:paraId="09FB2AB3" w14:textId="77777777" w:rsidR="00C06FDE" w:rsidRPr="00F56DB7" w:rsidRDefault="00C06FDE" w:rsidP="00C06FDE">
            <w:pPr>
              <w:pStyle w:val="TAH"/>
            </w:pPr>
          </w:p>
        </w:tc>
      </w:tr>
      <w:tr w:rsidR="00C06FDE" w:rsidRPr="00F56DB7" w14:paraId="51A35628"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72EE9381" w14:textId="77777777" w:rsidR="00C06FDE" w:rsidRPr="00F56DB7" w:rsidRDefault="00C06FDE" w:rsidP="00C06FDE">
            <w:pPr>
              <w:pStyle w:val="TAC"/>
              <w:rPr>
                <w:lang w:eastAsia="zh-CN"/>
              </w:rPr>
            </w:pPr>
            <w:r w:rsidRPr="00F56DB7">
              <w:rPr>
                <w:lang w:eastAsia="zh-CN"/>
              </w:rPr>
              <w:t>1-8</w:t>
            </w:r>
          </w:p>
        </w:tc>
        <w:tc>
          <w:tcPr>
            <w:tcW w:w="3969" w:type="dxa"/>
            <w:gridSpan w:val="2"/>
            <w:tcBorders>
              <w:top w:val="single" w:sz="4" w:space="0" w:color="auto"/>
              <w:left w:val="single" w:sz="4" w:space="0" w:color="auto"/>
              <w:bottom w:val="single" w:sz="4" w:space="0" w:color="auto"/>
              <w:right w:val="single" w:sz="4" w:space="0" w:color="auto"/>
            </w:tcBorders>
            <w:hideMark/>
          </w:tcPr>
          <w:p w14:paraId="459DAA4F" w14:textId="77777777" w:rsidR="00C06FDE" w:rsidRPr="00F56DB7" w:rsidRDefault="00C06FDE" w:rsidP="00C06FDE">
            <w:pPr>
              <w:pStyle w:val="TAL"/>
            </w:pPr>
            <w:r w:rsidRPr="00F56DB7">
              <w:t>Steps 1-8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4C9B68A6" w14:textId="77777777" w:rsidR="00C06FDE" w:rsidRPr="00F56DB7" w:rsidRDefault="00C06FDE" w:rsidP="00C06FDE">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010A7AE1" w14:textId="77777777" w:rsidR="00C06FDE" w:rsidRPr="00F56DB7" w:rsidRDefault="00C06FDE" w:rsidP="00C06FDE">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A18C3A9" w14:textId="7EE13AAC" w:rsidR="00C06FDE" w:rsidRPr="00F56DB7" w:rsidRDefault="00D93E3A" w:rsidP="00C06FDE">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7316ED87" w14:textId="0EB8A084" w:rsidR="00C06FDE" w:rsidRPr="00F56DB7" w:rsidRDefault="00D93E3A" w:rsidP="00C06FDE">
            <w:pPr>
              <w:pStyle w:val="TAC"/>
            </w:pPr>
            <w:r w:rsidRPr="00F56DB7">
              <w:t>-</w:t>
            </w:r>
          </w:p>
        </w:tc>
      </w:tr>
      <w:tr w:rsidR="00D93E3A" w:rsidRPr="00F56DB7" w14:paraId="6D066956"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22D1361" w14:textId="77777777" w:rsidR="00D93E3A" w:rsidRPr="00F56DB7" w:rsidRDefault="00D93E3A" w:rsidP="00D93E3A">
            <w:pPr>
              <w:pStyle w:val="TAC"/>
              <w:rPr>
                <w:lang w:eastAsia="zh-CN"/>
              </w:rPr>
            </w:pPr>
            <w:r w:rsidRPr="00F56DB7">
              <w:rPr>
                <w:lang w:eastAsia="zh-CN"/>
              </w:rPr>
              <w:t>9</w:t>
            </w:r>
          </w:p>
        </w:tc>
        <w:tc>
          <w:tcPr>
            <w:tcW w:w="3969" w:type="dxa"/>
            <w:gridSpan w:val="2"/>
            <w:tcBorders>
              <w:top w:val="single" w:sz="4" w:space="0" w:color="auto"/>
              <w:left w:val="single" w:sz="4" w:space="0" w:color="auto"/>
              <w:bottom w:val="single" w:sz="4" w:space="0" w:color="auto"/>
              <w:right w:val="single" w:sz="4" w:space="0" w:color="auto"/>
            </w:tcBorders>
          </w:tcPr>
          <w:p w14:paraId="164D115C" w14:textId="77777777" w:rsidR="00D93E3A" w:rsidRPr="00F56DB7" w:rsidRDefault="00D93E3A" w:rsidP="00D93E3A">
            <w:pPr>
              <w:pStyle w:val="TAL"/>
            </w:pPr>
            <w:r w:rsidRPr="00F56DB7">
              <w:t>SS sends INVITE.</w:t>
            </w:r>
          </w:p>
          <w:p w14:paraId="259FB4D7" w14:textId="45E03CED" w:rsidR="00D93E3A" w:rsidRPr="00F56DB7" w:rsidRDefault="00D93E3A" w:rsidP="00D93E3A">
            <w:pPr>
              <w:pStyle w:val="TAL"/>
            </w:pPr>
            <w:r w:rsidRPr="00F56DB7">
              <w:t>(Step 1 of Annex A.5.1a)</w:t>
            </w:r>
          </w:p>
        </w:tc>
        <w:tc>
          <w:tcPr>
            <w:tcW w:w="720" w:type="dxa"/>
            <w:gridSpan w:val="2"/>
            <w:tcBorders>
              <w:top w:val="single" w:sz="4" w:space="0" w:color="auto"/>
              <w:left w:val="single" w:sz="4" w:space="0" w:color="auto"/>
              <w:bottom w:val="single" w:sz="4" w:space="0" w:color="auto"/>
              <w:right w:val="single" w:sz="4" w:space="0" w:color="auto"/>
            </w:tcBorders>
          </w:tcPr>
          <w:p w14:paraId="7AE97258" w14:textId="77777777" w:rsidR="00D93E3A" w:rsidRPr="00F56DB7" w:rsidRDefault="00D93E3A" w:rsidP="00D93E3A">
            <w:pPr>
              <w:pStyle w:val="TAC"/>
              <w:rPr>
                <w:lang w:eastAsia="zh-CN"/>
              </w:rPr>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68D49CCB" w14:textId="77777777" w:rsidR="00D93E3A" w:rsidRPr="00F56DB7" w:rsidRDefault="00D93E3A" w:rsidP="00D93E3A">
            <w:pPr>
              <w:pStyle w:val="TAL"/>
              <w:rPr>
                <w:lang w:eastAsia="zh-CN"/>
              </w:rPr>
            </w:pPr>
            <w:r w:rsidRPr="00F56DB7">
              <w:rPr>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tcPr>
          <w:p w14:paraId="3F8FF748" w14:textId="1278022B" w:rsidR="00D93E3A" w:rsidRPr="00F56DB7" w:rsidRDefault="00D93E3A" w:rsidP="00D93E3A">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110E4F57" w14:textId="20F7F581" w:rsidR="00D93E3A" w:rsidRPr="00F56DB7" w:rsidRDefault="00D93E3A" w:rsidP="00D93E3A">
            <w:pPr>
              <w:pStyle w:val="TAC"/>
            </w:pPr>
            <w:r w:rsidRPr="00F56DB7">
              <w:t>-</w:t>
            </w:r>
          </w:p>
        </w:tc>
      </w:tr>
      <w:tr w:rsidR="00D93E3A" w:rsidRPr="00F56DB7" w14:paraId="52A3AF74"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A03F2F1" w14:textId="2431022B" w:rsidR="00D93E3A" w:rsidRPr="00F56DB7" w:rsidRDefault="00D93E3A" w:rsidP="00D93E3A">
            <w:pPr>
              <w:pStyle w:val="TAC"/>
              <w:rPr>
                <w:lang w:eastAsia="zh-CN"/>
              </w:rPr>
            </w:pPr>
            <w:r w:rsidRPr="00F56DB7">
              <w:t>10-13</w:t>
            </w:r>
          </w:p>
        </w:tc>
        <w:tc>
          <w:tcPr>
            <w:tcW w:w="3969" w:type="dxa"/>
            <w:gridSpan w:val="2"/>
            <w:tcBorders>
              <w:top w:val="single" w:sz="4" w:space="0" w:color="auto"/>
              <w:left w:val="single" w:sz="4" w:space="0" w:color="auto"/>
              <w:bottom w:val="single" w:sz="4" w:space="0" w:color="auto"/>
              <w:right w:val="single" w:sz="4" w:space="0" w:color="auto"/>
            </w:tcBorders>
          </w:tcPr>
          <w:p w14:paraId="748BD433" w14:textId="6BB5BBB8" w:rsidR="00D93E3A" w:rsidRPr="00F56DB7" w:rsidRDefault="00D93E3A" w:rsidP="00D93E3A">
            <w:pPr>
              <w:pStyle w:val="TAL"/>
            </w:pPr>
            <w:r w:rsidRPr="00F56DB7">
              <w:t>Steps 2-5 of Annex A.5.1a happen.</w:t>
            </w:r>
          </w:p>
        </w:tc>
        <w:tc>
          <w:tcPr>
            <w:tcW w:w="720" w:type="dxa"/>
            <w:gridSpan w:val="2"/>
            <w:tcBorders>
              <w:top w:val="single" w:sz="4" w:space="0" w:color="auto"/>
              <w:left w:val="single" w:sz="4" w:space="0" w:color="auto"/>
              <w:bottom w:val="single" w:sz="4" w:space="0" w:color="auto"/>
              <w:right w:val="single" w:sz="4" w:space="0" w:color="auto"/>
            </w:tcBorders>
          </w:tcPr>
          <w:p w14:paraId="3358A1C3" w14:textId="77777777" w:rsidR="00D93E3A" w:rsidRPr="00F56DB7" w:rsidRDefault="00D93E3A" w:rsidP="00D93E3A">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6A428BC8" w14:textId="77777777" w:rsidR="00D93E3A" w:rsidRPr="00F56DB7" w:rsidRDefault="00D93E3A" w:rsidP="00D93E3A">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15F95E9C" w14:textId="37D06F6C"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1AAF502E" w14:textId="524F66CA" w:rsidR="00D93E3A" w:rsidRPr="00F56DB7" w:rsidRDefault="00D93E3A" w:rsidP="00D93E3A">
            <w:pPr>
              <w:pStyle w:val="TAC"/>
              <w:rPr>
                <w:lang w:eastAsia="zh-CN"/>
              </w:rPr>
            </w:pPr>
            <w:r w:rsidRPr="00F56DB7">
              <w:t>-</w:t>
            </w:r>
          </w:p>
        </w:tc>
      </w:tr>
      <w:tr w:rsidR="00D93E3A" w:rsidRPr="00F56DB7" w14:paraId="5B0325BF"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5ADA56E" w14:textId="77777777" w:rsidR="00D93E3A" w:rsidRPr="00F56DB7" w:rsidRDefault="00D93E3A" w:rsidP="00D93E3A">
            <w:pPr>
              <w:pStyle w:val="TAC"/>
            </w:pPr>
            <w:r w:rsidRPr="00F56DB7">
              <w:rPr>
                <w:lang w:eastAsia="zh-CN"/>
              </w:rPr>
              <w:t>13A-13C</w:t>
            </w:r>
          </w:p>
        </w:tc>
        <w:tc>
          <w:tcPr>
            <w:tcW w:w="3969" w:type="dxa"/>
            <w:gridSpan w:val="2"/>
            <w:tcBorders>
              <w:top w:val="single" w:sz="4" w:space="0" w:color="auto"/>
              <w:left w:val="single" w:sz="4" w:space="0" w:color="auto"/>
              <w:bottom w:val="single" w:sz="4" w:space="0" w:color="auto"/>
              <w:right w:val="single" w:sz="4" w:space="0" w:color="auto"/>
            </w:tcBorders>
          </w:tcPr>
          <w:p w14:paraId="41B0193E" w14:textId="77777777" w:rsidR="00D93E3A" w:rsidRPr="00F56DB7" w:rsidRDefault="00D93E3A" w:rsidP="00D93E3A">
            <w:pPr>
              <w:pStyle w:val="TAL"/>
            </w:pPr>
            <w:r w:rsidRPr="00F56DB7">
              <w:t>Steps 10-12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1BC546C7" w14:textId="77777777" w:rsidR="00D93E3A" w:rsidRPr="00F56DB7" w:rsidRDefault="00D93E3A" w:rsidP="00D93E3A">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7A38FF4E" w14:textId="77777777" w:rsidR="00D93E3A" w:rsidRPr="00F56DB7" w:rsidRDefault="00D93E3A" w:rsidP="00D93E3A">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77A74A52" w14:textId="4B272415"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7DB16B6" w14:textId="37A00528" w:rsidR="00D93E3A" w:rsidRPr="00F56DB7" w:rsidRDefault="00D93E3A" w:rsidP="00D93E3A">
            <w:pPr>
              <w:pStyle w:val="TAC"/>
              <w:rPr>
                <w:lang w:eastAsia="zh-CN"/>
              </w:rPr>
            </w:pPr>
            <w:r w:rsidRPr="00F56DB7">
              <w:t>-</w:t>
            </w:r>
          </w:p>
        </w:tc>
      </w:tr>
      <w:tr w:rsidR="00D93E3A" w:rsidRPr="00F56DB7" w14:paraId="7D4E7D81"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2CC043A" w14:textId="2C861B8E" w:rsidR="00D93E3A" w:rsidRPr="00F56DB7" w:rsidRDefault="00D93E3A" w:rsidP="00D93E3A">
            <w:pPr>
              <w:pStyle w:val="TAC"/>
            </w:pPr>
            <w:r w:rsidRPr="00F56DB7">
              <w:t>14-18</w:t>
            </w:r>
            <w:r w:rsidR="00DC2E38" w:rsidRPr="00F56DB7">
              <w:t>A</w:t>
            </w:r>
          </w:p>
        </w:tc>
        <w:tc>
          <w:tcPr>
            <w:tcW w:w="3969" w:type="dxa"/>
            <w:gridSpan w:val="2"/>
            <w:tcBorders>
              <w:top w:val="single" w:sz="4" w:space="0" w:color="auto"/>
              <w:left w:val="single" w:sz="4" w:space="0" w:color="auto"/>
              <w:bottom w:val="single" w:sz="4" w:space="0" w:color="auto"/>
              <w:right w:val="single" w:sz="4" w:space="0" w:color="auto"/>
            </w:tcBorders>
          </w:tcPr>
          <w:p w14:paraId="07CAF7DF" w14:textId="0BF81E6F" w:rsidR="00D93E3A" w:rsidRPr="00F56DB7" w:rsidRDefault="00D93E3A" w:rsidP="00D93E3A">
            <w:pPr>
              <w:pStyle w:val="TAL"/>
            </w:pPr>
            <w:r w:rsidRPr="00F56DB7">
              <w:t>Steps 6-10</w:t>
            </w:r>
            <w:r w:rsidR="00DC2E38" w:rsidRPr="00F56DB7">
              <w:t>A</w:t>
            </w:r>
            <w:r w:rsidRPr="00F56DB7">
              <w:t xml:space="preserve"> of Annex A.5.1a happen.</w:t>
            </w:r>
          </w:p>
        </w:tc>
        <w:tc>
          <w:tcPr>
            <w:tcW w:w="720" w:type="dxa"/>
            <w:gridSpan w:val="2"/>
            <w:tcBorders>
              <w:top w:val="single" w:sz="4" w:space="0" w:color="auto"/>
              <w:left w:val="single" w:sz="4" w:space="0" w:color="auto"/>
              <w:bottom w:val="single" w:sz="4" w:space="0" w:color="auto"/>
              <w:right w:val="single" w:sz="4" w:space="0" w:color="auto"/>
            </w:tcBorders>
          </w:tcPr>
          <w:p w14:paraId="1093CE7A" w14:textId="77777777" w:rsidR="00D93E3A" w:rsidRPr="00F56DB7" w:rsidRDefault="00D93E3A" w:rsidP="00D93E3A">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1164D519" w14:textId="77777777" w:rsidR="00D93E3A" w:rsidRPr="00F56DB7" w:rsidRDefault="00D93E3A" w:rsidP="00D93E3A">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644FCB17" w14:textId="6077987C"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42F153C" w14:textId="6721AA41" w:rsidR="00D93E3A" w:rsidRPr="00F56DB7" w:rsidRDefault="00D93E3A" w:rsidP="00D93E3A">
            <w:pPr>
              <w:pStyle w:val="TAC"/>
              <w:rPr>
                <w:lang w:eastAsia="zh-CN"/>
              </w:rPr>
            </w:pPr>
            <w:r w:rsidRPr="00F56DB7">
              <w:t>-</w:t>
            </w:r>
          </w:p>
        </w:tc>
      </w:tr>
      <w:tr w:rsidR="00D93E3A" w:rsidRPr="00F56DB7" w14:paraId="4502D167"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C8EDE90" w14:textId="77777777" w:rsidR="00D93E3A" w:rsidRPr="00F56DB7" w:rsidRDefault="00D93E3A" w:rsidP="00D93E3A">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3FFD29F5" w14:textId="77777777" w:rsidR="00D93E3A" w:rsidRPr="00F56DB7" w:rsidRDefault="00D93E3A" w:rsidP="00D93E3A">
            <w:pPr>
              <w:pStyle w:val="TAL"/>
              <w:rPr>
                <w:lang w:eastAsia="zh-CN"/>
              </w:rPr>
            </w:pPr>
            <w:r w:rsidRPr="00F56DB7">
              <w:t xml:space="preserve">UE sends 200 OK for INVITE with Session-Expires value set to 1800 and refresher value set to </w:t>
            </w:r>
            <w:proofErr w:type="spellStart"/>
            <w:r w:rsidRPr="00F56DB7">
              <w:t>uac</w:t>
            </w:r>
            <w:proofErr w:type="spellEnd"/>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6E3F685A" w14:textId="77777777" w:rsidR="00D93E3A" w:rsidRPr="00F56DB7" w:rsidRDefault="00D93E3A" w:rsidP="00D93E3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1193486C" w14:textId="77777777" w:rsidR="00D93E3A" w:rsidRPr="00F56DB7" w:rsidRDefault="00D93E3A" w:rsidP="00D93E3A">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5A4E174C" w14:textId="77777777" w:rsidR="00D93E3A" w:rsidRPr="00F56DB7" w:rsidRDefault="00D93E3A" w:rsidP="00D93E3A">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tcPr>
          <w:p w14:paraId="00E0A411" w14:textId="77777777" w:rsidR="00D93E3A" w:rsidRPr="00F56DB7" w:rsidRDefault="00D93E3A" w:rsidP="00D93E3A">
            <w:pPr>
              <w:pStyle w:val="TAC"/>
              <w:rPr>
                <w:lang w:eastAsia="zh-CN"/>
              </w:rPr>
            </w:pPr>
            <w:r w:rsidRPr="00F56DB7">
              <w:rPr>
                <w:lang w:eastAsia="zh-CN"/>
              </w:rPr>
              <w:t>P</w:t>
            </w:r>
          </w:p>
        </w:tc>
      </w:tr>
      <w:tr w:rsidR="00D93E3A" w:rsidRPr="00F56DB7" w14:paraId="6E43CC18"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8284339" w14:textId="77777777" w:rsidR="00D93E3A" w:rsidRPr="00F56DB7" w:rsidRDefault="00D93E3A" w:rsidP="00D93E3A">
            <w:pPr>
              <w:pStyle w:val="TAC"/>
              <w:rPr>
                <w:lang w:eastAsia="zh-CN"/>
              </w:rPr>
            </w:pPr>
            <w:r w:rsidRPr="00F56DB7">
              <w:t>20</w:t>
            </w:r>
          </w:p>
        </w:tc>
        <w:tc>
          <w:tcPr>
            <w:tcW w:w="3969" w:type="dxa"/>
            <w:gridSpan w:val="2"/>
            <w:tcBorders>
              <w:top w:val="single" w:sz="4" w:space="0" w:color="auto"/>
              <w:left w:val="single" w:sz="4" w:space="0" w:color="auto"/>
              <w:bottom w:val="single" w:sz="4" w:space="0" w:color="auto"/>
              <w:right w:val="single" w:sz="4" w:space="0" w:color="auto"/>
            </w:tcBorders>
          </w:tcPr>
          <w:p w14:paraId="5BA7A8BD" w14:textId="4C12097A" w:rsidR="00D93E3A" w:rsidRPr="00F56DB7" w:rsidRDefault="00D93E3A" w:rsidP="00D93E3A">
            <w:pPr>
              <w:pStyle w:val="TAL"/>
            </w:pPr>
            <w:r w:rsidRPr="00F56DB7">
              <w:t>Step 12 of Annex A.5.1a happens.</w:t>
            </w:r>
          </w:p>
        </w:tc>
        <w:tc>
          <w:tcPr>
            <w:tcW w:w="720" w:type="dxa"/>
            <w:gridSpan w:val="2"/>
            <w:tcBorders>
              <w:top w:val="single" w:sz="4" w:space="0" w:color="auto"/>
              <w:left w:val="single" w:sz="4" w:space="0" w:color="auto"/>
              <w:bottom w:val="single" w:sz="4" w:space="0" w:color="auto"/>
              <w:right w:val="single" w:sz="4" w:space="0" w:color="auto"/>
            </w:tcBorders>
          </w:tcPr>
          <w:p w14:paraId="4A013BFE" w14:textId="77777777" w:rsidR="00D93E3A" w:rsidRPr="00F56DB7" w:rsidRDefault="00D93E3A" w:rsidP="00D93E3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2C67573E" w14:textId="77777777" w:rsidR="00D93E3A" w:rsidRPr="00F56DB7" w:rsidRDefault="00D93E3A" w:rsidP="00D93E3A">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138AA271" w14:textId="502C3C59"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48869660" w14:textId="4C14101A" w:rsidR="00D93E3A" w:rsidRPr="00F56DB7" w:rsidRDefault="00D93E3A" w:rsidP="00D93E3A">
            <w:pPr>
              <w:pStyle w:val="TAC"/>
              <w:rPr>
                <w:lang w:eastAsia="zh-CN"/>
              </w:rPr>
            </w:pPr>
            <w:r w:rsidRPr="00F56DB7">
              <w:t>-</w:t>
            </w:r>
          </w:p>
        </w:tc>
      </w:tr>
      <w:tr w:rsidR="00D93E3A" w:rsidRPr="00F56DB7" w14:paraId="0D9E3365"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9F9B226" w14:textId="77777777" w:rsidR="00D93E3A" w:rsidRPr="00F56DB7" w:rsidRDefault="00D93E3A" w:rsidP="00D93E3A">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tcPr>
          <w:p w14:paraId="3B343857" w14:textId="77777777" w:rsidR="00D93E3A" w:rsidRPr="00F56DB7" w:rsidRDefault="00D93E3A" w:rsidP="00D93E3A">
            <w:pPr>
              <w:pStyle w:val="TAL"/>
            </w:pPr>
            <w:r w:rsidRPr="00F56DB7">
              <w:t>900 seconds after step 19, SS sends an UPDATE request to refresh the session.</w:t>
            </w:r>
          </w:p>
        </w:tc>
        <w:tc>
          <w:tcPr>
            <w:tcW w:w="720" w:type="dxa"/>
            <w:gridSpan w:val="2"/>
            <w:tcBorders>
              <w:top w:val="single" w:sz="4" w:space="0" w:color="auto"/>
              <w:left w:val="single" w:sz="4" w:space="0" w:color="auto"/>
              <w:bottom w:val="single" w:sz="4" w:space="0" w:color="auto"/>
              <w:right w:val="single" w:sz="4" w:space="0" w:color="auto"/>
            </w:tcBorders>
          </w:tcPr>
          <w:p w14:paraId="5D6247F5" w14:textId="77777777" w:rsidR="00D93E3A" w:rsidRPr="00F56DB7" w:rsidRDefault="00D93E3A" w:rsidP="00D93E3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1E6F607E" w14:textId="77777777" w:rsidR="00D93E3A" w:rsidRPr="00F56DB7" w:rsidRDefault="00D93E3A" w:rsidP="00D93E3A">
            <w:pPr>
              <w:pStyle w:val="TAL"/>
              <w:rPr>
                <w:rFonts w:eastAsia="Wingdings"/>
              </w:rPr>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31D57720" w14:textId="38BA9342"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547C6B0" w14:textId="68B00E56" w:rsidR="00D93E3A" w:rsidRPr="00F56DB7" w:rsidRDefault="00D93E3A" w:rsidP="00D93E3A">
            <w:pPr>
              <w:pStyle w:val="TAC"/>
              <w:rPr>
                <w:lang w:eastAsia="zh-CN"/>
              </w:rPr>
            </w:pPr>
            <w:r w:rsidRPr="00F56DB7">
              <w:t>-</w:t>
            </w:r>
          </w:p>
        </w:tc>
      </w:tr>
      <w:tr w:rsidR="00D93E3A" w:rsidRPr="00F56DB7" w14:paraId="7B2D8CCF"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9265AEC" w14:textId="77777777" w:rsidR="00D93E3A" w:rsidRPr="00F56DB7" w:rsidRDefault="00D93E3A" w:rsidP="00D93E3A">
            <w:pPr>
              <w:pStyle w:val="TAC"/>
              <w:rPr>
                <w:lang w:eastAsia="zh-CN"/>
              </w:rPr>
            </w:pPr>
            <w:r w:rsidRPr="00F56DB7">
              <w:t>22</w:t>
            </w:r>
          </w:p>
        </w:tc>
        <w:tc>
          <w:tcPr>
            <w:tcW w:w="3969" w:type="dxa"/>
            <w:gridSpan w:val="2"/>
            <w:tcBorders>
              <w:top w:val="single" w:sz="4" w:space="0" w:color="auto"/>
              <w:left w:val="single" w:sz="4" w:space="0" w:color="auto"/>
              <w:bottom w:val="single" w:sz="4" w:space="0" w:color="auto"/>
              <w:right w:val="single" w:sz="4" w:space="0" w:color="auto"/>
            </w:tcBorders>
          </w:tcPr>
          <w:p w14:paraId="1F7AD02D" w14:textId="77777777" w:rsidR="00D93E3A" w:rsidRPr="00F56DB7" w:rsidRDefault="00D93E3A" w:rsidP="00D93E3A">
            <w:pPr>
              <w:pStyle w:val="TAL"/>
            </w:pPr>
            <w:r w:rsidRPr="00F56DB7">
              <w:t>UE sends 200 OK for UPDATE.</w:t>
            </w:r>
          </w:p>
        </w:tc>
        <w:tc>
          <w:tcPr>
            <w:tcW w:w="720" w:type="dxa"/>
            <w:gridSpan w:val="2"/>
            <w:tcBorders>
              <w:top w:val="single" w:sz="4" w:space="0" w:color="auto"/>
              <w:left w:val="single" w:sz="4" w:space="0" w:color="auto"/>
              <w:bottom w:val="single" w:sz="4" w:space="0" w:color="auto"/>
              <w:right w:val="single" w:sz="4" w:space="0" w:color="auto"/>
            </w:tcBorders>
          </w:tcPr>
          <w:p w14:paraId="459109EA" w14:textId="77777777" w:rsidR="00D93E3A" w:rsidRPr="00F56DB7" w:rsidRDefault="00D93E3A" w:rsidP="00D93E3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8363F5B" w14:textId="77777777" w:rsidR="00D93E3A" w:rsidRPr="00F56DB7" w:rsidRDefault="00D93E3A" w:rsidP="00D93E3A">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04296EBD" w14:textId="77777777" w:rsidR="00D93E3A" w:rsidRPr="00F56DB7" w:rsidRDefault="00D93E3A" w:rsidP="00D93E3A">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4489F29F" w14:textId="77777777" w:rsidR="00D93E3A" w:rsidRPr="00F56DB7" w:rsidRDefault="00D93E3A" w:rsidP="00D93E3A">
            <w:pPr>
              <w:pStyle w:val="TAC"/>
              <w:rPr>
                <w:lang w:eastAsia="zh-CN"/>
              </w:rPr>
            </w:pPr>
            <w:r w:rsidRPr="00F56DB7">
              <w:rPr>
                <w:lang w:eastAsia="zh-CN"/>
              </w:rPr>
              <w:t>P</w:t>
            </w:r>
          </w:p>
        </w:tc>
      </w:tr>
      <w:tr w:rsidR="00D93E3A" w:rsidRPr="00F56DB7" w14:paraId="7A1349B2"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D7FD33E" w14:textId="77777777" w:rsidR="00D93E3A" w:rsidRPr="00F56DB7" w:rsidRDefault="00D93E3A" w:rsidP="00D93E3A">
            <w:pPr>
              <w:pStyle w:val="TAC"/>
              <w:rPr>
                <w:lang w:eastAsia="zh-CN"/>
              </w:rPr>
            </w:pPr>
            <w:r w:rsidRPr="00F56DB7">
              <w:t>23</w:t>
            </w:r>
          </w:p>
        </w:tc>
        <w:tc>
          <w:tcPr>
            <w:tcW w:w="3969" w:type="dxa"/>
            <w:gridSpan w:val="2"/>
            <w:tcBorders>
              <w:top w:val="single" w:sz="4" w:space="0" w:color="auto"/>
              <w:left w:val="single" w:sz="4" w:space="0" w:color="auto"/>
              <w:bottom w:val="single" w:sz="4" w:space="0" w:color="auto"/>
              <w:right w:val="single" w:sz="4" w:space="0" w:color="auto"/>
            </w:tcBorders>
            <w:hideMark/>
          </w:tcPr>
          <w:p w14:paraId="4BD7B6AF" w14:textId="77777777" w:rsidR="00D93E3A" w:rsidRPr="00F56DB7" w:rsidRDefault="00D93E3A" w:rsidP="00D93E3A">
            <w:pPr>
              <w:pStyle w:val="TAL"/>
            </w:pPr>
            <w:r w:rsidRPr="00F56DB7">
              <w:t>UE sends BYE to release the call due to session expiry 1800 seconds after step 22.</w:t>
            </w:r>
          </w:p>
          <w:p w14:paraId="2D882427" w14:textId="77777777" w:rsidR="00D93E3A" w:rsidRPr="00F56DB7" w:rsidRDefault="00D93E3A" w:rsidP="00D93E3A">
            <w:pPr>
              <w:pStyle w:val="TAL"/>
              <w:rPr>
                <w:lang w:eastAsia="zh-CN"/>
              </w:rPr>
            </w:pPr>
            <w:r w:rsidRPr="00F56DB7">
              <w:rPr>
                <w:lang w:eastAsia="zh-CN"/>
              </w:rPr>
              <w:t>(</w:t>
            </w:r>
            <w:r w:rsidRPr="00F56DB7">
              <w:t>Step 1 of Annex A.7</w:t>
            </w:r>
            <w:r w:rsidRPr="00F56DB7">
              <w:rPr>
                <w:lang w:eastAsia="zh-CN"/>
              </w:rPr>
              <w:t>)</w:t>
            </w:r>
          </w:p>
        </w:tc>
        <w:tc>
          <w:tcPr>
            <w:tcW w:w="720" w:type="dxa"/>
            <w:gridSpan w:val="2"/>
            <w:tcBorders>
              <w:top w:val="single" w:sz="4" w:space="0" w:color="auto"/>
              <w:left w:val="single" w:sz="4" w:space="0" w:color="auto"/>
              <w:bottom w:val="single" w:sz="4" w:space="0" w:color="auto"/>
              <w:right w:val="single" w:sz="4" w:space="0" w:color="auto"/>
            </w:tcBorders>
            <w:hideMark/>
          </w:tcPr>
          <w:p w14:paraId="5ADFB812" w14:textId="77777777" w:rsidR="00D93E3A" w:rsidRPr="00F56DB7" w:rsidRDefault="00D93E3A" w:rsidP="00D93E3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53A56474" w14:textId="77777777" w:rsidR="00D93E3A" w:rsidRPr="00F56DB7" w:rsidRDefault="00D93E3A" w:rsidP="00D93E3A">
            <w:pPr>
              <w:pStyle w:val="TAL"/>
              <w:rPr>
                <w:rFonts w:eastAsia="Wingdings"/>
                <w:lang w:eastAsia="zh-CN"/>
              </w:rPr>
            </w:pPr>
            <w:r w:rsidRPr="00F56DB7">
              <w:rPr>
                <w:rFonts w:eastAsia="Wingdings"/>
                <w:lang w:eastAsia="zh-CN"/>
              </w:rPr>
              <w:t>BYE</w:t>
            </w:r>
          </w:p>
        </w:tc>
        <w:tc>
          <w:tcPr>
            <w:tcW w:w="567" w:type="dxa"/>
            <w:gridSpan w:val="2"/>
            <w:tcBorders>
              <w:top w:val="single" w:sz="4" w:space="0" w:color="auto"/>
              <w:left w:val="single" w:sz="4" w:space="0" w:color="auto"/>
              <w:bottom w:val="single" w:sz="4" w:space="0" w:color="auto"/>
              <w:right w:val="single" w:sz="4" w:space="0" w:color="auto"/>
            </w:tcBorders>
          </w:tcPr>
          <w:p w14:paraId="0B0B8EC9" w14:textId="77777777" w:rsidR="00D93E3A" w:rsidRPr="00F56DB7" w:rsidRDefault="00D93E3A" w:rsidP="00D93E3A">
            <w:pPr>
              <w:pStyle w:val="TAC"/>
              <w:rPr>
                <w:rFonts w:eastAsia="MT Extra"/>
                <w:lang w:eastAsia="zh-CN"/>
              </w:rPr>
            </w:pPr>
            <w:r w:rsidRPr="00F56DB7">
              <w:rPr>
                <w:rFonts w:eastAsia="MT Extra"/>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557163EC" w14:textId="77777777" w:rsidR="00D93E3A" w:rsidRPr="00F56DB7" w:rsidRDefault="00D93E3A" w:rsidP="00D93E3A">
            <w:pPr>
              <w:pStyle w:val="TAC"/>
              <w:rPr>
                <w:lang w:eastAsia="zh-CN"/>
              </w:rPr>
            </w:pPr>
            <w:r w:rsidRPr="00F56DB7">
              <w:rPr>
                <w:lang w:eastAsia="zh-CN"/>
              </w:rPr>
              <w:t>P</w:t>
            </w:r>
          </w:p>
        </w:tc>
      </w:tr>
      <w:tr w:rsidR="00D93E3A" w:rsidRPr="00F56DB7" w14:paraId="54DF09B0"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0FF2042" w14:textId="77777777" w:rsidR="00D93E3A" w:rsidRPr="00F56DB7" w:rsidRDefault="00D93E3A" w:rsidP="00D93E3A">
            <w:pPr>
              <w:pStyle w:val="TAC"/>
              <w:rPr>
                <w:lang w:eastAsia="zh-CN"/>
              </w:rPr>
            </w:pPr>
            <w:r w:rsidRPr="00F56DB7">
              <w:rPr>
                <w:lang w:eastAsia="zh-CN"/>
              </w:rPr>
              <w:t>24</w:t>
            </w:r>
          </w:p>
        </w:tc>
        <w:tc>
          <w:tcPr>
            <w:tcW w:w="3969" w:type="dxa"/>
            <w:gridSpan w:val="2"/>
            <w:tcBorders>
              <w:top w:val="single" w:sz="4" w:space="0" w:color="auto"/>
              <w:left w:val="single" w:sz="4" w:space="0" w:color="auto"/>
              <w:bottom w:val="single" w:sz="4" w:space="0" w:color="auto"/>
              <w:right w:val="single" w:sz="4" w:space="0" w:color="auto"/>
            </w:tcBorders>
          </w:tcPr>
          <w:p w14:paraId="668561B6" w14:textId="77777777" w:rsidR="00D93E3A" w:rsidRPr="00F56DB7" w:rsidRDefault="00D93E3A" w:rsidP="00D93E3A">
            <w:pPr>
              <w:pStyle w:val="TAL"/>
              <w:rPr>
                <w:lang w:eastAsia="zh-CN"/>
              </w:rPr>
            </w:pPr>
            <w:r w:rsidRPr="00F56DB7">
              <w:rPr>
                <w:lang w:eastAsia="zh-CN"/>
              </w:rPr>
              <w:t xml:space="preserve">SS </w:t>
            </w:r>
            <w:r w:rsidRPr="00F56DB7">
              <w:t>sends 200 OK for BYE.</w:t>
            </w:r>
          </w:p>
          <w:p w14:paraId="260265E0" w14:textId="77777777" w:rsidR="00D93E3A" w:rsidRPr="00F56DB7" w:rsidRDefault="00D93E3A" w:rsidP="00D93E3A">
            <w:pPr>
              <w:pStyle w:val="TAL"/>
            </w:pPr>
            <w:r w:rsidRPr="00F56DB7">
              <w:t>(Step 2 of Annex A.7)</w:t>
            </w:r>
          </w:p>
        </w:tc>
        <w:tc>
          <w:tcPr>
            <w:tcW w:w="720" w:type="dxa"/>
            <w:gridSpan w:val="2"/>
            <w:tcBorders>
              <w:top w:val="single" w:sz="4" w:space="0" w:color="auto"/>
              <w:left w:val="single" w:sz="4" w:space="0" w:color="auto"/>
              <w:bottom w:val="single" w:sz="4" w:space="0" w:color="auto"/>
              <w:right w:val="single" w:sz="4" w:space="0" w:color="auto"/>
            </w:tcBorders>
          </w:tcPr>
          <w:p w14:paraId="450B0549" w14:textId="77777777" w:rsidR="00D93E3A" w:rsidRPr="00F56DB7" w:rsidRDefault="00D93E3A" w:rsidP="00D93E3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52D6A33A" w14:textId="77777777" w:rsidR="00D93E3A" w:rsidRPr="00F56DB7" w:rsidRDefault="00D93E3A" w:rsidP="00D93E3A">
            <w:pPr>
              <w:pStyle w:val="TAL"/>
              <w:rPr>
                <w:rFonts w:eastAsia="Wingdings"/>
                <w:lang w:eastAsia="zh-CN"/>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0F40BC85" w14:textId="467AA90D" w:rsidR="00D93E3A" w:rsidRPr="00F56DB7" w:rsidRDefault="00D93E3A" w:rsidP="00D93E3A">
            <w:pPr>
              <w:pStyle w:val="TAC"/>
              <w:rPr>
                <w:rFonts w:eastAsia="MT Extra"/>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418CE2A1" w14:textId="6AB43575" w:rsidR="00D93E3A" w:rsidRPr="00F56DB7" w:rsidRDefault="00D93E3A" w:rsidP="00D93E3A">
            <w:pPr>
              <w:pStyle w:val="TAC"/>
              <w:rPr>
                <w:lang w:eastAsia="zh-CN"/>
              </w:rPr>
            </w:pPr>
            <w:r w:rsidRPr="00F56DB7">
              <w:t>-</w:t>
            </w:r>
          </w:p>
        </w:tc>
      </w:tr>
    </w:tbl>
    <w:p w14:paraId="0B837E8E" w14:textId="77777777" w:rsidR="00C06FDE" w:rsidRPr="00F56DB7" w:rsidRDefault="00C06FDE" w:rsidP="00C06FDE">
      <w:pPr>
        <w:rPr>
          <w:rFonts w:ascii="MS LineDraw" w:hAnsi="MS LineDraw" w:cs="MS LineDraw"/>
        </w:rPr>
      </w:pPr>
    </w:p>
    <w:p w14:paraId="4E9ACA5A" w14:textId="77777777" w:rsidR="00C06FDE" w:rsidRPr="00F56DB7" w:rsidRDefault="00C06FDE" w:rsidP="00C06FDE">
      <w:pPr>
        <w:pStyle w:val="H6"/>
      </w:pPr>
      <w:r w:rsidRPr="00F56DB7">
        <w:t>7.31.3.3</w:t>
      </w:r>
      <w:r w:rsidRPr="00F56DB7">
        <w:tab/>
        <w:t>Specific message contents</w:t>
      </w:r>
    </w:p>
    <w:p w14:paraId="2351C473" w14:textId="77777777" w:rsidR="00C06FDE" w:rsidRPr="00F56DB7" w:rsidRDefault="00C06FDE" w:rsidP="00C06FDE">
      <w:pPr>
        <w:pStyle w:val="TH"/>
      </w:pPr>
      <w:r w:rsidRPr="00F56DB7">
        <w:t>Table 7.31.3.3-1: INVITE (step 9, table 7.31.3.2-1)</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3"/>
      </w:tblGrid>
      <w:tr w:rsidR="002749DD" w:rsidRPr="00F56DB7" w14:paraId="691E4115" w14:textId="77777777" w:rsidTr="002749DD">
        <w:trPr>
          <w:jc w:val="center"/>
        </w:trPr>
        <w:tc>
          <w:tcPr>
            <w:tcW w:w="9639" w:type="dxa"/>
          </w:tcPr>
          <w:p w14:paraId="4AB050F2" w14:textId="57BC2168" w:rsidR="002749DD" w:rsidRPr="00F56DB7" w:rsidRDefault="002749DD" w:rsidP="009E6EA4">
            <w:pPr>
              <w:pStyle w:val="TAL"/>
            </w:pPr>
            <w:r w:rsidRPr="00F56DB7">
              <w:t>Derivation Path: Annex A.5.1</w:t>
            </w:r>
            <w:r w:rsidR="00D93E3A" w:rsidRPr="00F56DB7">
              <w:t>a</w:t>
            </w:r>
            <w:r w:rsidRPr="00F56DB7">
              <w:t>, Step 1</w:t>
            </w:r>
          </w:p>
        </w:tc>
      </w:tr>
    </w:tbl>
    <w:p w14:paraId="7041AE83" w14:textId="77777777" w:rsidR="00C06FDE" w:rsidRPr="00F56DB7" w:rsidRDefault="00C06FDE" w:rsidP="00C06FDE"/>
    <w:p w14:paraId="22D0D938" w14:textId="77777777" w:rsidR="00C06FDE" w:rsidRPr="00F56DB7" w:rsidRDefault="00C06FDE" w:rsidP="00C06FDE">
      <w:pPr>
        <w:pStyle w:val="TH"/>
      </w:pPr>
      <w:r w:rsidRPr="00F56DB7">
        <w:t>Table 7.31.3.3-2: 200 OK (step 19, table 7.3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01D375EE" w14:textId="77777777" w:rsidTr="00C06FDE">
        <w:trPr>
          <w:jc w:val="center"/>
        </w:trPr>
        <w:tc>
          <w:tcPr>
            <w:tcW w:w="9639" w:type="dxa"/>
            <w:gridSpan w:val="5"/>
          </w:tcPr>
          <w:p w14:paraId="4129F61C" w14:textId="17702814" w:rsidR="00C06FDE" w:rsidRPr="00F56DB7" w:rsidRDefault="00C06FDE" w:rsidP="00C06FDE">
            <w:pPr>
              <w:pStyle w:val="TAL"/>
            </w:pPr>
            <w:r w:rsidRPr="00F56DB7">
              <w:t xml:space="preserve">Derivation Path: </w:t>
            </w:r>
            <w:r w:rsidR="002749DD" w:rsidRPr="00F56DB7">
              <w:t>Annex A.5.1</w:t>
            </w:r>
            <w:r w:rsidR="00D93E3A" w:rsidRPr="00F56DB7">
              <w:t>a</w:t>
            </w:r>
            <w:r w:rsidR="002749DD" w:rsidRPr="00F56DB7">
              <w:t>, Step 11</w:t>
            </w:r>
          </w:p>
        </w:tc>
      </w:tr>
      <w:tr w:rsidR="00C06FDE" w:rsidRPr="00F56DB7" w14:paraId="5A1E2D20"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85FD233" w14:textId="77777777" w:rsidR="00C06FDE" w:rsidRPr="00F56DB7" w:rsidRDefault="00C06FDE" w:rsidP="00C06FDE">
            <w:pPr>
              <w:pStyle w:val="TAH"/>
            </w:pPr>
            <w:r w:rsidRPr="00F56DB7">
              <w:t>Header/param</w:t>
            </w:r>
          </w:p>
        </w:tc>
        <w:tc>
          <w:tcPr>
            <w:tcW w:w="872" w:type="dxa"/>
            <w:tcBorders>
              <w:bottom w:val="single" w:sz="4" w:space="0" w:color="auto"/>
            </w:tcBorders>
          </w:tcPr>
          <w:p w14:paraId="7F0FC4D8" w14:textId="77777777" w:rsidR="00C06FDE" w:rsidRPr="00F56DB7" w:rsidRDefault="00C06FDE" w:rsidP="00C06FDE">
            <w:pPr>
              <w:pStyle w:val="TAH"/>
            </w:pPr>
            <w:r w:rsidRPr="00F56DB7">
              <w:t>Cond</w:t>
            </w:r>
          </w:p>
        </w:tc>
        <w:tc>
          <w:tcPr>
            <w:tcW w:w="4691" w:type="dxa"/>
            <w:tcBorders>
              <w:bottom w:val="single" w:sz="4" w:space="0" w:color="auto"/>
            </w:tcBorders>
          </w:tcPr>
          <w:p w14:paraId="1AFF8CE7" w14:textId="77777777" w:rsidR="00C06FDE" w:rsidRPr="00F56DB7" w:rsidRDefault="00C06FDE" w:rsidP="00C06FDE">
            <w:pPr>
              <w:pStyle w:val="TAH"/>
            </w:pPr>
            <w:r w:rsidRPr="00F56DB7">
              <w:t>Value/remark</w:t>
            </w:r>
          </w:p>
        </w:tc>
        <w:tc>
          <w:tcPr>
            <w:tcW w:w="742" w:type="dxa"/>
            <w:tcBorders>
              <w:bottom w:val="single" w:sz="4" w:space="0" w:color="auto"/>
            </w:tcBorders>
          </w:tcPr>
          <w:p w14:paraId="58CD4C43"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56F39814" w14:textId="77777777" w:rsidR="00C06FDE" w:rsidRPr="00F56DB7" w:rsidRDefault="00C06FDE" w:rsidP="00C06FDE">
            <w:pPr>
              <w:pStyle w:val="TAH"/>
            </w:pPr>
            <w:r w:rsidRPr="00F56DB7">
              <w:t>Reference</w:t>
            </w:r>
          </w:p>
        </w:tc>
      </w:tr>
      <w:tr w:rsidR="00C06FDE" w:rsidRPr="00F56DB7" w14:paraId="1E005DA7"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52B61A1D" w14:textId="77777777" w:rsidR="00C06FDE" w:rsidRPr="00F56DB7" w:rsidRDefault="00C06FDE" w:rsidP="00C06FDE">
            <w:pPr>
              <w:pStyle w:val="TAL"/>
              <w:rPr>
                <w:b/>
              </w:rPr>
            </w:pPr>
            <w:r w:rsidRPr="00F56DB7">
              <w:rPr>
                <w:b/>
              </w:rPr>
              <w:t>Require</w:t>
            </w:r>
          </w:p>
        </w:tc>
        <w:tc>
          <w:tcPr>
            <w:tcW w:w="872" w:type="dxa"/>
            <w:tcBorders>
              <w:top w:val="single" w:sz="4" w:space="0" w:color="auto"/>
              <w:bottom w:val="single" w:sz="4" w:space="0" w:color="auto"/>
            </w:tcBorders>
          </w:tcPr>
          <w:p w14:paraId="2F149D2F" w14:textId="77777777" w:rsidR="00C06FDE" w:rsidRPr="00F56DB7" w:rsidRDefault="00C06FDE" w:rsidP="00C06FDE">
            <w:pPr>
              <w:pStyle w:val="TAL"/>
            </w:pPr>
          </w:p>
        </w:tc>
        <w:tc>
          <w:tcPr>
            <w:tcW w:w="4691" w:type="dxa"/>
            <w:tcBorders>
              <w:top w:val="single" w:sz="4" w:space="0" w:color="auto"/>
              <w:bottom w:val="single" w:sz="4" w:space="0" w:color="auto"/>
            </w:tcBorders>
          </w:tcPr>
          <w:p w14:paraId="44DED4F6" w14:textId="77777777" w:rsidR="00C06FDE" w:rsidRPr="00F56DB7" w:rsidRDefault="00C06FDE" w:rsidP="00C06FDE">
            <w:pPr>
              <w:pStyle w:val="TAL"/>
              <w:rPr>
                <w:lang w:eastAsia="zh-CN"/>
              </w:rPr>
            </w:pPr>
            <w:r w:rsidRPr="00F56DB7">
              <w:rPr>
                <w:lang w:eastAsia="zh-CN"/>
              </w:rPr>
              <w:t>timer</w:t>
            </w:r>
          </w:p>
        </w:tc>
        <w:tc>
          <w:tcPr>
            <w:tcW w:w="742" w:type="dxa"/>
            <w:tcBorders>
              <w:top w:val="single" w:sz="4" w:space="0" w:color="auto"/>
              <w:bottom w:val="single" w:sz="4" w:space="0" w:color="auto"/>
            </w:tcBorders>
          </w:tcPr>
          <w:p w14:paraId="339CC6BF" w14:textId="77777777" w:rsidR="00C06FDE" w:rsidRPr="00F56DB7" w:rsidRDefault="00C06FDE" w:rsidP="00C06FDE">
            <w:pPr>
              <w:pStyle w:val="TAL"/>
            </w:pPr>
          </w:p>
        </w:tc>
        <w:tc>
          <w:tcPr>
            <w:tcW w:w="1546" w:type="dxa"/>
            <w:tcBorders>
              <w:top w:val="single" w:sz="4" w:space="0" w:color="auto"/>
              <w:bottom w:val="single" w:sz="4" w:space="0" w:color="auto"/>
            </w:tcBorders>
          </w:tcPr>
          <w:p w14:paraId="20815E03" w14:textId="77777777" w:rsidR="00C06FDE" w:rsidRPr="00F56DB7" w:rsidRDefault="00C06FDE" w:rsidP="00C06FDE">
            <w:pPr>
              <w:pStyle w:val="TAL"/>
            </w:pPr>
            <w:r w:rsidRPr="00F56DB7">
              <w:t>RFC 4028 [37]</w:t>
            </w:r>
          </w:p>
        </w:tc>
      </w:tr>
      <w:tr w:rsidR="00C06FDE" w:rsidRPr="00F56DB7" w14:paraId="49E3557E"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0F158ADD"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487D06CB"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7F7A70A9"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1740F836"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327EE9FD" w14:textId="77777777" w:rsidR="00C06FDE" w:rsidRPr="00F56DB7" w:rsidRDefault="00C06FDE" w:rsidP="00C06FDE">
            <w:pPr>
              <w:pStyle w:val="TAL"/>
            </w:pPr>
            <w:r w:rsidRPr="00F56DB7">
              <w:t>RFC 4028 [37]</w:t>
            </w:r>
          </w:p>
        </w:tc>
      </w:tr>
      <w:tr w:rsidR="00C06FDE" w:rsidRPr="00F56DB7" w14:paraId="7258A50F"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3153A0A9"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70473DB9"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7817C33C" w14:textId="77777777" w:rsidR="00C06FDE" w:rsidRPr="00F56DB7" w:rsidRDefault="00C06FDE" w:rsidP="00C06FDE">
            <w:pPr>
              <w:pStyle w:val="TAL"/>
              <w:rPr>
                <w:lang w:eastAsia="zh-CN"/>
              </w:rPr>
            </w:pPr>
            <w:r w:rsidRPr="00F56DB7">
              <w:rPr>
                <w:lang w:eastAsia="zh-CN"/>
              </w:rPr>
              <w:t>1800</w:t>
            </w:r>
          </w:p>
        </w:tc>
        <w:tc>
          <w:tcPr>
            <w:tcW w:w="742" w:type="dxa"/>
            <w:tcBorders>
              <w:top w:val="nil"/>
              <w:left w:val="single" w:sz="4" w:space="0" w:color="auto"/>
              <w:bottom w:val="nil"/>
              <w:right w:val="single" w:sz="4" w:space="0" w:color="auto"/>
            </w:tcBorders>
          </w:tcPr>
          <w:p w14:paraId="42A9DDB1"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09AAA3C0" w14:textId="77777777" w:rsidR="00C06FDE" w:rsidRPr="00F56DB7" w:rsidRDefault="00C06FDE" w:rsidP="00C06FDE">
            <w:pPr>
              <w:pStyle w:val="TAL"/>
            </w:pPr>
          </w:p>
        </w:tc>
      </w:tr>
      <w:tr w:rsidR="00C06FDE" w:rsidRPr="00F56DB7" w14:paraId="0F5A5E45"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4DC12603"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05DC1AC8"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67FC2E64" w14:textId="77777777" w:rsidR="00C06FDE" w:rsidRPr="00F56DB7" w:rsidRDefault="00C06FDE" w:rsidP="00C06FDE">
            <w:pPr>
              <w:pStyle w:val="TAL"/>
              <w:rPr>
                <w:lang w:eastAsia="zh-CN"/>
              </w:rPr>
            </w:pPr>
            <w:proofErr w:type="spellStart"/>
            <w:r w:rsidRPr="00F56DB7">
              <w:rPr>
                <w:lang w:eastAsia="zh-CN"/>
              </w:rPr>
              <w:t>uac</w:t>
            </w:r>
            <w:proofErr w:type="spellEnd"/>
          </w:p>
        </w:tc>
        <w:tc>
          <w:tcPr>
            <w:tcW w:w="742" w:type="dxa"/>
            <w:tcBorders>
              <w:top w:val="nil"/>
              <w:left w:val="single" w:sz="4" w:space="0" w:color="auto"/>
              <w:bottom w:val="single" w:sz="4" w:space="0" w:color="auto"/>
              <w:right w:val="single" w:sz="4" w:space="0" w:color="auto"/>
            </w:tcBorders>
          </w:tcPr>
          <w:p w14:paraId="508C93F6"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3C1511D8" w14:textId="77777777" w:rsidR="00C06FDE" w:rsidRPr="00F56DB7" w:rsidRDefault="00C06FDE" w:rsidP="00C06FDE">
            <w:pPr>
              <w:pStyle w:val="TAL"/>
            </w:pPr>
          </w:p>
        </w:tc>
      </w:tr>
    </w:tbl>
    <w:p w14:paraId="18DF2588" w14:textId="77777777" w:rsidR="00C06FDE" w:rsidRPr="00F56DB7" w:rsidRDefault="00C06FDE" w:rsidP="00C06FDE"/>
    <w:p w14:paraId="43AF892E" w14:textId="77777777" w:rsidR="00C06FDE" w:rsidRPr="00F56DB7" w:rsidRDefault="00C06FDE" w:rsidP="00C06FDE">
      <w:pPr>
        <w:pStyle w:val="TH"/>
      </w:pPr>
      <w:r w:rsidRPr="00F56DB7">
        <w:t>Table 7.31.3.3-3: UPDATE (step 21, table 7.3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5234B882" w14:textId="77777777" w:rsidTr="00C06FDE">
        <w:trPr>
          <w:jc w:val="center"/>
        </w:trPr>
        <w:tc>
          <w:tcPr>
            <w:tcW w:w="9639" w:type="dxa"/>
            <w:gridSpan w:val="5"/>
          </w:tcPr>
          <w:p w14:paraId="402E7B15" w14:textId="519316A0" w:rsidR="00C06FDE" w:rsidRPr="00F56DB7" w:rsidRDefault="00C06FDE" w:rsidP="00C06FDE">
            <w:pPr>
              <w:pStyle w:val="TAL"/>
            </w:pPr>
            <w:r w:rsidRPr="00F56DB7">
              <w:t xml:space="preserve">Derivation Path: TS 34.229-1 [2], </w:t>
            </w:r>
            <w:r w:rsidR="002749DD" w:rsidRPr="00F56DB7">
              <w:t>Annex</w:t>
            </w:r>
            <w:r w:rsidRPr="00F56DB7">
              <w:t xml:space="preserve"> A.2.5</w:t>
            </w:r>
          </w:p>
        </w:tc>
      </w:tr>
      <w:tr w:rsidR="00C06FDE" w:rsidRPr="00F56DB7" w14:paraId="35609EF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B9731EF" w14:textId="77777777" w:rsidR="00C06FDE" w:rsidRPr="00F56DB7" w:rsidRDefault="00C06FDE" w:rsidP="00C06FDE">
            <w:pPr>
              <w:pStyle w:val="TAH"/>
            </w:pPr>
            <w:r w:rsidRPr="00F56DB7">
              <w:t>Header/param</w:t>
            </w:r>
          </w:p>
        </w:tc>
        <w:tc>
          <w:tcPr>
            <w:tcW w:w="872" w:type="dxa"/>
            <w:tcBorders>
              <w:bottom w:val="single" w:sz="4" w:space="0" w:color="auto"/>
            </w:tcBorders>
          </w:tcPr>
          <w:p w14:paraId="02638E72" w14:textId="77777777" w:rsidR="00C06FDE" w:rsidRPr="00F56DB7" w:rsidRDefault="00C06FDE" w:rsidP="00C06FDE">
            <w:pPr>
              <w:pStyle w:val="TAH"/>
            </w:pPr>
            <w:r w:rsidRPr="00F56DB7">
              <w:t>Cond</w:t>
            </w:r>
          </w:p>
        </w:tc>
        <w:tc>
          <w:tcPr>
            <w:tcW w:w="4691" w:type="dxa"/>
            <w:tcBorders>
              <w:bottom w:val="single" w:sz="4" w:space="0" w:color="auto"/>
            </w:tcBorders>
          </w:tcPr>
          <w:p w14:paraId="405C5F1D" w14:textId="77777777" w:rsidR="00C06FDE" w:rsidRPr="00F56DB7" w:rsidRDefault="00C06FDE" w:rsidP="00C06FDE">
            <w:pPr>
              <w:pStyle w:val="TAH"/>
            </w:pPr>
            <w:r w:rsidRPr="00F56DB7">
              <w:t>Value/remark</w:t>
            </w:r>
          </w:p>
        </w:tc>
        <w:tc>
          <w:tcPr>
            <w:tcW w:w="742" w:type="dxa"/>
            <w:tcBorders>
              <w:bottom w:val="single" w:sz="4" w:space="0" w:color="auto"/>
            </w:tcBorders>
          </w:tcPr>
          <w:p w14:paraId="32B9C21E"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1B58B691" w14:textId="77777777" w:rsidR="00C06FDE" w:rsidRPr="00F56DB7" w:rsidRDefault="00C06FDE" w:rsidP="00C06FDE">
            <w:pPr>
              <w:pStyle w:val="TAH"/>
            </w:pPr>
            <w:r w:rsidRPr="00F56DB7">
              <w:t>Reference</w:t>
            </w:r>
          </w:p>
        </w:tc>
      </w:tr>
      <w:tr w:rsidR="00C06FDE" w:rsidRPr="00F56DB7" w14:paraId="540238B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56BF0561" w14:textId="77777777" w:rsidR="00C06FDE" w:rsidRPr="00F56DB7" w:rsidRDefault="00C06FDE" w:rsidP="00C06FDE">
            <w:pPr>
              <w:pStyle w:val="TAL"/>
              <w:rPr>
                <w:bCs/>
              </w:rPr>
            </w:pPr>
            <w:r w:rsidRPr="00F56DB7">
              <w:rPr>
                <w:b/>
              </w:rPr>
              <w:t>Supported</w:t>
            </w:r>
          </w:p>
        </w:tc>
        <w:tc>
          <w:tcPr>
            <w:tcW w:w="872" w:type="dxa"/>
            <w:tcBorders>
              <w:top w:val="single" w:sz="4" w:space="0" w:color="auto"/>
              <w:bottom w:val="single" w:sz="4" w:space="0" w:color="auto"/>
            </w:tcBorders>
          </w:tcPr>
          <w:p w14:paraId="793E350C" w14:textId="77777777" w:rsidR="00C06FDE" w:rsidRPr="00F56DB7" w:rsidRDefault="00C06FDE" w:rsidP="00C06FDE">
            <w:pPr>
              <w:pStyle w:val="TAL"/>
            </w:pPr>
          </w:p>
        </w:tc>
        <w:tc>
          <w:tcPr>
            <w:tcW w:w="4691" w:type="dxa"/>
            <w:tcBorders>
              <w:top w:val="single" w:sz="4" w:space="0" w:color="auto"/>
              <w:bottom w:val="single" w:sz="4" w:space="0" w:color="auto"/>
            </w:tcBorders>
          </w:tcPr>
          <w:p w14:paraId="62861341" w14:textId="77777777" w:rsidR="00C06FDE" w:rsidRPr="00F56DB7" w:rsidRDefault="00C06FDE" w:rsidP="00C06FDE">
            <w:pPr>
              <w:pStyle w:val="TAL"/>
              <w:rPr>
                <w:lang w:eastAsia="zh-CN"/>
              </w:rPr>
            </w:pPr>
            <w:r w:rsidRPr="00F56DB7">
              <w:rPr>
                <w:lang w:eastAsia="zh-CN"/>
              </w:rPr>
              <w:t>timer</w:t>
            </w:r>
          </w:p>
        </w:tc>
        <w:tc>
          <w:tcPr>
            <w:tcW w:w="742" w:type="dxa"/>
            <w:tcBorders>
              <w:top w:val="single" w:sz="4" w:space="0" w:color="auto"/>
              <w:bottom w:val="single" w:sz="4" w:space="0" w:color="auto"/>
            </w:tcBorders>
          </w:tcPr>
          <w:p w14:paraId="4C9D953B" w14:textId="77777777" w:rsidR="00C06FDE" w:rsidRPr="00F56DB7" w:rsidRDefault="00C06FDE" w:rsidP="00C06FDE">
            <w:pPr>
              <w:pStyle w:val="TAL"/>
            </w:pPr>
          </w:p>
        </w:tc>
        <w:tc>
          <w:tcPr>
            <w:tcW w:w="1546" w:type="dxa"/>
            <w:tcBorders>
              <w:top w:val="single" w:sz="4" w:space="0" w:color="auto"/>
              <w:bottom w:val="single" w:sz="4" w:space="0" w:color="auto"/>
            </w:tcBorders>
          </w:tcPr>
          <w:p w14:paraId="5472D27F" w14:textId="77777777" w:rsidR="00C06FDE" w:rsidRPr="00F56DB7" w:rsidRDefault="00C06FDE" w:rsidP="00C06FDE">
            <w:pPr>
              <w:pStyle w:val="TAL"/>
            </w:pPr>
            <w:r w:rsidRPr="00F56DB7">
              <w:t>RFC 4028 [37]</w:t>
            </w:r>
          </w:p>
        </w:tc>
      </w:tr>
      <w:tr w:rsidR="00C06FDE" w:rsidRPr="00F56DB7" w14:paraId="73BA5E1E"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74469181"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5248F793"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544EAA07"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68DDB066"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1BC51B70" w14:textId="77777777" w:rsidR="00C06FDE" w:rsidRPr="00F56DB7" w:rsidRDefault="00C06FDE" w:rsidP="00C06FDE">
            <w:pPr>
              <w:pStyle w:val="TAL"/>
            </w:pPr>
            <w:r w:rsidRPr="00F56DB7">
              <w:t>RFC 4028 [37]</w:t>
            </w:r>
          </w:p>
        </w:tc>
      </w:tr>
      <w:tr w:rsidR="00C06FDE" w:rsidRPr="00F56DB7" w14:paraId="050B3DCC"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4FB99B36"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1E843944"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5195A697" w14:textId="77777777" w:rsidR="00C06FDE" w:rsidRPr="00F56DB7" w:rsidRDefault="00C06FDE" w:rsidP="00C06FDE">
            <w:pPr>
              <w:pStyle w:val="TAL"/>
              <w:rPr>
                <w:lang w:eastAsia="zh-CN"/>
              </w:rPr>
            </w:pPr>
            <w:r w:rsidRPr="00F56DB7">
              <w:rPr>
                <w:lang w:eastAsia="zh-CN"/>
              </w:rPr>
              <w:t>1800</w:t>
            </w:r>
          </w:p>
        </w:tc>
        <w:tc>
          <w:tcPr>
            <w:tcW w:w="742" w:type="dxa"/>
            <w:tcBorders>
              <w:top w:val="nil"/>
              <w:left w:val="single" w:sz="4" w:space="0" w:color="auto"/>
              <w:bottom w:val="nil"/>
              <w:right w:val="single" w:sz="4" w:space="0" w:color="auto"/>
            </w:tcBorders>
          </w:tcPr>
          <w:p w14:paraId="7524D43B"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20EED26C" w14:textId="77777777" w:rsidR="00C06FDE" w:rsidRPr="00F56DB7" w:rsidRDefault="00C06FDE" w:rsidP="00C06FDE">
            <w:pPr>
              <w:pStyle w:val="TAL"/>
            </w:pPr>
          </w:p>
        </w:tc>
      </w:tr>
      <w:tr w:rsidR="00C06FDE" w:rsidRPr="00F56DB7" w14:paraId="1F4A491C"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1B4E764E"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2C1D54D8"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7C4CB962" w14:textId="77777777" w:rsidR="00C06FDE" w:rsidRPr="00F56DB7" w:rsidRDefault="00C06FDE" w:rsidP="00C06FDE">
            <w:pPr>
              <w:pStyle w:val="TAL"/>
              <w:rPr>
                <w:lang w:eastAsia="zh-CN"/>
              </w:rPr>
            </w:pPr>
            <w:proofErr w:type="spellStart"/>
            <w:r w:rsidRPr="00F56DB7">
              <w:rPr>
                <w:lang w:eastAsia="zh-CN"/>
              </w:rPr>
              <w:t>uac</w:t>
            </w:r>
            <w:proofErr w:type="spellEnd"/>
          </w:p>
        </w:tc>
        <w:tc>
          <w:tcPr>
            <w:tcW w:w="742" w:type="dxa"/>
            <w:tcBorders>
              <w:top w:val="nil"/>
              <w:left w:val="single" w:sz="4" w:space="0" w:color="auto"/>
              <w:bottom w:val="single" w:sz="4" w:space="0" w:color="auto"/>
              <w:right w:val="single" w:sz="4" w:space="0" w:color="auto"/>
            </w:tcBorders>
          </w:tcPr>
          <w:p w14:paraId="2670D96B"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5251983D" w14:textId="77777777" w:rsidR="00C06FDE" w:rsidRPr="00F56DB7" w:rsidRDefault="00C06FDE" w:rsidP="00C06FDE">
            <w:pPr>
              <w:pStyle w:val="TAL"/>
            </w:pPr>
          </w:p>
        </w:tc>
      </w:tr>
      <w:tr w:rsidR="00C06FDE" w:rsidRPr="00F56DB7" w14:paraId="2D9DB5A2"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single" w:sz="4" w:space="0" w:color="auto"/>
              <w:right w:val="single" w:sz="4" w:space="0" w:color="auto"/>
            </w:tcBorders>
          </w:tcPr>
          <w:p w14:paraId="7FE36EB1" w14:textId="77777777" w:rsidR="00C06FDE" w:rsidRPr="00F56DB7" w:rsidRDefault="00C06FDE" w:rsidP="00C06FDE">
            <w:pPr>
              <w:pStyle w:val="TAL"/>
              <w:rPr>
                <w:bCs/>
              </w:rPr>
            </w:pPr>
            <w:r w:rsidRPr="00F56DB7">
              <w:rPr>
                <w:b/>
              </w:rPr>
              <w:t>Content-Type</w:t>
            </w:r>
          </w:p>
        </w:tc>
        <w:tc>
          <w:tcPr>
            <w:tcW w:w="872" w:type="dxa"/>
            <w:tcBorders>
              <w:top w:val="single" w:sz="4" w:space="0" w:color="auto"/>
              <w:left w:val="single" w:sz="4" w:space="0" w:color="auto"/>
              <w:bottom w:val="single" w:sz="4" w:space="0" w:color="auto"/>
              <w:right w:val="single" w:sz="4" w:space="0" w:color="auto"/>
            </w:tcBorders>
          </w:tcPr>
          <w:p w14:paraId="531A6CFE" w14:textId="77777777" w:rsidR="00C06FDE" w:rsidRPr="00F56DB7" w:rsidRDefault="00C06FDE" w:rsidP="00C06FDE">
            <w:pPr>
              <w:pStyle w:val="TAL"/>
            </w:pPr>
          </w:p>
        </w:tc>
        <w:tc>
          <w:tcPr>
            <w:tcW w:w="4691" w:type="dxa"/>
            <w:tcBorders>
              <w:top w:val="single" w:sz="4" w:space="0" w:color="auto"/>
              <w:left w:val="single" w:sz="4" w:space="0" w:color="auto"/>
              <w:bottom w:val="single" w:sz="4" w:space="0" w:color="auto"/>
              <w:right w:val="single" w:sz="4" w:space="0" w:color="auto"/>
            </w:tcBorders>
          </w:tcPr>
          <w:p w14:paraId="37D42D4E" w14:textId="77777777" w:rsidR="00C06FDE" w:rsidRPr="00F56DB7" w:rsidRDefault="00C06FDE" w:rsidP="00C06FDE">
            <w:pPr>
              <w:pStyle w:val="TAL"/>
              <w:rPr>
                <w:lang w:eastAsia="zh-CN"/>
              </w:rPr>
            </w:pPr>
            <w:r w:rsidRPr="00F56DB7">
              <w:rPr>
                <w:lang w:eastAsia="zh-CN"/>
              </w:rPr>
              <w:t>not present</w:t>
            </w:r>
          </w:p>
        </w:tc>
        <w:tc>
          <w:tcPr>
            <w:tcW w:w="742" w:type="dxa"/>
            <w:tcBorders>
              <w:top w:val="single" w:sz="4" w:space="0" w:color="auto"/>
              <w:left w:val="single" w:sz="4" w:space="0" w:color="auto"/>
              <w:bottom w:val="single" w:sz="4" w:space="0" w:color="auto"/>
              <w:right w:val="single" w:sz="4" w:space="0" w:color="auto"/>
            </w:tcBorders>
          </w:tcPr>
          <w:p w14:paraId="61DAEBCA" w14:textId="77777777" w:rsidR="00C06FDE" w:rsidRPr="00F56DB7" w:rsidRDefault="00C06FDE" w:rsidP="00C06FDE">
            <w:pPr>
              <w:pStyle w:val="TAL"/>
            </w:pPr>
          </w:p>
        </w:tc>
        <w:tc>
          <w:tcPr>
            <w:tcW w:w="1546" w:type="dxa"/>
            <w:tcBorders>
              <w:top w:val="single" w:sz="4" w:space="0" w:color="auto"/>
              <w:left w:val="single" w:sz="4" w:space="0" w:color="auto"/>
              <w:bottom w:val="single" w:sz="4" w:space="0" w:color="auto"/>
              <w:right w:val="single" w:sz="4" w:space="0" w:color="auto"/>
            </w:tcBorders>
          </w:tcPr>
          <w:p w14:paraId="26949826" w14:textId="77777777" w:rsidR="00C06FDE" w:rsidRPr="00F56DB7" w:rsidRDefault="00C06FDE" w:rsidP="00C06FDE">
            <w:pPr>
              <w:pStyle w:val="TAL"/>
            </w:pPr>
            <w:r w:rsidRPr="00F56DB7">
              <w:t>RFC 4028 [37]</w:t>
            </w:r>
          </w:p>
        </w:tc>
      </w:tr>
    </w:tbl>
    <w:p w14:paraId="164DDACD" w14:textId="77777777" w:rsidR="00C06FDE" w:rsidRPr="00F56DB7" w:rsidRDefault="00C06FDE" w:rsidP="00C06FDE"/>
    <w:p w14:paraId="43CFA0DF" w14:textId="77777777" w:rsidR="00C06FDE" w:rsidRPr="00F56DB7" w:rsidRDefault="00C06FDE" w:rsidP="00C06FDE">
      <w:pPr>
        <w:pStyle w:val="TH"/>
      </w:pPr>
      <w:r w:rsidRPr="00F56DB7">
        <w:t>Table 7.31.3.3-4: 200 OK (step 22, table 7.3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3F7B1967" w14:textId="77777777" w:rsidTr="00C06FDE">
        <w:trPr>
          <w:jc w:val="center"/>
        </w:trPr>
        <w:tc>
          <w:tcPr>
            <w:tcW w:w="9639" w:type="dxa"/>
            <w:gridSpan w:val="5"/>
          </w:tcPr>
          <w:p w14:paraId="0F5B5FE9" w14:textId="12D7CF32" w:rsidR="00C06FDE" w:rsidRPr="00F56DB7" w:rsidRDefault="00C06FDE" w:rsidP="00C06FDE">
            <w:pPr>
              <w:pStyle w:val="TAL"/>
            </w:pPr>
            <w:r w:rsidRPr="00F56DB7">
              <w:t xml:space="preserve">Derivation Path: TS 34.229-1 [2], </w:t>
            </w:r>
            <w:r w:rsidR="002749DD" w:rsidRPr="00F56DB7">
              <w:t>Annex</w:t>
            </w:r>
            <w:r w:rsidRPr="00F56DB7">
              <w:t xml:space="preserve"> A.3.1</w:t>
            </w:r>
          </w:p>
        </w:tc>
      </w:tr>
      <w:tr w:rsidR="00C06FDE" w:rsidRPr="00F56DB7" w14:paraId="541CC4D8"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08A6140" w14:textId="77777777" w:rsidR="00C06FDE" w:rsidRPr="00F56DB7" w:rsidRDefault="00C06FDE" w:rsidP="00C06FDE">
            <w:pPr>
              <w:pStyle w:val="TAH"/>
            </w:pPr>
            <w:r w:rsidRPr="00F56DB7">
              <w:t>Header/param</w:t>
            </w:r>
          </w:p>
        </w:tc>
        <w:tc>
          <w:tcPr>
            <w:tcW w:w="872" w:type="dxa"/>
            <w:tcBorders>
              <w:bottom w:val="single" w:sz="4" w:space="0" w:color="auto"/>
            </w:tcBorders>
          </w:tcPr>
          <w:p w14:paraId="07C1D67B" w14:textId="77777777" w:rsidR="00C06FDE" w:rsidRPr="00F56DB7" w:rsidRDefault="00C06FDE" w:rsidP="00C06FDE">
            <w:pPr>
              <w:pStyle w:val="TAH"/>
            </w:pPr>
            <w:r w:rsidRPr="00F56DB7">
              <w:t>Cond</w:t>
            </w:r>
          </w:p>
        </w:tc>
        <w:tc>
          <w:tcPr>
            <w:tcW w:w="4691" w:type="dxa"/>
            <w:tcBorders>
              <w:bottom w:val="single" w:sz="4" w:space="0" w:color="auto"/>
            </w:tcBorders>
          </w:tcPr>
          <w:p w14:paraId="324DD479" w14:textId="77777777" w:rsidR="00C06FDE" w:rsidRPr="00F56DB7" w:rsidRDefault="00C06FDE" w:rsidP="00C06FDE">
            <w:pPr>
              <w:pStyle w:val="TAH"/>
            </w:pPr>
            <w:r w:rsidRPr="00F56DB7">
              <w:t>Value/remark</w:t>
            </w:r>
          </w:p>
        </w:tc>
        <w:tc>
          <w:tcPr>
            <w:tcW w:w="742" w:type="dxa"/>
            <w:tcBorders>
              <w:bottom w:val="single" w:sz="4" w:space="0" w:color="auto"/>
            </w:tcBorders>
          </w:tcPr>
          <w:p w14:paraId="6EDCEABD"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2C264B20" w14:textId="77777777" w:rsidR="00C06FDE" w:rsidRPr="00F56DB7" w:rsidRDefault="00C06FDE" w:rsidP="00C06FDE">
            <w:pPr>
              <w:pStyle w:val="TAH"/>
            </w:pPr>
            <w:r w:rsidRPr="00F56DB7">
              <w:t>Reference</w:t>
            </w:r>
          </w:p>
        </w:tc>
      </w:tr>
      <w:tr w:rsidR="00C06FDE" w:rsidRPr="00F56DB7" w14:paraId="013656B5"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6EB8717A" w14:textId="5861E178" w:rsidR="00C06FDE" w:rsidRPr="00F56DB7" w:rsidRDefault="005536E7" w:rsidP="00C06FDE">
            <w:pPr>
              <w:pStyle w:val="TAL"/>
              <w:rPr>
                <w:bCs/>
              </w:rPr>
            </w:pPr>
            <w:r w:rsidRPr="00F56DB7">
              <w:rPr>
                <w:b/>
              </w:rPr>
              <w:t>Require</w:t>
            </w:r>
          </w:p>
        </w:tc>
        <w:tc>
          <w:tcPr>
            <w:tcW w:w="872" w:type="dxa"/>
            <w:tcBorders>
              <w:top w:val="single" w:sz="4" w:space="0" w:color="auto"/>
              <w:bottom w:val="single" w:sz="4" w:space="0" w:color="auto"/>
            </w:tcBorders>
          </w:tcPr>
          <w:p w14:paraId="34E63B73" w14:textId="77777777" w:rsidR="00C06FDE" w:rsidRPr="00F56DB7" w:rsidRDefault="00C06FDE" w:rsidP="00C06FDE">
            <w:pPr>
              <w:pStyle w:val="TAL"/>
            </w:pPr>
          </w:p>
        </w:tc>
        <w:tc>
          <w:tcPr>
            <w:tcW w:w="4691" w:type="dxa"/>
            <w:tcBorders>
              <w:top w:val="single" w:sz="4" w:space="0" w:color="auto"/>
              <w:bottom w:val="single" w:sz="4" w:space="0" w:color="auto"/>
            </w:tcBorders>
          </w:tcPr>
          <w:p w14:paraId="7F83746E" w14:textId="77777777" w:rsidR="00C06FDE" w:rsidRPr="00F56DB7" w:rsidRDefault="00C06FDE" w:rsidP="00C06FDE">
            <w:pPr>
              <w:pStyle w:val="TAL"/>
              <w:rPr>
                <w:lang w:eastAsia="zh-CN"/>
              </w:rPr>
            </w:pPr>
            <w:r w:rsidRPr="00F56DB7">
              <w:rPr>
                <w:lang w:eastAsia="zh-CN"/>
              </w:rPr>
              <w:t>timer</w:t>
            </w:r>
          </w:p>
        </w:tc>
        <w:tc>
          <w:tcPr>
            <w:tcW w:w="742" w:type="dxa"/>
            <w:tcBorders>
              <w:top w:val="single" w:sz="4" w:space="0" w:color="auto"/>
              <w:bottom w:val="single" w:sz="4" w:space="0" w:color="auto"/>
            </w:tcBorders>
          </w:tcPr>
          <w:p w14:paraId="71168F01" w14:textId="77777777" w:rsidR="00C06FDE" w:rsidRPr="00F56DB7" w:rsidRDefault="00C06FDE" w:rsidP="00C06FDE">
            <w:pPr>
              <w:pStyle w:val="TAL"/>
            </w:pPr>
          </w:p>
        </w:tc>
        <w:tc>
          <w:tcPr>
            <w:tcW w:w="1546" w:type="dxa"/>
            <w:tcBorders>
              <w:top w:val="single" w:sz="4" w:space="0" w:color="auto"/>
              <w:bottom w:val="single" w:sz="4" w:space="0" w:color="auto"/>
            </w:tcBorders>
          </w:tcPr>
          <w:p w14:paraId="0978FAB3" w14:textId="77777777" w:rsidR="00C06FDE" w:rsidRPr="00F56DB7" w:rsidRDefault="00C06FDE" w:rsidP="00C06FDE">
            <w:pPr>
              <w:pStyle w:val="TAL"/>
            </w:pPr>
            <w:r w:rsidRPr="00F56DB7">
              <w:t>RFC 4028 [37]</w:t>
            </w:r>
          </w:p>
        </w:tc>
      </w:tr>
      <w:tr w:rsidR="00C06FDE" w:rsidRPr="00F56DB7" w14:paraId="695F9BC3"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1CA921A4"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1F7C59C9"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008D44C2"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4693824F"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23FAD8E5" w14:textId="77777777" w:rsidR="00C06FDE" w:rsidRPr="00F56DB7" w:rsidRDefault="00C06FDE" w:rsidP="00C06FDE">
            <w:pPr>
              <w:pStyle w:val="TAL"/>
            </w:pPr>
            <w:r w:rsidRPr="00F56DB7">
              <w:t>RFC 4028 [37]</w:t>
            </w:r>
          </w:p>
        </w:tc>
      </w:tr>
      <w:tr w:rsidR="00C06FDE" w:rsidRPr="00F56DB7" w14:paraId="1AEBA50C"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13E76820"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2F9256C3"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1C174717" w14:textId="77777777" w:rsidR="00C06FDE" w:rsidRPr="00F56DB7" w:rsidRDefault="00C06FDE" w:rsidP="00C06FDE">
            <w:pPr>
              <w:pStyle w:val="TAL"/>
              <w:rPr>
                <w:lang w:eastAsia="zh-CN"/>
              </w:rPr>
            </w:pPr>
            <w:r w:rsidRPr="00F56DB7">
              <w:rPr>
                <w:lang w:eastAsia="zh-CN"/>
              </w:rPr>
              <w:t>1800</w:t>
            </w:r>
          </w:p>
        </w:tc>
        <w:tc>
          <w:tcPr>
            <w:tcW w:w="742" w:type="dxa"/>
            <w:tcBorders>
              <w:top w:val="nil"/>
              <w:left w:val="single" w:sz="4" w:space="0" w:color="auto"/>
              <w:bottom w:val="nil"/>
              <w:right w:val="single" w:sz="4" w:space="0" w:color="auto"/>
            </w:tcBorders>
          </w:tcPr>
          <w:p w14:paraId="440F0570"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0F50697D" w14:textId="77777777" w:rsidR="00C06FDE" w:rsidRPr="00F56DB7" w:rsidRDefault="00C06FDE" w:rsidP="00C06FDE">
            <w:pPr>
              <w:pStyle w:val="TAL"/>
            </w:pPr>
          </w:p>
        </w:tc>
      </w:tr>
      <w:tr w:rsidR="00C06FDE" w:rsidRPr="00F56DB7" w14:paraId="077BCCCA"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5D277F85"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4F53FA11"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63AD3577" w14:textId="77777777" w:rsidR="00C06FDE" w:rsidRPr="00F56DB7" w:rsidRDefault="00C06FDE" w:rsidP="00C06FDE">
            <w:pPr>
              <w:pStyle w:val="TAL"/>
              <w:rPr>
                <w:lang w:eastAsia="zh-CN"/>
              </w:rPr>
            </w:pPr>
            <w:proofErr w:type="spellStart"/>
            <w:r w:rsidRPr="00F56DB7">
              <w:rPr>
                <w:lang w:eastAsia="zh-CN"/>
              </w:rPr>
              <w:t>uac</w:t>
            </w:r>
            <w:proofErr w:type="spellEnd"/>
          </w:p>
        </w:tc>
        <w:tc>
          <w:tcPr>
            <w:tcW w:w="742" w:type="dxa"/>
            <w:tcBorders>
              <w:top w:val="nil"/>
              <w:left w:val="single" w:sz="4" w:space="0" w:color="auto"/>
              <w:bottom w:val="single" w:sz="4" w:space="0" w:color="auto"/>
              <w:right w:val="single" w:sz="4" w:space="0" w:color="auto"/>
            </w:tcBorders>
          </w:tcPr>
          <w:p w14:paraId="06E90787"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34D26BBC" w14:textId="77777777" w:rsidR="00C06FDE" w:rsidRPr="00F56DB7" w:rsidRDefault="00C06FDE" w:rsidP="00C06FDE">
            <w:pPr>
              <w:pStyle w:val="TAL"/>
            </w:pPr>
          </w:p>
        </w:tc>
      </w:tr>
    </w:tbl>
    <w:p w14:paraId="4489F670" w14:textId="77777777" w:rsidR="00C06FDE" w:rsidRPr="00F56DB7" w:rsidRDefault="00C06FDE" w:rsidP="00F238ED">
      <w:pPr>
        <w:rPr>
          <w:lang w:eastAsia="zh-CN"/>
        </w:rPr>
      </w:pPr>
    </w:p>
    <w:p w14:paraId="72521A7E" w14:textId="5FCCADDC" w:rsidR="00C06FDE" w:rsidRPr="00F56DB7" w:rsidRDefault="00610109" w:rsidP="00C06FDE">
      <w:pPr>
        <w:pStyle w:val="Heading2"/>
        <w:rPr>
          <w:rFonts w:eastAsia="Wingdings"/>
        </w:rPr>
      </w:pPr>
      <w:r w:rsidRPr="00F56DB7">
        <w:rPr>
          <w:rFonts w:eastAsia="Wingdings"/>
        </w:rPr>
        <w:br w:type="page"/>
      </w:r>
      <w:bookmarkStart w:id="977" w:name="_Toc68197404"/>
      <w:bookmarkStart w:id="978" w:name="_Toc75880662"/>
      <w:bookmarkStart w:id="979" w:name="_Toc84254360"/>
      <w:bookmarkStart w:id="980" w:name="_Toc84255155"/>
      <w:bookmarkStart w:id="981" w:name="_Toc90889108"/>
      <w:bookmarkStart w:id="982" w:name="_Toc99872609"/>
      <w:bookmarkStart w:id="983" w:name="_Toc210837430"/>
      <w:r w:rsidR="00C06FDE" w:rsidRPr="00F56DB7">
        <w:rPr>
          <w:rFonts w:eastAsia="Wingdings"/>
        </w:rPr>
        <w:t>7.32</w:t>
      </w:r>
      <w:r w:rsidR="00C06FDE" w:rsidRPr="00F56DB7">
        <w:rPr>
          <w:rFonts w:eastAsia="Wingdings"/>
        </w:rPr>
        <w:tab/>
        <w:t xml:space="preserve">Session Timer / MT </w:t>
      </w:r>
      <w:r w:rsidR="00B66DAA" w:rsidRPr="00F56DB7">
        <w:rPr>
          <w:rFonts w:eastAsia="Wingdings"/>
        </w:rPr>
        <w:t xml:space="preserve">Voice </w:t>
      </w:r>
      <w:r w:rsidR="00C06FDE" w:rsidRPr="00F56DB7">
        <w:rPr>
          <w:rFonts w:eastAsia="Wingdings"/>
        </w:rPr>
        <w:t>Call / Remote end sends Session-Expires but does not choose refresher / 5GS</w:t>
      </w:r>
      <w:bookmarkEnd w:id="977"/>
      <w:bookmarkEnd w:id="978"/>
      <w:bookmarkEnd w:id="979"/>
      <w:bookmarkEnd w:id="980"/>
      <w:bookmarkEnd w:id="981"/>
      <w:bookmarkEnd w:id="982"/>
      <w:bookmarkEnd w:id="983"/>
    </w:p>
    <w:p w14:paraId="52CF5938" w14:textId="77777777" w:rsidR="00C06FDE" w:rsidRPr="00F56DB7" w:rsidRDefault="00C06FDE" w:rsidP="00C06FDE">
      <w:pPr>
        <w:pStyle w:val="H6"/>
      </w:pPr>
      <w:r w:rsidRPr="00F56DB7">
        <w:t>7.32.1</w:t>
      </w:r>
      <w:r w:rsidRPr="00F56DB7">
        <w:tab/>
        <w:t>Test Purpose (TP)</w:t>
      </w:r>
    </w:p>
    <w:p w14:paraId="779EA683" w14:textId="77777777" w:rsidR="00C06FDE" w:rsidRPr="00F56DB7" w:rsidRDefault="00C06FDE" w:rsidP="00C06FDE">
      <w:pPr>
        <w:pStyle w:val="H6"/>
        <w:rPr>
          <w:rFonts w:eastAsia="MT Extra"/>
        </w:rPr>
      </w:pPr>
      <w:r w:rsidRPr="00F56DB7">
        <w:t>(1)</w:t>
      </w:r>
    </w:p>
    <w:p w14:paraId="1C66E262" w14:textId="77777777" w:rsidR="00C06FDE" w:rsidRPr="00F56DB7" w:rsidRDefault="00C06FDE" w:rsidP="00C06FDE">
      <w:pPr>
        <w:pStyle w:val="PL"/>
      </w:pPr>
      <w:r w:rsidRPr="00F56DB7">
        <w:rPr>
          <w:b/>
        </w:rPr>
        <w:t>with</w:t>
      </w:r>
      <w:r w:rsidRPr="00F56DB7">
        <w:t xml:space="preserve"> { UE being registered to IMS and being configured to use Session Timer and preconditions }</w:t>
      </w:r>
    </w:p>
    <w:p w14:paraId="32078792"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65E8A7D4" w14:textId="77777777" w:rsidR="00C06FDE" w:rsidRPr="00F56DB7" w:rsidRDefault="00C06FDE" w:rsidP="00C06FDE">
      <w:pPr>
        <w:pStyle w:val="PL"/>
      </w:pPr>
      <w:r w:rsidRPr="00F56DB7">
        <w:t xml:space="preserve">  </w:t>
      </w:r>
      <w:r w:rsidRPr="00F56DB7">
        <w:rPr>
          <w:b/>
        </w:rPr>
        <w:t>when</w:t>
      </w:r>
      <w:r w:rsidRPr="00F56DB7">
        <w:t xml:space="preserve"> { UE receives INVITE for voice call containing timer tag and Session-Expires value 1800 }</w:t>
      </w:r>
    </w:p>
    <w:p w14:paraId="297B6E46" w14:textId="77777777" w:rsidR="00C06FDE" w:rsidRPr="00F56DB7" w:rsidRDefault="00C06FDE" w:rsidP="00C06FDE">
      <w:pPr>
        <w:pStyle w:val="PL"/>
      </w:pPr>
      <w:r w:rsidRPr="00F56DB7">
        <w:t xml:space="preserve">    </w:t>
      </w:r>
      <w:r w:rsidRPr="00F56DB7">
        <w:rPr>
          <w:b/>
        </w:rPr>
        <w:t>then</w:t>
      </w:r>
      <w:r w:rsidRPr="00F56DB7">
        <w:t xml:space="preserve"> { UE continues setup of voice call and finally sends 200 OK for INVITE with Session-Expires being 1800 and setting refresher to </w:t>
      </w:r>
      <w:proofErr w:type="spellStart"/>
      <w:r w:rsidRPr="00F56DB7">
        <w:t>uac</w:t>
      </w:r>
      <w:proofErr w:type="spellEnd"/>
      <w:r w:rsidRPr="00F56DB7">
        <w:t xml:space="preserve"> }</w:t>
      </w:r>
    </w:p>
    <w:p w14:paraId="7F422960" w14:textId="77777777" w:rsidR="00C06FDE" w:rsidRPr="00F56DB7" w:rsidRDefault="00C06FDE" w:rsidP="00C06FDE">
      <w:pPr>
        <w:pStyle w:val="PL"/>
      </w:pPr>
      <w:r w:rsidRPr="00F56DB7">
        <w:t xml:space="preserve">            }</w:t>
      </w:r>
    </w:p>
    <w:p w14:paraId="283A3FB0" w14:textId="77777777" w:rsidR="00C06FDE" w:rsidRPr="00F56DB7" w:rsidRDefault="00C06FDE" w:rsidP="00C06FDE">
      <w:pPr>
        <w:pStyle w:val="PL"/>
      </w:pPr>
    </w:p>
    <w:p w14:paraId="5DAA077F" w14:textId="77777777" w:rsidR="00C06FDE" w:rsidRPr="00F56DB7" w:rsidRDefault="00C06FDE" w:rsidP="00C06FDE">
      <w:pPr>
        <w:pStyle w:val="H6"/>
      </w:pPr>
      <w:r w:rsidRPr="00F56DB7">
        <w:t>(2)</w:t>
      </w:r>
    </w:p>
    <w:p w14:paraId="5EEE74B1" w14:textId="77777777" w:rsidR="00C06FDE" w:rsidRPr="00F56DB7" w:rsidRDefault="00C06FDE" w:rsidP="00C06FDE">
      <w:pPr>
        <w:pStyle w:val="PL"/>
      </w:pPr>
      <w:r w:rsidRPr="00F56DB7">
        <w:rPr>
          <w:b/>
        </w:rPr>
        <w:t>with</w:t>
      </w:r>
      <w:r w:rsidRPr="00F56DB7">
        <w:t xml:space="preserve"> { Call having been set up }</w:t>
      </w:r>
    </w:p>
    <w:p w14:paraId="7CFF972B"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745749E6" w14:textId="77777777" w:rsidR="00C06FDE" w:rsidRPr="00F56DB7" w:rsidRDefault="00C06FDE" w:rsidP="00C06FDE">
      <w:pPr>
        <w:pStyle w:val="PL"/>
      </w:pPr>
      <w:r w:rsidRPr="00F56DB7">
        <w:t xml:space="preserve">  </w:t>
      </w:r>
      <w:r w:rsidRPr="00F56DB7">
        <w:rPr>
          <w:b/>
        </w:rPr>
        <w:t>when</w:t>
      </w:r>
      <w:r w:rsidRPr="00F56DB7">
        <w:t xml:space="preserve"> { 900 seconds have passed and UE receives UPDATE to refresh the session }</w:t>
      </w:r>
    </w:p>
    <w:p w14:paraId="53BAF15E" w14:textId="77777777" w:rsidR="00C06FDE" w:rsidRPr="00F56DB7" w:rsidRDefault="00C06FDE" w:rsidP="00C06FDE">
      <w:pPr>
        <w:pStyle w:val="PL"/>
      </w:pPr>
      <w:r w:rsidRPr="00F56DB7">
        <w:t xml:space="preserve">    </w:t>
      </w:r>
      <w:r w:rsidRPr="00F56DB7">
        <w:rPr>
          <w:b/>
        </w:rPr>
        <w:t>then</w:t>
      </w:r>
      <w:r w:rsidRPr="00F56DB7">
        <w:t xml:space="preserve"> { UE sends 200 OK for UPDATE }</w:t>
      </w:r>
    </w:p>
    <w:p w14:paraId="45CA83E1" w14:textId="77777777" w:rsidR="00C06FDE" w:rsidRPr="00F56DB7" w:rsidRDefault="00C06FDE" w:rsidP="00C06FDE">
      <w:pPr>
        <w:pStyle w:val="PL"/>
        <w:tabs>
          <w:tab w:val="clear" w:pos="384"/>
        </w:tabs>
      </w:pPr>
      <w:r w:rsidRPr="00F56DB7">
        <w:t xml:space="preserve">            }</w:t>
      </w:r>
    </w:p>
    <w:p w14:paraId="05323BB0" w14:textId="77777777" w:rsidR="00C06FDE" w:rsidRPr="00F56DB7" w:rsidRDefault="00C06FDE" w:rsidP="00C06FDE">
      <w:pPr>
        <w:pStyle w:val="PL"/>
        <w:tabs>
          <w:tab w:val="clear" w:pos="384"/>
        </w:tabs>
      </w:pPr>
    </w:p>
    <w:p w14:paraId="73288675" w14:textId="77777777" w:rsidR="00C06FDE" w:rsidRPr="00F56DB7" w:rsidRDefault="00C06FDE" w:rsidP="00C06FDE">
      <w:pPr>
        <w:pStyle w:val="H6"/>
      </w:pPr>
      <w:r w:rsidRPr="00F56DB7">
        <w:t>7.32.2</w:t>
      </w:r>
      <w:r w:rsidRPr="00F56DB7">
        <w:tab/>
        <w:t>Conformance Requirements</w:t>
      </w:r>
    </w:p>
    <w:p w14:paraId="74BB2731" w14:textId="77777777" w:rsidR="00C06FDE" w:rsidRPr="00F56DB7" w:rsidRDefault="00C06FDE" w:rsidP="00C06FDE">
      <w:r w:rsidRPr="00F56DB7">
        <w:t>The conformance requirements covered in the present test case are, unless otherwise stated, Rel-15 requirements.</w:t>
      </w:r>
    </w:p>
    <w:p w14:paraId="4ADB8A32" w14:textId="77777777" w:rsidR="00C06FDE" w:rsidRPr="00F56DB7" w:rsidRDefault="00C06FDE" w:rsidP="00C06FDE">
      <w:r w:rsidRPr="00F56DB7">
        <w:t>[TS 24.229 clause 5.1.2A.1.1]</w:t>
      </w:r>
    </w:p>
    <w:p w14:paraId="635182B1" w14:textId="77777777" w:rsidR="00C06FDE" w:rsidRPr="00F56DB7" w:rsidRDefault="00C06FDE" w:rsidP="00C06FDE">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490FBB08" w14:textId="481CD775" w:rsidR="00C06FDE" w:rsidRPr="00F56DB7" w:rsidRDefault="00C06FDE" w:rsidP="00C06FDE">
      <w:r w:rsidRPr="00F56DB7">
        <w:t>[TS 24.229 clause 5.2.7.2]</w:t>
      </w:r>
    </w:p>
    <w:p w14:paraId="7B870FF9" w14:textId="77777777" w:rsidR="00C06FDE" w:rsidRPr="00F56DB7" w:rsidRDefault="00C06FDE" w:rsidP="00C06FDE">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077CBD25" w14:textId="77777777" w:rsidR="00C06FDE" w:rsidRPr="00F56DB7" w:rsidRDefault="00C06FDE" w:rsidP="00C06FDE">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5770E751" w14:textId="77777777" w:rsidR="00C06FDE" w:rsidRPr="00F56DB7" w:rsidRDefault="00C06FDE" w:rsidP="00C06FDE">
      <w:r w:rsidRPr="00F56DB7">
        <w:t>[TS 24.229 clause 5.2.7.3]</w:t>
      </w:r>
    </w:p>
    <w:p w14:paraId="2166F514" w14:textId="77777777" w:rsidR="00C06FDE" w:rsidRPr="00F56DB7" w:rsidRDefault="00C06FDE" w:rsidP="00C06FDE">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05D4D444" w14:textId="77777777" w:rsidR="00C06FDE" w:rsidRPr="00F56DB7" w:rsidRDefault="00C06FDE" w:rsidP="00C06FDE">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50DFD991" w14:textId="77777777" w:rsidR="00C06FDE" w:rsidRPr="00F56DB7" w:rsidRDefault="00C06FDE" w:rsidP="00C06FDE">
      <w:r w:rsidRPr="00F56DB7">
        <w:t>[TS 24.229 clause 5.4.5.3]</w:t>
      </w:r>
    </w:p>
    <w:p w14:paraId="36AA779A" w14:textId="77777777" w:rsidR="00C06FDE" w:rsidRPr="00F56DB7" w:rsidRDefault="00C06FDE" w:rsidP="00C06FDE">
      <w:r w:rsidRPr="00F56DB7">
        <w:t>If the S-CSCF requested the session to be refreshed periodically, and the S-CSCF got the indication that the session will be refreshed, when the session timer expires, the S-CSCF shall delete all the stored information related to the dialog.</w:t>
      </w:r>
    </w:p>
    <w:p w14:paraId="3E3A8C89" w14:textId="77777777" w:rsidR="00945324" w:rsidRPr="00F56DB7" w:rsidRDefault="00945324" w:rsidP="00945324">
      <w:pPr>
        <w:pStyle w:val="H6"/>
      </w:pPr>
      <w:r w:rsidRPr="00F56DB7">
        <w:t>7.32.2A</w:t>
      </w:r>
      <w:r w:rsidRPr="00F56DB7">
        <w:tab/>
        <w:t>Profile Requirements (Informative)</w:t>
      </w:r>
    </w:p>
    <w:p w14:paraId="672E27CD" w14:textId="77777777" w:rsidR="00945324" w:rsidRPr="00F56DB7" w:rsidRDefault="00945324" w:rsidP="00945324">
      <w:r w:rsidRPr="00F56DB7">
        <w:t>[NG.114 Version 1.0, clause 2.3.9]:</w:t>
      </w:r>
    </w:p>
    <w:p w14:paraId="70B9E0FA" w14:textId="77777777" w:rsidR="00945324" w:rsidRPr="00F56DB7" w:rsidRDefault="00945324" w:rsidP="00945324">
      <w:pPr>
        <w:pStyle w:val="Default"/>
        <w:rPr>
          <w:rFonts w:ascii="Times New Roman" w:hAnsi="Times New Roman" w:cs="Times New Roman"/>
          <w:color w:val="auto"/>
          <w:sz w:val="20"/>
          <w:szCs w:val="20"/>
        </w:rPr>
      </w:pPr>
      <w:r w:rsidRPr="00F56DB7">
        <w:rPr>
          <w:rFonts w:ascii="Times New Roman" w:hAnsi="Times New Roman" w:cs="Times New Roman"/>
          <w:color w:val="auto"/>
          <w:sz w:val="20"/>
          <w:szCs w:val="20"/>
        </w:rPr>
        <w:t xml:space="preserve">The UE must support and use IETF RFC 4028 [53] as follows: </w:t>
      </w:r>
    </w:p>
    <w:p w14:paraId="25F8BA2D" w14:textId="77777777" w:rsidR="00945324" w:rsidRPr="00F56DB7" w:rsidRDefault="00945324" w:rsidP="00945324">
      <w:pPr>
        <w:pStyle w:val="Default"/>
        <w:rPr>
          <w:rFonts w:ascii="Times New Roman" w:hAnsi="Times New Roman" w:cs="Times New Roman"/>
          <w:color w:val="auto"/>
          <w:sz w:val="20"/>
          <w:szCs w:val="20"/>
        </w:rPr>
      </w:pPr>
      <w:r w:rsidRPr="00F56DB7">
        <w:rPr>
          <w:rFonts w:ascii="Times New Roman" w:hAnsi="Times New Roman" w:cs="Times New Roman"/>
          <w:color w:val="auto"/>
          <w:sz w:val="20"/>
          <w:szCs w:val="20"/>
        </w:rPr>
        <w:t>…</w:t>
      </w:r>
    </w:p>
    <w:p w14:paraId="520B24CB" w14:textId="77777777" w:rsidR="00945324" w:rsidRPr="00F56DB7" w:rsidRDefault="00945324" w:rsidP="00945324">
      <w:pPr>
        <w:pStyle w:val="Default"/>
        <w:rPr>
          <w:rFonts w:ascii="Times New Roman" w:hAnsi="Times New Roman" w:cs="Times New Roman"/>
          <w:color w:val="auto"/>
          <w:sz w:val="20"/>
          <w:szCs w:val="20"/>
        </w:rPr>
      </w:pPr>
      <w:r w:rsidRPr="00F56DB7">
        <w:rPr>
          <w:rFonts w:ascii="Times New Roman" w:hAnsi="Times New Roman" w:cs="Times New Roman"/>
          <w:color w:val="auto"/>
          <w:sz w:val="20"/>
          <w:szCs w:val="20"/>
        </w:rPr>
        <w:t>5. if a received SIP INVITE request indicates support of the "timer" option tag, and contains the Session-Expires header field without "refresher" parameter, the UE must include the "refresher" parameter with the value "</w:t>
      </w:r>
      <w:proofErr w:type="spellStart"/>
      <w:r w:rsidRPr="00F56DB7">
        <w:rPr>
          <w:rFonts w:ascii="Times New Roman" w:hAnsi="Times New Roman" w:cs="Times New Roman"/>
          <w:color w:val="auto"/>
          <w:sz w:val="20"/>
          <w:szCs w:val="20"/>
        </w:rPr>
        <w:t>uac</w:t>
      </w:r>
      <w:proofErr w:type="spellEnd"/>
      <w:r w:rsidRPr="00F56DB7">
        <w:rPr>
          <w:rFonts w:ascii="Times New Roman" w:hAnsi="Times New Roman" w:cs="Times New Roman"/>
          <w:color w:val="auto"/>
          <w:sz w:val="20"/>
          <w:szCs w:val="20"/>
        </w:rPr>
        <w:t xml:space="preserve">" in the Session-Expires header field of the SIP 2xx response to the SIP INVITE request, and must set the delta-seconds portion of the Session-Expires header field of the SIP 2xx response to the SIP INVITE request to the value indicated in the delta-seconds portion of the Session-Expires header field of the SIP INVITE request. </w:t>
      </w:r>
    </w:p>
    <w:p w14:paraId="108F4E6D" w14:textId="77777777" w:rsidR="00945324" w:rsidRPr="00F56DB7" w:rsidRDefault="00945324" w:rsidP="00613175"/>
    <w:p w14:paraId="44BB2650" w14:textId="77777777" w:rsidR="00C06FDE" w:rsidRPr="00F56DB7" w:rsidRDefault="00C06FDE" w:rsidP="00C06FDE">
      <w:pPr>
        <w:pStyle w:val="H6"/>
      </w:pPr>
      <w:r w:rsidRPr="00F56DB7">
        <w:t>7.32.3</w:t>
      </w:r>
      <w:r w:rsidRPr="00F56DB7">
        <w:tab/>
        <w:t>Test description</w:t>
      </w:r>
    </w:p>
    <w:p w14:paraId="5AB99CF5" w14:textId="77777777" w:rsidR="00C06FDE" w:rsidRPr="00F56DB7" w:rsidRDefault="00C06FDE" w:rsidP="00C06FDE">
      <w:pPr>
        <w:pStyle w:val="H6"/>
      </w:pPr>
      <w:r w:rsidRPr="00F56DB7">
        <w:t>7.32.3.1</w:t>
      </w:r>
      <w:r w:rsidRPr="00F56DB7">
        <w:tab/>
        <w:t>Pre-test conditions</w:t>
      </w:r>
    </w:p>
    <w:p w14:paraId="1DC7514D" w14:textId="77777777" w:rsidR="00C06FDE" w:rsidRPr="00F56DB7" w:rsidRDefault="00C06FDE" w:rsidP="00C06FDE">
      <w:pPr>
        <w:pStyle w:val="H6"/>
        <w:rPr>
          <w:rFonts w:eastAsia="MT Extra" w:cs="Tahoma"/>
        </w:rPr>
      </w:pPr>
      <w:r w:rsidRPr="00F56DB7">
        <w:rPr>
          <w:rFonts w:cs="Tahoma"/>
        </w:rPr>
        <w:t>System Simulator:</w:t>
      </w:r>
    </w:p>
    <w:p w14:paraId="0286B8D7" w14:textId="77777777" w:rsidR="00C06FDE" w:rsidRPr="00F56DB7" w:rsidRDefault="00C06FDE" w:rsidP="00C06FDE">
      <w:pPr>
        <w:pStyle w:val="B10"/>
        <w:rPr>
          <w:rFonts w:cs="MS LineDraw"/>
          <w:lang w:eastAsia="sv-SE"/>
        </w:rPr>
      </w:pPr>
      <w:r w:rsidRPr="00F56DB7">
        <w:t>-</w:t>
      </w:r>
      <w:r w:rsidRPr="00F56DB7">
        <w:tab/>
        <w:t>1 NR Cell connected to 5GC, default parameters.</w:t>
      </w:r>
    </w:p>
    <w:p w14:paraId="056DB69F" w14:textId="77777777" w:rsidR="00C06FDE" w:rsidRPr="00F56DB7" w:rsidRDefault="00C06FDE" w:rsidP="00C06FDE">
      <w:pPr>
        <w:pStyle w:val="H6"/>
      </w:pPr>
      <w:r w:rsidRPr="00F56DB7">
        <w:t>UE:</w:t>
      </w:r>
    </w:p>
    <w:p w14:paraId="5D03B32D" w14:textId="77777777" w:rsidR="00C06FDE" w:rsidRPr="00F56DB7" w:rsidRDefault="00C06FDE" w:rsidP="00C06FDE">
      <w:pPr>
        <w:pStyle w:val="B10"/>
        <w:rPr>
          <w:snapToGrid w:val="0"/>
        </w:rPr>
      </w:pPr>
      <w:r w:rsidRPr="00F56DB7">
        <w:t>-</w:t>
      </w:r>
      <w:r w:rsidRPr="00F56DB7">
        <w:tab/>
      </w:r>
      <w:r w:rsidRPr="00F56DB7">
        <w:rPr>
          <w:snapToGrid w:val="0"/>
        </w:rPr>
        <w:t>UE contains either ISIM and USIM applications or only USIM application on UICC.</w:t>
      </w:r>
    </w:p>
    <w:p w14:paraId="71FDA5C5" w14:textId="77777777" w:rsidR="00C06FDE" w:rsidRPr="00F56DB7" w:rsidRDefault="00C06FDE" w:rsidP="00C06FDE">
      <w:pPr>
        <w:pStyle w:val="B10"/>
        <w:rPr>
          <w:snapToGrid w:val="0"/>
        </w:rPr>
      </w:pPr>
      <w:r w:rsidRPr="00F56DB7">
        <w:t>-</w:t>
      </w:r>
      <w:r w:rsidRPr="00F56DB7">
        <w:tab/>
      </w:r>
      <w:r w:rsidRPr="00F56DB7">
        <w:rPr>
          <w:snapToGrid w:val="0"/>
        </w:rPr>
        <w:t>UE is configured to register for IMS after switch on.</w:t>
      </w:r>
    </w:p>
    <w:p w14:paraId="2ACD5EB8" w14:textId="77777777" w:rsidR="00C06FDE" w:rsidRPr="00F56DB7" w:rsidRDefault="00C06FDE" w:rsidP="00C06FDE">
      <w:pPr>
        <w:pStyle w:val="B10"/>
        <w:rPr>
          <w:snapToGrid w:val="0"/>
        </w:rPr>
      </w:pPr>
      <w:r w:rsidRPr="00F56DB7">
        <w:t>-</w:t>
      </w:r>
      <w:r w:rsidRPr="00F56DB7">
        <w:tab/>
      </w:r>
      <w:r w:rsidRPr="00F56DB7">
        <w:rPr>
          <w:snapToGrid w:val="0"/>
        </w:rPr>
        <w:t>UE is configured to</w:t>
      </w:r>
      <w:r w:rsidRPr="00F56DB7">
        <w:t xml:space="preserve"> </w:t>
      </w:r>
      <w:r w:rsidRPr="00F56DB7">
        <w:rPr>
          <w:snapToGrid w:val="0"/>
        </w:rPr>
        <w:t>use Session Timer and preconditions.</w:t>
      </w:r>
    </w:p>
    <w:p w14:paraId="23B77EE7" w14:textId="77777777" w:rsidR="00C06FDE" w:rsidRPr="00F56DB7" w:rsidRDefault="00C06FDE" w:rsidP="00C06FDE">
      <w:pPr>
        <w:pStyle w:val="H6"/>
        <w:rPr>
          <w:rFonts w:cs="Tahoma"/>
        </w:rPr>
      </w:pPr>
      <w:r w:rsidRPr="00F56DB7">
        <w:rPr>
          <w:rFonts w:cs="Tahoma"/>
        </w:rPr>
        <w:t>Preamble:</w:t>
      </w:r>
    </w:p>
    <w:p w14:paraId="518C3763" w14:textId="77777777" w:rsidR="00C06FDE" w:rsidRPr="00F56DB7" w:rsidRDefault="00C06FDE" w:rsidP="00C06FDE">
      <w:pPr>
        <w:pStyle w:val="B10"/>
      </w:pPr>
      <w:r w:rsidRPr="00F56DB7">
        <w:t>-</w:t>
      </w:r>
      <w:r w:rsidRPr="00F56DB7">
        <w:tab/>
        <w:t>UE is in state 1N-A (TS 38.508-1 [21]) and registered to IMS.</w:t>
      </w:r>
    </w:p>
    <w:p w14:paraId="0B35B825" w14:textId="77777777" w:rsidR="00C06FDE" w:rsidRPr="00F56DB7" w:rsidRDefault="00C06FDE" w:rsidP="00C06FDE">
      <w:pPr>
        <w:pStyle w:val="H6"/>
        <w:rPr>
          <w:snapToGrid w:val="0"/>
        </w:rPr>
      </w:pPr>
      <w:r w:rsidRPr="00F56DB7">
        <w:t>7.32.3.2</w:t>
      </w:r>
      <w:r w:rsidRPr="00F56DB7">
        <w:tab/>
      </w:r>
      <w:r w:rsidRPr="00F56DB7">
        <w:rPr>
          <w:snapToGrid w:val="0"/>
        </w:rPr>
        <w:t>Test procedure sequence</w:t>
      </w:r>
    </w:p>
    <w:p w14:paraId="26E61B7D" w14:textId="77777777" w:rsidR="00C06FDE" w:rsidRPr="00F56DB7" w:rsidRDefault="00C06FDE" w:rsidP="00C06FDE">
      <w:pPr>
        <w:pStyle w:val="TH"/>
        <w:rPr>
          <w:rFonts w:eastAsia="MT Extra" w:cs="Tahoma"/>
        </w:rPr>
      </w:pPr>
      <w:r w:rsidRPr="00F56DB7">
        <w:rPr>
          <w:rFonts w:cs="Tahoma"/>
        </w:rPr>
        <w:t>Table 7.3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C06FDE" w:rsidRPr="00F56DB7" w14:paraId="6AF2FE9D" w14:textId="77777777" w:rsidTr="00C06FDE">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64B95F27" w14:textId="77777777" w:rsidR="00C06FDE" w:rsidRPr="00F56DB7" w:rsidRDefault="00C06FDE" w:rsidP="00C06FDE">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368445B8" w14:textId="77777777" w:rsidR="00C06FDE" w:rsidRPr="00F56DB7" w:rsidRDefault="00C06FDE" w:rsidP="00C06FDE">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0B736290" w14:textId="77777777" w:rsidR="00C06FDE" w:rsidRPr="00F56DB7" w:rsidRDefault="00C06FDE" w:rsidP="00C06FDE">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6498E30F" w14:textId="77777777" w:rsidR="00C06FDE" w:rsidRPr="00F56DB7" w:rsidRDefault="00C06FDE" w:rsidP="00C06FDE">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584BB1DB" w14:textId="77777777" w:rsidR="00C06FDE" w:rsidRPr="00F56DB7" w:rsidRDefault="00C06FDE" w:rsidP="00C06FDE">
            <w:pPr>
              <w:pStyle w:val="TAH"/>
            </w:pPr>
            <w:r w:rsidRPr="00F56DB7">
              <w:t>Verdict</w:t>
            </w:r>
          </w:p>
        </w:tc>
      </w:tr>
      <w:tr w:rsidR="00C06FDE" w:rsidRPr="00F56DB7" w14:paraId="42015B4C" w14:textId="77777777" w:rsidTr="00C06FDE">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071EC7FF" w14:textId="77777777" w:rsidR="00C06FDE" w:rsidRPr="00F56DB7" w:rsidRDefault="00C06FDE" w:rsidP="00C06FDE">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42EB37F6" w14:textId="77777777" w:rsidR="00C06FDE" w:rsidRPr="00F56DB7" w:rsidRDefault="00C06FDE" w:rsidP="00C06FDE">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54CEA64B" w14:textId="77777777" w:rsidR="00C06FDE" w:rsidRPr="00F56DB7" w:rsidRDefault="00C06FDE" w:rsidP="00C06FDE">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16CE617E" w14:textId="77777777" w:rsidR="00C06FDE" w:rsidRPr="00F56DB7" w:rsidRDefault="00C06FDE" w:rsidP="00C06FDE">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067ED4E0" w14:textId="77777777" w:rsidR="00C06FDE" w:rsidRPr="00F56DB7" w:rsidRDefault="00C06FDE" w:rsidP="00C06FDE">
            <w:pPr>
              <w:pStyle w:val="TAH"/>
            </w:pPr>
          </w:p>
        </w:tc>
        <w:tc>
          <w:tcPr>
            <w:tcW w:w="850" w:type="dxa"/>
            <w:gridSpan w:val="2"/>
            <w:tcBorders>
              <w:top w:val="nil"/>
              <w:left w:val="single" w:sz="4" w:space="0" w:color="auto"/>
              <w:bottom w:val="single" w:sz="4" w:space="0" w:color="auto"/>
              <w:right w:val="single" w:sz="4" w:space="0" w:color="auto"/>
            </w:tcBorders>
          </w:tcPr>
          <w:p w14:paraId="4AB94E65" w14:textId="77777777" w:rsidR="00C06FDE" w:rsidRPr="00F56DB7" w:rsidRDefault="00C06FDE" w:rsidP="00C06FDE">
            <w:pPr>
              <w:pStyle w:val="TAH"/>
            </w:pPr>
          </w:p>
        </w:tc>
      </w:tr>
      <w:tr w:rsidR="00C06FDE" w:rsidRPr="00F56DB7" w14:paraId="06ADF292"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49184DF2" w14:textId="77777777" w:rsidR="00C06FDE" w:rsidRPr="00F56DB7" w:rsidRDefault="00C06FDE" w:rsidP="00C06FDE">
            <w:pPr>
              <w:pStyle w:val="TAC"/>
              <w:rPr>
                <w:lang w:eastAsia="zh-CN"/>
              </w:rPr>
            </w:pPr>
            <w:r w:rsidRPr="00F56DB7">
              <w:rPr>
                <w:lang w:eastAsia="zh-CN"/>
              </w:rPr>
              <w:t>1-8</w:t>
            </w:r>
          </w:p>
        </w:tc>
        <w:tc>
          <w:tcPr>
            <w:tcW w:w="3969" w:type="dxa"/>
            <w:gridSpan w:val="2"/>
            <w:tcBorders>
              <w:top w:val="single" w:sz="4" w:space="0" w:color="auto"/>
              <w:left w:val="single" w:sz="4" w:space="0" w:color="auto"/>
              <w:bottom w:val="single" w:sz="4" w:space="0" w:color="auto"/>
              <w:right w:val="single" w:sz="4" w:space="0" w:color="auto"/>
            </w:tcBorders>
            <w:hideMark/>
          </w:tcPr>
          <w:p w14:paraId="447326DD" w14:textId="77777777" w:rsidR="00C06FDE" w:rsidRPr="00F56DB7" w:rsidRDefault="00C06FDE" w:rsidP="00C06FDE">
            <w:pPr>
              <w:pStyle w:val="TAL"/>
            </w:pPr>
            <w:r w:rsidRPr="00F56DB7">
              <w:t>Steps 1-8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10A6BFFC" w14:textId="77777777" w:rsidR="00C06FDE" w:rsidRPr="00F56DB7" w:rsidRDefault="00C06FDE" w:rsidP="00C06FDE">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681FD5E6" w14:textId="77777777" w:rsidR="00C06FDE" w:rsidRPr="00F56DB7" w:rsidRDefault="00C06FDE" w:rsidP="00C06FDE">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285DD0F7" w14:textId="72707847" w:rsidR="00C06FDE" w:rsidRPr="00F56DB7" w:rsidRDefault="00D93E3A" w:rsidP="00C06FDE">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32266999" w14:textId="6F3E9032" w:rsidR="00C06FDE" w:rsidRPr="00F56DB7" w:rsidRDefault="00D93E3A" w:rsidP="00C06FDE">
            <w:pPr>
              <w:pStyle w:val="TAC"/>
            </w:pPr>
            <w:r w:rsidRPr="00F56DB7">
              <w:t>-</w:t>
            </w:r>
          </w:p>
        </w:tc>
      </w:tr>
      <w:tr w:rsidR="00D93E3A" w:rsidRPr="00F56DB7" w14:paraId="1F2F49F6"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A3F724D" w14:textId="77777777" w:rsidR="00D93E3A" w:rsidRPr="00F56DB7" w:rsidRDefault="00D93E3A" w:rsidP="00D93E3A">
            <w:pPr>
              <w:pStyle w:val="TAC"/>
              <w:rPr>
                <w:lang w:eastAsia="zh-CN"/>
              </w:rPr>
            </w:pPr>
            <w:r w:rsidRPr="00F56DB7">
              <w:rPr>
                <w:lang w:eastAsia="zh-CN"/>
              </w:rPr>
              <w:t>9</w:t>
            </w:r>
          </w:p>
        </w:tc>
        <w:tc>
          <w:tcPr>
            <w:tcW w:w="3969" w:type="dxa"/>
            <w:gridSpan w:val="2"/>
            <w:tcBorders>
              <w:top w:val="single" w:sz="4" w:space="0" w:color="auto"/>
              <w:left w:val="single" w:sz="4" w:space="0" w:color="auto"/>
              <w:bottom w:val="single" w:sz="4" w:space="0" w:color="auto"/>
              <w:right w:val="single" w:sz="4" w:space="0" w:color="auto"/>
            </w:tcBorders>
          </w:tcPr>
          <w:p w14:paraId="4F10D4B4" w14:textId="77777777" w:rsidR="00D93E3A" w:rsidRPr="00F56DB7" w:rsidRDefault="00D93E3A" w:rsidP="00D93E3A">
            <w:pPr>
              <w:pStyle w:val="TAL"/>
            </w:pPr>
            <w:r w:rsidRPr="00F56DB7">
              <w:t>SS sends INVITE with timer tag set in Supported header and Session-Expires value set to 1800.</w:t>
            </w:r>
          </w:p>
        </w:tc>
        <w:tc>
          <w:tcPr>
            <w:tcW w:w="720" w:type="dxa"/>
            <w:gridSpan w:val="2"/>
            <w:tcBorders>
              <w:top w:val="single" w:sz="4" w:space="0" w:color="auto"/>
              <w:left w:val="single" w:sz="4" w:space="0" w:color="auto"/>
              <w:bottom w:val="single" w:sz="4" w:space="0" w:color="auto"/>
              <w:right w:val="single" w:sz="4" w:space="0" w:color="auto"/>
            </w:tcBorders>
          </w:tcPr>
          <w:p w14:paraId="53BCEA56" w14:textId="77777777" w:rsidR="00D93E3A" w:rsidRPr="00F56DB7" w:rsidRDefault="00D93E3A" w:rsidP="00D93E3A">
            <w:pPr>
              <w:pStyle w:val="TAC"/>
              <w:rPr>
                <w:lang w:eastAsia="zh-CN"/>
              </w:rPr>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1176C321" w14:textId="77777777" w:rsidR="00D93E3A" w:rsidRPr="00F56DB7" w:rsidRDefault="00D93E3A" w:rsidP="00D93E3A">
            <w:pPr>
              <w:pStyle w:val="TAL"/>
              <w:rPr>
                <w:lang w:eastAsia="zh-CN"/>
              </w:rPr>
            </w:pPr>
            <w:r w:rsidRPr="00F56DB7">
              <w:rPr>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tcPr>
          <w:p w14:paraId="14289352" w14:textId="631ABAC2" w:rsidR="00D93E3A" w:rsidRPr="00F56DB7" w:rsidRDefault="00D93E3A" w:rsidP="00D93E3A">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73A86B75" w14:textId="137B7ED8" w:rsidR="00D93E3A" w:rsidRPr="00F56DB7" w:rsidRDefault="00D93E3A" w:rsidP="00D93E3A">
            <w:pPr>
              <w:pStyle w:val="TAC"/>
            </w:pPr>
            <w:r w:rsidRPr="00F56DB7">
              <w:t>-</w:t>
            </w:r>
          </w:p>
        </w:tc>
      </w:tr>
      <w:tr w:rsidR="00D93E3A" w:rsidRPr="00F56DB7" w14:paraId="7D708ED3"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4352FEA" w14:textId="5F5DB4EB" w:rsidR="00D93E3A" w:rsidRPr="00F56DB7" w:rsidRDefault="00D93E3A" w:rsidP="00D93E3A">
            <w:pPr>
              <w:pStyle w:val="TAC"/>
              <w:rPr>
                <w:lang w:eastAsia="zh-CN"/>
              </w:rPr>
            </w:pPr>
            <w:r w:rsidRPr="00F56DB7">
              <w:t>10-13</w:t>
            </w:r>
          </w:p>
        </w:tc>
        <w:tc>
          <w:tcPr>
            <w:tcW w:w="3969" w:type="dxa"/>
            <w:gridSpan w:val="2"/>
            <w:tcBorders>
              <w:top w:val="single" w:sz="4" w:space="0" w:color="auto"/>
              <w:left w:val="single" w:sz="4" w:space="0" w:color="auto"/>
              <w:bottom w:val="single" w:sz="4" w:space="0" w:color="auto"/>
              <w:right w:val="single" w:sz="4" w:space="0" w:color="auto"/>
            </w:tcBorders>
          </w:tcPr>
          <w:p w14:paraId="377C2423" w14:textId="1A0774C7" w:rsidR="00D93E3A" w:rsidRPr="00F56DB7" w:rsidRDefault="00D93E3A" w:rsidP="00D93E3A">
            <w:pPr>
              <w:pStyle w:val="TAL"/>
            </w:pPr>
            <w:r w:rsidRPr="00F56DB7">
              <w:t>Steps 2-5 of Annex A.5.1a happen.</w:t>
            </w:r>
          </w:p>
        </w:tc>
        <w:tc>
          <w:tcPr>
            <w:tcW w:w="720" w:type="dxa"/>
            <w:gridSpan w:val="2"/>
            <w:tcBorders>
              <w:top w:val="single" w:sz="4" w:space="0" w:color="auto"/>
              <w:left w:val="single" w:sz="4" w:space="0" w:color="auto"/>
              <w:bottom w:val="single" w:sz="4" w:space="0" w:color="auto"/>
              <w:right w:val="single" w:sz="4" w:space="0" w:color="auto"/>
            </w:tcBorders>
          </w:tcPr>
          <w:p w14:paraId="30831D92" w14:textId="77777777" w:rsidR="00D93E3A" w:rsidRPr="00F56DB7" w:rsidRDefault="00D93E3A" w:rsidP="00D93E3A">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31122F20" w14:textId="77777777" w:rsidR="00D93E3A" w:rsidRPr="00F56DB7" w:rsidRDefault="00D93E3A" w:rsidP="00D93E3A">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21A6A43C" w14:textId="60F8BB16"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10F761D3" w14:textId="412E1BCD" w:rsidR="00D93E3A" w:rsidRPr="00F56DB7" w:rsidRDefault="00D93E3A" w:rsidP="00D93E3A">
            <w:pPr>
              <w:pStyle w:val="TAC"/>
              <w:rPr>
                <w:lang w:eastAsia="zh-CN"/>
              </w:rPr>
            </w:pPr>
            <w:r w:rsidRPr="00F56DB7">
              <w:t>-</w:t>
            </w:r>
          </w:p>
        </w:tc>
      </w:tr>
      <w:tr w:rsidR="00D93E3A" w:rsidRPr="00F56DB7" w14:paraId="2D9E6998"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9A4A1E3" w14:textId="77777777" w:rsidR="00D93E3A" w:rsidRPr="00F56DB7" w:rsidRDefault="00D93E3A" w:rsidP="00D93E3A">
            <w:pPr>
              <w:pStyle w:val="TAC"/>
            </w:pPr>
            <w:r w:rsidRPr="00F56DB7">
              <w:rPr>
                <w:lang w:eastAsia="zh-CN"/>
              </w:rPr>
              <w:t>13A-13C</w:t>
            </w:r>
          </w:p>
        </w:tc>
        <w:tc>
          <w:tcPr>
            <w:tcW w:w="3969" w:type="dxa"/>
            <w:gridSpan w:val="2"/>
            <w:tcBorders>
              <w:top w:val="single" w:sz="4" w:space="0" w:color="auto"/>
              <w:left w:val="single" w:sz="4" w:space="0" w:color="auto"/>
              <w:bottom w:val="single" w:sz="4" w:space="0" w:color="auto"/>
              <w:right w:val="single" w:sz="4" w:space="0" w:color="auto"/>
            </w:tcBorders>
          </w:tcPr>
          <w:p w14:paraId="4BE367D1" w14:textId="77777777" w:rsidR="00D93E3A" w:rsidRPr="00F56DB7" w:rsidRDefault="00D93E3A" w:rsidP="00D93E3A">
            <w:pPr>
              <w:pStyle w:val="TAL"/>
            </w:pPr>
            <w:r w:rsidRPr="00F56DB7">
              <w:t>Steps 10-12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6E129B68" w14:textId="77777777" w:rsidR="00D93E3A" w:rsidRPr="00F56DB7" w:rsidRDefault="00D93E3A" w:rsidP="00D93E3A">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5AE0E6DB" w14:textId="77777777" w:rsidR="00D93E3A" w:rsidRPr="00F56DB7" w:rsidRDefault="00D93E3A" w:rsidP="00D93E3A">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10545FD" w14:textId="20ED5507"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425ABA00" w14:textId="4BE3A0F2" w:rsidR="00D93E3A" w:rsidRPr="00F56DB7" w:rsidRDefault="00D93E3A" w:rsidP="00D93E3A">
            <w:pPr>
              <w:pStyle w:val="TAC"/>
              <w:rPr>
                <w:lang w:eastAsia="zh-CN"/>
              </w:rPr>
            </w:pPr>
            <w:r w:rsidRPr="00F56DB7">
              <w:t>-</w:t>
            </w:r>
          </w:p>
        </w:tc>
      </w:tr>
      <w:tr w:rsidR="00D93E3A" w:rsidRPr="00F56DB7" w14:paraId="75D3C6C2"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145B81F" w14:textId="7DA3F399" w:rsidR="00D93E3A" w:rsidRPr="00F56DB7" w:rsidRDefault="00D93E3A" w:rsidP="00D93E3A">
            <w:pPr>
              <w:pStyle w:val="TAC"/>
            </w:pPr>
            <w:r w:rsidRPr="00F56DB7">
              <w:t>14-18</w:t>
            </w:r>
            <w:r w:rsidR="00DC2E38" w:rsidRPr="00F56DB7">
              <w:t>A</w:t>
            </w:r>
          </w:p>
        </w:tc>
        <w:tc>
          <w:tcPr>
            <w:tcW w:w="3969" w:type="dxa"/>
            <w:gridSpan w:val="2"/>
            <w:tcBorders>
              <w:top w:val="single" w:sz="4" w:space="0" w:color="auto"/>
              <w:left w:val="single" w:sz="4" w:space="0" w:color="auto"/>
              <w:bottom w:val="single" w:sz="4" w:space="0" w:color="auto"/>
              <w:right w:val="single" w:sz="4" w:space="0" w:color="auto"/>
            </w:tcBorders>
          </w:tcPr>
          <w:p w14:paraId="5AB5572D" w14:textId="5FE55486" w:rsidR="00D93E3A" w:rsidRPr="00F56DB7" w:rsidRDefault="00D93E3A" w:rsidP="00D93E3A">
            <w:pPr>
              <w:pStyle w:val="TAL"/>
            </w:pPr>
            <w:r w:rsidRPr="00F56DB7">
              <w:t>Steps 6-10</w:t>
            </w:r>
            <w:r w:rsidR="00DC2E38" w:rsidRPr="00F56DB7">
              <w:t>A</w:t>
            </w:r>
            <w:r w:rsidRPr="00F56DB7">
              <w:t xml:space="preserve"> of Annex A.5.1a happen.</w:t>
            </w:r>
          </w:p>
        </w:tc>
        <w:tc>
          <w:tcPr>
            <w:tcW w:w="720" w:type="dxa"/>
            <w:gridSpan w:val="2"/>
            <w:tcBorders>
              <w:top w:val="single" w:sz="4" w:space="0" w:color="auto"/>
              <w:left w:val="single" w:sz="4" w:space="0" w:color="auto"/>
              <w:bottom w:val="single" w:sz="4" w:space="0" w:color="auto"/>
              <w:right w:val="single" w:sz="4" w:space="0" w:color="auto"/>
            </w:tcBorders>
          </w:tcPr>
          <w:p w14:paraId="79DE31FC" w14:textId="77777777" w:rsidR="00D93E3A" w:rsidRPr="00F56DB7" w:rsidRDefault="00D93E3A" w:rsidP="00D93E3A">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5C308C2D" w14:textId="77777777" w:rsidR="00D93E3A" w:rsidRPr="00F56DB7" w:rsidRDefault="00D93E3A" w:rsidP="00D93E3A">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4D7E8F76" w14:textId="39B1D6A6"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0B52780A" w14:textId="76846329" w:rsidR="00D93E3A" w:rsidRPr="00F56DB7" w:rsidRDefault="00D93E3A" w:rsidP="00D93E3A">
            <w:pPr>
              <w:pStyle w:val="TAC"/>
              <w:rPr>
                <w:lang w:eastAsia="zh-CN"/>
              </w:rPr>
            </w:pPr>
            <w:r w:rsidRPr="00F56DB7">
              <w:t>-</w:t>
            </w:r>
          </w:p>
        </w:tc>
      </w:tr>
      <w:tr w:rsidR="00D93E3A" w:rsidRPr="00F56DB7" w14:paraId="1E64EC3C"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224372D" w14:textId="77777777" w:rsidR="00D93E3A" w:rsidRPr="00F56DB7" w:rsidRDefault="00D93E3A" w:rsidP="00D93E3A">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2265A360" w14:textId="77777777" w:rsidR="00D93E3A" w:rsidRPr="00F56DB7" w:rsidRDefault="00D93E3A" w:rsidP="00D93E3A">
            <w:pPr>
              <w:pStyle w:val="TAL"/>
            </w:pPr>
            <w:r w:rsidRPr="00F56DB7">
              <w:t xml:space="preserve">UE sends 200 OK for INVITE with Session-Expires value set to 1800 and refresher value set to </w:t>
            </w:r>
            <w:proofErr w:type="spellStart"/>
            <w:r w:rsidRPr="00F56DB7">
              <w:t>uac</w:t>
            </w:r>
            <w:proofErr w:type="spellEnd"/>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30394E2D" w14:textId="77777777" w:rsidR="00D93E3A" w:rsidRPr="00F56DB7" w:rsidRDefault="00D93E3A" w:rsidP="00D93E3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2178E5F2" w14:textId="77777777" w:rsidR="00D93E3A" w:rsidRPr="00F56DB7" w:rsidRDefault="00D93E3A" w:rsidP="00D93E3A">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361A4756" w14:textId="77777777" w:rsidR="00D93E3A" w:rsidRPr="00F56DB7" w:rsidRDefault="00D93E3A" w:rsidP="00D93E3A">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tcPr>
          <w:p w14:paraId="292F8097" w14:textId="77777777" w:rsidR="00D93E3A" w:rsidRPr="00F56DB7" w:rsidRDefault="00D93E3A" w:rsidP="00D93E3A">
            <w:pPr>
              <w:pStyle w:val="TAC"/>
              <w:rPr>
                <w:lang w:eastAsia="zh-CN"/>
              </w:rPr>
            </w:pPr>
            <w:r w:rsidRPr="00F56DB7">
              <w:rPr>
                <w:lang w:eastAsia="zh-CN"/>
              </w:rPr>
              <w:t>P</w:t>
            </w:r>
          </w:p>
        </w:tc>
      </w:tr>
      <w:tr w:rsidR="00D93E3A" w:rsidRPr="00F56DB7" w14:paraId="0531C949"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0C7894C" w14:textId="77777777" w:rsidR="00D93E3A" w:rsidRPr="00F56DB7" w:rsidRDefault="00D93E3A" w:rsidP="00D93E3A">
            <w:pPr>
              <w:pStyle w:val="TAC"/>
              <w:rPr>
                <w:lang w:eastAsia="zh-CN"/>
              </w:rPr>
            </w:pPr>
            <w:r w:rsidRPr="00F56DB7">
              <w:t>20</w:t>
            </w:r>
          </w:p>
        </w:tc>
        <w:tc>
          <w:tcPr>
            <w:tcW w:w="3969" w:type="dxa"/>
            <w:gridSpan w:val="2"/>
            <w:tcBorders>
              <w:top w:val="single" w:sz="4" w:space="0" w:color="auto"/>
              <w:left w:val="single" w:sz="4" w:space="0" w:color="auto"/>
              <w:bottom w:val="single" w:sz="4" w:space="0" w:color="auto"/>
              <w:right w:val="single" w:sz="4" w:space="0" w:color="auto"/>
            </w:tcBorders>
          </w:tcPr>
          <w:p w14:paraId="21EAF7BC" w14:textId="77777777" w:rsidR="00D93E3A" w:rsidRPr="00F56DB7" w:rsidRDefault="00D93E3A" w:rsidP="00D93E3A">
            <w:pPr>
              <w:pStyle w:val="TAL"/>
              <w:rPr>
                <w:lang w:eastAsia="zh-CN"/>
              </w:rPr>
            </w:pPr>
            <w:r w:rsidRPr="00F56DB7">
              <w:rPr>
                <w:lang w:eastAsia="zh-CN"/>
              </w:rPr>
              <w:t>SS sends ACK.</w:t>
            </w:r>
          </w:p>
          <w:p w14:paraId="4E2EB9F1" w14:textId="5D8C1D35" w:rsidR="00D93E3A" w:rsidRPr="00F56DB7" w:rsidRDefault="00D93E3A" w:rsidP="00D93E3A">
            <w:pPr>
              <w:pStyle w:val="TAL"/>
            </w:pPr>
            <w:r w:rsidRPr="00F56DB7">
              <w:t>(Step 12 of Annex A.5.1a)</w:t>
            </w:r>
          </w:p>
        </w:tc>
        <w:tc>
          <w:tcPr>
            <w:tcW w:w="720" w:type="dxa"/>
            <w:gridSpan w:val="2"/>
            <w:tcBorders>
              <w:top w:val="single" w:sz="4" w:space="0" w:color="auto"/>
              <w:left w:val="single" w:sz="4" w:space="0" w:color="auto"/>
              <w:bottom w:val="single" w:sz="4" w:space="0" w:color="auto"/>
              <w:right w:val="single" w:sz="4" w:space="0" w:color="auto"/>
            </w:tcBorders>
          </w:tcPr>
          <w:p w14:paraId="71A039CD" w14:textId="77777777" w:rsidR="00D93E3A" w:rsidRPr="00F56DB7" w:rsidRDefault="00D93E3A" w:rsidP="00D93E3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2AD652DA" w14:textId="77777777" w:rsidR="00D93E3A" w:rsidRPr="00F56DB7" w:rsidRDefault="00D93E3A" w:rsidP="00D93E3A">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7B3545E4" w14:textId="292F8145"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45C72DB8" w14:textId="1E7EF8A1" w:rsidR="00D93E3A" w:rsidRPr="00F56DB7" w:rsidRDefault="00D93E3A" w:rsidP="00D93E3A">
            <w:pPr>
              <w:pStyle w:val="TAC"/>
              <w:rPr>
                <w:lang w:eastAsia="zh-CN"/>
              </w:rPr>
            </w:pPr>
            <w:r w:rsidRPr="00F56DB7">
              <w:t>-</w:t>
            </w:r>
          </w:p>
        </w:tc>
      </w:tr>
      <w:tr w:rsidR="00D93E3A" w:rsidRPr="00F56DB7" w14:paraId="1476D213"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2039609" w14:textId="77777777" w:rsidR="00D93E3A" w:rsidRPr="00F56DB7" w:rsidRDefault="00D93E3A" w:rsidP="00D93E3A">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tcPr>
          <w:p w14:paraId="3E9FD107" w14:textId="77777777" w:rsidR="00D93E3A" w:rsidRPr="00F56DB7" w:rsidRDefault="00D93E3A" w:rsidP="00D93E3A">
            <w:pPr>
              <w:pStyle w:val="TAL"/>
            </w:pPr>
            <w:r w:rsidRPr="00F56DB7">
              <w:t>900 seconds after step 19, SS sends an UPDATE request to refresh the session.</w:t>
            </w:r>
          </w:p>
        </w:tc>
        <w:tc>
          <w:tcPr>
            <w:tcW w:w="720" w:type="dxa"/>
            <w:gridSpan w:val="2"/>
            <w:tcBorders>
              <w:top w:val="single" w:sz="4" w:space="0" w:color="auto"/>
              <w:left w:val="single" w:sz="4" w:space="0" w:color="auto"/>
              <w:bottom w:val="single" w:sz="4" w:space="0" w:color="auto"/>
              <w:right w:val="single" w:sz="4" w:space="0" w:color="auto"/>
            </w:tcBorders>
          </w:tcPr>
          <w:p w14:paraId="1422D9C1" w14:textId="77777777" w:rsidR="00D93E3A" w:rsidRPr="00F56DB7" w:rsidRDefault="00D93E3A" w:rsidP="00D93E3A">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18087D49" w14:textId="77777777" w:rsidR="00D93E3A" w:rsidRPr="00F56DB7" w:rsidRDefault="00D93E3A" w:rsidP="00D93E3A">
            <w:pPr>
              <w:pStyle w:val="TAL"/>
              <w:rPr>
                <w:rFonts w:eastAsia="Wingdings"/>
              </w:rPr>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18BB0787" w14:textId="0814F3AF" w:rsidR="00D93E3A" w:rsidRPr="00F56DB7" w:rsidRDefault="00D93E3A" w:rsidP="00D93E3A">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5A1C8DC0" w14:textId="26D54715" w:rsidR="00D93E3A" w:rsidRPr="00F56DB7" w:rsidRDefault="00D93E3A" w:rsidP="00D93E3A">
            <w:pPr>
              <w:pStyle w:val="TAC"/>
              <w:rPr>
                <w:lang w:eastAsia="zh-CN"/>
              </w:rPr>
            </w:pPr>
            <w:r w:rsidRPr="00F56DB7">
              <w:t>-</w:t>
            </w:r>
          </w:p>
        </w:tc>
      </w:tr>
      <w:tr w:rsidR="00D93E3A" w:rsidRPr="00F56DB7" w14:paraId="2CB5A65B"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D65D5C8" w14:textId="77777777" w:rsidR="00D93E3A" w:rsidRPr="00F56DB7" w:rsidRDefault="00D93E3A" w:rsidP="00D93E3A">
            <w:pPr>
              <w:pStyle w:val="TAC"/>
              <w:rPr>
                <w:lang w:eastAsia="zh-CN"/>
              </w:rPr>
            </w:pPr>
            <w:r w:rsidRPr="00F56DB7">
              <w:t>22</w:t>
            </w:r>
          </w:p>
        </w:tc>
        <w:tc>
          <w:tcPr>
            <w:tcW w:w="3969" w:type="dxa"/>
            <w:gridSpan w:val="2"/>
            <w:tcBorders>
              <w:top w:val="single" w:sz="4" w:space="0" w:color="auto"/>
              <w:left w:val="single" w:sz="4" w:space="0" w:color="auto"/>
              <w:bottom w:val="single" w:sz="4" w:space="0" w:color="auto"/>
              <w:right w:val="single" w:sz="4" w:space="0" w:color="auto"/>
            </w:tcBorders>
          </w:tcPr>
          <w:p w14:paraId="36C719F2" w14:textId="77777777" w:rsidR="00D93E3A" w:rsidRPr="00F56DB7" w:rsidRDefault="00D93E3A" w:rsidP="00D93E3A">
            <w:pPr>
              <w:pStyle w:val="TAL"/>
            </w:pPr>
            <w:r w:rsidRPr="00F56DB7">
              <w:t>UE sends 200 OK for UPDATE.</w:t>
            </w:r>
          </w:p>
        </w:tc>
        <w:tc>
          <w:tcPr>
            <w:tcW w:w="720" w:type="dxa"/>
            <w:gridSpan w:val="2"/>
            <w:tcBorders>
              <w:top w:val="single" w:sz="4" w:space="0" w:color="auto"/>
              <w:left w:val="single" w:sz="4" w:space="0" w:color="auto"/>
              <w:bottom w:val="single" w:sz="4" w:space="0" w:color="auto"/>
              <w:right w:val="single" w:sz="4" w:space="0" w:color="auto"/>
            </w:tcBorders>
          </w:tcPr>
          <w:p w14:paraId="0F3B2CE9" w14:textId="77777777" w:rsidR="00D93E3A" w:rsidRPr="00F56DB7" w:rsidRDefault="00D93E3A" w:rsidP="00D93E3A">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C36B1DF" w14:textId="77777777" w:rsidR="00D93E3A" w:rsidRPr="00F56DB7" w:rsidRDefault="00D93E3A" w:rsidP="00D93E3A">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09529FF1" w14:textId="77777777" w:rsidR="00D93E3A" w:rsidRPr="00F56DB7" w:rsidRDefault="00D93E3A" w:rsidP="00D93E3A">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41CE91A1" w14:textId="77777777" w:rsidR="00D93E3A" w:rsidRPr="00F56DB7" w:rsidRDefault="00D93E3A" w:rsidP="00D93E3A">
            <w:pPr>
              <w:pStyle w:val="TAC"/>
              <w:rPr>
                <w:lang w:eastAsia="zh-CN"/>
              </w:rPr>
            </w:pPr>
            <w:r w:rsidRPr="00F56DB7">
              <w:rPr>
                <w:lang w:eastAsia="zh-CN"/>
              </w:rPr>
              <w:t>P</w:t>
            </w:r>
          </w:p>
        </w:tc>
      </w:tr>
      <w:tr w:rsidR="00D93E3A" w:rsidRPr="00F56DB7" w14:paraId="73950C3F" w14:textId="77777777" w:rsidTr="00C06FD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4FBBB4DE" w14:textId="77777777" w:rsidR="00D93E3A" w:rsidRPr="00F56DB7" w:rsidRDefault="00D93E3A" w:rsidP="00D93E3A">
            <w:pPr>
              <w:pStyle w:val="TAC"/>
              <w:rPr>
                <w:lang w:eastAsia="zh-CN"/>
              </w:rPr>
            </w:pPr>
            <w:r w:rsidRPr="00F56DB7">
              <w:t>23-24</w:t>
            </w:r>
          </w:p>
        </w:tc>
        <w:tc>
          <w:tcPr>
            <w:tcW w:w="3969" w:type="dxa"/>
            <w:gridSpan w:val="2"/>
            <w:tcBorders>
              <w:top w:val="single" w:sz="4" w:space="0" w:color="auto"/>
              <w:left w:val="single" w:sz="4" w:space="0" w:color="auto"/>
              <w:bottom w:val="single" w:sz="4" w:space="0" w:color="auto"/>
              <w:right w:val="single" w:sz="4" w:space="0" w:color="auto"/>
            </w:tcBorders>
            <w:hideMark/>
          </w:tcPr>
          <w:p w14:paraId="6F16913F" w14:textId="77777777" w:rsidR="00D93E3A" w:rsidRPr="00F56DB7" w:rsidRDefault="00D93E3A" w:rsidP="00D93E3A">
            <w:pPr>
              <w:pStyle w:val="TAL"/>
            </w:pPr>
            <w:r w:rsidRPr="00F56DB7">
              <w:t>SS releases the call.</w:t>
            </w:r>
          </w:p>
          <w:p w14:paraId="4FCF0D9B" w14:textId="77777777" w:rsidR="00D93E3A" w:rsidRPr="00F56DB7" w:rsidRDefault="00D93E3A" w:rsidP="00D93E3A">
            <w:pPr>
              <w:pStyle w:val="TAL"/>
            </w:pPr>
            <w:r w:rsidRPr="00F56DB7">
              <w:t>(Steps 1-2 of Annex A.8)</w:t>
            </w:r>
          </w:p>
        </w:tc>
        <w:tc>
          <w:tcPr>
            <w:tcW w:w="720" w:type="dxa"/>
            <w:gridSpan w:val="2"/>
            <w:tcBorders>
              <w:top w:val="single" w:sz="4" w:space="0" w:color="auto"/>
              <w:left w:val="single" w:sz="4" w:space="0" w:color="auto"/>
              <w:bottom w:val="single" w:sz="4" w:space="0" w:color="auto"/>
              <w:right w:val="single" w:sz="4" w:space="0" w:color="auto"/>
            </w:tcBorders>
            <w:hideMark/>
          </w:tcPr>
          <w:p w14:paraId="5549C68E" w14:textId="77777777" w:rsidR="00D93E3A" w:rsidRPr="00F56DB7" w:rsidRDefault="00D93E3A" w:rsidP="00D93E3A">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0A5307DC" w14:textId="77777777" w:rsidR="00D93E3A" w:rsidRPr="00F56DB7" w:rsidRDefault="00D93E3A" w:rsidP="00D93E3A">
            <w:pPr>
              <w:pStyle w:val="TAL"/>
              <w:rPr>
                <w:rFonts w:eastAsia="Wingdings"/>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2E614755" w14:textId="0EE8702B" w:rsidR="00D93E3A" w:rsidRPr="00F56DB7" w:rsidRDefault="00D93E3A" w:rsidP="00D93E3A">
            <w:pPr>
              <w:pStyle w:val="TAC"/>
              <w:rPr>
                <w:rFonts w:eastAsia="MT Extra"/>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4FA5B7F" w14:textId="0623E4FC" w:rsidR="00D93E3A" w:rsidRPr="00F56DB7" w:rsidRDefault="00D93E3A" w:rsidP="00D93E3A">
            <w:pPr>
              <w:pStyle w:val="TAC"/>
              <w:rPr>
                <w:lang w:eastAsia="zh-CN"/>
              </w:rPr>
            </w:pPr>
            <w:r w:rsidRPr="00F56DB7">
              <w:t>-</w:t>
            </w:r>
          </w:p>
        </w:tc>
      </w:tr>
    </w:tbl>
    <w:p w14:paraId="3803C96B" w14:textId="77777777" w:rsidR="00C06FDE" w:rsidRPr="00F56DB7" w:rsidRDefault="00C06FDE" w:rsidP="00C06FDE">
      <w:pPr>
        <w:rPr>
          <w:rFonts w:ascii="MS LineDraw" w:hAnsi="MS LineDraw" w:cs="MS LineDraw"/>
        </w:rPr>
      </w:pPr>
    </w:p>
    <w:p w14:paraId="0452E385" w14:textId="77777777" w:rsidR="00C06FDE" w:rsidRPr="00F56DB7" w:rsidRDefault="00C06FDE" w:rsidP="00C06FDE">
      <w:pPr>
        <w:pStyle w:val="H6"/>
      </w:pPr>
      <w:r w:rsidRPr="00F56DB7">
        <w:t>7.32.3.3</w:t>
      </w:r>
      <w:r w:rsidRPr="00F56DB7">
        <w:tab/>
        <w:t>Specific message contents</w:t>
      </w:r>
    </w:p>
    <w:p w14:paraId="7AEF0A07" w14:textId="77777777" w:rsidR="00C06FDE" w:rsidRPr="00F56DB7" w:rsidRDefault="00C06FDE" w:rsidP="00C06FDE">
      <w:pPr>
        <w:pStyle w:val="TH"/>
      </w:pPr>
      <w:r w:rsidRPr="00F56DB7">
        <w:t>Table 7.32.3.3-1: INVITE (step 9, table 7.3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06FDE" w:rsidRPr="00F56DB7" w14:paraId="7B2266DF" w14:textId="77777777" w:rsidTr="00C06FDE">
        <w:trPr>
          <w:jc w:val="center"/>
        </w:trPr>
        <w:tc>
          <w:tcPr>
            <w:tcW w:w="9639" w:type="dxa"/>
            <w:gridSpan w:val="5"/>
          </w:tcPr>
          <w:p w14:paraId="3F60AEE5" w14:textId="15C714D9" w:rsidR="00C06FDE" w:rsidRPr="00F56DB7" w:rsidRDefault="00C06FDE" w:rsidP="00C06FDE">
            <w:pPr>
              <w:pStyle w:val="TAL"/>
            </w:pPr>
            <w:r w:rsidRPr="00F56DB7">
              <w:t xml:space="preserve">Derivation Path: </w:t>
            </w:r>
            <w:r w:rsidR="00945324" w:rsidRPr="00F56DB7">
              <w:t>Annex A.5.1</w:t>
            </w:r>
            <w:r w:rsidR="00D93E3A" w:rsidRPr="00F56DB7">
              <w:t>a</w:t>
            </w:r>
            <w:r w:rsidR="00945324" w:rsidRPr="00F56DB7">
              <w:t>, step 1</w:t>
            </w:r>
          </w:p>
        </w:tc>
      </w:tr>
      <w:tr w:rsidR="00C06FDE" w:rsidRPr="00F56DB7" w14:paraId="6DD19E04"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71D1777D" w14:textId="77777777" w:rsidR="00C06FDE" w:rsidRPr="00F56DB7" w:rsidRDefault="00C06FDE" w:rsidP="00C06FDE">
            <w:pPr>
              <w:pStyle w:val="TAH"/>
            </w:pPr>
            <w:r w:rsidRPr="00F56DB7">
              <w:t>Header/param</w:t>
            </w:r>
          </w:p>
        </w:tc>
        <w:tc>
          <w:tcPr>
            <w:tcW w:w="868" w:type="dxa"/>
            <w:tcBorders>
              <w:bottom w:val="single" w:sz="4" w:space="0" w:color="auto"/>
            </w:tcBorders>
          </w:tcPr>
          <w:p w14:paraId="0BE1E7A1" w14:textId="77777777" w:rsidR="00C06FDE" w:rsidRPr="00F56DB7" w:rsidRDefault="00C06FDE" w:rsidP="00C06FDE">
            <w:pPr>
              <w:pStyle w:val="TAH"/>
            </w:pPr>
            <w:r w:rsidRPr="00F56DB7">
              <w:t>Cond</w:t>
            </w:r>
          </w:p>
        </w:tc>
        <w:tc>
          <w:tcPr>
            <w:tcW w:w="4719" w:type="dxa"/>
            <w:tcBorders>
              <w:bottom w:val="single" w:sz="4" w:space="0" w:color="auto"/>
            </w:tcBorders>
          </w:tcPr>
          <w:p w14:paraId="747FD0A5" w14:textId="77777777" w:rsidR="00C06FDE" w:rsidRPr="00F56DB7" w:rsidRDefault="00C06FDE" w:rsidP="00C06FDE">
            <w:pPr>
              <w:pStyle w:val="TAH"/>
            </w:pPr>
            <w:r w:rsidRPr="00F56DB7">
              <w:t>Value/remark</w:t>
            </w:r>
          </w:p>
        </w:tc>
        <w:tc>
          <w:tcPr>
            <w:tcW w:w="741" w:type="dxa"/>
            <w:tcBorders>
              <w:bottom w:val="single" w:sz="4" w:space="0" w:color="auto"/>
            </w:tcBorders>
          </w:tcPr>
          <w:p w14:paraId="66743CE1" w14:textId="77777777" w:rsidR="00C06FDE" w:rsidRPr="00F56DB7" w:rsidRDefault="00C06FDE" w:rsidP="00C06FDE">
            <w:pPr>
              <w:pStyle w:val="TAH"/>
            </w:pPr>
            <w:proofErr w:type="spellStart"/>
            <w:r w:rsidRPr="00F56DB7">
              <w:t>Rel</w:t>
            </w:r>
            <w:proofErr w:type="spellEnd"/>
          </w:p>
        </w:tc>
        <w:tc>
          <w:tcPr>
            <w:tcW w:w="1538" w:type="dxa"/>
            <w:tcBorders>
              <w:bottom w:val="single" w:sz="4" w:space="0" w:color="auto"/>
            </w:tcBorders>
          </w:tcPr>
          <w:p w14:paraId="14507628" w14:textId="77777777" w:rsidR="00C06FDE" w:rsidRPr="00F56DB7" w:rsidRDefault="00C06FDE" w:rsidP="00C06FDE">
            <w:pPr>
              <w:pStyle w:val="TAH"/>
            </w:pPr>
            <w:r w:rsidRPr="00F56DB7">
              <w:t>Reference</w:t>
            </w:r>
          </w:p>
        </w:tc>
      </w:tr>
      <w:tr w:rsidR="00C06FDE" w:rsidRPr="00F56DB7" w14:paraId="021EECB3"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tcPr>
          <w:p w14:paraId="1DA7F638" w14:textId="77777777" w:rsidR="00C06FDE" w:rsidRPr="00F56DB7" w:rsidRDefault="00C06FDE" w:rsidP="00C06FDE">
            <w:pPr>
              <w:pStyle w:val="TAL"/>
              <w:rPr>
                <w:b/>
              </w:rPr>
            </w:pPr>
            <w:r w:rsidRPr="00F56DB7">
              <w:rPr>
                <w:b/>
              </w:rPr>
              <w:t>Session-Expires</w:t>
            </w:r>
          </w:p>
        </w:tc>
        <w:tc>
          <w:tcPr>
            <w:tcW w:w="868" w:type="dxa"/>
            <w:tcBorders>
              <w:top w:val="single" w:sz="4" w:space="0" w:color="auto"/>
              <w:bottom w:val="nil"/>
            </w:tcBorders>
          </w:tcPr>
          <w:p w14:paraId="4F9D7213" w14:textId="77777777" w:rsidR="00C06FDE" w:rsidRPr="00F56DB7" w:rsidRDefault="00C06FDE" w:rsidP="00C06FDE">
            <w:pPr>
              <w:pStyle w:val="TAL"/>
            </w:pPr>
          </w:p>
        </w:tc>
        <w:tc>
          <w:tcPr>
            <w:tcW w:w="4719" w:type="dxa"/>
            <w:tcBorders>
              <w:top w:val="single" w:sz="4" w:space="0" w:color="auto"/>
              <w:bottom w:val="nil"/>
            </w:tcBorders>
          </w:tcPr>
          <w:p w14:paraId="662E116D" w14:textId="77777777" w:rsidR="00C06FDE" w:rsidRPr="00F56DB7" w:rsidRDefault="00C06FDE" w:rsidP="00C06FDE">
            <w:pPr>
              <w:pStyle w:val="TAL"/>
              <w:rPr>
                <w:lang w:eastAsia="zh-CN"/>
              </w:rPr>
            </w:pPr>
          </w:p>
        </w:tc>
        <w:tc>
          <w:tcPr>
            <w:tcW w:w="741" w:type="dxa"/>
            <w:tcBorders>
              <w:top w:val="single" w:sz="4" w:space="0" w:color="auto"/>
              <w:bottom w:val="nil"/>
            </w:tcBorders>
          </w:tcPr>
          <w:p w14:paraId="105F6A3A" w14:textId="77777777" w:rsidR="00C06FDE" w:rsidRPr="00F56DB7" w:rsidRDefault="00C06FDE" w:rsidP="00C06FDE">
            <w:pPr>
              <w:pStyle w:val="TAL"/>
            </w:pPr>
          </w:p>
        </w:tc>
        <w:tc>
          <w:tcPr>
            <w:tcW w:w="1538" w:type="dxa"/>
            <w:tcBorders>
              <w:top w:val="single" w:sz="4" w:space="0" w:color="auto"/>
              <w:bottom w:val="nil"/>
            </w:tcBorders>
          </w:tcPr>
          <w:p w14:paraId="377AEE90" w14:textId="77777777" w:rsidR="00C06FDE" w:rsidRPr="00F56DB7" w:rsidRDefault="00C06FDE" w:rsidP="00C06FDE">
            <w:pPr>
              <w:pStyle w:val="TAL"/>
            </w:pPr>
            <w:r w:rsidRPr="00F56DB7">
              <w:t>RFC 4028 [37]</w:t>
            </w:r>
          </w:p>
        </w:tc>
      </w:tr>
      <w:tr w:rsidR="00C06FDE" w:rsidRPr="00F56DB7" w14:paraId="5A3BBFE9"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tcPr>
          <w:p w14:paraId="776B2F18" w14:textId="77777777" w:rsidR="00C06FDE" w:rsidRPr="00F56DB7" w:rsidRDefault="00C06FDE" w:rsidP="00C06FDE">
            <w:pPr>
              <w:pStyle w:val="TAL"/>
              <w:rPr>
                <w:bCs/>
              </w:rPr>
            </w:pPr>
            <w:r w:rsidRPr="00F56DB7">
              <w:rPr>
                <w:bCs/>
              </w:rPr>
              <w:tab/>
              <w:t>delta-seconds</w:t>
            </w:r>
          </w:p>
        </w:tc>
        <w:tc>
          <w:tcPr>
            <w:tcW w:w="868" w:type="dxa"/>
            <w:tcBorders>
              <w:top w:val="nil"/>
              <w:bottom w:val="single" w:sz="4" w:space="0" w:color="auto"/>
            </w:tcBorders>
          </w:tcPr>
          <w:p w14:paraId="65FAA208" w14:textId="77777777" w:rsidR="00C06FDE" w:rsidRPr="00F56DB7" w:rsidRDefault="00C06FDE" w:rsidP="00C06FDE">
            <w:pPr>
              <w:pStyle w:val="TAL"/>
            </w:pPr>
          </w:p>
        </w:tc>
        <w:tc>
          <w:tcPr>
            <w:tcW w:w="4719" w:type="dxa"/>
            <w:tcBorders>
              <w:top w:val="nil"/>
              <w:bottom w:val="single" w:sz="4" w:space="0" w:color="auto"/>
            </w:tcBorders>
          </w:tcPr>
          <w:p w14:paraId="5B26F67B" w14:textId="77777777" w:rsidR="00C06FDE" w:rsidRPr="00F56DB7" w:rsidRDefault="00C06FDE" w:rsidP="00C06FDE">
            <w:pPr>
              <w:pStyle w:val="TAL"/>
              <w:rPr>
                <w:i/>
                <w:iCs/>
                <w:lang w:eastAsia="zh-CN"/>
              </w:rPr>
            </w:pPr>
            <w:r w:rsidRPr="00F56DB7">
              <w:rPr>
                <w:i/>
                <w:iCs/>
                <w:lang w:eastAsia="zh-CN"/>
              </w:rPr>
              <w:t>1800</w:t>
            </w:r>
          </w:p>
        </w:tc>
        <w:tc>
          <w:tcPr>
            <w:tcW w:w="741" w:type="dxa"/>
            <w:tcBorders>
              <w:top w:val="nil"/>
              <w:bottom w:val="single" w:sz="4" w:space="0" w:color="auto"/>
            </w:tcBorders>
          </w:tcPr>
          <w:p w14:paraId="00CAA3E8" w14:textId="77777777" w:rsidR="00C06FDE" w:rsidRPr="00F56DB7" w:rsidRDefault="00C06FDE" w:rsidP="00C06FDE">
            <w:pPr>
              <w:pStyle w:val="TAL"/>
            </w:pPr>
          </w:p>
        </w:tc>
        <w:tc>
          <w:tcPr>
            <w:tcW w:w="1538" w:type="dxa"/>
            <w:tcBorders>
              <w:top w:val="nil"/>
              <w:bottom w:val="single" w:sz="4" w:space="0" w:color="auto"/>
            </w:tcBorders>
          </w:tcPr>
          <w:p w14:paraId="78FE98E0" w14:textId="77777777" w:rsidR="00C06FDE" w:rsidRPr="00F56DB7" w:rsidRDefault="00C06FDE" w:rsidP="00C06FDE">
            <w:pPr>
              <w:pStyle w:val="TAL"/>
            </w:pPr>
          </w:p>
        </w:tc>
      </w:tr>
    </w:tbl>
    <w:p w14:paraId="413E40A9" w14:textId="77777777" w:rsidR="00C06FDE" w:rsidRPr="00F56DB7" w:rsidRDefault="00C06FDE" w:rsidP="00C06FDE"/>
    <w:p w14:paraId="0C436645" w14:textId="77777777" w:rsidR="00C06FDE" w:rsidRPr="00F56DB7" w:rsidRDefault="00C06FDE" w:rsidP="00C06FDE">
      <w:pPr>
        <w:pStyle w:val="TH"/>
      </w:pPr>
      <w:r w:rsidRPr="00F56DB7">
        <w:t>Table 7.32.3.3-2: 200 OK (step 19, table 7.3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5A9A2526" w14:textId="77777777" w:rsidTr="00C06FDE">
        <w:trPr>
          <w:jc w:val="center"/>
        </w:trPr>
        <w:tc>
          <w:tcPr>
            <w:tcW w:w="9639" w:type="dxa"/>
            <w:gridSpan w:val="5"/>
          </w:tcPr>
          <w:p w14:paraId="10B71480" w14:textId="76DCF51A" w:rsidR="00C06FDE" w:rsidRPr="00F56DB7" w:rsidRDefault="00C06FDE" w:rsidP="00C06FDE">
            <w:pPr>
              <w:pStyle w:val="TAL"/>
            </w:pPr>
            <w:r w:rsidRPr="00F56DB7">
              <w:t xml:space="preserve">Derivation Path: </w:t>
            </w:r>
            <w:r w:rsidR="00945324" w:rsidRPr="00F56DB7">
              <w:t>Annex A.5.1</w:t>
            </w:r>
            <w:r w:rsidR="00D93E3A" w:rsidRPr="00F56DB7">
              <w:t>a</w:t>
            </w:r>
            <w:r w:rsidR="00945324" w:rsidRPr="00F56DB7">
              <w:t>, step 11</w:t>
            </w:r>
          </w:p>
        </w:tc>
      </w:tr>
      <w:tr w:rsidR="00C06FDE" w:rsidRPr="00F56DB7" w14:paraId="6CB99BF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6901AEA" w14:textId="77777777" w:rsidR="00C06FDE" w:rsidRPr="00F56DB7" w:rsidRDefault="00C06FDE" w:rsidP="00C06FDE">
            <w:pPr>
              <w:pStyle w:val="TAH"/>
            </w:pPr>
            <w:r w:rsidRPr="00F56DB7">
              <w:t>Header/param</w:t>
            </w:r>
          </w:p>
        </w:tc>
        <w:tc>
          <w:tcPr>
            <w:tcW w:w="872" w:type="dxa"/>
            <w:tcBorders>
              <w:bottom w:val="single" w:sz="4" w:space="0" w:color="auto"/>
            </w:tcBorders>
          </w:tcPr>
          <w:p w14:paraId="4165635E" w14:textId="77777777" w:rsidR="00C06FDE" w:rsidRPr="00F56DB7" w:rsidRDefault="00C06FDE" w:rsidP="00C06FDE">
            <w:pPr>
              <w:pStyle w:val="TAH"/>
            </w:pPr>
            <w:r w:rsidRPr="00F56DB7">
              <w:t>Cond</w:t>
            </w:r>
          </w:p>
        </w:tc>
        <w:tc>
          <w:tcPr>
            <w:tcW w:w="4691" w:type="dxa"/>
            <w:tcBorders>
              <w:bottom w:val="single" w:sz="4" w:space="0" w:color="auto"/>
            </w:tcBorders>
          </w:tcPr>
          <w:p w14:paraId="69A1D740" w14:textId="77777777" w:rsidR="00C06FDE" w:rsidRPr="00F56DB7" w:rsidRDefault="00C06FDE" w:rsidP="00C06FDE">
            <w:pPr>
              <w:pStyle w:val="TAH"/>
            </w:pPr>
            <w:r w:rsidRPr="00F56DB7">
              <w:t>Value/remark</w:t>
            </w:r>
          </w:p>
        </w:tc>
        <w:tc>
          <w:tcPr>
            <w:tcW w:w="742" w:type="dxa"/>
            <w:tcBorders>
              <w:bottom w:val="single" w:sz="4" w:space="0" w:color="auto"/>
            </w:tcBorders>
          </w:tcPr>
          <w:p w14:paraId="00CBA4BF"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1F7BD57B" w14:textId="77777777" w:rsidR="00C06FDE" w:rsidRPr="00F56DB7" w:rsidRDefault="00C06FDE" w:rsidP="00C06FDE">
            <w:pPr>
              <w:pStyle w:val="TAH"/>
            </w:pPr>
            <w:r w:rsidRPr="00F56DB7">
              <w:t>Reference</w:t>
            </w:r>
          </w:p>
        </w:tc>
      </w:tr>
      <w:tr w:rsidR="00C06FDE" w:rsidRPr="00F56DB7" w14:paraId="6BE5FB91"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27A10E43" w14:textId="77777777" w:rsidR="00C06FDE" w:rsidRPr="00F56DB7" w:rsidRDefault="00C06FDE" w:rsidP="00C06FDE">
            <w:pPr>
              <w:pStyle w:val="TAL"/>
              <w:rPr>
                <w:b/>
              </w:rPr>
            </w:pPr>
            <w:r w:rsidRPr="00F56DB7">
              <w:rPr>
                <w:b/>
              </w:rPr>
              <w:t>Require</w:t>
            </w:r>
          </w:p>
        </w:tc>
        <w:tc>
          <w:tcPr>
            <w:tcW w:w="872" w:type="dxa"/>
            <w:tcBorders>
              <w:top w:val="single" w:sz="4" w:space="0" w:color="auto"/>
              <w:bottom w:val="single" w:sz="4" w:space="0" w:color="auto"/>
            </w:tcBorders>
          </w:tcPr>
          <w:p w14:paraId="68ACF322" w14:textId="77777777" w:rsidR="00C06FDE" w:rsidRPr="00F56DB7" w:rsidRDefault="00C06FDE" w:rsidP="00C06FDE">
            <w:pPr>
              <w:pStyle w:val="TAL"/>
            </w:pPr>
          </w:p>
        </w:tc>
        <w:tc>
          <w:tcPr>
            <w:tcW w:w="4691" w:type="dxa"/>
            <w:tcBorders>
              <w:top w:val="single" w:sz="4" w:space="0" w:color="auto"/>
              <w:bottom w:val="single" w:sz="4" w:space="0" w:color="auto"/>
            </w:tcBorders>
          </w:tcPr>
          <w:p w14:paraId="4DF8548A" w14:textId="77777777" w:rsidR="00C06FDE" w:rsidRPr="00F56DB7" w:rsidRDefault="00C06FDE" w:rsidP="00C06FDE">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4AD00F45" w14:textId="77777777" w:rsidR="00C06FDE" w:rsidRPr="00F56DB7" w:rsidRDefault="00C06FDE" w:rsidP="00C06FDE">
            <w:pPr>
              <w:pStyle w:val="TAL"/>
            </w:pPr>
          </w:p>
        </w:tc>
        <w:tc>
          <w:tcPr>
            <w:tcW w:w="1546" w:type="dxa"/>
            <w:tcBorders>
              <w:top w:val="single" w:sz="4" w:space="0" w:color="auto"/>
              <w:bottom w:val="single" w:sz="4" w:space="0" w:color="auto"/>
            </w:tcBorders>
          </w:tcPr>
          <w:p w14:paraId="2AE69B71" w14:textId="77777777" w:rsidR="00C06FDE" w:rsidRPr="00F56DB7" w:rsidRDefault="00C06FDE" w:rsidP="00C06FDE">
            <w:pPr>
              <w:pStyle w:val="TAL"/>
            </w:pPr>
            <w:r w:rsidRPr="00F56DB7">
              <w:t>RFC 4028 [37]</w:t>
            </w:r>
          </w:p>
        </w:tc>
      </w:tr>
      <w:tr w:rsidR="00C06FDE" w:rsidRPr="00F56DB7" w14:paraId="08D13355"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70F0C862"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60444838"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3693667C"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4FCF6A3A"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632B2256" w14:textId="77777777" w:rsidR="00C06FDE" w:rsidRPr="00F56DB7" w:rsidRDefault="00C06FDE" w:rsidP="00C06FDE">
            <w:pPr>
              <w:pStyle w:val="TAL"/>
            </w:pPr>
            <w:r w:rsidRPr="00F56DB7">
              <w:t>RFC 4028 [37]</w:t>
            </w:r>
          </w:p>
        </w:tc>
      </w:tr>
      <w:tr w:rsidR="00C06FDE" w:rsidRPr="00F56DB7" w14:paraId="6677538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5CAB018B"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27671E25"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39FC3374" w14:textId="77777777" w:rsidR="00C06FDE" w:rsidRPr="00F56DB7" w:rsidRDefault="00C06FDE" w:rsidP="00C06FDE">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1B4EC3F5"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37C0472D" w14:textId="77777777" w:rsidR="00C06FDE" w:rsidRPr="00F56DB7" w:rsidRDefault="00C06FDE" w:rsidP="00C06FDE">
            <w:pPr>
              <w:pStyle w:val="TAL"/>
            </w:pPr>
          </w:p>
        </w:tc>
      </w:tr>
      <w:tr w:rsidR="00C06FDE" w:rsidRPr="00F56DB7" w14:paraId="7A179764"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0ACC3524"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571F6A69"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6B423128" w14:textId="77777777" w:rsidR="00C06FDE" w:rsidRPr="00F56DB7" w:rsidRDefault="00C06FDE" w:rsidP="00C06FDE">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6564C4C3"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65DD6925" w14:textId="77777777" w:rsidR="00C06FDE" w:rsidRPr="00F56DB7" w:rsidRDefault="00C06FDE" w:rsidP="00C06FDE">
            <w:pPr>
              <w:pStyle w:val="TAL"/>
            </w:pPr>
          </w:p>
        </w:tc>
      </w:tr>
    </w:tbl>
    <w:p w14:paraId="7617C731" w14:textId="77777777" w:rsidR="00C06FDE" w:rsidRPr="00F56DB7" w:rsidRDefault="00C06FDE" w:rsidP="00C06FDE"/>
    <w:p w14:paraId="0941AA5A" w14:textId="77777777" w:rsidR="00C06FDE" w:rsidRPr="00F56DB7" w:rsidRDefault="00C06FDE" w:rsidP="00C06FDE">
      <w:pPr>
        <w:pStyle w:val="TH"/>
      </w:pPr>
      <w:r w:rsidRPr="00F56DB7">
        <w:t>Table 7.32.3.3-3: UPDATE (step 21, table 7.3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696BAED0" w14:textId="77777777" w:rsidTr="00C06FDE">
        <w:trPr>
          <w:jc w:val="center"/>
        </w:trPr>
        <w:tc>
          <w:tcPr>
            <w:tcW w:w="9639" w:type="dxa"/>
            <w:gridSpan w:val="5"/>
          </w:tcPr>
          <w:p w14:paraId="3730E270" w14:textId="7C34672F" w:rsidR="00C06FDE" w:rsidRPr="00F56DB7" w:rsidRDefault="00C06FDE" w:rsidP="00C06FDE">
            <w:pPr>
              <w:pStyle w:val="TAL"/>
            </w:pPr>
            <w:r w:rsidRPr="00F56DB7">
              <w:t xml:space="preserve">Derivation Path: TS 34.229-1 [2], </w:t>
            </w:r>
            <w:r w:rsidR="00945324" w:rsidRPr="00F56DB7">
              <w:t>Annex</w:t>
            </w:r>
            <w:r w:rsidRPr="00F56DB7">
              <w:t xml:space="preserve"> A.2.5</w:t>
            </w:r>
          </w:p>
        </w:tc>
      </w:tr>
      <w:tr w:rsidR="00C06FDE" w:rsidRPr="00F56DB7" w14:paraId="0AD3C52B"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31E5061" w14:textId="77777777" w:rsidR="00C06FDE" w:rsidRPr="00F56DB7" w:rsidRDefault="00C06FDE" w:rsidP="00C06FDE">
            <w:pPr>
              <w:pStyle w:val="TAH"/>
            </w:pPr>
            <w:r w:rsidRPr="00F56DB7">
              <w:t>Header/param</w:t>
            </w:r>
          </w:p>
        </w:tc>
        <w:tc>
          <w:tcPr>
            <w:tcW w:w="872" w:type="dxa"/>
            <w:tcBorders>
              <w:bottom w:val="single" w:sz="4" w:space="0" w:color="auto"/>
            </w:tcBorders>
          </w:tcPr>
          <w:p w14:paraId="1CFE8BE2" w14:textId="77777777" w:rsidR="00C06FDE" w:rsidRPr="00F56DB7" w:rsidRDefault="00C06FDE" w:rsidP="00C06FDE">
            <w:pPr>
              <w:pStyle w:val="TAH"/>
            </w:pPr>
            <w:r w:rsidRPr="00F56DB7">
              <w:t>Cond</w:t>
            </w:r>
          </w:p>
        </w:tc>
        <w:tc>
          <w:tcPr>
            <w:tcW w:w="4691" w:type="dxa"/>
            <w:tcBorders>
              <w:bottom w:val="single" w:sz="4" w:space="0" w:color="auto"/>
            </w:tcBorders>
          </w:tcPr>
          <w:p w14:paraId="6C490D21" w14:textId="77777777" w:rsidR="00C06FDE" w:rsidRPr="00F56DB7" w:rsidRDefault="00C06FDE" w:rsidP="00C06FDE">
            <w:pPr>
              <w:pStyle w:val="TAH"/>
            </w:pPr>
            <w:r w:rsidRPr="00F56DB7">
              <w:t>Value/remark</w:t>
            </w:r>
          </w:p>
        </w:tc>
        <w:tc>
          <w:tcPr>
            <w:tcW w:w="742" w:type="dxa"/>
            <w:tcBorders>
              <w:bottom w:val="single" w:sz="4" w:space="0" w:color="auto"/>
            </w:tcBorders>
          </w:tcPr>
          <w:p w14:paraId="49899563"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3E34CE1B" w14:textId="77777777" w:rsidR="00C06FDE" w:rsidRPr="00F56DB7" w:rsidRDefault="00C06FDE" w:rsidP="00C06FDE">
            <w:pPr>
              <w:pStyle w:val="TAH"/>
            </w:pPr>
            <w:r w:rsidRPr="00F56DB7">
              <w:t>Reference</w:t>
            </w:r>
          </w:p>
        </w:tc>
      </w:tr>
      <w:tr w:rsidR="00C06FDE" w:rsidRPr="00F56DB7" w14:paraId="17808F13"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93FB08D" w14:textId="77777777" w:rsidR="00C06FDE" w:rsidRPr="00F56DB7" w:rsidRDefault="00C06FDE" w:rsidP="00C06FDE">
            <w:pPr>
              <w:pStyle w:val="TAL"/>
              <w:rPr>
                <w:bCs/>
              </w:rPr>
            </w:pPr>
            <w:r w:rsidRPr="00F56DB7">
              <w:rPr>
                <w:b/>
              </w:rPr>
              <w:t>Supported</w:t>
            </w:r>
          </w:p>
        </w:tc>
        <w:tc>
          <w:tcPr>
            <w:tcW w:w="872" w:type="dxa"/>
            <w:tcBorders>
              <w:top w:val="single" w:sz="4" w:space="0" w:color="auto"/>
              <w:bottom w:val="single" w:sz="4" w:space="0" w:color="auto"/>
            </w:tcBorders>
          </w:tcPr>
          <w:p w14:paraId="1B64F854" w14:textId="77777777" w:rsidR="00C06FDE" w:rsidRPr="00F56DB7" w:rsidRDefault="00C06FDE" w:rsidP="00C06FDE">
            <w:pPr>
              <w:pStyle w:val="TAL"/>
            </w:pPr>
          </w:p>
        </w:tc>
        <w:tc>
          <w:tcPr>
            <w:tcW w:w="4691" w:type="dxa"/>
            <w:tcBorders>
              <w:top w:val="single" w:sz="4" w:space="0" w:color="auto"/>
              <w:bottom w:val="single" w:sz="4" w:space="0" w:color="auto"/>
            </w:tcBorders>
          </w:tcPr>
          <w:p w14:paraId="0B975F99" w14:textId="02882137" w:rsidR="00C06FDE" w:rsidRPr="00F56DB7" w:rsidRDefault="00945324" w:rsidP="00C06FDE">
            <w:pPr>
              <w:pStyle w:val="TAL"/>
              <w:rPr>
                <w:i/>
                <w:iCs/>
                <w:lang w:eastAsia="zh-CN"/>
              </w:rPr>
            </w:pPr>
            <w:r w:rsidRPr="00F56DB7">
              <w:rPr>
                <w:i/>
                <w:iCs/>
                <w:lang w:eastAsia="zh-CN"/>
              </w:rPr>
              <w:t>T</w:t>
            </w:r>
            <w:r w:rsidR="00C06FDE" w:rsidRPr="00F56DB7">
              <w:rPr>
                <w:i/>
                <w:iCs/>
                <w:lang w:eastAsia="zh-CN"/>
              </w:rPr>
              <w:t>imer</w:t>
            </w:r>
          </w:p>
        </w:tc>
        <w:tc>
          <w:tcPr>
            <w:tcW w:w="742" w:type="dxa"/>
            <w:tcBorders>
              <w:top w:val="single" w:sz="4" w:space="0" w:color="auto"/>
              <w:bottom w:val="single" w:sz="4" w:space="0" w:color="auto"/>
            </w:tcBorders>
          </w:tcPr>
          <w:p w14:paraId="493B2315" w14:textId="77777777" w:rsidR="00C06FDE" w:rsidRPr="00F56DB7" w:rsidRDefault="00C06FDE" w:rsidP="00C06FDE">
            <w:pPr>
              <w:pStyle w:val="TAL"/>
            </w:pPr>
          </w:p>
        </w:tc>
        <w:tc>
          <w:tcPr>
            <w:tcW w:w="1546" w:type="dxa"/>
            <w:tcBorders>
              <w:top w:val="single" w:sz="4" w:space="0" w:color="auto"/>
              <w:bottom w:val="single" w:sz="4" w:space="0" w:color="auto"/>
            </w:tcBorders>
          </w:tcPr>
          <w:p w14:paraId="7CBDC6CD" w14:textId="77777777" w:rsidR="00C06FDE" w:rsidRPr="00F56DB7" w:rsidRDefault="00C06FDE" w:rsidP="00C06FDE">
            <w:pPr>
              <w:pStyle w:val="TAL"/>
            </w:pPr>
            <w:r w:rsidRPr="00F56DB7">
              <w:t>RFC 4028 [37]</w:t>
            </w:r>
          </w:p>
        </w:tc>
      </w:tr>
      <w:tr w:rsidR="00C06FDE" w:rsidRPr="00F56DB7" w14:paraId="00286E7E"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39FD9542"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5053D825"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3B97F51C"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4FA2FBB4"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3A9EFBA3" w14:textId="77777777" w:rsidR="00C06FDE" w:rsidRPr="00F56DB7" w:rsidRDefault="00C06FDE" w:rsidP="00C06FDE">
            <w:pPr>
              <w:pStyle w:val="TAL"/>
            </w:pPr>
            <w:r w:rsidRPr="00F56DB7">
              <w:t>RFC 4028 [37]</w:t>
            </w:r>
          </w:p>
        </w:tc>
      </w:tr>
      <w:tr w:rsidR="00C06FDE" w:rsidRPr="00F56DB7" w14:paraId="770446F1"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2A2375D2"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2D6BCCE9"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1BA0E3C8" w14:textId="77777777" w:rsidR="00C06FDE" w:rsidRPr="00F56DB7" w:rsidRDefault="00C06FDE" w:rsidP="00C06FDE">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064F4108"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297E8D6D" w14:textId="77777777" w:rsidR="00C06FDE" w:rsidRPr="00F56DB7" w:rsidRDefault="00C06FDE" w:rsidP="00C06FDE">
            <w:pPr>
              <w:pStyle w:val="TAL"/>
            </w:pPr>
          </w:p>
        </w:tc>
      </w:tr>
      <w:tr w:rsidR="00C06FDE" w:rsidRPr="00F56DB7" w14:paraId="02FDDDB7"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7A227C2A"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180257C3"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2CED9B19" w14:textId="634DDD8D" w:rsidR="00C06FDE" w:rsidRPr="00F56DB7" w:rsidRDefault="00945324" w:rsidP="00C06FDE">
            <w:pPr>
              <w:pStyle w:val="TAL"/>
              <w:rPr>
                <w:i/>
                <w:iCs/>
                <w:lang w:eastAsia="zh-CN"/>
              </w:rPr>
            </w:pPr>
            <w:proofErr w:type="spellStart"/>
            <w:r w:rsidRPr="00F56DB7">
              <w:rPr>
                <w:i/>
                <w:iCs/>
                <w:lang w:eastAsia="zh-CN"/>
              </w:rPr>
              <w:t>U</w:t>
            </w:r>
            <w:r w:rsidR="00C06FDE" w:rsidRPr="00F56DB7">
              <w:rPr>
                <w:i/>
                <w:iCs/>
                <w:lang w:eastAsia="zh-CN"/>
              </w:rPr>
              <w:t>ac</w:t>
            </w:r>
            <w:proofErr w:type="spellEnd"/>
          </w:p>
        </w:tc>
        <w:tc>
          <w:tcPr>
            <w:tcW w:w="742" w:type="dxa"/>
            <w:tcBorders>
              <w:top w:val="nil"/>
              <w:left w:val="single" w:sz="4" w:space="0" w:color="auto"/>
              <w:bottom w:val="single" w:sz="4" w:space="0" w:color="auto"/>
              <w:right w:val="single" w:sz="4" w:space="0" w:color="auto"/>
            </w:tcBorders>
          </w:tcPr>
          <w:p w14:paraId="3263DDF5"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3C46CB9B" w14:textId="77777777" w:rsidR="00C06FDE" w:rsidRPr="00F56DB7" w:rsidRDefault="00C06FDE" w:rsidP="00C06FDE">
            <w:pPr>
              <w:pStyle w:val="TAL"/>
            </w:pPr>
          </w:p>
        </w:tc>
      </w:tr>
      <w:tr w:rsidR="00C06FDE" w:rsidRPr="00F56DB7" w14:paraId="6BDB8AFB"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single" w:sz="4" w:space="0" w:color="auto"/>
              <w:right w:val="single" w:sz="4" w:space="0" w:color="auto"/>
            </w:tcBorders>
          </w:tcPr>
          <w:p w14:paraId="602F783D" w14:textId="77777777" w:rsidR="00C06FDE" w:rsidRPr="00F56DB7" w:rsidRDefault="00C06FDE" w:rsidP="00C06FDE">
            <w:pPr>
              <w:pStyle w:val="TAL"/>
              <w:rPr>
                <w:bCs/>
              </w:rPr>
            </w:pPr>
            <w:r w:rsidRPr="00F56DB7">
              <w:rPr>
                <w:b/>
              </w:rPr>
              <w:t>Content-Type</w:t>
            </w:r>
          </w:p>
        </w:tc>
        <w:tc>
          <w:tcPr>
            <w:tcW w:w="872" w:type="dxa"/>
            <w:tcBorders>
              <w:top w:val="single" w:sz="4" w:space="0" w:color="auto"/>
              <w:left w:val="single" w:sz="4" w:space="0" w:color="auto"/>
              <w:bottom w:val="single" w:sz="4" w:space="0" w:color="auto"/>
              <w:right w:val="single" w:sz="4" w:space="0" w:color="auto"/>
            </w:tcBorders>
          </w:tcPr>
          <w:p w14:paraId="1824B64C" w14:textId="77777777" w:rsidR="00C06FDE" w:rsidRPr="00F56DB7" w:rsidRDefault="00C06FDE" w:rsidP="00C06FDE">
            <w:pPr>
              <w:pStyle w:val="TAL"/>
            </w:pPr>
          </w:p>
        </w:tc>
        <w:tc>
          <w:tcPr>
            <w:tcW w:w="4691" w:type="dxa"/>
            <w:tcBorders>
              <w:top w:val="single" w:sz="4" w:space="0" w:color="auto"/>
              <w:left w:val="single" w:sz="4" w:space="0" w:color="auto"/>
              <w:bottom w:val="single" w:sz="4" w:space="0" w:color="auto"/>
              <w:right w:val="single" w:sz="4" w:space="0" w:color="auto"/>
            </w:tcBorders>
          </w:tcPr>
          <w:p w14:paraId="53724EEF" w14:textId="77777777" w:rsidR="00C06FDE" w:rsidRPr="00F56DB7" w:rsidRDefault="00C06FDE" w:rsidP="00C06FDE">
            <w:pPr>
              <w:pStyle w:val="TAL"/>
              <w:rPr>
                <w:lang w:eastAsia="zh-CN"/>
              </w:rPr>
            </w:pPr>
            <w:r w:rsidRPr="00F56DB7">
              <w:rPr>
                <w:lang w:eastAsia="zh-CN"/>
              </w:rPr>
              <w:t>not present</w:t>
            </w:r>
          </w:p>
        </w:tc>
        <w:tc>
          <w:tcPr>
            <w:tcW w:w="742" w:type="dxa"/>
            <w:tcBorders>
              <w:top w:val="single" w:sz="4" w:space="0" w:color="auto"/>
              <w:left w:val="single" w:sz="4" w:space="0" w:color="auto"/>
              <w:bottom w:val="single" w:sz="4" w:space="0" w:color="auto"/>
              <w:right w:val="single" w:sz="4" w:space="0" w:color="auto"/>
            </w:tcBorders>
          </w:tcPr>
          <w:p w14:paraId="634B120B" w14:textId="77777777" w:rsidR="00C06FDE" w:rsidRPr="00F56DB7" w:rsidRDefault="00C06FDE" w:rsidP="00C06FDE">
            <w:pPr>
              <w:pStyle w:val="TAL"/>
            </w:pPr>
          </w:p>
        </w:tc>
        <w:tc>
          <w:tcPr>
            <w:tcW w:w="1546" w:type="dxa"/>
            <w:tcBorders>
              <w:top w:val="single" w:sz="4" w:space="0" w:color="auto"/>
              <w:left w:val="single" w:sz="4" w:space="0" w:color="auto"/>
              <w:bottom w:val="single" w:sz="4" w:space="0" w:color="auto"/>
              <w:right w:val="single" w:sz="4" w:space="0" w:color="auto"/>
            </w:tcBorders>
          </w:tcPr>
          <w:p w14:paraId="52002D6D" w14:textId="77777777" w:rsidR="00C06FDE" w:rsidRPr="00F56DB7" w:rsidRDefault="00C06FDE" w:rsidP="00C06FDE">
            <w:pPr>
              <w:pStyle w:val="TAL"/>
            </w:pPr>
            <w:r w:rsidRPr="00F56DB7">
              <w:t>RFC 4028 [37]</w:t>
            </w:r>
          </w:p>
        </w:tc>
      </w:tr>
    </w:tbl>
    <w:p w14:paraId="606FBDF6" w14:textId="77777777" w:rsidR="00C06FDE" w:rsidRPr="00F56DB7" w:rsidRDefault="00C06FDE" w:rsidP="00C06FDE"/>
    <w:p w14:paraId="39D76D18" w14:textId="77777777" w:rsidR="00C06FDE" w:rsidRPr="00F56DB7" w:rsidRDefault="00C06FDE" w:rsidP="00C06FDE">
      <w:pPr>
        <w:pStyle w:val="TH"/>
      </w:pPr>
      <w:r w:rsidRPr="00F56DB7">
        <w:t>Table 7.32.3.3-4: 200 OK (step 22, table 7.3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29D05CAF" w14:textId="77777777" w:rsidTr="00C06FDE">
        <w:trPr>
          <w:jc w:val="center"/>
        </w:trPr>
        <w:tc>
          <w:tcPr>
            <w:tcW w:w="9639" w:type="dxa"/>
            <w:gridSpan w:val="5"/>
          </w:tcPr>
          <w:p w14:paraId="18810CAF" w14:textId="016774DB" w:rsidR="00C06FDE" w:rsidRPr="00F56DB7" w:rsidRDefault="00C06FDE" w:rsidP="00C06FDE">
            <w:pPr>
              <w:pStyle w:val="TAL"/>
            </w:pPr>
            <w:r w:rsidRPr="00F56DB7">
              <w:t xml:space="preserve">Derivation Path: TS 34.229-1 [2], </w:t>
            </w:r>
            <w:r w:rsidR="00945324" w:rsidRPr="00F56DB7">
              <w:t>Annex</w:t>
            </w:r>
            <w:r w:rsidRPr="00F56DB7">
              <w:t xml:space="preserve"> A.3.1</w:t>
            </w:r>
          </w:p>
        </w:tc>
      </w:tr>
      <w:tr w:rsidR="00C06FDE" w:rsidRPr="00F56DB7" w14:paraId="438262FC"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9806783" w14:textId="77777777" w:rsidR="00C06FDE" w:rsidRPr="00F56DB7" w:rsidRDefault="00C06FDE" w:rsidP="00C06FDE">
            <w:pPr>
              <w:pStyle w:val="TAH"/>
            </w:pPr>
            <w:r w:rsidRPr="00F56DB7">
              <w:t>Header/param</w:t>
            </w:r>
          </w:p>
        </w:tc>
        <w:tc>
          <w:tcPr>
            <w:tcW w:w="872" w:type="dxa"/>
            <w:tcBorders>
              <w:bottom w:val="single" w:sz="4" w:space="0" w:color="auto"/>
            </w:tcBorders>
          </w:tcPr>
          <w:p w14:paraId="0E0FE070" w14:textId="77777777" w:rsidR="00C06FDE" w:rsidRPr="00F56DB7" w:rsidRDefault="00C06FDE" w:rsidP="00C06FDE">
            <w:pPr>
              <w:pStyle w:val="TAH"/>
            </w:pPr>
            <w:r w:rsidRPr="00F56DB7">
              <w:t>Cond</w:t>
            </w:r>
          </w:p>
        </w:tc>
        <w:tc>
          <w:tcPr>
            <w:tcW w:w="4691" w:type="dxa"/>
            <w:tcBorders>
              <w:bottom w:val="single" w:sz="4" w:space="0" w:color="auto"/>
            </w:tcBorders>
          </w:tcPr>
          <w:p w14:paraId="1221E5FB" w14:textId="77777777" w:rsidR="00C06FDE" w:rsidRPr="00F56DB7" w:rsidRDefault="00C06FDE" w:rsidP="00C06FDE">
            <w:pPr>
              <w:pStyle w:val="TAH"/>
            </w:pPr>
            <w:r w:rsidRPr="00F56DB7">
              <w:t>Value/remark</w:t>
            </w:r>
          </w:p>
        </w:tc>
        <w:tc>
          <w:tcPr>
            <w:tcW w:w="742" w:type="dxa"/>
            <w:tcBorders>
              <w:bottom w:val="single" w:sz="4" w:space="0" w:color="auto"/>
            </w:tcBorders>
          </w:tcPr>
          <w:p w14:paraId="398097FD"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15539B88" w14:textId="77777777" w:rsidR="00C06FDE" w:rsidRPr="00F56DB7" w:rsidRDefault="00C06FDE" w:rsidP="00C06FDE">
            <w:pPr>
              <w:pStyle w:val="TAH"/>
            </w:pPr>
            <w:r w:rsidRPr="00F56DB7">
              <w:t>Reference</w:t>
            </w:r>
          </w:p>
        </w:tc>
      </w:tr>
      <w:tr w:rsidR="00C06FDE" w:rsidRPr="00F56DB7" w14:paraId="6F73B7AA"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C1C2852" w14:textId="3E139308" w:rsidR="00C06FDE" w:rsidRPr="00F56DB7" w:rsidRDefault="005536E7" w:rsidP="00C06FDE">
            <w:pPr>
              <w:pStyle w:val="TAL"/>
              <w:rPr>
                <w:bCs/>
              </w:rPr>
            </w:pPr>
            <w:r w:rsidRPr="00F56DB7">
              <w:rPr>
                <w:b/>
              </w:rPr>
              <w:t>Require</w:t>
            </w:r>
          </w:p>
        </w:tc>
        <w:tc>
          <w:tcPr>
            <w:tcW w:w="872" w:type="dxa"/>
            <w:tcBorders>
              <w:top w:val="single" w:sz="4" w:space="0" w:color="auto"/>
              <w:bottom w:val="single" w:sz="4" w:space="0" w:color="auto"/>
            </w:tcBorders>
          </w:tcPr>
          <w:p w14:paraId="5F43DCA1" w14:textId="77777777" w:rsidR="00C06FDE" w:rsidRPr="00F56DB7" w:rsidRDefault="00C06FDE" w:rsidP="00C06FDE">
            <w:pPr>
              <w:pStyle w:val="TAL"/>
            </w:pPr>
          </w:p>
        </w:tc>
        <w:tc>
          <w:tcPr>
            <w:tcW w:w="4691" w:type="dxa"/>
            <w:tcBorders>
              <w:top w:val="single" w:sz="4" w:space="0" w:color="auto"/>
              <w:bottom w:val="single" w:sz="4" w:space="0" w:color="auto"/>
            </w:tcBorders>
          </w:tcPr>
          <w:p w14:paraId="4973FCA8" w14:textId="77777777" w:rsidR="00C06FDE" w:rsidRPr="00F56DB7" w:rsidRDefault="00C06FDE" w:rsidP="00C06FDE">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01B08FA7" w14:textId="77777777" w:rsidR="00C06FDE" w:rsidRPr="00F56DB7" w:rsidRDefault="00C06FDE" w:rsidP="00C06FDE">
            <w:pPr>
              <w:pStyle w:val="TAL"/>
            </w:pPr>
          </w:p>
        </w:tc>
        <w:tc>
          <w:tcPr>
            <w:tcW w:w="1546" w:type="dxa"/>
            <w:tcBorders>
              <w:top w:val="single" w:sz="4" w:space="0" w:color="auto"/>
              <w:bottom w:val="single" w:sz="4" w:space="0" w:color="auto"/>
            </w:tcBorders>
          </w:tcPr>
          <w:p w14:paraId="6D83AC3E" w14:textId="77777777" w:rsidR="00C06FDE" w:rsidRPr="00F56DB7" w:rsidRDefault="00C06FDE" w:rsidP="00C06FDE">
            <w:pPr>
              <w:pStyle w:val="TAL"/>
            </w:pPr>
            <w:r w:rsidRPr="00F56DB7">
              <w:t>RFC 4028 [37]</w:t>
            </w:r>
          </w:p>
        </w:tc>
      </w:tr>
      <w:tr w:rsidR="00C06FDE" w:rsidRPr="00F56DB7" w14:paraId="149907EB"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4559F051"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26651B22"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0FCEBAAD"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08DC31BA"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026C6CDD" w14:textId="77777777" w:rsidR="00C06FDE" w:rsidRPr="00F56DB7" w:rsidRDefault="00C06FDE" w:rsidP="00C06FDE">
            <w:pPr>
              <w:pStyle w:val="TAL"/>
            </w:pPr>
            <w:r w:rsidRPr="00F56DB7">
              <w:t>RFC 4028 [37]</w:t>
            </w:r>
          </w:p>
        </w:tc>
      </w:tr>
      <w:tr w:rsidR="00C06FDE" w:rsidRPr="00F56DB7" w14:paraId="7518F469"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4DD18D9A"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7B322582"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4DD5E0E4" w14:textId="77777777" w:rsidR="00C06FDE" w:rsidRPr="00F56DB7" w:rsidRDefault="00C06FDE" w:rsidP="00C06FDE">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21215DA0"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181191F4" w14:textId="77777777" w:rsidR="00C06FDE" w:rsidRPr="00F56DB7" w:rsidRDefault="00C06FDE" w:rsidP="00C06FDE">
            <w:pPr>
              <w:pStyle w:val="TAL"/>
            </w:pPr>
          </w:p>
        </w:tc>
      </w:tr>
      <w:tr w:rsidR="00C06FDE" w:rsidRPr="00F56DB7" w14:paraId="4093A9B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596557E1"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1FE936C5"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50E6E9D9" w14:textId="77777777" w:rsidR="00C06FDE" w:rsidRPr="00F56DB7" w:rsidRDefault="00C06FDE" w:rsidP="00C06FDE">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45A61235"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0F155612" w14:textId="77777777" w:rsidR="00C06FDE" w:rsidRPr="00F56DB7" w:rsidRDefault="00C06FDE" w:rsidP="00C06FDE">
            <w:pPr>
              <w:pStyle w:val="TAL"/>
            </w:pPr>
          </w:p>
        </w:tc>
      </w:tr>
    </w:tbl>
    <w:p w14:paraId="6FEF2726" w14:textId="77777777" w:rsidR="00C06FDE" w:rsidRPr="00F56DB7" w:rsidRDefault="00C06FDE" w:rsidP="00F238ED">
      <w:pPr>
        <w:rPr>
          <w:lang w:eastAsia="zh-CN"/>
        </w:rPr>
      </w:pPr>
    </w:p>
    <w:p w14:paraId="3F0812B0" w14:textId="0CF9C1C4" w:rsidR="00C06FDE" w:rsidRPr="00F56DB7" w:rsidRDefault="00610109" w:rsidP="00C06FDE">
      <w:pPr>
        <w:pStyle w:val="Heading2"/>
        <w:rPr>
          <w:rFonts w:eastAsia="Wingdings"/>
        </w:rPr>
      </w:pPr>
      <w:r w:rsidRPr="00F56DB7">
        <w:rPr>
          <w:rFonts w:eastAsia="Wingdings"/>
        </w:rPr>
        <w:br w:type="page"/>
      </w:r>
      <w:bookmarkStart w:id="984" w:name="_Toc68197405"/>
      <w:bookmarkStart w:id="985" w:name="_Toc75880663"/>
      <w:bookmarkStart w:id="986" w:name="_Toc84254361"/>
      <w:bookmarkStart w:id="987" w:name="_Toc84255156"/>
      <w:bookmarkStart w:id="988" w:name="_Toc90889109"/>
      <w:bookmarkStart w:id="989" w:name="_Toc99872610"/>
      <w:bookmarkStart w:id="990" w:name="_Toc210837431"/>
      <w:r w:rsidR="00C06FDE" w:rsidRPr="00F56DB7">
        <w:rPr>
          <w:rFonts w:eastAsia="Wingdings"/>
        </w:rPr>
        <w:t>7.33</w:t>
      </w:r>
      <w:r w:rsidR="00C06FDE" w:rsidRPr="00F56DB7">
        <w:rPr>
          <w:rFonts w:eastAsia="Wingdings"/>
        </w:rPr>
        <w:tab/>
        <w:t xml:space="preserve">Session Timer / MT </w:t>
      </w:r>
      <w:r w:rsidR="00B66DAA" w:rsidRPr="00F56DB7">
        <w:rPr>
          <w:rFonts w:eastAsia="Wingdings"/>
        </w:rPr>
        <w:t xml:space="preserve">Voice </w:t>
      </w:r>
      <w:r w:rsidR="00C06FDE" w:rsidRPr="00F56DB7">
        <w:rPr>
          <w:rFonts w:eastAsia="Wingdings"/>
        </w:rPr>
        <w:t>Call / Remote end chooses UE as refresher / 5GS</w:t>
      </w:r>
      <w:bookmarkEnd w:id="984"/>
      <w:bookmarkEnd w:id="985"/>
      <w:bookmarkEnd w:id="986"/>
      <w:bookmarkEnd w:id="987"/>
      <w:bookmarkEnd w:id="988"/>
      <w:bookmarkEnd w:id="989"/>
      <w:bookmarkEnd w:id="990"/>
    </w:p>
    <w:p w14:paraId="33C1AE93" w14:textId="77777777" w:rsidR="00C06FDE" w:rsidRPr="00F56DB7" w:rsidRDefault="00C06FDE" w:rsidP="00C06FDE">
      <w:pPr>
        <w:pStyle w:val="H6"/>
      </w:pPr>
      <w:r w:rsidRPr="00F56DB7">
        <w:t>7.33.1</w:t>
      </w:r>
      <w:r w:rsidRPr="00F56DB7">
        <w:tab/>
        <w:t>Test Purpose (TP)</w:t>
      </w:r>
    </w:p>
    <w:p w14:paraId="2852FF91" w14:textId="77777777" w:rsidR="00C06FDE" w:rsidRPr="00F56DB7" w:rsidRDefault="00C06FDE" w:rsidP="00C06FDE">
      <w:pPr>
        <w:pStyle w:val="H6"/>
        <w:rPr>
          <w:rFonts w:eastAsia="MT Extra"/>
        </w:rPr>
      </w:pPr>
      <w:r w:rsidRPr="00F56DB7">
        <w:t>(1)</w:t>
      </w:r>
    </w:p>
    <w:p w14:paraId="13232011" w14:textId="4AE5C568" w:rsidR="00C06FDE" w:rsidRPr="00F56DB7" w:rsidRDefault="00C06FDE" w:rsidP="00C06FDE">
      <w:pPr>
        <w:pStyle w:val="PL"/>
      </w:pPr>
      <w:r w:rsidRPr="00F56DB7">
        <w:rPr>
          <w:b/>
        </w:rPr>
        <w:t>with</w:t>
      </w:r>
      <w:r w:rsidRPr="00F56DB7">
        <w:t xml:space="preserve"> { UE being registered to IMS and being configured to use Session Timer and </w:t>
      </w:r>
      <w:r w:rsidR="000B08BA" w:rsidRPr="00F56DB7">
        <w:t xml:space="preserve">being configured to not use </w:t>
      </w:r>
      <w:r w:rsidRPr="00F56DB7">
        <w:t>preconditions }</w:t>
      </w:r>
    </w:p>
    <w:p w14:paraId="4591DD1B"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07DC1FBE" w14:textId="1D4DD8F9" w:rsidR="00C06FDE" w:rsidRPr="00F56DB7" w:rsidRDefault="00C06FDE" w:rsidP="00C06FDE">
      <w:pPr>
        <w:pStyle w:val="PL"/>
      </w:pPr>
      <w:r w:rsidRPr="00F56DB7">
        <w:t xml:space="preserve">  </w:t>
      </w:r>
      <w:r w:rsidRPr="00F56DB7">
        <w:rPr>
          <w:b/>
        </w:rPr>
        <w:t>when</w:t>
      </w:r>
      <w:r w:rsidRPr="00F56DB7">
        <w:t xml:space="preserve"> { UE receives INVITE for voice call with Session-Expires value 1800 and refresher set </w:t>
      </w:r>
      <w:proofErr w:type="spellStart"/>
      <w:r w:rsidRPr="00F56DB7">
        <w:t>uas</w:t>
      </w:r>
      <w:proofErr w:type="spellEnd"/>
      <w:r w:rsidRPr="00F56DB7">
        <w:t xml:space="preserve"> </w:t>
      </w:r>
      <w:r w:rsidR="000B08BA" w:rsidRPr="00F56DB7">
        <w:t xml:space="preserve">and remote UE not supporting UPDATE </w:t>
      </w:r>
      <w:r w:rsidRPr="00F56DB7">
        <w:t>}</w:t>
      </w:r>
    </w:p>
    <w:p w14:paraId="22BA61B7" w14:textId="77777777" w:rsidR="00C06FDE" w:rsidRPr="00F56DB7" w:rsidRDefault="00C06FDE" w:rsidP="00C06FDE">
      <w:pPr>
        <w:pStyle w:val="PL"/>
      </w:pPr>
      <w:r w:rsidRPr="00F56DB7">
        <w:t xml:space="preserve">    </w:t>
      </w:r>
      <w:r w:rsidRPr="00F56DB7">
        <w:rPr>
          <w:b/>
        </w:rPr>
        <w:t>then</w:t>
      </w:r>
      <w:r w:rsidRPr="00F56DB7">
        <w:t xml:space="preserve"> { UE continues setup of voice call and finally sends 200 OK for INVITE with Session-Expires being 1800 and setting refresher to </w:t>
      </w:r>
      <w:proofErr w:type="spellStart"/>
      <w:r w:rsidRPr="00F56DB7">
        <w:t>uas</w:t>
      </w:r>
      <w:proofErr w:type="spellEnd"/>
      <w:r w:rsidRPr="00F56DB7">
        <w:t xml:space="preserve"> }</w:t>
      </w:r>
    </w:p>
    <w:p w14:paraId="63436AF7" w14:textId="77777777" w:rsidR="00C06FDE" w:rsidRPr="00F56DB7" w:rsidRDefault="00C06FDE" w:rsidP="00C06FDE">
      <w:pPr>
        <w:pStyle w:val="PL"/>
      </w:pPr>
      <w:r w:rsidRPr="00F56DB7">
        <w:t xml:space="preserve">            }</w:t>
      </w:r>
    </w:p>
    <w:p w14:paraId="2C6B7C7E" w14:textId="77777777" w:rsidR="00C06FDE" w:rsidRPr="00F56DB7" w:rsidRDefault="00C06FDE" w:rsidP="00C06FDE">
      <w:pPr>
        <w:pStyle w:val="PL"/>
      </w:pPr>
    </w:p>
    <w:p w14:paraId="3293C3CB" w14:textId="77777777" w:rsidR="00C06FDE" w:rsidRPr="00F56DB7" w:rsidRDefault="00C06FDE" w:rsidP="00C06FDE">
      <w:pPr>
        <w:pStyle w:val="H6"/>
      </w:pPr>
      <w:r w:rsidRPr="00F56DB7">
        <w:t>(2)</w:t>
      </w:r>
    </w:p>
    <w:p w14:paraId="69CB0A4D" w14:textId="77777777" w:rsidR="00C06FDE" w:rsidRPr="00F56DB7" w:rsidRDefault="00C06FDE" w:rsidP="00C06FDE">
      <w:pPr>
        <w:pStyle w:val="PL"/>
      </w:pPr>
      <w:r w:rsidRPr="00F56DB7">
        <w:rPr>
          <w:b/>
        </w:rPr>
        <w:t>with</w:t>
      </w:r>
      <w:r w:rsidRPr="00F56DB7">
        <w:t xml:space="preserve"> { Voice call having been set up }</w:t>
      </w:r>
    </w:p>
    <w:p w14:paraId="2D5717B9"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0135CF54" w14:textId="77777777" w:rsidR="00C06FDE" w:rsidRPr="00F56DB7" w:rsidRDefault="00C06FDE" w:rsidP="00C06FDE">
      <w:pPr>
        <w:pStyle w:val="PL"/>
      </w:pPr>
      <w:r w:rsidRPr="00F56DB7">
        <w:t xml:space="preserve">  </w:t>
      </w:r>
      <w:r w:rsidRPr="00F56DB7">
        <w:rPr>
          <w:b/>
        </w:rPr>
        <w:t>when</w:t>
      </w:r>
      <w:r w:rsidRPr="00F56DB7">
        <w:t xml:space="preserve"> { 900 seconds have passed }</w:t>
      </w:r>
    </w:p>
    <w:p w14:paraId="085F890F" w14:textId="7017EB12" w:rsidR="00C06FDE" w:rsidRPr="00F56DB7" w:rsidRDefault="00C06FDE" w:rsidP="00C06FDE">
      <w:pPr>
        <w:pStyle w:val="PL"/>
      </w:pPr>
      <w:r w:rsidRPr="00F56DB7">
        <w:t xml:space="preserve">    </w:t>
      </w:r>
      <w:r w:rsidRPr="00F56DB7">
        <w:rPr>
          <w:b/>
        </w:rPr>
        <w:t>then</w:t>
      </w:r>
      <w:r w:rsidRPr="00F56DB7">
        <w:t xml:space="preserve"> { UE sends </w:t>
      </w:r>
      <w:r w:rsidR="000B08BA" w:rsidRPr="00F56DB7">
        <w:t>re-</w:t>
      </w:r>
      <w:r w:rsidRPr="00F56DB7">
        <w:t>INVITE to refresh the session }</w:t>
      </w:r>
    </w:p>
    <w:p w14:paraId="5419B920" w14:textId="77777777" w:rsidR="00C06FDE" w:rsidRPr="00F56DB7" w:rsidRDefault="00C06FDE" w:rsidP="00C06FDE">
      <w:pPr>
        <w:pStyle w:val="PL"/>
        <w:tabs>
          <w:tab w:val="clear" w:pos="384"/>
        </w:tabs>
      </w:pPr>
      <w:r w:rsidRPr="00F56DB7">
        <w:t xml:space="preserve">            }</w:t>
      </w:r>
    </w:p>
    <w:p w14:paraId="79DFDA33" w14:textId="77777777" w:rsidR="00C06FDE" w:rsidRPr="00F56DB7" w:rsidRDefault="00C06FDE" w:rsidP="00C06FDE">
      <w:pPr>
        <w:pStyle w:val="PL"/>
        <w:tabs>
          <w:tab w:val="clear" w:pos="384"/>
        </w:tabs>
      </w:pPr>
    </w:p>
    <w:p w14:paraId="1BC2C952" w14:textId="77777777" w:rsidR="00C06FDE" w:rsidRPr="00F56DB7" w:rsidRDefault="00C06FDE" w:rsidP="00C06FDE">
      <w:pPr>
        <w:pStyle w:val="H6"/>
      </w:pPr>
      <w:r w:rsidRPr="00F56DB7">
        <w:t>(3)</w:t>
      </w:r>
    </w:p>
    <w:p w14:paraId="1AB20CC2" w14:textId="77777777" w:rsidR="00C06FDE" w:rsidRPr="00F56DB7" w:rsidRDefault="00C06FDE" w:rsidP="00C06FDE">
      <w:pPr>
        <w:pStyle w:val="PL"/>
      </w:pPr>
      <w:r w:rsidRPr="00F56DB7">
        <w:rPr>
          <w:b/>
        </w:rPr>
        <w:t>with</w:t>
      </w:r>
      <w:r w:rsidRPr="00F56DB7">
        <w:t xml:space="preserve"> { UE having refreshed the session }</w:t>
      </w:r>
    </w:p>
    <w:p w14:paraId="3BA02A45" w14:textId="77777777" w:rsidR="00C06FDE" w:rsidRPr="00F56DB7" w:rsidRDefault="00C06FDE" w:rsidP="00C06FDE">
      <w:pPr>
        <w:pStyle w:val="PL"/>
      </w:pPr>
      <w:r w:rsidRPr="00F56DB7">
        <w:rPr>
          <w:b/>
        </w:rPr>
        <w:t>ensure</w:t>
      </w:r>
      <w:r w:rsidRPr="00F56DB7">
        <w:t xml:space="preserve"> </w:t>
      </w:r>
      <w:r w:rsidRPr="00F56DB7">
        <w:rPr>
          <w:b/>
        </w:rPr>
        <w:t>that</w:t>
      </w:r>
      <w:r w:rsidRPr="00F56DB7">
        <w:t xml:space="preserve"> {</w:t>
      </w:r>
    </w:p>
    <w:p w14:paraId="0A8270F6" w14:textId="77777777" w:rsidR="00C06FDE" w:rsidRPr="00F56DB7" w:rsidRDefault="00C06FDE" w:rsidP="00C06FDE">
      <w:pPr>
        <w:pStyle w:val="PL"/>
      </w:pPr>
      <w:r w:rsidRPr="00F56DB7">
        <w:t xml:space="preserve">  </w:t>
      </w:r>
      <w:r w:rsidRPr="00F56DB7">
        <w:rPr>
          <w:b/>
        </w:rPr>
        <w:t>when</w:t>
      </w:r>
      <w:r w:rsidRPr="00F56DB7">
        <w:t xml:space="preserve"> { Another 900 seconds have passed }</w:t>
      </w:r>
    </w:p>
    <w:p w14:paraId="49344351" w14:textId="7A363D34" w:rsidR="00C06FDE" w:rsidRPr="00F56DB7" w:rsidRDefault="00C06FDE" w:rsidP="00C06FDE">
      <w:pPr>
        <w:pStyle w:val="PL"/>
      </w:pPr>
      <w:r w:rsidRPr="00F56DB7">
        <w:t xml:space="preserve">    </w:t>
      </w:r>
      <w:r w:rsidRPr="00F56DB7">
        <w:rPr>
          <w:b/>
        </w:rPr>
        <w:t>then</w:t>
      </w:r>
      <w:r w:rsidRPr="00F56DB7">
        <w:t xml:space="preserve"> { UE sends another </w:t>
      </w:r>
      <w:r w:rsidR="000B08BA" w:rsidRPr="00F56DB7">
        <w:t>re-</w:t>
      </w:r>
      <w:r w:rsidRPr="00F56DB7">
        <w:t>INVITE to refresh the session }</w:t>
      </w:r>
    </w:p>
    <w:p w14:paraId="75074BDF" w14:textId="77777777" w:rsidR="00C06FDE" w:rsidRPr="00F56DB7" w:rsidRDefault="00C06FDE" w:rsidP="00C06FDE">
      <w:pPr>
        <w:pStyle w:val="PL"/>
      </w:pPr>
      <w:r w:rsidRPr="00F56DB7">
        <w:t xml:space="preserve">            }</w:t>
      </w:r>
    </w:p>
    <w:p w14:paraId="33F694DC" w14:textId="77777777" w:rsidR="00C06FDE" w:rsidRPr="00F56DB7" w:rsidRDefault="00C06FDE" w:rsidP="00C06FDE">
      <w:pPr>
        <w:pStyle w:val="PL"/>
        <w:tabs>
          <w:tab w:val="clear" w:pos="384"/>
        </w:tabs>
      </w:pPr>
    </w:p>
    <w:p w14:paraId="15B996AA" w14:textId="77777777" w:rsidR="00C06FDE" w:rsidRPr="00F56DB7" w:rsidRDefault="00C06FDE" w:rsidP="00C06FDE">
      <w:pPr>
        <w:pStyle w:val="H6"/>
      </w:pPr>
      <w:r w:rsidRPr="00F56DB7">
        <w:t>7.33.2</w:t>
      </w:r>
      <w:r w:rsidRPr="00F56DB7">
        <w:tab/>
        <w:t>Conformance Requirements</w:t>
      </w:r>
    </w:p>
    <w:p w14:paraId="0BD5A9F7" w14:textId="77777777" w:rsidR="00C06FDE" w:rsidRPr="00F56DB7" w:rsidRDefault="00C06FDE" w:rsidP="00C06FDE">
      <w:r w:rsidRPr="00F56DB7">
        <w:t>The conformance requirements covered in the present test case are, unless otherwise stated, Rel-15 requirements.</w:t>
      </w:r>
    </w:p>
    <w:p w14:paraId="1EE610AB" w14:textId="77777777" w:rsidR="00C06FDE" w:rsidRPr="00F56DB7" w:rsidRDefault="00C06FDE" w:rsidP="00C06FDE">
      <w:r w:rsidRPr="00F56DB7">
        <w:t>[TS 24.229 clause 5.1.2A.1.1]</w:t>
      </w:r>
    </w:p>
    <w:p w14:paraId="7B1A42D7" w14:textId="77777777" w:rsidR="00C06FDE" w:rsidRPr="00F56DB7" w:rsidRDefault="00C06FDE" w:rsidP="00C06FDE">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39832053" w14:textId="6029F751" w:rsidR="00C06FDE" w:rsidRPr="00F56DB7" w:rsidRDefault="00C06FDE" w:rsidP="00C06FDE">
      <w:r w:rsidRPr="00F56DB7">
        <w:t>[TS 24.229 clause 5.2.7.2]</w:t>
      </w:r>
    </w:p>
    <w:p w14:paraId="767BF17B" w14:textId="77777777" w:rsidR="00C06FDE" w:rsidRPr="00F56DB7" w:rsidRDefault="00C06FDE" w:rsidP="00C06FDE">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0BEBFA04" w14:textId="77777777" w:rsidR="00C06FDE" w:rsidRPr="00F56DB7" w:rsidRDefault="00C06FDE" w:rsidP="00C06FDE">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76E32884" w14:textId="77777777" w:rsidR="00C06FDE" w:rsidRPr="00F56DB7" w:rsidRDefault="00C06FDE" w:rsidP="00C06FDE">
      <w:r w:rsidRPr="00F56DB7">
        <w:t>[TS 24.229 clause 5.2.7.3]</w:t>
      </w:r>
    </w:p>
    <w:p w14:paraId="03965195" w14:textId="77777777" w:rsidR="00C06FDE" w:rsidRPr="00F56DB7" w:rsidRDefault="00C06FDE" w:rsidP="00C06FDE">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38C47DE6" w14:textId="77777777" w:rsidR="00C06FDE" w:rsidRPr="00F56DB7" w:rsidRDefault="00C06FDE" w:rsidP="00C06FDE">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651E9FF1" w14:textId="77777777" w:rsidR="00C06FDE" w:rsidRPr="00F56DB7" w:rsidRDefault="00C06FDE" w:rsidP="00C06FDE">
      <w:r w:rsidRPr="00F56DB7">
        <w:t>[TS 24.229 clause 5.4.5.3]</w:t>
      </w:r>
    </w:p>
    <w:p w14:paraId="62EAD403" w14:textId="77777777" w:rsidR="00C06FDE" w:rsidRPr="00F56DB7" w:rsidRDefault="00C06FDE" w:rsidP="00C06FDE">
      <w:r w:rsidRPr="00F56DB7">
        <w:t>If the S-CSCF requested the session to be refreshed periodically, and the S-CSCF got the indication that the session will be refreshed, when the session timer expires, the S-CSCF shall delete all the stored information related to the dialog.</w:t>
      </w:r>
    </w:p>
    <w:p w14:paraId="65D473C5" w14:textId="77777777" w:rsidR="00C06FDE" w:rsidRPr="00F56DB7" w:rsidRDefault="00C06FDE" w:rsidP="00C06FDE">
      <w:pPr>
        <w:pStyle w:val="H6"/>
      </w:pPr>
      <w:r w:rsidRPr="00F56DB7">
        <w:t>7.33.3</w:t>
      </w:r>
      <w:r w:rsidRPr="00F56DB7">
        <w:tab/>
        <w:t>Test description</w:t>
      </w:r>
    </w:p>
    <w:p w14:paraId="226A3000" w14:textId="77777777" w:rsidR="00C06FDE" w:rsidRPr="00F56DB7" w:rsidRDefault="00C06FDE" w:rsidP="00C06FDE">
      <w:pPr>
        <w:pStyle w:val="H6"/>
      </w:pPr>
      <w:r w:rsidRPr="00F56DB7">
        <w:t>7.33.3.1</w:t>
      </w:r>
      <w:r w:rsidRPr="00F56DB7">
        <w:tab/>
        <w:t>Pre-test conditions</w:t>
      </w:r>
    </w:p>
    <w:p w14:paraId="5EC024E6" w14:textId="77777777" w:rsidR="00C06FDE" w:rsidRPr="00F56DB7" w:rsidRDefault="00C06FDE" w:rsidP="00C06FDE">
      <w:pPr>
        <w:pStyle w:val="H6"/>
        <w:rPr>
          <w:rFonts w:eastAsia="MT Extra" w:cs="Tahoma"/>
        </w:rPr>
      </w:pPr>
      <w:r w:rsidRPr="00F56DB7">
        <w:rPr>
          <w:rFonts w:cs="Tahoma"/>
        </w:rPr>
        <w:t>System Simulator:</w:t>
      </w:r>
    </w:p>
    <w:p w14:paraId="0C546E8A" w14:textId="77777777" w:rsidR="00C06FDE" w:rsidRPr="00F56DB7" w:rsidRDefault="00C06FDE" w:rsidP="00C06FDE">
      <w:pPr>
        <w:pStyle w:val="B10"/>
        <w:rPr>
          <w:rFonts w:cs="MS LineDraw"/>
          <w:lang w:eastAsia="sv-SE"/>
        </w:rPr>
      </w:pPr>
      <w:r w:rsidRPr="00F56DB7">
        <w:t>-</w:t>
      </w:r>
      <w:r w:rsidRPr="00F56DB7">
        <w:tab/>
        <w:t>1 NR Cell connected to 5GC, default parameters.</w:t>
      </w:r>
    </w:p>
    <w:p w14:paraId="1E215596" w14:textId="77777777" w:rsidR="00C06FDE" w:rsidRPr="00F56DB7" w:rsidRDefault="00C06FDE" w:rsidP="00C06FDE">
      <w:pPr>
        <w:pStyle w:val="H6"/>
      </w:pPr>
      <w:r w:rsidRPr="00F56DB7">
        <w:t>UE:</w:t>
      </w:r>
    </w:p>
    <w:p w14:paraId="7FDD30D5" w14:textId="77777777" w:rsidR="00C06FDE" w:rsidRPr="00F56DB7" w:rsidRDefault="00C06FDE" w:rsidP="00C06FDE">
      <w:pPr>
        <w:pStyle w:val="B10"/>
        <w:rPr>
          <w:snapToGrid w:val="0"/>
        </w:rPr>
      </w:pPr>
      <w:r w:rsidRPr="00F56DB7">
        <w:t>-</w:t>
      </w:r>
      <w:r w:rsidRPr="00F56DB7">
        <w:tab/>
      </w:r>
      <w:r w:rsidRPr="00F56DB7">
        <w:rPr>
          <w:snapToGrid w:val="0"/>
        </w:rPr>
        <w:t>UE contains either ISIM and USIM applications or only USIM application on UICC.</w:t>
      </w:r>
    </w:p>
    <w:p w14:paraId="63A7574F" w14:textId="77777777" w:rsidR="00C06FDE" w:rsidRPr="00F56DB7" w:rsidRDefault="00C06FDE" w:rsidP="00C06FDE">
      <w:pPr>
        <w:pStyle w:val="B10"/>
        <w:rPr>
          <w:snapToGrid w:val="0"/>
        </w:rPr>
      </w:pPr>
      <w:r w:rsidRPr="00F56DB7">
        <w:t>-</w:t>
      </w:r>
      <w:r w:rsidRPr="00F56DB7">
        <w:tab/>
      </w:r>
      <w:r w:rsidRPr="00F56DB7">
        <w:rPr>
          <w:snapToGrid w:val="0"/>
        </w:rPr>
        <w:t>UE is configured to register for IMS after switch on.</w:t>
      </w:r>
    </w:p>
    <w:p w14:paraId="6D485787" w14:textId="77777777" w:rsidR="000B08BA" w:rsidRPr="00F56DB7" w:rsidRDefault="00C06FDE" w:rsidP="000B08BA">
      <w:pPr>
        <w:pStyle w:val="B10"/>
        <w:rPr>
          <w:snapToGrid w:val="0"/>
        </w:rPr>
      </w:pPr>
      <w:r w:rsidRPr="00F56DB7">
        <w:t>-</w:t>
      </w:r>
      <w:r w:rsidRPr="00F56DB7">
        <w:tab/>
      </w:r>
      <w:r w:rsidRPr="00F56DB7">
        <w:rPr>
          <w:snapToGrid w:val="0"/>
        </w:rPr>
        <w:t>UE is configured to</w:t>
      </w:r>
      <w:r w:rsidRPr="00F56DB7">
        <w:t xml:space="preserve"> </w:t>
      </w:r>
      <w:r w:rsidRPr="00F56DB7">
        <w:rPr>
          <w:snapToGrid w:val="0"/>
        </w:rPr>
        <w:t>use Session Timer</w:t>
      </w:r>
    </w:p>
    <w:p w14:paraId="25CD5C53" w14:textId="0FFC7CF7" w:rsidR="00C06FDE" w:rsidRPr="00F56DB7" w:rsidRDefault="000B08BA" w:rsidP="000B08BA">
      <w:pPr>
        <w:pStyle w:val="B10"/>
        <w:rPr>
          <w:snapToGrid w:val="0"/>
        </w:rPr>
      </w:pPr>
      <w:r w:rsidRPr="00F56DB7">
        <w:rPr>
          <w:snapToGrid w:val="0"/>
        </w:rPr>
        <w:t>-</w:t>
      </w:r>
      <w:r w:rsidRPr="00F56DB7">
        <w:rPr>
          <w:snapToGrid w:val="0"/>
        </w:rPr>
        <w:tab/>
        <w:t>UE is configured to not use</w:t>
      </w:r>
      <w:r w:rsidR="00C06FDE" w:rsidRPr="00F56DB7">
        <w:rPr>
          <w:snapToGrid w:val="0"/>
        </w:rPr>
        <w:t xml:space="preserve"> preconditions.</w:t>
      </w:r>
    </w:p>
    <w:p w14:paraId="525BA1D6" w14:textId="77777777" w:rsidR="00C06FDE" w:rsidRPr="00F56DB7" w:rsidRDefault="00C06FDE" w:rsidP="00C06FDE">
      <w:pPr>
        <w:pStyle w:val="H6"/>
        <w:rPr>
          <w:rFonts w:cs="Tahoma"/>
        </w:rPr>
      </w:pPr>
      <w:r w:rsidRPr="00F56DB7">
        <w:rPr>
          <w:rFonts w:cs="Tahoma"/>
        </w:rPr>
        <w:t>Preamble:</w:t>
      </w:r>
    </w:p>
    <w:p w14:paraId="205C65BC" w14:textId="77777777" w:rsidR="00C06FDE" w:rsidRPr="00F56DB7" w:rsidRDefault="00C06FDE" w:rsidP="00C06FDE">
      <w:pPr>
        <w:pStyle w:val="B10"/>
      </w:pPr>
      <w:r w:rsidRPr="00F56DB7">
        <w:t>-</w:t>
      </w:r>
      <w:r w:rsidRPr="00F56DB7">
        <w:tab/>
        <w:t>UE is in state 1N-A (TS 38.508-1 [21]) and registered to IMS.</w:t>
      </w:r>
    </w:p>
    <w:p w14:paraId="13B7B2B8" w14:textId="77777777" w:rsidR="00C06FDE" w:rsidRPr="00F56DB7" w:rsidRDefault="00C06FDE" w:rsidP="00C06FDE">
      <w:pPr>
        <w:pStyle w:val="H6"/>
        <w:rPr>
          <w:snapToGrid w:val="0"/>
        </w:rPr>
      </w:pPr>
      <w:r w:rsidRPr="00F56DB7">
        <w:t>7.33.3.2</w:t>
      </w:r>
      <w:r w:rsidRPr="00F56DB7">
        <w:tab/>
      </w:r>
      <w:r w:rsidRPr="00F56DB7">
        <w:rPr>
          <w:snapToGrid w:val="0"/>
        </w:rPr>
        <w:t>Test procedure sequence</w:t>
      </w:r>
    </w:p>
    <w:p w14:paraId="094FF305" w14:textId="77777777" w:rsidR="00C06FDE" w:rsidRPr="00F56DB7" w:rsidRDefault="00C06FDE" w:rsidP="00C06FDE">
      <w:pPr>
        <w:pStyle w:val="TH"/>
        <w:rPr>
          <w:rFonts w:eastAsia="MT Extra" w:cs="Tahoma"/>
        </w:rPr>
      </w:pPr>
      <w:r w:rsidRPr="00F56DB7">
        <w:rPr>
          <w:rFonts w:cs="Tahoma"/>
        </w:rPr>
        <w:t>Table 7.3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C06FDE" w:rsidRPr="00F56DB7" w14:paraId="096925D1" w14:textId="77777777" w:rsidTr="00AF0BFE">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5B2AC6CE" w14:textId="77777777" w:rsidR="00C06FDE" w:rsidRPr="00F56DB7" w:rsidRDefault="00C06FDE" w:rsidP="00C06FDE">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1319AB53" w14:textId="77777777" w:rsidR="00C06FDE" w:rsidRPr="00F56DB7" w:rsidRDefault="00C06FDE" w:rsidP="00C06FDE">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5ACE4480" w14:textId="77777777" w:rsidR="00C06FDE" w:rsidRPr="00F56DB7" w:rsidRDefault="00C06FDE" w:rsidP="00C06FDE">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3626C8EE" w14:textId="77777777" w:rsidR="00C06FDE" w:rsidRPr="00F56DB7" w:rsidRDefault="00C06FDE" w:rsidP="00C06FDE">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08F7118E" w14:textId="77777777" w:rsidR="00C06FDE" w:rsidRPr="00F56DB7" w:rsidRDefault="00C06FDE" w:rsidP="00C06FDE">
            <w:pPr>
              <w:pStyle w:val="TAH"/>
            </w:pPr>
            <w:r w:rsidRPr="00F56DB7">
              <w:t>Verdict</w:t>
            </w:r>
          </w:p>
        </w:tc>
      </w:tr>
      <w:tr w:rsidR="00C06FDE" w:rsidRPr="00F56DB7" w14:paraId="5F172306" w14:textId="77777777" w:rsidTr="00AF0BFE">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21DC835E" w14:textId="77777777" w:rsidR="00C06FDE" w:rsidRPr="00F56DB7" w:rsidRDefault="00C06FDE" w:rsidP="00C06FDE">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23A868B8" w14:textId="77777777" w:rsidR="00C06FDE" w:rsidRPr="00F56DB7" w:rsidRDefault="00C06FDE" w:rsidP="00C06FDE">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0EC61DD5" w14:textId="77777777" w:rsidR="00C06FDE" w:rsidRPr="00F56DB7" w:rsidRDefault="00C06FDE" w:rsidP="00C06FDE">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617336B0" w14:textId="77777777" w:rsidR="00C06FDE" w:rsidRPr="00F56DB7" w:rsidRDefault="00C06FDE" w:rsidP="00C06FDE">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1C05F4A0" w14:textId="77777777" w:rsidR="00C06FDE" w:rsidRPr="00F56DB7" w:rsidRDefault="00C06FDE" w:rsidP="00C06FDE">
            <w:pPr>
              <w:pStyle w:val="TAH"/>
            </w:pPr>
          </w:p>
        </w:tc>
        <w:tc>
          <w:tcPr>
            <w:tcW w:w="850" w:type="dxa"/>
            <w:gridSpan w:val="2"/>
            <w:tcBorders>
              <w:top w:val="nil"/>
              <w:left w:val="single" w:sz="4" w:space="0" w:color="auto"/>
              <w:bottom w:val="single" w:sz="4" w:space="0" w:color="auto"/>
              <w:right w:val="single" w:sz="4" w:space="0" w:color="auto"/>
            </w:tcBorders>
          </w:tcPr>
          <w:p w14:paraId="2B866D2D" w14:textId="77777777" w:rsidR="00C06FDE" w:rsidRPr="00F56DB7" w:rsidRDefault="00C06FDE" w:rsidP="00C06FDE">
            <w:pPr>
              <w:pStyle w:val="TAH"/>
            </w:pPr>
          </w:p>
        </w:tc>
      </w:tr>
      <w:tr w:rsidR="00C06FDE" w:rsidRPr="00F56DB7" w14:paraId="2C753BC0"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5A7888E" w14:textId="77777777" w:rsidR="00C06FDE" w:rsidRPr="00F56DB7" w:rsidRDefault="00C06FDE" w:rsidP="00C06FDE">
            <w:pPr>
              <w:pStyle w:val="TAC"/>
              <w:rPr>
                <w:lang w:eastAsia="zh-CN"/>
              </w:rPr>
            </w:pPr>
            <w:r w:rsidRPr="00F56DB7">
              <w:rPr>
                <w:lang w:eastAsia="zh-CN"/>
              </w:rPr>
              <w:t>1-8</w:t>
            </w:r>
          </w:p>
        </w:tc>
        <w:tc>
          <w:tcPr>
            <w:tcW w:w="3969" w:type="dxa"/>
            <w:gridSpan w:val="2"/>
            <w:tcBorders>
              <w:top w:val="single" w:sz="4" w:space="0" w:color="auto"/>
              <w:left w:val="single" w:sz="4" w:space="0" w:color="auto"/>
              <w:bottom w:val="single" w:sz="4" w:space="0" w:color="auto"/>
              <w:right w:val="single" w:sz="4" w:space="0" w:color="auto"/>
            </w:tcBorders>
            <w:hideMark/>
          </w:tcPr>
          <w:p w14:paraId="572E6E3A" w14:textId="77777777" w:rsidR="00C06FDE" w:rsidRPr="00F56DB7" w:rsidRDefault="00C06FDE" w:rsidP="00C06FDE">
            <w:pPr>
              <w:pStyle w:val="TAL"/>
            </w:pPr>
            <w:r w:rsidRPr="00F56DB7">
              <w:t>Steps 1-8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2B477B37" w14:textId="77777777" w:rsidR="00C06FDE" w:rsidRPr="00F56DB7" w:rsidRDefault="00C06FDE" w:rsidP="00C06FDE">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704EC624" w14:textId="77777777" w:rsidR="00C06FDE" w:rsidRPr="00F56DB7" w:rsidRDefault="00C06FDE" w:rsidP="00C06FDE">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9145921" w14:textId="113BDD1C" w:rsidR="00C06FDE" w:rsidRPr="00F56DB7" w:rsidRDefault="008540CA" w:rsidP="00C06FDE">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3CABF8D1" w14:textId="11205330" w:rsidR="00C06FDE" w:rsidRPr="00F56DB7" w:rsidRDefault="008540CA" w:rsidP="00C06FDE">
            <w:pPr>
              <w:pStyle w:val="TAC"/>
            </w:pPr>
            <w:r w:rsidRPr="00F56DB7">
              <w:t>-</w:t>
            </w:r>
          </w:p>
        </w:tc>
      </w:tr>
      <w:tr w:rsidR="00C06FDE" w:rsidRPr="00F56DB7" w14:paraId="15EAF1B7"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881F5B7" w14:textId="77777777" w:rsidR="00C06FDE" w:rsidRPr="00F56DB7" w:rsidRDefault="00C06FDE" w:rsidP="00C06FDE">
            <w:pPr>
              <w:pStyle w:val="TAC"/>
              <w:rPr>
                <w:lang w:eastAsia="zh-CN"/>
              </w:rPr>
            </w:pPr>
            <w:r w:rsidRPr="00F56DB7">
              <w:rPr>
                <w:lang w:eastAsia="zh-CN"/>
              </w:rPr>
              <w:t>9</w:t>
            </w:r>
          </w:p>
        </w:tc>
        <w:tc>
          <w:tcPr>
            <w:tcW w:w="3969" w:type="dxa"/>
            <w:gridSpan w:val="2"/>
            <w:tcBorders>
              <w:top w:val="single" w:sz="4" w:space="0" w:color="auto"/>
              <w:left w:val="single" w:sz="4" w:space="0" w:color="auto"/>
              <w:bottom w:val="single" w:sz="4" w:space="0" w:color="auto"/>
              <w:right w:val="single" w:sz="4" w:space="0" w:color="auto"/>
            </w:tcBorders>
          </w:tcPr>
          <w:p w14:paraId="1CBC3377" w14:textId="77777777" w:rsidR="00C06FDE" w:rsidRPr="00F56DB7" w:rsidRDefault="00C06FDE" w:rsidP="00C06FDE">
            <w:pPr>
              <w:pStyle w:val="TAL"/>
            </w:pPr>
            <w:r w:rsidRPr="00F56DB7">
              <w:t xml:space="preserve">SS sends INVITE with Session-Expires value set to 1800 and refresher set to </w:t>
            </w:r>
            <w:proofErr w:type="spellStart"/>
            <w:r w:rsidRPr="00F56DB7">
              <w:t>uas</w:t>
            </w:r>
            <w:proofErr w:type="spellEnd"/>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7B0F28BB" w14:textId="77777777" w:rsidR="00C06FDE" w:rsidRPr="00F56DB7" w:rsidRDefault="00C06FDE" w:rsidP="00C06FDE">
            <w:pPr>
              <w:pStyle w:val="TAC"/>
              <w:rPr>
                <w:lang w:eastAsia="zh-CN"/>
              </w:rPr>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0F9A793C" w14:textId="77777777" w:rsidR="00C06FDE" w:rsidRPr="00F56DB7" w:rsidRDefault="00C06FDE" w:rsidP="00C06FDE">
            <w:pPr>
              <w:pStyle w:val="TAL"/>
              <w:rPr>
                <w:lang w:eastAsia="zh-CN"/>
              </w:rPr>
            </w:pPr>
            <w:r w:rsidRPr="00F56DB7">
              <w:rPr>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tcPr>
          <w:p w14:paraId="3429AA78" w14:textId="409E2FFF" w:rsidR="00C06FDE" w:rsidRPr="00F56DB7" w:rsidRDefault="008540CA" w:rsidP="00C06FDE">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3D7D95DC" w14:textId="276963A4" w:rsidR="00C06FDE" w:rsidRPr="00F56DB7" w:rsidRDefault="008540CA" w:rsidP="00C06FDE">
            <w:pPr>
              <w:pStyle w:val="TAC"/>
            </w:pPr>
            <w:r w:rsidRPr="00F56DB7">
              <w:t>-</w:t>
            </w:r>
          </w:p>
        </w:tc>
      </w:tr>
      <w:tr w:rsidR="00C06FDE" w:rsidRPr="00F56DB7" w14:paraId="2F65A6D9"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147B652" w14:textId="15B1EECA" w:rsidR="00C06FDE" w:rsidRPr="00F56DB7" w:rsidRDefault="00C06FDE" w:rsidP="00C06FDE">
            <w:pPr>
              <w:pStyle w:val="TAC"/>
              <w:rPr>
                <w:lang w:eastAsia="zh-CN"/>
              </w:rPr>
            </w:pPr>
            <w:r w:rsidRPr="00F56DB7">
              <w:t>10-</w:t>
            </w:r>
            <w:r w:rsidR="008540CA" w:rsidRPr="00F56DB7">
              <w:t>13</w:t>
            </w:r>
          </w:p>
        </w:tc>
        <w:tc>
          <w:tcPr>
            <w:tcW w:w="3969" w:type="dxa"/>
            <w:gridSpan w:val="2"/>
            <w:tcBorders>
              <w:top w:val="single" w:sz="4" w:space="0" w:color="auto"/>
              <w:left w:val="single" w:sz="4" w:space="0" w:color="auto"/>
              <w:bottom w:val="single" w:sz="4" w:space="0" w:color="auto"/>
              <w:right w:val="single" w:sz="4" w:space="0" w:color="auto"/>
            </w:tcBorders>
          </w:tcPr>
          <w:p w14:paraId="672A5482" w14:textId="32A9130D" w:rsidR="00C06FDE" w:rsidRPr="00F56DB7" w:rsidRDefault="00C06FDE" w:rsidP="00C06FDE">
            <w:pPr>
              <w:pStyle w:val="TAL"/>
            </w:pPr>
            <w:r w:rsidRPr="00F56DB7">
              <w:t>Steps 2-</w:t>
            </w:r>
            <w:r w:rsidR="008540CA" w:rsidRPr="00F56DB7">
              <w:t xml:space="preserve">5 </w:t>
            </w:r>
            <w:r w:rsidRPr="00F56DB7">
              <w:t xml:space="preserve">of Annex </w:t>
            </w:r>
            <w:r w:rsidR="000B08BA" w:rsidRPr="00F56DB7">
              <w:t>A.5.2</w:t>
            </w:r>
            <w:r w:rsidR="000E2534"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5DF8EEA5" w14:textId="77777777" w:rsidR="00C06FDE" w:rsidRPr="00F56DB7" w:rsidRDefault="00C06FDE" w:rsidP="00C06FDE">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31E80D9A" w14:textId="77777777" w:rsidR="00C06FDE" w:rsidRPr="00F56DB7" w:rsidRDefault="00C06FDE" w:rsidP="00C06FDE">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2E5EA8BC" w14:textId="0FA425A7" w:rsidR="00C06FDE" w:rsidRPr="00F56DB7" w:rsidRDefault="008540CA" w:rsidP="00C06FD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07BFB55" w14:textId="2CDFF93D" w:rsidR="00C06FDE" w:rsidRPr="00F56DB7" w:rsidRDefault="008540CA" w:rsidP="00C06FDE">
            <w:pPr>
              <w:pStyle w:val="TAC"/>
              <w:rPr>
                <w:lang w:eastAsia="zh-CN"/>
              </w:rPr>
            </w:pPr>
            <w:r w:rsidRPr="00F56DB7">
              <w:rPr>
                <w:lang w:eastAsia="zh-CN"/>
              </w:rPr>
              <w:t>-</w:t>
            </w:r>
          </w:p>
        </w:tc>
      </w:tr>
      <w:tr w:rsidR="008540CA" w:rsidRPr="00F56DB7" w14:paraId="193201F0"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AE1D86F" w14:textId="77777777" w:rsidR="008540CA" w:rsidRPr="00F56DB7" w:rsidRDefault="008540CA" w:rsidP="00CC08CF">
            <w:pPr>
              <w:pStyle w:val="TAC"/>
            </w:pPr>
            <w:r w:rsidRPr="00F56DB7">
              <w:rPr>
                <w:lang w:eastAsia="zh-CN"/>
              </w:rPr>
              <w:t>13A-13C</w:t>
            </w:r>
          </w:p>
        </w:tc>
        <w:tc>
          <w:tcPr>
            <w:tcW w:w="3969" w:type="dxa"/>
            <w:gridSpan w:val="2"/>
            <w:tcBorders>
              <w:top w:val="single" w:sz="4" w:space="0" w:color="auto"/>
              <w:left w:val="single" w:sz="4" w:space="0" w:color="auto"/>
              <w:bottom w:val="single" w:sz="4" w:space="0" w:color="auto"/>
              <w:right w:val="single" w:sz="4" w:space="0" w:color="auto"/>
            </w:tcBorders>
          </w:tcPr>
          <w:p w14:paraId="6538D0F2" w14:textId="77777777" w:rsidR="008540CA" w:rsidRPr="00F56DB7" w:rsidRDefault="008540CA" w:rsidP="00CC08CF">
            <w:pPr>
              <w:pStyle w:val="TAL"/>
            </w:pPr>
            <w:r w:rsidRPr="00F56DB7">
              <w:t>Steps 1</w:t>
            </w:r>
            <w:r w:rsidRPr="00F56DB7">
              <w:rPr>
                <w:lang w:eastAsia="zh-CN"/>
              </w:rPr>
              <w:t>0</w:t>
            </w:r>
            <w:r w:rsidRPr="00F56DB7">
              <w:t>-12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4FB4BDB6" w14:textId="77777777" w:rsidR="008540CA" w:rsidRPr="00F56DB7" w:rsidRDefault="008540CA"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63DEDB3D" w14:textId="77777777" w:rsidR="008540CA" w:rsidRPr="00F56DB7" w:rsidRDefault="008540CA"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778D911E" w14:textId="27452D3E" w:rsidR="008540CA" w:rsidRPr="00F56DB7" w:rsidRDefault="008540CA"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D052390" w14:textId="4C13C100" w:rsidR="008540CA" w:rsidRPr="00F56DB7" w:rsidRDefault="008540CA" w:rsidP="00CC08CF">
            <w:pPr>
              <w:pStyle w:val="TAC"/>
              <w:rPr>
                <w:lang w:eastAsia="zh-CN"/>
              </w:rPr>
            </w:pPr>
            <w:r w:rsidRPr="00F56DB7">
              <w:rPr>
                <w:lang w:eastAsia="zh-CN"/>
              </w:rPr>
              <w:t>-</w:t>
            </w:r>
          </w:p>
        </w:tc>
      </w:tr>
      <w:tr w:rsidR="008540CA" w:rsidRPr="00F56DB7" w14:paraId="683CC8BF"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E8117A0" w14:textId="77777777" w:rsidR="008540CA" w:rsidRPr="00F56DB7" w:rsidRDefault="008540CA" w:rsidP="00CC08CF">
            <w:pPr>
              <w:pStyle w:val="TAC"/>
            </w:pPr>
            <w:r w:rsidRPr="00F56DB7">
              <w:t>14-17</w:t>
            </w:r>
          </w:p>
        </w:tc>
        <w:tc>
          <w:tcPr>
            <w:tcW w:w="3969" w:type="dxa"/>
            <w:gridSpan w:val="2"/>
            <w:tcBorders>
              <w:top w:val="single" w:sz="4" w:space="0" w:color="auto"/>
              <w:left w:val="single" w:sz="4" w:space="0" w:color="auto"/>
              <w:bottom w:val="single" w:sz="4" w:space="0" w:color="auto"/>
              <w:right w:val="single" w:sz="4" w:space="0" w:color="auto"/>
            </w:tcBorders>
          </w:tcPr>
          <w:p w14:paraId="29741AE3" w14:textId="727F0103" w:rsidR="008540CA" w:rsidRPr="00F56DB7" w:rsidRDefault="008540CA" w:rsidP="00CC08CF">
            <w:pPr>
              <w:pStyle w:val="TAL"/>
            </w:pPr>
            <w:r w:rsidRPr="00F56DB7">
              <w:t>Steps 6-8A of Annex A.5.2</w:t>
            </w:r>
            <w:r w:rsidR="000E2534"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66382E0F" w14:textId="77777777" w:rsidR="008540CA" w:rsidRPr="00F56DB7" w:rsidRDefault="008540CA" w:rsidP="00CC08CF">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144BED1D" w14:textId="77777777" w:rsidR="008540CA" w:rsidRPr="00F56DB7" w:rsidRDefault="008540CA" w:rsidP="00CC08CF">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3FD42815" w14:textId="23E5787F" w:rsidR="008540CA" w:rsidRPr="00F56DB7" w:rsidRDefault="008540CA"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9129076" w14:textId="354C52DD" w:rsidR="008540CA" w:rsidRPr="00F56DB7" w:rsidRDefault="008540CA" w:rsidP="00CC08CF">
            <w:pPr>
              <w:pStyle w:val="TAC"/>
              <w:rPr>
                <w:lang w:eastAsia="zh-CN"/>
              </w:rPr>
            </w:pPr>
            <w:r w:rsidRPr="00F56DB7">
              <w:rPr>
                <w:lang w:eastAsia="zh-CN"/>
              </w:rPr>
              <w:t>-</w:t>
            </w:r>
          </w:p>
        </w:tc>
      </w:tr>
      <w:tr w:rsidR="00AF0BFE" w:rsidRPr="00F56DB7" w14:paraId="0048166E"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3FE50AB" w14:textId="4A5B0F9E" w:rsidR="00AF0BFE" w:rsidRPr="00F56DB7" w:rsidRDefault="00AF0BFE" w:rsidP="00AF0BFE">
            <w:pPr>
              <w:pStyle w:val="TAC"/>
            </w:pPr>
            <w:r w:rsidRPr="00F56DB7">
              <w:t>18</w:t>
            </w:r>
          </w:p>
        </w:tc>
        <w:tc>
          <w:tcPr>
            <w:tcW w:w="3969" w:type="dxa"/>
            <w:gridSpan w:val="2"/>
            <w:tcBorders>
              <w:top w:val="single" w:sz="4" w:space="0" w:color="auto"/>
              <w:left w:val="single" w:sz="4" w:space="0" w:color="auto"/>
              <w:bottom w:val="single" w:sz="4" w:space="0" w:color="auto"/>
              <w:right w:val="single" w:sz="4" w:space="0" w:color="auto"/>
            </w:tcBorders>
          </w:tcPr>
          <w:p w14:paraId="7E69A59B" w14:textId="2272F751" w:rsidR="00AF0BFE" w:rsidRPr="00F56DB7" w:rsidRDefault="00AF0BFE" w:rsidP="00AF0BFE">
            <w:pPr>
              <w:pStyle w:val="TAL"/>
            </w:pPr>
            <w:r w:rsidRPr="00F56DB7">
              <w:t>Void</w:t>
            </w:r>
          </w:p>
        </w:tc>
        <w:tc>
          <w:tcPr>
            <w:tcW w:w="720" w:type="dxa"/>
            <w:gridSpan w:val="2"/>
            <w:tcBorders>
              <w:top w:val="single" w:sz="4" w:space="0" w:color="auto"/>
              <w:left w:val="single" w:sz="4" w:space="0" w:color="auto"/>
              <w:bottom w:val="single" w:sz="4" w:space="0" w:color="auto"/>
              <w:right w:val="single" w:sz="4" w:space="0" w:color="auto"/>
            </w:tcBorders>
          </w:tcPr>
          <w:p w14:paraId="36032452" w14:textId="2F86ACE1" w:rsidR="00AF0BFE" w:rsidRPr="00F56DB7" w:rsidRDefault="00AF0BFE" w:rsidP="00AF0BFE">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31951EC1" w14:textId="5CA2EE08" w:rsidR="00AF0BFE" w:rsidRPr="00F56DB7" w:rsidRDefault="00AF0BFE" w:rsidP="00AF0BFE">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40C99819" w14:textId="71928EE2" w:rsidR="00AF0BFE" w:rsidRPr="00F56DB7" w:rsidRDefault="00AF0BFE" w:rsidP="00AF0BF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0DCC396" w14:textId="1E80561C" w:rsidR="00AF0BFE" w:rsidRPr="00F56DB7" w:rsidRDefault="00AF0BFE" w:rsidP="00AF0BFE">
            <w:pPr>
              <w:pStyle w:val="TAC"/>
              <w:rPr>
                <w:lang w:eastAsia="zh-CN"/>
              </w:rPr>
            </w:pPr>
            <w:r w:rsidRPr="00F56DB7">
              <w:rPr>
                <w:lang w:eastAsia="zh-CN"/>
              </w:rPr>
              <w:t>-</w:t>
            </w:r>
          </w:p>
        </w:tc>
      </w:tr>
      <w:tr w:rsidR="00AF0BFE" w:rsidRPr="00F56DB7" w14:paraId="18B46B02"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9BEAACC" w14:textId="77777777" w:rsidR="00AF0BFE" w:rsidRPr="00F56DB7" w:rsidRDefault="00AF0BFE" w:rsidP="00AF0BFE">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52AB42E4" w14:textId="77777777" w:rsidR="00AF0BFE" w:rsidRPr="00F56DB7" w:rsidRDefault="00AF0BFE" w:rsidP="00AF0BFE">
            <w:pPr>
              <w:pStyle w:val="TAL"/>
            </w:pPr>
            <w:r w:rsidRPr="00F56DB7">
              <w:t xml:space="preserve">UE send 200 OK for INVITE with Session-Expires value set to 1800 and refresher value set to </w:t>
            </w:r>
            <w:proofErr w:type="spellStart"/>
            <w:r w:rsidRPr="00F56DB7">
              <w:t>uas</w:t>
            </w:r>
            <w:proofErr w:type="spellEnd"/>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0F3200D8" w14:textId="77777777" w:rsidR="00AF0BFE" w:rsidRPr="00F56DB7" w:rsidRDefault="00AF0BFE" w:rsidP="00AF0BF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0C57140C" w14:textId="77777777" w:rsidR="00AF0BFE" w:rsidRPr="00F56DB7" w:rsidRDefault="00AF0BFE" w:rsidP="00AF0BFE">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03A8BEF8" w14:textId="77777777" w:rsidR="00AF0BFE" w:rsidRPr="00F56DB7" w:rsidRDefault="00AF0BFE" w:rsidP="00AF0BFE">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tcPr>
          <w:p w14:paraId="7BB2E2D1" w14:textId="77777777" w:rsidR="00AF0BFE" w:rsidRPr="00F56DB7" w:rsidRDefault="00AF0BFE" w:rsidP="00AF0BFE">
            <w:pPr>
              <w:pStyle w:val="TAC"/>
              <w:rPr>
                <w:lang w:eastAsia="zh-CN"/>
              </w:rPr>
            </w:pPr>
            <w:r w:rsidRPr="00F56DB7">
              <w:rPr>
                <w:lang w:eastAsia="zh-CN"/>
              </w:rPr>
              <w:t>P</w:t>
            </w:r>
          </w:p>
        </w:tc>
      </w:tr>
      <w:tr w:rsidR="00AF0BFE" w:rsidRPr="00F56DB7" w14:paraId="5BC62649"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C79E199" w14:textId="77777777" w:rsidR="00AF0BFE" w:rsidRPr="00F56DB7" w:rsidRDefault="00AF0BFE" w:rsidP="00AF0BFE">
            <w:pPr>
              <w:pStyle w:val="TAC"/>
              <w:rPr>
                <w:lang w:eastAsia="zh-CN"/>
              </w:rPr>
            </w:pPr>
            <w:r w:rsidRPr="00F56DB7">
              <w:t>20</w:t>
            </w:r>
          </w:p>
        </w:tc>
        <w:tc>
          <w:tcPr>
            <w:tcW w:w="3969" w:type="dxa"/>
            <w:gridSpan w:val="2"/>
            <w:tcBorders>
              <w:top w:val="single" w:sz="4" w:space="0" w:color="auto"/>
              <w:left w:val="single" w:sz="4" w:space="0" w:color="auto"/>
              <w:bottom w:val="single" w:sz="4" w:space="0" w:color="auto"/>
              <w:right w:val="single" w:sz="4" w:space="0" w:color="auto"/>
            </w:tcBorders>
          </w:tcPr>
          <w:p w14:paraId="4AD09B6C" w14:textId="77777777" w:rsidR="00AF0BFE" w:rsidRPr="00F56DB7" w:rsidRDefault="00AF0BFE" w:rsidP="00AF0BFE">
            <w:pPr>
              <w:pStyle w:val="TAL"/>
            </w:pPr>
            <w:r w:rsidRPr="00F56DB7">
              <w:t>SS sends ACK.</w:t>
            </w:r>
          </w:p>
          <w:p w14:paraId="3FE76D34" w14:textId="3559CA5F" w:rsidR="00AF0BFE" w:rsidRPr="00F56DB7" w:rsidRDefault="00AF0BFE" w:rsidP="00AF0BFE">
            <w:pPr>
              <w:pStyle w:val="TAL"/>
            </w:pPr>
            <w:r w:rsidRPr="00F56DB7">
              <w:t>(Step 1</w:t>
            </w:r>
            <w:r w:rsidR="008540CA" w:rsidRPr="00F56DB7">
              <w:t>0</w:t>
            </w:r>
            <w:r w:rsidRPr="00F56DB7">
              <w:t xml:space="preserve"> of Annex A.5.</w:t>
            </w:r>
            <w:r w:rsidR="008540CA" w:rsidRPr="00F56DB7">
              <w:t>2</w:t>
            </w:r>
            <w:r w:rsidR="000E2534" w:rsidRPr="00F56DB7">
              <w:t>a</w:t>
            </w:r>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2C553E1B" w14:textId="77777777" w:rsidR="00AF0BFE" w:rsidRPr="00F56DB7" w:rsidRDefault="00AF0BFE" w:rsidP="00AF0BFE">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5D3C5FF5" w14:textId="77777777" w:rsidR="00AF0BFE" w:rsidRPr="00F56DB7" w:rsidRDefault="00AF0BFE" w:rsidP="00AF0BFE">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703A2526" w14:textId="21F84109" w:rsidR="00AF0BFE" w:rsidRPr="00F56DB7" w:rsidRDefault="008540CA" w:rsidP="00AF0BF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1B01945" w14:textId="20240C4A" w:rsidR="00AF0BFE" w:rsidRPr="00F56DB7" w:rsidRDefault="008540CA" w:rsidP="00AF0BFE">
            <w:pPr>
              <w:pStyle w:val="TAC"/>
              <w:rPr>
                <w:lang w:eastAsia="zh-CN"/>
              </w:rPr>
            </w:pPr>
            <w:r w:rsidRPr="00F56DB7">
              <w:rPr>
                <w:lang w:eastAsia="zh-CN"/>
              </w:rPr>
              <w:t>-</w:t>
            </w:r>
          </w:p>
        </w:tc>
      </w:tr>
      <w:tr w:rsidR="00AF0BFE" w:rsidRPr="00F56DB7" w14:paraId="4391B051"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5BB79D88" w14:textId="77777777" w:rsidR="00AF0BFE" w:rsidRPr="00F56DB7" w:rsidRDefault="00AF0BFE" w:rsidP="00AF0BFE">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tcPr>
          <w:p w14:paraId="2E23412D" w14:textId="77777777" w:rsidR="00AF0BFE" w:rsidRPr="00F56DB7" w:rsidRDefault="00AF0BFE" w:rsidP="00AF0BFE">
            <w:pPr>
              <w:pStyle w:val="TAL"/>
            </w:pPr>
            <w:r w:rsidRPr="00F56DB7">
              <w:t>900 seconds after step 20, UE sends an INVITE request to refresh the session.</w:t>
            </w:r>
          </w:p>
        </w:tc>
        <w:tc>
          <w:tcPr>
            <w:tcW w:w="720" w:type="dxa"/>
            <w:gridSpan w:val="2"/>
            <w:tcBorders>
              <w:top w:val="single" w:sz="4" w:space="0" w:color="auto"/>
              <w:left w:val="single" w:sz="4" w:space="0" w:color="auto"/>
              <w:bottom w:val="single" w:sz="4" w:space="0" w:color="auto"/>
              <w:right w:val="single" w:sz="4" w:space="0" w:color="auto"/>
            </w:tcBorders>
          </w:tcPr>
          <w:p w14:paraId="19881BDD" w14:textId="77777777" w:rsidR="00AF0BFE" w:rsidRPr="00F56DB7" w:rsidRDefault="00AF0BFE" w:rsidP="00AF0BF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15A1AFD3" w14:textId="77777777" w:rsidR="00AF0BFE" w:rsidRPr="00F56DB7" w:rsidRDefault="00AF0BFE" w:rsidP="00AF0BFE">
            <w:pPr>
              <w:pStyle w:val="TAL"/>
              <w:rPr>
                <w:rFonts w:eastAsia="Wingdings"/>
                <w:lang w:eastAsia="zh-CN"/>
              </w:rPr>
            </w:pPr>
            <w:r w:rsidRPr="00F56DB7">
              <w:rPr>
                <w:rFonts w:eastAsia="Wingdings"/>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tcPr>
          <w:p w14:paraId="76E2F084" w14:textId="77777777" w:rsidR="00AF0BFE" w:rsidRPr="00F56DB7" w:rsidRDefault="00AF0BFE" w:rsidP="00AF0BFE">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7B31E100" w14:textId="77777777" w:rsidR="00AF0BFE" w:rsidRPr="00F56DB7" w:rsidRDefault="00AF0BFE" w:rsidP="00AF0BFE">
            <w:pPr>
              <w:pStyle w:val="TAC"/>
              <w:rPr>
                <w:lang w:eastAsia="zh-CN"/>
              </w:rPr>
            </w:pPr>
            <w:r w:rsidRPr="00F56DB7">
              <w:rPr>
                <w:lang w:eastAsia="zh-CN"/>
              </w:rPr>
              <w:t>P</w:t>
            </w:r>
          </w:p>
        </w:tc>
      </w:tr>
      <w:tr w:rsidR="00AF0BFE" w:rsidRPr="00F56DB7" w14:paraId="58D4500D"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725DBE2" w14:textId="77777777" w:rsidR="00AF0BFE" w:rsidRPr="00F56DB7" w:rsidRDefault="00AF0BFE" w:rsidP="00AF0BFE">
            <w:pPr>
              <w:pStyle w:val="TAC"/>
              <w:rPr>
                <w:lang w:eastAsia="zh-CN"/>
              </w:rPr>
            </w:pPr>
            <w:r w:rsidRPr="00F56DB7">
              <w:t>22</w:t>
            </w:r>
          </w:p>
        </w:tc>
        <w:tc>
          <w:tcPr>
            <w:tcW w:w="3969" w:type="dxa"/>
            <w:gridSpan w:val="2"/>
            <w:tcBorders>
              <w:top w:val="single" w:sz="4" w:space="0" w:color="auto"/>
              <w:left w:val="single" w:sz="4" w:space="0" w:color="auto"/>
              <w:bottom w:val="single" w:sz="4" w:space="0" w:color="auto"/>
              <w:right w:val="single" w:sz="4" w:space="0" w:color="auto"/>
            </w:tcBorders>
          </w:tcPr>
          <w:p w14:paraId="12713962" w14:textId="77777777" w:rsidR="00AF0BFE" w:rsidRPr="00F56DB7" w:rsidRDefault="00AF0BFE" w:rsidP="00AF0BFE">
            <w:pPr>
              <w:pStyle w:val="TAL"/>
            </w:pPr>
            <w:r w:rsidRPr="00F56DB7">
              <w:t>SS sends 200 OK for INVITE.</w:t>
            </w:r>
          </w:p>
        </w:tc>
        <w:tc>
          <w:tcPr>
            <w:tcW w:w="720" w:type="dxa"/>
            <w:gridSpan w:val="2"/>
            <w:tcBorders>
              <w:top w:val="single" w:sz="4" w:space="0" w:color="auto"/>
              <w:left w:val="single" w:sz="4" w:space="0" w:color="auto"/>
              <w:bottom w:val="single" w:sz="4" w:space="0" w:color="auto"/>
              <w:right w:val="single" w:sz="4" w:space="0" w:color="auto"/>
            </w:tcBorders>
          </w:tcPr>
          <w:p w14:paraId="1CB314A2" w14:textId="77777777" w:rsidR="00AF0BFE" w:rsidRPr="00F56DB7" w:rsidRDefault="00AF0BFE" w:rsidP="00AF0BFE">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1D2B4EE4" w14:textId="77777777" w:rsidR="00AF0BFE" w:rsidRPr="00F56DB7" w:rsidRDefault="00AF0BFE" w:rsidP="00AF0BFE">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217E319C" w14:textId="4BE3BB0E" w:rsidR="00AF0BFE" w:rsidRPr="00F56DB7" w:rsidRDefault="008540CA" w:rsidP="00AF0BF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141EAAB" w14:textId="61F16395" w:rsidR="00AF0BFE" w:rsidRPr="00F56DB7" w:rsidRDefault="008540CA" w:rsidP="00AF0BFE">
            <w:pPr>
              <w:pStyle w:val="TAC"/>
              <w:rPr>
                <w:lang w:eastAsia="zh-CN"/>
              </w:rPr>
            </w:pPr>
            <w:r w:rsidRPr="00F56DB7">
              <w:rPr>
                <w:lang w:eastAsia="zh-CN"/>
              </w:rPr>
              <w:t>-</w:t>
            </w:r>
          </w:p>
        </w:tc>
      </w:tr>
      <w:tr w:rsidR="00AF0BFE" w:rsidRPr="00F56DB7" w14:paraId="09DB6A56"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40FE9D3" w14:textId="77777777" w:rsidR="00AF0BFE" w:rsidRPr="00F56DB7" w:rsidRDefault="00AF0BFE" w:rsidP="00AF0BFE">
            <w:pPr>
              <w:pStyle w:val="TAC"/>
              <w:rPr>
                <w:lang w:eastAsia="zh-CN"/>
              </w:rPr>
            </w:pPr>
            <w:r w:rsidRPr="00F56DB7">
              <w:rPr>
                <w:lang w:eastAsia="zh-CN"/>
              </w:rPr>
              <w:t>23</w:t>
            </w:r>
          </w:p>
        </w:tc>
        <w:tc>
          <w:tcPr>
            <w:tcW w:w="3969" w:type="dxa"/>
            <w:gridSpan w:val="2"/>
            <w:tcBorders>
              <w:top w:val="single" w:sz="4" w:space="0" w:color="auto"/>
              <w:left w:val="single" w:sz="4" w:space="0" w:color="auto"/>
              <w:bottom w:val="single" w:sz="4" w:space="0" w:color="auto"/>
              <w:right w:val="single" w:sz="4" w:space="0" w:color="auto"/>
            </w:tcBorders>
          </w:tcPr>
          <w:p w14:paraId="518A268F" w14:textId="77777777" w:rsidR="00AF0BFE" w:rsidRPr="00F56DB7" w:rsidRDefault="00AF0BFE" w:rsidP="00AF0BFE">
            <w:pPr>
              <w:pStyle w:val="TAL"/>
              <w:rPr>
                <w:lang w:eastAsia="zh-CN"/>
              </w:rPr>
            </w:pPr>
            <w:r w:rsidRPr="00F56DB7">
              <w:rPr>
                <w:lang w:eastAsia="zh-CN"/>
              </w:rPr>
              <w:t>UE sends ACK.</w:t>
            </w:r>
          </w:p>
        </w:tc>
        <w:tc>
          <w:tcPr>
            <w:tcW w:w="720" w:type="dxa"/>
            <w:gridSpan w:val="2"/>
            <w:tcBorders>
              <w:top w:val="single" w:sz="4" w:space="0" w:color="auto"/>
              <w:left w:val="single" w:sz="4" w:space="0" w:color="auto"/>
              <w:bottom w:val="single" w:sz="4" w:space="0" w:color="auto"/>
              <w:right w:val="single" w:sz="4" w:space="0" w:color="auto"/>
            </w:tcBorders>
          </w:tcPr>
          <w:p w14:paraId="3BF60CCC" w14:textId="77777777" w:rsidR="00AF0BFE" w:rsidRPr="00F56DB7" w:rsidRDefault="00AF0BFE" w:rsidP="00AF0BF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955C792" w14:textId="77777777" w:rsidR="00AF0BFE" w:rsidRPr="00F56DB7" w:rsidRDefault="00AF0BFE" w:rsidP="00AF0BFE">
            <w:pPr>
              <w:pStyle w:val="TAL"/>
              <w:rPr>
                <w:lang w:eastAsia="zh-CN"/>
              </w:rPr>
            </w:pPr>
            <w:r w:rsidRPr="00F56DB7">
              <w:rPr>
                <w:lang w:eastAsia="zh-CN"/>
              </w:rPr>
              <w:t>ACK</w:t>
            </w:r>
          </w:p>
        </w:tc>
        <w:tc>
          <w:tcPr>
            <w:tcW w:w="567" w:type="dxa"/>
            <w:gridSpan w:val="2"/>
            <w:tcBorders>
              <w:top w:val="single" w:sz="4" w:space="0" w:color="auto"/>
              <w:left w:val="single" w:sz="4" w:space="0" w:color="auto"/>
              <w:bottom w:val="single" w:sz="4" w:space="0" w:color="auto"/>
              <w:right w:val="single" w:sz="4" w:space="0" w:color="auto"/>
            </w:tcBorders>
          </w:tcPr>
          <w:p w14:paraId="1AD62799" w14:textId="7A8BD82E" w:rsidR="00AF0BFE" w:rsidRPr="00F56DB7" w:rsidRDefault="008540CA" w:rsidP="00AF0BF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4B9E037" w14:textId="0486232C" w:rsidR="00AF0BFE" w:rsidRPr="00F56DB7" w:rsidRDefault="008540CA" w:rsidP="00AF0BFE">
            <w:pPr>
              <w:pStyle w:val="TAC"/>
              <w:rPr>
                <w:lang w:eastAsia="zh-CN"/>
              </w:rPr>
            </w:pPr>
            <w:r w:rsidRPr="00F56DB7">
              <w:rPr>
                <w:lang w:eastAsia="zh-CN"/>
              </w:rPr>
              <w:t>-</w:t>
            </w:r>
          </w:p>
        </w:tc>
      </w:tr>
      <w:tr w:rsidR="00AF0BFE" w:rsidRPr="00F56DB7" w14:paraId="26E5397A"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18B1C3D" w14:textId="77777777" w:rsidR="00AF0BFE" w:rsidRPr="00F56DB7" w:rsidRDefault="00AF0BFE" w:rsidP="00AF0BFE">
            <w:pPr>
              <w:pStyle w:val="TAC"/>
              <w:rPr>
                <w:lang w:eastAsia="zh-CN"/>
              </w:rPr>
            </w:pPr>
            <w:r w:rsidRPr="00F56DB7">
              <w:rPr>
                <w:lang w:eastAsia="zh-CN"/>
              </w:rPr>
              <w:t>24</w:t>
            </w:r>
          </w:p>
        </w:tc>
        <w:tc>
          <w:tcPr>
            <w:tcW w:w="3969" w:type="dxa"/>
            <w:gridSpan w:val="2"/>
            <w:tcBorders>
              <w:top w:val="single" w:sz="4" w:space="0" w:color="auto"/>
              <w:left w:val="single" w:sz="4" w:space="0" w:color="auto"/>
              <w:bottom w:val="single" w:sz="4" w:space="0" w:color="auto"/>
              <w:right w:val="single" w:sz="4" w:space="0" w:color="auto"/>
            </w:tcBorders>
          </w:tcPr>
          <w:p w14:paraId="10C73671" w14:textId="77777777" w:rsidR="00AF0BFE" w:rsidRPr="00F56DB7" w:rsidRDefault="00AF0BFE" w:rsidP="00AF0BFE">
            <w:pPr>
              <w:pStyle w:val="TAL"/>
            </w:pPr>
            <w:r w:rsidRPr="00F56DB7">
              <w:t>900 seconds after step 23, UE sends an INVITE request to refresh the session.</w:t>
            </w:r>
          </w:p>
        </w:tc>
        <w:tc>
          <w:tcPr>
            <w:tcW w:w="720" w:type="dxa"/>
            <w:gridSpan w:val="2"/>
            <w:tcBorders>
              <w:top w:val="single" w:sz="4" w:space="0" w:color="auto"/>
              <w:left w:val="single" w:sz="4" w:space="0" w:color="auto"/>
              <w:bottom w:val="single" w:sz="4" w:space="0" w:color="auto"/>
              <w:right w:val="single" w:sz="4" w:space="0" w:color="auto"/>
            </w:tcBorders>
          </w:tcPr>
          <w:p w14:paraId="45803E34" w14:textId="77777777" w:rsidR="00AF0BFE" w:rsidRPr="00F56DB7" w:rsidRDefault="00AF0BFE" w:rsidP="00AF0BF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3DF30B9" w14:textId="77777777" w:rsidR="00AF0BFE" w:rsidRPr="00F56DB7" w:rsidRDefault="00AF0BFE" w:rsidP="00AF0BFE">
            <w:pPr>
              <w:pStyle w:val="TAL"/>
              <w:rPr>
                <w:lang w:eastAsia="zh-CN"/>
              </w:rPr>
            </w:pPr>
            <w:r w:rsidRPr="00F56DB7">
              <w:rPr>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tcPr>
          <w:p w14:paraId="045D0F43" w14:textId="77777777" w:rsidR="00AF0BFE" w:rsidRPr="00F56DB7" w:rsidRDefault="00AF0BFE" w:rsidP="00AF0BFE">
            <w:pPr>
              <w:pStyle w:val="TAC"/>
              <w:rPr>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tcPr>
          <w:p w14:paraId="011F3FF5" w14:textId="77777777" w:rsidR="00AF0BFE" w:rsidRPr="00F56DB7" w:rsidRDefault="00AF0BFE" w:rsidP="00AF0BFE">
            <w:pPr>
              <w:pStyle w:val="TAC"/>
              <w:rPr>
                <w:lang w:eastAsia="zh-CN"/>
              </w:rPr>
            </w:pPr>
            <w:r w:rsidRPr="00F56DB7">
              <w:rPr>
                <w:lang w:eastAsia="zh-CN"/>
              </w:rPr>
              <w:t>P</w:t>
            </w:r>
          </w:p>
        </w:tc>
      </w:tr>
      <w:tr w:rsidR="00AF0BFE" w:rsidRPr="00F56DB7" w14:paraId="49163F5F"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2DABBE3" w14:textId="77777777" w:rsidR="00AF0BFE" w:rsidRPr="00F56DB7" w:rsidRDefault="00AF0BFE" w:rsidP="00AF0BFE">
            <w:pPr>
              <w:pStyle w:val="TAC"/>
              <w:rPr>
                <w:lang w:eastAsia="zh-CN"/>
              </w:rPr>
            </w:pPr>
            <w:r w:rsidRPr="00F56DB7">
              <w:rPr>
                <w:lang w:eastAsia="zh-CN"/>
              </w:rPr>
              <w:t>25</w:t>
            </w:r>
          </w:p>
        </w:tc>
        <w:tc>
          <w:tcPr>
            <w:tcW w:w="3969" w:type="dxa"/>
            <w:gridSpan w:val="2"/>
            <w:tcBorders>
              <w:top w:val="single" w:sz="4" w:space="0" w:color="auto"/>
              <w:left w:val="single" w:sz="4" w:space="0" w:color="auto"/>
              <w:bottom w:val="single" w:sz="4" w:space="0" w:color="auto"/>
              <w:right w:val="single" w:sz="4" w:space="0" w:color="auto"/>
            </w:tcBorders>
          </w:tcPr>
          <w:p w14:paraId="5C66CC24" w14:textId="77777777" w:rsidR="00AF0BFE" w:rsidRPr="00F56DB7" w:rsidRDefault="00AF0BFE" w:rsidP="00AF0BFE">
            <w:pPr>
              <w:pStyle w:val="TAL"/>
            </w:pPr>
            <w:r w:rsidRPr="00F56DB7">
              <w:t>SS sends 200 OK for INVITE.</w:t>
            </w:r>
          </w:p>
        </w:tc>
        <w:tc>
          <w:tcPr>
            <w:tcW w:w="720" w:type="dxa"/>
            <w:gridSpan w:val="2"/>
            <w:tcBorders>
              <w:top w:val="single" w:sz="4" w:space="0" w:color="auto"/>
              <w:left w:val="single" w:sz="4" w:space="0" w:color="auto"/>
              <w:bottom w:val="single" w:sz="4" w:space="0" w:color="auto"/>
              <w:right w:val="single" w:sz="4" w:space="0" w:color="auto"/>
            </w:tcBorders>
          </w:tcPr>
          <w:p w14:paraId="6EB26CF9" w14:textId="77777777" w:rsidR="00AF0BFE" w:rsidRPr="00F56DB7" w:rsidRDefault="00AF0BFE" w:rsidP="00AF0BFE">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4E0B7BE0" w14:textId="77777777" w:rsidR="00AF0BFE" w:rsidRPr="00F56DB7" w:rsidRDefault="00AF0BFE" w:rsidP="00AF0BFE">
            <w:pPr>
              <w:pStyle w:val="TAL"/>
              <w:rPr>
                <w:lang w:eastAsia="zh-CN"/>
              </w:rPr>
            </w:pPr>
            <w:r w:rsidRPr="00F56DB7">
              <w:rPr>
                <w:lang w:eastAsia="zh-CN"/>
              </w:rPr>
              <w:t>200 OK</w:t>
            </w:r>
          </w:p>
        </w:tc>
        <w:tc>
          <w:tcPr>
            <w:tcW w:w="567" w:type="dxa"/>
            <w:gridSpan w:val="2"/>
            <w:tcBorders>
              <w:top w:val="single" w:sz="4" w:space="0" w:color="auto"/>
              <w:left w:val="single" w:sz="4" w:space="0" w:color="auto"/>
              <w:bottom w:val="single" w:sz="4" w:space="0" w:color="auto"/>
              <w:right w:val="single" w:sz="4" w:space="0" w:color="auto"/>
            </w:tcBorders>
          </w:tcPr>
          <w:p w14:paraId="299C1E1D" w14:textId="756D4268" w:rsidR="00AF0BFE" w:rsidRPr="00F56DB7" w:rsidRDefault="008540CA" w:rsidP="00AF0BF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53BFAED" w14:textId="02EE2F95" w:rsidR="00AF0BFE" w:rsidRPr="00F56DB7" w:rsidRDefault="008540CA" w:rsidP="00AF0BFE">
            <w:pPr>
              <w:pStyle w:val="TAC"/>
              <w:rPr>
                <w:lang w:eastAsia="zh-CN"/>
              </w:rPr>
            </w:pPr>
            <w:r w:rsidRPr="00F56DB7">
              <w:rPr>
                <w:lang w:eastAsia="zh-CN"/>
              </w:rPr>
              <w:t>-</w:t>
            </w:r>
          </w:p>
        </w:tc>
      </w:tr>
      <w:tr w:rsidR="00AF0BFE" w:rsidRPr="00F56DB7" w14:paraId="0A3D45F0"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58A0137" w14:textId="77777777" w:rsidR="00AF0BFE" w:rsidRPr="00F56DB7" w:rsidRDefault="00AF0BFE" w:rsidP="00AF0BFE">
            <w:pPr>
              <w:pStyle w:val="TAC"/>
              <w:rPr>
                <w:lang w:eastAsia="zh-CN"/>
              </w:rPr>
            </w:pPr>
            <w:r w:rsidRPr="00F56DB7">
              <w:rPr>
                <w:lang w:eastAsia="zh-CN"/>
              </w:rPr>
              <w:t>26</w:t>
            </w:r>
          </w:p>
        </w:tc>
        <w:tc>
          <w:tcPr>
            <w:tcW w:w="3969" w:type="dxa"/>
            <w:gridSpan w:val="2"/>
            <w:tcBorders>
              <w:top w:val="single" w:sz="4" w:space="0" w:color="auto"/>
              <w:left w:val="single" w:sz="4" w:space="0" w:color="auto"/>
              <w:bottom w:val="single" w:sz="4" w:space="0" w:color="auto"/>
              <w:right w:val="single" w:sz="4" w:space="0" w:color="auto"/>
            </w:tcBorders>
          </w:tcPr>
          <w:p w14:paraId="4A5D95CA" w14:textId="77777777" w:rsidR="00AF0BFE" w:rsidRPr="00F56DB7" w:rsidRDefault="00AF0BFE" w:rsidP="00AF0BFE">
            <w:pPr>
              <w:pStyle w:val="TAL"/>
            </w:pPr>
            <w:r w:rsidRPr="00F56DB7">
              <w:rPr>
                <w:lang w:eastAsia="zh-CN"/>
              </w:rPr>
              <w:t>UE sends ACK.</w:t>
            </w:r>
          </w:p>
        </w:tc>
        <w:tc>
          <w:tcPr>
            <w:tcW w:w="720" w:type="dxa"/>
            <w:gridSpan w:val="2"/>
            <w:tcBorders>
              <w:top w:val="single" w:sz="4" w:space="0" w:color="auto"/>
              <w:left w:val="single" w:sz="4" w:space="0" w:color="auto"/>
              <w:bottom w:val="single" w:sz="4" w:space="0" w:color="auto"/>
              <w:right w:val="single" w:sz="4" w:space="0" w:color="auto"/>
            </w:tcBorders>
          </w:tcPr>
          <w:p w14:paraId="03483523" w14:textId="77777777" w:rsidR="00AF0BFE" w:rsidRPr="00F56DB7" w:rsidRDefault="00AF0BFE" w:rsidP="00AF0BFE">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042B2F86" w14:textId="77777777" w:rsidR="00AF0BFE" w:rsidRPr="00F56DB7" w:rsidRDefault="00AF0BFE" w:rsidP="00AF0BFE">
            <w:pPr>
              <w:pStyle w:val="TAL"/>
              <w:rPr>
                <w:lang w:eastAsia="zh-CN"/>
              </w:rPr>
            </w:pPr>
            <w:r w:rsidRPr="00F56DB7">
              <w:rPr>
                <w:lang w:eastAsia="zh-CN"/>
              </w:rPr>
              <w:t>ACK</w:t>
            </w:r>
          </w:p>
        </w:tc>
        <w:tc>
          <w:tcPr>
            <w:tcW w:w="567" w:type="dxa"/>
            <w:gridSpan w:val="2"/>
            <w:tcBorders>
              <w:top w:val="single" w:sz="4" w:space="0" w:color="auto"/>
              <w:left w:val="single" w:sz="4" w:space="0" w:color="auto"/>
              <w:bottom w:val="single" w:sz="4" w:space="0" w:color="auto"/>
              <w:right w:val="single" w:sz="4" w:space="0" w:color="auto"/>
            </w:tcBorders>
          </w:tcPr>
          <w:p w14:paraId="07CAD6D1" w14:textId="7B9977C7" w:rsidR="00AF0BFE" w:rsidRPr="00F56DB7" w:rsidRDefault="008540CA" w:rsidP="00AF0BF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B9FBDB3" w14:textId="02E0BE39" w:rsidR="00AF0BFE" w:rsidRPr="00F56DB7" w:rsidRDefault="008540CA" w:rsidP="00AF0BFE">
            <w:pPr>
              <w:pStyle w:val="TAC"/>
              <w:rPr>
                <w:lang w:eastAsia="zh-CN"/>
              </w:rPr>
            </w:pPr>
            <w:r w:rsidRPr="00F56DB7">
              <w:rPr>
                <w:lang w:eastAsia="zh-CN"/>
              </w:rPr>
              <w:t>-</w:t>
            </w:r>
          </w:p>
        </w:tc>
      </w:tr>
      <w:tr w:rsidR="00AF0BFE" w:rsidRPr="00F56DB7" w14:paraId="2EC45803" w14:textId="77777777" w:rsidTr="00AF0BFE">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6BB0C6D1" w14:textId="77777777" w:rsidR="00AF0BFE" w:rsidRPr="00F56DB7" w:rsidRDefault="00AF0BFE" w:rsidP="00AF0BFE">
            <w:pPr>
              <w:pStyle w:val="TAC"/>
              <w:rPr>
                <w:lang w:eastAsia="zh-CN"/>
              </w:rPr>
            </w:pPr>
            <w:r w:rsidRPr="00F56DB7">
              <w:t>27-28</w:t>
            </w:r>
          </w:p>
        </w:tc>
        <w:tc>
          <w:tcPr>
            <w:tcW w:w="3969" w:type="dxa"/>
            <w:gridSpan w:val="2"/>
            <w:tcBorders>
              <w:top w:val="single" w:sz="4" w:space="0" w:color="auto"/>
              <w:left w:val="single" w:sz="4" w:space="0" w:color="auto"/>
              <w:bottom w:val="single" w:sz="4" w:space="0" w:color="auto"/>
              <w:right w:val="single" w:sz="4" w:space="0" w:color="auto"/>
            </w:tcBorders>
            <w:hideMark/>
          </w:tcPr>
          <w:p w14:paraId="77C82B2C" w14:textId="77777777" w:rsidR="00AF0BFE" w:rsidRPr="00F56DB7" w:rsidRDefault="00AF0BFE" w:rsidP="00AF0BFE">
            <w:pPr>
              <w:pStyle w:val="TAL"/>
            </w:pPr>
            <w:r w:rsidRPr="00F56DB7">
              <w:t>SS releases the call.</w:t>
            </w:r>
          </w:p>
          <w:p w14:paraId="552D3BD5" w14:textId="77777777" w:rsidR="00AF0BFE" w:rsidRPr="00F56DB7" w:rsidRDefault="00AF0BFE" w:rsidP="00AF0BFE">
            <w:pPr>
              <w:pStyle w:val="TAL"/>
            </w:pPr>
            <w:r w:rsidRPr="00F56DB7">
              <w:t>(Steps 1-2 of Annex A.8)</w:t>
            </w:r>
          </w:p>
        </w:tc>
        <w:tc>
          <w:tcPr>
            <w:tcW w:w="720" w:type="dxa"/>
            <w:gridSpan w:val="2"/>
            <w:tcBorders>
              <w:top w:val="single" w:sz="4" w:space="0" w:color="auto"/>
              <w:left w:val="single" w:sz="4" w:space="0" w:color="auto"/>
              <w:bottom w:val="single" w:sz="4" w:space="0" w:color="auto"/>
              <w:right w:val="single" w:sz="4" w:space="0" w:color="auto"/>
            </w:tcBorders>
            <w:hideMark/>
          </w:tcPr>
          <w:p w14:paraId="435D362B" w14:textId="77777777" w:rsidR="00AF0BFE" w:rsidRPr="00F56DB7" w:rsidRDefault="00AF0BFE" w:rsidP="00AF0BFE">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69F3D6A7" w14:textId="77777777" w:rsidR="00AF0BFE" w:rsidRPr="00F56DB7" w:rsidRDefault="00AF0BFE" w:rsidP="00AF0BFE">
            <w:pPr>
              <w:pStyle w:val="TAL"/>
              <w:rPr>
                <w:rFonts w:eastAsia="Wingdings"/>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A7EA600" w14:textId="499511FE" w:rsidR="00AF0BFE" w:rsidRPr="00F56DB7" w:rsidRDefault="008540CA" w:rsidP="00AF0BFE">
            <w:pPr>
              <w:pStyle w:val="TAC"/>
              <w:rPr>
                <w:rFonts w:eastAsia="MT Extra"/>
                <w:lang w:eastAsia="zh-CN"/>
              </w:rPr>
            </w:pPr>
            <w:r w:rsidRPr="00F56DB7">
              <w:rPr>
                <w:rFonts w:eastAsia="MT Extra"/>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77B325F6" w14:textId="290012DF" w:rsidR="00AF0BFE" w:rsidRPr="00F56DB7" w:rsidRDefault="008540CA" w:rsidP="00AF0BFE">
            <w:pPr>
              <w:pStyle w:val="TAC"/>
              <w:rPr>
                <w:lang w:eastAsia="zh-CN"/>
              </w:rPr>
            </w:pPr>
            <w:r w:rsidRPr="00F56DB7">
              <w:rPr>
                <w:lang w:eastAsia="zh-CN"/>
              </w:rPr>
              <w:t>-</w:t>
            </w:r>
          </w:p>
        </w:tc>
      </w:tr>
    </w:tbl>
    <w:p w14:paraId="3D71387E" w14:textId="77777777" w:rsidR="00C06FDE" w:rsidRPr="00F56DB7" w:rsidRDefault="00C06FDE" w:rsidP="00C06FDE">
      <w:pPr>
        <w:rPr>
          <w:rFonts w:ascii="MS LineDraw" w:hAnsi="MS LineDraw" w:cs="MS LineDraw"/>
        </w:rPr>
      </w:pPr>
    </w:p>
    <w:p w14:paraId="3B91059A" w14:textId="77777777" w:rsidR="00C06FDE" w:rsidRPr="00F56DB7" w:rsidRDefault="00C06FDE" w:rsidP="00C06FDE">
      <w:pPr>
        <w:pStyle w:val="H6"/>
      </w:pPr>
      <w:r w:rsidRPr="00F56DB7">
        <w:t>7.33.3.3</w:t>
      </w:r>
      <w:r w:rsidRPr="00F56DB7">
        <w:tab/>
        <w:t>Specific message contents</w:t>
      </w:r>
    </w:p>
    <w:p w14:paraId="4590B7E4" w14:textId="77777777" w:rsidR="00C06FDE" w:rsidRPr="00F56DB7" w:rsidRDefault="00C06FDE" w:rsidP="00C06FDE">
      <w:pPr>
        <w:pStyle w:val="TH"/>
      </w:pPr>
      <w:r w:rsidRPr="00F56DB7">
        <w:t>Table 7.33.3.3-1: INVITE (step 9, table 7.33.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C06FDE" w:rsidRPr="00F56DB7" w14:paraId="74FDAFBF" w14:textId="77777777" w:rsidTr="00C06FDE">
        <w:trPr>
          <w:jc w:val="center"/>
        </w:trPr>
        <w:tc>
          <w:tcPr>
            <w:tcW w:w="9639" w:type="dxa"/>
            <w:gridSpan w:val="5"/>
          </w:tcPr>
          <w:p w14:paraId="5BEB8297" w14:textId="02BBCA90" w:rsidR="00C06FDE" w:rsidRPr="00F56DB7" w:rsidRDefault="00C06FDE" w:rsidP="00C06FDE">
            <w:pPr>
              <w:pStyle w:val="TAL"/>
            </w:pPr>
            <w:r w:rsidRPr="00F56DB7">
              <w:t xml:space="preserve">Derivation Path: </w:t>
            </w:r>
            <w:r w:rsidR="000B08BA" w:rsidRPr="00F56DB7">
              <w:t>Step 1 of Annex A.5.2</w:t>
            </w:r>
            <w:r w:rsidR="000E2534" w:rsidRPr="00F56DB7">
              <w:t>a</w:t>
            </w:r>
          </w:p>
        </w:tc>
      </w:tr>
      <w:tr w:rsidR="00C06FDE" w:rsidRPr="00F56DB7" w14:paraId="388AC36F"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434C2ADF" w14:textId="77777777" w:rsidR="00C06FDE" w:rsidRPr="00F56DB7" w:rsidRDefault="00C06FDE" w:rsidP="00C06FDE">
            <w:pPr>
              <w:pStyle w:val="TAH"/>
            </w:pPr>
            <w:r w:rsidRPr="00F56DB7">
              <w:t>Header/param</w:t>
            </w:r>
          </w:p>
        </w:tc>
        <w:tc>
          <w:tcPr>
            <w:tcW w:w="868" w:type="dxa"/>
            <w:tcBorders>
              <w:bottom w:val="single" w:sz="4" w:space="0" w:color="auto"/>
            </w:tcBorders>
          </w:tcPr>
          <w:p w14:paraId="5C1589D9" w14:textId="77777777" w:rsidR="00C06FDE" w:rsidRPr="00F56DB7" w:rsidRDefault="00C06FDE" w:rsidP="00C06FDE">
            <w:pPr>
              <w:pStyle w:val="TAH"/>
            </w:pPr>
            <w:r w:rsidRPr="00F56DB7">
              <w:t>Cond</w:t>
            </w:r>
          </w:p>
        </w:tc>
        <w:tc>
          <w:tcPr>
            <w:tcW w:w="4719" w:type="dxa"/>
            <w:tcBorders>
              <w:bottom w:val="single" w:sz="4" w:space="0" w:color="auto"/>
            </w:tcBorders>
          </w:tcPr>
          <w:p w14:paraId="415625B2" w14:textId="77777777" w:rsidR="00C06FDE" w:rsidRPr="00F56DB7" w:rsidRDefault="00C06FDE" w:rsidP="00C06FDE">
            <w:pPr>
              <w:pStyle w:val="TAH"/>
            </w:pPr>
            <w:r w:rsidRPr="00F56DB7">
              <w:t>Value/remark</w:t>
            </w:r>
          </w:p>
        </w:tc>
        <w:tc>
          <w:tcPr>
            <w:tcW w:w="741" w:type="dxa"/>
            <w:tcBorders>
              <w:bottom w:val="single" w:sz="4" w:space="0" w:color="auto"/>
            </w:tcBorders>
          </w:tcPr>
          <w:p w14:paraId="20F0EBAB" w14:textId="77777777" w:rsidR="00C06FDE" w:rsidRPr="00F56DB7" w:rsidRDefault="00C06FDE" w:rsidP="00C06FDE">
            <w:pPr>
              <w:pStyle w:val="TAH"/>
            </w:pPr>
            <w:proofErr w:type="spellStart"/>
            <w:r w:rsidRPr="00F56DB7">
              <w:t>Rel</w:t>
            </w:r>
            <w:proofErr w:type="spellEnd"/>
          </w:p>
        </w:tc>
        <w:tc>
          <w:tcPr>
            <w:tcW w:w="1538" w:type="dxa"/>
            <w:tcBorders>
              <w:bottom w:val="single" w:sz="4" w:space="0" w:color="auto"/>
            </w:tcBorders>
          </w:tcPr>
          <w:p w14:paraId="558DB5F8" w14:textId="77777777" w:rsidR="00C06FDE" w:rsidRPr="00F56DB7" w:rsidRDefault="00C06FDE" w:rsidP="00C06FDE">
            <w:pPr>
              <w:pStyle w:val="TAH"/>
            </w:pPr>
            <w:r w:rsidRPr="00F56DB7">
              <w:t>Reference</w:t>
            </w:r>
          </w:p>
        </w:tc>
      </w:tr>
      <w:tr w:rsidR="00C06FDE" w:rsidRPr="00F56DB7" w14:paraId="17EE7080"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3E785915" w14:textId="77777777" w:rsidR="00C06FDE" w:rsidRPr="00F56DB7" w:rsidRDefault="00C06FDE" w:rsidP="00C06FDE">
            <w:pPr>
              <w:pStyle w:val="TAL"/>
              <w:rPr>
                <w:b/>
                <w:lang w:eastAsia="zh-CN"/>
              </w:rPr>
            </w:pPr>
            <w:r w:rsidRPr="00F56DB7">
              <w:rPr>
                <w:b/>
                <w:lang w:eastAsia="zh-CN"/>
              </w:rPr>
              <w:t>Allow</w:t>
            </w:r>
          </w:p>
        </w:tc>
        <w:tc>
          <w:tcPr>
            <w:tcW w:w="868" w:type="dxa"/>
            <w:tcBorders>
              <w:top w:val="single" w:sz="4" w:space="0" w:color="auto"/>
              <w:bottom w:val="single" w:sz="4" w:space="0" w:color="auto"/>
            </w:tcBorders>
          </w:tcPr>
          <w:p w14:paraId="29FE59B7" w14:textId="77777777" w:rsidR="00C06FDE" w:rsidRPr="00F56DB7" w:rsidRDefault="00C06FDE" w:rsidP="00C06FDE">
            <w:pPr>
              <w:pStyle w:val="TAL"/>
            </w:pPr>
          </w:p>
        </w:tc>
        <w:tc>
          <w:tcPr>
            <w:tcW w:w="4719" w:type="dxa"/>
            <w:tcBorders>
              <w:top w:val="single" w:sz="4" w:space="0" w:color="auto"/>
              <w:bottom w:val="single" w:sz="4" w:space="0" w:color="auto"/>
            </w:tcBorders>
          </w:tcPr>
          <w:p w14:paraId="1DC48837" w14:textId="77777777" w:rsidR="00C06FDE" w:rsidRPr="00F56DB7" w:rsidRDefault="00C06FDE" w:rsidP="00C06FDE">
            <w:pPr>
              <w:pStyle w:val="TAL"/>
              <w:rPr>
                <w:i/>
                <w:iCs/>
                <w:lang w:eastAsia="zh-CN"/>
              </w:rPr>
            </w:pPr>
            <w:r w:rsidRPr="00F56DB7">
              <w:rPr>
                <w:i/>
                <w:iCs/>
                <w:lang w:eastAsia="zh-CN"/>
              </w:rPr>
              <w:t>INVITE, ACK, OPTIONS, CANCEL, BYE</w:t>
            </w:r>
          </w:p>
        </w:tc>
        <w:tc>
          <w:tcPr>
            <w:tcW w:w="741" w:type="dxa"/>
            <w:tcBorders>
              <w:top w:val="single" w:sz="4" w:space="0" w:color="auto"/>
              <w:bottom w:val="single" w:sz="4" w:space="0" w:color="auto"/>
            </w:tcBorders>
          </w:tcPr>
          <w:p w14:paraId="17AA6B71" w14:textId="77777777" w:rsidR="00C06FDE" w:rsidRPr="00F56DB7" w:rsidRDefault="00C06FDE" w:rsidP="00C06FDE">
            <w:pPr>
              <w:pStyle w:val="TAL"/>
            </w:pPr>
          </w:p>
        </w:tc>
        <w:tc>
          <w:tcPr>
            <w:tcW w:w="1538" w:type="dxa"/>
            <w:tcBorders>
              <w:top w:val="single" w:sz="4" w:space="0" w:color="auto"/>
              <w:bottom w:val="single" w:sz="4" w:space="0" w:color="auto"/>
            </w:tcBorders>
          </w:tcPr>
          <w:p w14:paraId="7FE89022" w14:textId="52B8D8E5" w:rsidR="00C06FDE" w:rsidRPr="00F56DB7" w:rsidRDefault="000B08BA" w:rsidP="00C06FDE">
            <w:pPr>
              <w:pStyle w:val="TAL"/>
            </w:pPr>
            <w:r w:rsidRPr="00F56DB7">
              <w:t>RFC 3261 [6]</w:t>
            </w:r>
          </w:p>
        </w:tc>
      </w:tr>
      <w:tr w:rsidR="00C06FDE" w:rsidRPr="00F56DB7" w14:paraId="6FD27164"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nil"/>
            </w:tcBorders>
          </w:tcPr>
          <w:p w14:paraId="315E93A0" w14:textId="77777777" w:rsidR="00C06FDE" w:rsidRPr="00F56DB7" w:rsidRDefault="00C06FDE" w:rsidP="00C06FDE">
            <w:pPr>
              <w:pStyle w:val="TAL"/>
              <w:rPr>
                <w:b/>
              </w:rPr>
            </w:pPr>
            <w:r w:rsidRPr="00F56DB7">
              <w:rPr>
                <w:b/>
              </w:rPr>
              <w:t>Session-Expires</w:t>
            </w:r>
          </w:p>
        </w:tc>
        <w:tc>
          <w:tcPr>
            <w:tcW w:w="868" w:type="dxa"/>
            <w:tcBorders>
              <w:top w:val="single" w:sz="4" w:space="0" w:color="auto"/>
              <w:bottom w:val="nil"/>
            </w:tcBorders>
          </w:tcPr>
          <w:p w14:paraId="145232A6" w14:textId="77777777" w:rsidR="00C06FDE" w:rsidRPr="00F56DB7" w:rsidRDefault="00C06FDE" w:rsidP="00C06FDE">
            <w:pPr>
              <w:pStyle w:val="TAL"/>
            </w:pPr>
          </w:p>
        </w:tc>
        <w:tc>
          <w:tcPr>
            <w:tcW w:w="4719" w:type="dxa"/>
            <w:tcBorders>
              <w:top w:val="single" w:sz="4" w:space="0" w:color="auto"/>
              <w:bottom w:val="nil"/>
            </w:tcBorders>
          </w:tcPr>
          <w:p w14:paraId="306DD5C2" w14:textId="77777777" w:rsidR="00C06FDE" w:rsidRPr="00F56DB7" w:rsidRDefault="00C06FDE" w:rsidP="00C06FDE">
            <w:pPr>
              <w:pStyle w:val="TAL"/>
              <w:rPr>
                <w:lang w:eastAsia="zh-CN"/>
              </w:rPr>
            </w:pPr>
          </w:p>
        </w:tc>
        <w:tc>
          <w:tcPr>
            <w:tcW w:w="741" w:type="dxa"/>
            <w:tcBorders>
              <w:top w:val="single" w:sz="4" w:space="0" w:color="auto"/>
              <w:bottom w:val="nil"/>
            </w:tcBorders>
          </w:tcPr>
          <w:p w14:paraId="00AE49F3" w14:textId="77777777" w:rsidR="00C06FDE" w:rsidRPr="00F56DB7" w:rsidRDefault="00C06FDE" w:rsidP="00C06FDE">
            <w:pPr>
              <w:pStyle w:val="TAL"/>
            </w:pPr>
          </w:p>
        </w:tc>
        <w:tc>
          <w:tcPr>
            <w:tcW w:w="1538" w:type="dxa"/>
            <w:tcBorders>
              <w:top w:val="single" w:sz="4" w:space="0" w:color="auto"/>
              <w:bottom w:val="nil"/>
            </w:tcBorders>
          </w:tcPr>
          <w:p w14:paraId="395793EB" w14:textId="77777777" w:rsidR="00C06FDE" w:rsidRPr="00F56DB7" w:rsidRDefault="00C06FDE" w:rsidP="00C06FDE">
            <w:pPr>
              <w:pStyle w:val="TAL"/>
            </w:pPr>
            <w:r w:rsidRPr="00F56DB7">
              <w:t>RFC 4028 [37]</w:t>
            </w:r>
          </w:p>
        </w:tc>
      </w:tr>
      <w:tr w:rsidR="00C06FDE" w:rsidRPr="00F56DB7" w14:paraId="1D24A45B"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top w:val="nil"/>
              <w:bottom w:val="nil"/>
            </w:tcBorders>
          </w:tcPr>
          <w:p w14:paraId="7754F885" w14:textId="77777777" w:rsidR="00C06FDE" w:rsidRPr="00F56DB7" w:rsidRDefault="00C06FDE" w:rsidP="00C06FDE">
            <w:pPr>
              <w:pStyle w:val="TAL"/>
              <w:rPr>
                <w:bCs/>
              </w:rPr>
            </w:pPr>
            <w:r w:rsidRPr="00F56DB7">
              <w:rPr>
                <w:bCs/>
              </w:rPr>
              <w:tab/>
              <w:t>delta-seconds</w:t>
            </w:r>
          </w:p>
        </w:tc>
        <w:tc>
          <w:tcPr>
            <w:tcW w:w="868" w:type="dxa"/>
            <w:tcBorders>
              <w:top w:val="nil"/>
              <w:bottom w:val="nil"/>
            </w:tcBorders>
          </w:tcPr>
          <w:p w14:paraId="11CEF570" w14:textId="77777777" w:rsidR="00C06FDE" w:rsidRPr="00F56DB7" w:rsidRDefault="00C06FDE" w:rsidP="00C06FDE">
            <w:pPr>
              <w:pStyle w:val="TAL"/>
            </w:pPr>
          </w:p>
        </w:tc>
        <w:tc>
          <w:tcPr>
            <w:tcW w:w="4719" w:type="dxa"/>
            <w:tcBorders>
              <w:top w:val="nil"/>
              <w:bottom w:val="nil"/>
            </w:tcBorders>
          </w:tcPr>
          <w:p w14:paraId="4BAA8B8D" w14:textId="77777777" w:rsidR="00C06FDE" w:rsidRPr="00F56DB7" w:rsidRDefault="00C06FDE" w:rsidP="00C06FDE">
            <w:pPr>
              <w:pStyle w:val="TAL"/>
              <w:rPr>
                <w:i/>
                <w:iCs/>
                <w:lang w:eastAsia="zh-CN"/>
              </w:rPr>
            </w:pPr>
            <w:r w:rsidRPr="00F56DB7">
              <w:rPr>
                <w:i/>
                <w:iCs/>
                <w:lang w:eastAsia="zh-CN"/>
              </w:rPr>
              <w:t>1800</w:t>
            </w:r>
          </w:p>
        </w:tc>
        <w:tc>
          <w:tcPr>
            <w:tcW w:w="741" w:type="dxa"/>
            <w:tcBorders>
              <w:top w:val="nil"/>
              <w:bottom w:val="nil"/>
            </w:tcBorders>
          </w:tcPr>
          <w:p w14:paraId="68B86D19" w14:textId="77777777" w:rsidR="00C06FDE" w:rsidRPr="00F56DB7" w:rsidRDefault="00C06FDE" w:rsidP="00C06FDE">
            <w:pPr>
              <w:pStyle w:val="TAL"/>
            </w:pPr>
          </w:p>
        </w:tc>
        <w:tc>
          <w:tcPr>
            <w:tcW w:w="1538" w:type="dxa"/>
            <w:tcBorders>
              <w:top w:val="nil"/>
              <w:bottom w:val="nil"/>
            </w:tcBorders>
          </w:tcPr>
          <w:p w14:paraId="063E3FDD" w14:textId="77777777" w:rsidR="00C06FDE" w:rsidRPr="00F56DB7" w:rsidRDefault="00C06FDE" w:rsidP="00C06FDE">
            <w:pPr>
              <w:pStyle w:val="TAL"/>
            </w:pPr>
          </w:p>
        </w:tc>
      </w:tr>
      <w:tr w:rsidR="00C06FDE" w:rsidRPr="00F56DB7" w14:paraId="59D5BD76" w14:textId="77777777" w:rsidTr="00C06FDE">
        <w:tblPrEx>
          <w:tblCellMar>
            <w:left w:w="115" w:type="dxa"/>
            <w:right w:w="115" w:type="dxa"/>
          </w:tblCellMar>
          <w:tblLook w:val="04A0" w:firstRow="1" w:lastRow="0" w:firstColumn="1" w:lastColumn="0" w:noHBand="0" w:noVBand="1"/>
        </w:tblPrEx>
        <w:trPr>
          <w:tblHeader/>
          <w:jc w:val="center"/>
        </w:trPr>
        <w:tc>
          <w:tcPr>
            <w:tcW w:w="1773" w:type="dxa"/>
            <w:tcBorders>
              <w:top w:val="nil"/>
              <w:bottom w:val="single" w:sz="4" w:space="0" w:color="auto"/>
            </w:tcBorders>
          </w:tcPr>
          <w:p w14:paraId="21C1EAD6" w14:textId="77777777" w:rsidR="00C06FDE" w:rsidRPr="00F56DB7" w:rsidRDefault="00C06FDE" w:rsidP="00C06FDE">
            <w:pPr>
              <w:pStyle w:val="TAL"/>
              <w:rPr>
                <w:bCs/>
              </w:rPr>
            </w:pPr>
            <w:r w:rsidRPr="00F56DB7">
              <w:rPr>
                <w:bCs/>
              </w:rPr>
              <w:tab/>
              <w:t>refresher</w:t>
            </w:r>
          </w:p>
        </w:tc>
        <w:tc>
          <w:tcPr>
            <w:tcW w:w="868" w:type="dxa"/>
            <w:tcBorders>
              <w:top w:val="nil"/>
              <w:bottom w:val="single" w:sz="4" w:space="0" w:color="auto"/>
            </w:tcBorders>
          </w:tcPr>
          <w:p w14:paraId="275ADAED" w14:textId="77777777" w:rsidR="00C06FDE" w:rsidRPr="00F56DB7" w:rsidRDefault="00C06FDE" w:rsidP="00C06FDE">
            <w:pPr>
              <w:pStyle w:val="TAL"/>
            </w:pPr>
          </w:p>
        </w:tc>
        <w:tc>
          <w:tcPr>
            <w:tcW w:w="4719" w:type="dxa"/>
            <w:tcBorders>
              <w:top w:val="nil"/>
              <w:bottom w:val="single" w:sz="4" w:space="0" w:color="auto"/>
            </w:tcBorders>
          </w:tcPr>
          <w:p w14:paraId="638D7F00" w14:textId="77777777" w:rsidR="00C06FDE" w:rsidRPr="00F56DB7" w:rsidRDefault="00C06FDE" w:rsidP="00C06FDE">
            <w:pPr>
              <w:pStyle w:val="TAL"/>
              <w:rPr>
                <w:i/>
                <w:iCs/>
                <w:lang w:eastAsia="zh-CN"/>
              </w:rPr>
            </w:pPr>
            <w:proofErr w:type="spellStart"/>
            <w:r w:rsidRPr="00F56DB7">
              <w:rPr>
                <w:i/>
                <w:iCs/>
                <w:lang w:eastAsia="zh-CN"/>
              </w:rPr>
              <w:t>uas</w:t>
            </w:r>
            <w:proofErr w:type="spellEnd"/>
          </w:p>
        </w:tc>
        <w:tc>
          <w:tcPr>
            <w:tcW w:w="741" w:type="dxa"/>
            <w:tcBorders>
              <w:top w:val="nil"/>
              <w:bottom w:val="single" w:sz="4" w:space="0" w:color="auto"/>
            </w:tcBorders>
          </w:tcPr>
          <w:p w14:paraId="464E1916" w14:textId="77777777" w:rsidR="00C06FDE" w:rsidRPr="00F56DB7" w:rsidRDefault="00C06FDE" w:rsidP="00C06FDE">
            <w:pPr>
              <w:pStyle w:val="TAL"/>
            </w:pPr>
          </w:p>
        </w:tc>
        <w:tc>
          <w:tcPr>
            <w:tcW w:w="1538" w:type="dxa"/>
            <w:tcBorders>
              <w:top w:val="nil"/>
              <w:bottom w:val="single" w:sz="4" w:space="0" w:color="auto"/>
            </w:tcBorders>
          </w:tcPr>
          <w:p w14:paraId="3D254506" w14:textId="77777777" w:rsidR="00C06FDE" w:rsidRPr="00F56DB7" w:rsidRDefault="00C06FDE" w:rsidP="00C06FDE">
            <w:pPr>
              <w:pStyle w:val="TAL"/>
            </w:pPr>
          </w:p>
        </w:tc>
      </w:tr>
    </w:tbl>
    <w:p w14:paraId="77D2403D" w14:textId="77777777" w:rsidR="00C06FDE" w:rsidRPr="00F56DB7" w:rsidRDefault="00C06FDE" w:rsidP="00C06FDE"/>
    <w:p w14:paraId="57F76556" w14:textId="77777777" w:rsidR="00C06FDE" w:rsidRPr="00F56DB7" w:rsidRDefault="00C06FDE" w:rsidP="00C06FDE">
      <w:pPr>
        <w:pStyle w:val="TH"/>
      </w:pPr>
      <w:r w:rsidRPr="00F56DB7">
        <w:t>Table 7.33.3.3-2: 200 OK (step 19, table 7.33.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58216379" w14:textId="77777777" w:rsidTr="00C06FDE">
        <w:trPr>
          <w:jc w:val="center"/>
        </w:trPr>
        <w:tc>
          <w:tcPr>
            <w:tcW w:w="9639" w:type="dxa"/>
            <w:gridSpan w:val="5"/>
          </w:tcPr>
          <w:p w14:paraId="48F773C7" w14:textId="0C6D5AD1" w:rsidR="00C06FDE" w:rsidRPr="00F56DB7" w:rsidRDefault="00C06FDE" w:rsidP="00C06FDE">
            <w:pPr>
              <w:pStyle w:val="TAL"/>
            </w:pPr>
            <w:r w:rsidRPr="00F56DB7">
              <w:t xml:space="preserve">Derivation Path: </w:t>
            </w:r>
            <w:r w:rsidR="00905E44" w:rsidRPr="00F56DB7">
              <w:t>Annex A.5.2</w:t>
            </w:r>
            <w:r w:rsidR="000E2534" w:rsidRPr="00F56DB7">
              <w:t>a</w:t>
            </w:r>
            <w:r w:rsidR="00905E44" w:rsidRPr="00F56DB7">
              <w:t>, Step 9</w:t>
            </w:r>
          </w:p>
        </w:tc>
      </w:tr>
      <w:tr w:rsidR="00C06FDE" w:rsidRPr="00F56DB7" w14:paraId="6161C60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3F1EC0E" w14:textId="77777777" w:rsidR="00C06FDE" w:rsidRPr="00F56DB7" w:rsidRDefault="00C06FDE" w:rsidP="00C06FDE">
            <w:pPr>
              <w:pStyle w:val="TAH"/>
            </w:pPr>
            <w:r w:rsidRPr="00F56DB7">
              <w:t>Header/param</w:t>
            </w:r>
          </w:p>
        </w:tc>
        <w:tc>
          <w:tcPr>
            <w:tcW w:w="872" w:type="dxa"/>
            <w:tcBorders>
              <w:bottom w:val="single" w:sz="4" w:space="0" w:color="auto"/>
            </w:tcBorders>
          </w:tcPr>
          <w:p w14:paraId="42F9996C" w14:textId="77777777" w:rsidR="00C06FDE" w:rsidRPr="00F56DB7" w:rsidRDefault="00C06FDE" w:rsidP="00C06FDE">
            <w:pPr>
              <w:pStyle w:val="TAH"/>
            </w:pPr>
            <w:r w:rsidRPr="00F56DB7">
              <w:t>Cond</w:t>
            </w:r>
          </w:p>
        </w:tc>
        <w:tc>
          <w:tcPr>
            <w:tcW w:w="4691" w:type="dxa"/>
            <w:tcBorders>
              <w:bottom w:val="single" w:sz="4" w:space="0" w:color="auto"/>
            </w:tcBorders>
          </w:tcPr>
          <w:p w14:paraId="7C7F90E2" w14:textId="77777777" w:rsidR="00C06FDE" w:rsidRPr="00F56DB7" w:rsidRDefault="00C06FDE" w:rsidP="00C06FDE">
            <w:pPr>
              <w:pStyle w:val="TAH"/>
            </w:pPr>
            <w:r w:rsidRPr="00F56DB7">
              <w:t>Value/remark</w:t>
            </w:r>
          </w:p>
        </w:tc>
        <w:tc>
          <w:tcPr>
            <w:tcW w:w="742" w:type="dxa"/>
            <w:tcBorders>
              <w:bottom w:val="single" w:sz="4" w:space="0" w:color="auto"/>
            </w:tcBorders>
          </w:tcPr>
          <w:p w14:paraId="44E62756"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4C7FE42F" w14:textId="77777777" w:rsidR="00C06FDE" w:rsidRPr="00F56DB7" w:rsidRDefault="00C06FDE" w:rsidP="00C06FDE">
            <w:pPr>
              <w:pStyle w:val="TAH"/>
            </w:pPr>
            <w:r w:rsidRPr="00F56DB7">
              <w:t>Reference</w:t>
            </w:r>
          </w:p>
        </w:tc>
      </w:tr>
      <w:tr w:rsidR="00C06FDE" w:rsidRPr="00F56DB7" w14:paraId="5C2FC395"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3DBEA404"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55A70019"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02BBA656" w14:textId="77777777" w:rsidR="00C06FDE" w:rsidRPr="00F56DB7" w:rsidRDefault="00C06FDE" w:rsidP="00C06FDE">
            <w:pPr>
              <w:pStyle w:val="TAL"/>
              <w:rPr>
                <w:i/>
                <w:iCs/>
                <w:lang w:eastAsia="zh-CN"/>
              </w:rPr>
            </w:pPr>
          </w:p>
        </w:tc>
        <w:tc>
          <w:tcPr>
            <w:tcW w:w="742" w:type="dxa"/>
            <w:tcBorders>
              <w:top w:val="single" w:sz="4" w:space="0" w:color="auto"/>
              <w:left w:val="single" w:sz="4" w:space="0" w:color="auto"/>
              <w:bottom w:val="nil"/>
              <w:right w:val="single" w:sz="4" w:space="0" w:color="auto"/>
            </w:tcBorders>
          </w:tcPr>
          <w:p w14:paraId="73E8F041"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4A55E49A" w14:textId="77777777" w:rsidR="00C06FDE" w:rsidRPr="00F56DB7" w:rsidRDefault="00C06FDE" w:rsidP="00C06FDE">
            <w:pPr>
              <w:pStyle w:val="TAL"/>
            </w:pPr>
            <w:r w:rsidRPr="00F56DB7">
              <w:t>RFC 4028 [37]</w:t>
            </w:r>
          </w:p>
        </w:tc>
      </w:tr>
      <w:tr w:rsidR="00C06FDE" w:rsidRPr="00F56DB7" w14:paraId="5D4F4894"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2F6F0A97"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51F60611"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66539164" w14:textId="77777777" w:rsidR="00C06FDE" w:rsidRPr="00F56DB7" w:rsidRDefault="00C06FDE" w:rsidP="00C06FDE">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2EFD93A7"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51163DD7" w14:textId="77777777" w:rsidR="00C06FDE" w:rsidRPr="00F56DB7" w:rsidRDefault="00C06FDE" w:rsidP="00C06FDE">
            <w:pPr>
              <w:pStyle w:val="TAL"/>
            </w:pPr>
          </w:p>
        </w:tc>
      </w:tr>
      <w:tr w:rsidR="00C06FDE" w:rsidRPr="00F56DB7" w14:paraId="20EF05FE"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45A0500C"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322BC6FC"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547D773B" w14:textId="77777777" w:rsidR="00C06FDE" w:rsidRPr="00F56DB7" w:rsidRDefault="00C06FDE" w:rsidP="00C06FDE">
            <w:pPr>
              <w:pStyle w:val="TAL"/>
              <w:rPr>
                <w:i/>
                <w:iCs/>
                <w:lang w:eastAsia="zh-CN"/>
              </w:rPr>
            </w:pPr>
            <w:proofErr w:type="spellStart"/>
            <w:r w:rsidRPr="00F56DB7">
              <w:rPr>
                <w:i/>
                <w:iCs/>
                <w:lang w:eastAsia="zh-CN"/>
              </w:rPr>
              <w:t>uas</w:t>
            </w:r>
            <w:proofErr w:type="spellEnd"/>
          </w:p>
        </w:tc>
        <w:tc>
          <w:tcPr>
            <w:tcW w:w="742" w:type="dxa"/>
            <w:tcBorders>
              <w:top w:val="nil"/>
              <w:left w:val="single" w:sz="4" w:space="0" w:color="auto"/>
              <w:bottom w:val="single" w:sz="4" w:space="0" w:color="auto"/>
              <w:right w:val="single" w:sz="4" w:space="0" w:color="auto"/>
            </w:tcBorders>
          </w:tcPr>
          <w:p w14:paraId="6C53E96C"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6A2ED003" w14:textId="77777777" w:rsidR="00C06FDE" w:rsidRPr="00F56DB7" w:rsidRDefault="00C06FDE" w:rsidP="00C06FDE">
            <w:pPr>
              <w:pStyle w:val="TAL"/>
            </w:pPr>
          </w:p>
        </w:tc>
      </w:tr>
    </w:tbl>
    <w:p w14:paraId="0CC5A144" w14:textId="77777777" w:rsidR="00C06FDE" w:rsidRPr="00F56DB7" w:rsidRDefault="00C06FDE" w:rsidP="00C06FDE"/>
    <w:p w14:paraId="14C865D4" w14:textId="77777777" w:rsidR="00C06FDE" w:rsidRPr="00F56DB7" w:rsidRDefault="00C06FDE" w:rsidP="00C06FDE">
      <w:pPr>
        <w:pStyle w:val="TH"/>
      </w:pPr>
      <w:r w:rsidRPr="00F56DB7">
        <w:t>Table 7.33.3.3-3: INVITE (steps 21 and 24, table 7.33.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33477537" w14:textId="77777777" w:rsidTr="00C06FDE">
        <w:trPr>
          <w:jc w:val="center"/>
        </w:trPr>
        <w:tc>
          <w:tcPr>
            <w:tcW w:w="9639" w:type="dxa"/>
            <w:gridSpan w:val="5"/>
          </w:tcPr>
          <w:p w14:paraId="66F72B5D" w14:textId="43751AAC" w:rsidR="00C06FDE" w:rsidRPr="00F56DB7" w:rsidRDefault="00C06FDE" w:rsidP="00C06FDE">
            <w:pPr>
              <w:pStyle w:val="TAL"/>
            </w:pPr>
            <w:r w:rsidRPr="00F56DB7">
              <w:t xml:space="preserve">Derivation Path: TS 34.229-1 [2], </w:t>
            </w:r>
            <w:r w:rsidR="000B08BA" w:rsidRPr="00F56DB7">
              <w:t>Annex</w:t>
            </w:r>
            <w:r w:rsidRPr="00F56DB7">
              <w:t xml:space="preserve"> A.2.1, Condition</w:t>
            </w:r>
            <w:r w:rsidR="00612F26" w:rsidRPr="00F56DB7">
              <w:t xml:space="preserve"> A5</w:t>
            </w:r>
          </w:p>
        </w:tc>
      </w:tr>
      <w:tr w:rsidR="00C06FDE" w:rsidRPr="00F56DB7" w14:paraId="538C59F8"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7687E12" w14:textId="77777777" w:rsidR="00C06FDE" w:rsidRPr="00F56DB7" w:rsidRDefault="00C06FDE" w:rsidP="00C06FDE">
            <w:pPr>
              <w:pStyle w:val="TAH"/>
            </w:pPr>
            <w:r w:rsidRPr="00F56DB7">
              <w:t>Header/param</w:t>
            </w:r>
          </w:p>
        </w:tc>
        <w:tc>
          <w:tcPr>
            <w:tcW w:w="872" w:type="dxa"/>
            <w:tcBorders>
              <w:bottom w:val="single" w:sz="4" w:space="0" w:color="auto"/>
            </w:tcBorders>
          </w:tcPr>
          <w:p w14:paraId="5EB95021" w14:textId="77777777" w:rsidR="00C06FDE" w:rsidRPr="00F56DB7" w:rsidRDefault="00C06FDE" w:rsidP="00C06FDE">
            <w:pPr>
              <w:pStyle w:val="TAH"/>
            </w:pPr>
            <w:r w:rsidRPr="00F56DB7">
              <w:t>Cond</w:t>
            </w:r>
          </w:p>
        </w:tc>
        <w:tc>
          <w:tcPr>
            <w:tcW w:w="4691" w:type="dxa"/>
            <w:tcBorders>
              <w:bottom w:val="single" w:sz="4" w:space="0" w:color="auto"/>
            </w:tcBorders>
          </w:tcPr>
          <w:p w14:paraId="0643E8CB" w14:textId="77777777" w:rsidR="00C06FDE" w:rsidRPr="00F56DB7" w:rsidRDefault="00C06FDE" w:rsidP="00C06FDE">
            <w:pPr>
              <w:pStyle w:val="TAH"/>
            </w:pPr>
            <w:r w:rsidRPr="00F56DB7">
              <w:t>Value/remark</w:t>
            </w:r>
          </w:p>
        </w:tc>
        <w:tc>
          <w:tcPr>
            <w:tcW w:w="742" w:type="dxa"/>
            <w:tcBorders>
              <w:bottom w:val="single" w:sz="4" w:space="0" w:color="auto"/>
            </w:tcBorders>
          </w:tcPr>
          <w:p w14:paraId="76466F50"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0729396A" w14:textId="77777777" w:rsidR="00C06FDE" w:rsidRPr="00F56DB7" w:rsidRDefault="00C06FDE" w:rsidP="00C06FDE">
            <w:pPr>
              <w:pStyle w:val="TAH"/>
            </w:pPr>
            <w:r w:rsidRPr="00F56DB7">
              <w:t>Reference</w:t>
            </w:r>
          </w:p>
        </w:tc>
      </w:tr>
      <w:tr w:rsidR="00C06FDE" w:rsidRPr="00F56DB7" w14:paraId="3E9539E6"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4A645D5A"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075E32DF"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43D23B13"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73312C3B"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407AB597" w14:textId="77777777" w:rsidR="00C06FDE" w:rsidRPr="00F56DB7" w:rsidRDefault="00C06FDE" w:rsidP="00C06FDE">
            <w:pPr>
              <w:pStyle w:val="TAL"/>
            </w:pPr>
            <w:r w:rsidRPr="00F56DB7">
              <w:t>RFC 4028 [37]</w:t>
            </w:r>
          </w:p>
        </w:tc>
      </w:tr>
      <w:tr w:rsidR="00C06FDE" w:rsidRPr="00F56DB7" w14:paraId="5DBAC91F"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7DDAF070"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5346E841"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6248F149" w14:textId="77777777" w:rsidR="00C06FDE" w:rsidRPr="00F56DB7" w:rsidRDefault="00C06FDE" w:rsidP="00C06FDE">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235D5809"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4F0714EE" w14:textId="77777777" w:rsidR="00C06FDE" w:rsidRPr="00F56DB7" w:rsidRDefault="00C06FDE" w:rsidP="00C06FDE">
            <w:pPr>
              <w:pStyle w:val="TAL"/>
            </w:pPr>
          </w:p>
        </w:tc>
      </w:tr>
      <w:tr w:rsidR="00C06FDE" w:rsidRPr="00F56DB7" w14:paraId="4F29C1B5"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61C2A238"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02D63722"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6F0DBF55" w14:textId="77777777" w:rsidR="00C06FDE" w:rsidRPr="00F56DB7" w:rsidRDefault="00C06FDE" w:rsidP="00C06FDE">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7D72119E"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1C1AE757" w14:textId="77777777" w:rsidR="00C06FDE" w:rsidRPr="00F56DB7" w:rsidRDefault="00C06FDE" w:rsidP="00C06FDE">
            <w:pPr>
              <w:pStyle w:val="TAL"/>
            </w:pPr>
          </w:p>
        </w:tc>
      </w:tr>
      <w:tr w:rsidR="00C06FDE" w:rsidRPr="00F56DB7" w14:paraId="3C17371F"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0FF91313" w14:textId="77777777" w:rsidR="00C06FDE" w:rsidRPr="00F56DB7" w:rsidRDefault="00C06FDE" w:rsidP="00C06FDE">
            <w:pPr>
              <w:pStyle w:val="TAL"/>
              <w:rPr>
                <w:bCs/>
              </w:rPr>
            </w:pPr>
            <w:r w:rsidRPr="00F56DB7">
              <w:rPr>
                <w:b/>
              </w:rPr>
              <w:t>Content-Type</w:t>
            </w:r>
          </w:p>
        </w:tc>
        <w:tc>
          <w:tcPr>
            <w:tcW w:w="872" w:type="dxa"/>
            <w:tcBorders>
              <w:top w:val="single" w:sz="4" w:space="0" w:color="auto"/>
              <w:left w:val="single" w:sz="4" w:space="0" w:color="auto"/>
              <w:bottom w:val="nil"/>
              <w:right w:val="single" w:sz="4" w:space="0" w:color="auto"/>
            </w:tcBorders>
          </w:tcPr>
          <w:p w14:paraId="615D7CF8"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5A90115B"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63F6B309"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0A3F5E74" w14:textId="77777777" w:rsidR="00C06FDE" w:rsidRPr="00F56DB7" w:rsidRDefault="00C06FDE" w:rsidP="00C06FDE">
            <w:pPr>
              <w:pStyle w:val="TAL"/>
            </w:pPr>
            <w:r w:rsidRPr="00F56DB7">
              <w:t>RFC 3261 [6]</w:t>
            </w:r>
          </w:p>
        </w:tc>
      </w:tr>
      <w:tr w:rsidR="00C06FDE" w:rsidRPr="00F56DB7" w14:paraId="72C41147"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61AA75D4" w14:textId="77777777" w:rsidR="00C06FDE" w:rsidRPr="00F56DB7" w:rsidRDefault="00C06FDE" w:rsidP="00C06FDE">
            <w:pPr>
              <w:pStyle w:val="TAL"/>
              <w:rPr>
                <w:b/>
              </w:rPr>
            </w:pPr>
            <w:r w:rsidRPr="00F56DB7">
              <w:rPr>
                <w:bCs/>
              </w:rPr>
              <w:tab/>
              <w:t>media-type</w:t>
            </w:r>
          </w:p>
        </w:tc>
        <w:tc>
          <w:tcPr>
            <w:tcW w:w="872" w:type="dxa"/>
            <w:tcBorders>
              <w:top w:val="nil"/>
              <w:left w:val="single" w:sz="4" w:space="0" w:color="auto"/>
              <w:bottom w:val="single" w:sz="4" w:space="0" w:color="auto"/>
              <w:right w:val="single" w:sz="4" w:space="0" w:color="auto"/>
            </w:tcBorders>
          </w:tcPr>
          <w:p w14:paraId="6377307D"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6E8C0984" w14:textId="77777777" w:rsidR="00C06FDE" w:rsidRPr="00F56DB7" w:rsidRDefault="00C06FDE" w:rsidP="00C06FDE">
            <w:pPr>
              <w:pStyle w:val="TAL"/>
              <w:rPr>
                <w:i/>
                <w:iCs/>
                <w:lang w:eastAsia="zh-CN"/>
              </w:rPr>
            </w:pPr>
            <w:r w:rsidRPr="00F56DB7">
              <w:rPr>
                <w:i/>
                <w:iCs/>
                <w:lang w:eastAsia="zh-CN"/>
              </w:rPr>
              <w:t>application/</w:t>
            </w:r>
            <w:proofErr w:type="spellStart"/>
            <w:r w:rsidRPr="00F56DB7">
              <w:rPr>
                <w:i/>
                <w:iCs/>
                <w:lang w:eastAsia="zh-CN"/>
              </w:rPr>
              <w:t>sdp</w:t>
            </w:r>
            <w:proofErr w:type="spellEnd"/>
          </w:p>
        </w:tc>
        <w:tc>
          <w:tcPr>
            <w:tcW w:w="742" w:type="dxa"/>
            <w:tcBorders>
              <w:top w:val="nil"/>
              <w:left w:val="single" w:sz="4" w:space="0" w:color="auto"/>
              <w:bottom w:val="single" w:sz="4" w:space="0" w:color="auto"/>
              <w:right w:val="single" w:sz="4" w:space="0" w:color="auto"/>
            </w:tcBorders>
          </w:tcPr>
          <w:p w14:paraId="0D56128E"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3A127FF8" w14:textId="77777777" w:rsidR="00C06FDE" w:rsidRPr="00F56DB7" w:rsidRDefault="00C06FDE" w:rsidP="00C06FDE">
            <w:pPr>
              <w:pStyle w:val="TAL"/>
            </w:pPr>
          </w:p>
        </w:tc>
      </w:tr>
      <w:tr w:rsidR="00C06FDE" w:rsidRPr="00F56DB7" w14:paraId="02FBF078"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66D7B5DF" w14:textId="77777777" w:rsidR="00C06FDE" w:rsidRPr="00F56DB7" w:rsidRDefault="00C06FDE" w:rsidP="00C06FDE">
            <w:pPr>
              <w:pStyle w:val="TAL"/>
              <w:rPr>
                <w:b/>
              </w:rPr>
            </w:pPr>
            <w:r w:rsidRPr="00F56DB7">
              <w:rPr>
                <w:b/>
              </w:rPr>
              <w:t>Content-Length</w:t>
            </w:r>
          </w:p>
        </w:tc>
        <w:tc>
          <w:tcPr>
            <w:tcW w:w="872" w:type="dxa"/>
            <w:tcBorders>
              <w:top w:val="single" w:sz="4" w:space="0" w:color="auto"/>
              <w:left w:val="single" w:sz="4" w:space="0" w:color="auto"/>
              <w:bottom w:val="nil"/>
              <w:right w:val="single" w:sz="4" w:space="0" w:color="auto"/>
            </w:tcBorders>
          </w:tcPr>
          <w:p w14:paraId="7C690732"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64460B8A" w14:textId="77777777" w:rsidR="00C06FDE" w:rsidRPr="00F56DB7" w:rsidRDefault="00C06FDE" w:rsidP="00C06FDE">
            <w:pPr>
              <w:pStyle w:val="TAL"/>
              <w:rPr>
                <w:lang w:eastAsia="zh-CN"/>
              </w:rPr>
            </w:pPr>
          </w:p>
        </w:tc>
        <w:tc>
          <w:tcPr>
            <w:tcW w:w="742" w:type="dxa"/>
            <w:tcBorders>
              <w:top w:val="single" w:sz="4" w:space="0" w:color="auto"/>
              <w:left w:val="single" w:sz="4" w:space="0" w:color="auto"/>
              <w:bottom w:val="nil"/>
              <w:right w:val="single" w:sz="4" w:space="0" w:color="auto"/>
            </w:tcBorders>
          </w:tcPr>
          <w:p w14:paraId="6E358911"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16D84C83" w14:textId="77777777" w:rsidR="00C06FDE" w:rsidRPr="00F56DB7" w:rsidRDefault="00C06FDE" w:rsidP="00C06FDE">
            <w:pPr>
              <w:pStyle w:val="TAL"/>
            </w:pPr>
            <w:r w:rsidRPr="00F56DB7">
              <w:t>RFC 3261 [6]</w:t>
            </w:r>
          </w:p>
        </w:tc>
      </w:tr>
      <w:tr w:rsidR="00C06FDE" w:rsidRPr="00F56DB7" w14:paraId="7E44F9F5"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1644EBE3" w14:textId="77777777" w:rsidR="00C06FDE" w:rsidRPr="00F56DB7" w:rsidRDefault="00C06FDE" w:rsidP="00C06FDE">
            <w:pPr>
              <w:pStyle w:val="TAL"/>
              <w:rPr>
                <w:b/>
              </w:rPr>
            </w:pPr>
            <w:r w:rsidRPr="00F56DB7">
              <w:rPr>
                <w:bCs/>
              </w:rPr>
              <w:tab/>
              <w:t>value</w:t>
            </w:r>
          </w:p>
        </w:tc>
        <w:tc>
          <w:tcPr>
            <w:tcW w:w="872" w:type="dxa"/>
            <w:tcBorders>
              <w:top w:val="nil"/>
              <w:left w:val="single" w:sz="4" w:space="0" w:color="auto"/>
              <w:bottom w:val="single" w:sz="4" w:space="0" w:color="auto"/>
              <w:right w:val="single" w:sz="4" w:space="0" w:color="auto"/>
            </w:tcBorders>
          </w:tcPr>
          <w:p w14:paraId="6D1A1119"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1C0ECE51" w14:textId="77777777" w:rsidR="00C06FDE" w:rsidRPr="00F56DB7" w:rsidRDefault="00C06FDE" w:rsidP="00C06FDE">
            <w:pPr>
              <w:pStyle w:val="TAL"/>
              <w:rPr>
                <w:lang w:eastAsia="zh-CN"/>
              </w:rPr>
            </w:pPr>
            <w:r w:rsidRPr="00F56DB7">
              <w:rPr>
                <w:lang w:eastAsia="zh-CN"/>
              </w:rPr>
              <w:t>length of message-body</w:t>
            </w:r>
          </w:p>
        </w:tc>
        <w:tc>
          <w:tcPr>
            <w:tcW w:w="742" w:type="dxa"/>
            <w:tcBorders>
              <w:top w:val="nil"/>
              <w:left w:val="single" w:sz="4" w:space="0" w:color="auto"/>
              <w:bottom w:val="single" w:sz="4" w:space="0" w:color="auto"/>
              <w:right w:val="single" w:sz="4" w:space="0" w:color="auto"/>
            </w:tcBorders>
          </w:tcPr>
          <w:p w14:paraId="7F0DB1FE"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4B7262CC" w14:textId="77777777" w:rsidR="00C06FDE" w:rsidRPr="00F56DB7" w:rsidRDefault="00C06FDE" w:rsidP="00C06FDE">
            <w:pPr>
              <w:pStyle w:val="TAL"/>
            </w:pPr>
          </w:p>
        </w:tc>
      </w:tr>
      <w:tr w:rsidR="00C06FDE" w:rsidRPr="00F56DB7" w14:paraId="676BA49A"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single" w:sz="4" w:space="0" w:color="auto"/>
              <w:right w:val="single" w:sz="4" w:space="0" w:color="auto"/>
            </w:tcBorders>
          </w:tcPr>
          <w:p w14:paraId="373621A4" w14:textId="77777777" w:rsidR="00C06FDE" w:rsidRPr="00F56DB7" w:rsidRDefault="00C06FDE" w:rsidP="00C06FDE">
            <w:pPr>
              <w:pStyle w:val="TAL"/>
              <w:rPr>
                <w:bCs/>
              </w:rPr>
            </w:pPr>
            <w:r w:rsidRPr="00F56DB7">
              <w:rPr>
                <w:b/>
              </w:rPr>
              <w:t>Message-body</w:t>
            </w:r>
          </w:p>
        </w:tc>
        <w:tc>
          <w:tcPr>
            <w:tcW w:w="872" w:type="dxa"/>
            <w:tcBorders>
              <w:top w:val="single" w:sz="4" w:space="0" w:color="auto"/>
              <w:left w:val="single" w:sz="4" w:space="0" w:color="auto"/>
              <w:bottom w:val="single" w:sz="4" w:space="0" w:color="auto"/>
              <w:right w:val="single" w:sz="4" w:space="0" w:color="auto"/>
            </w:tcBorders>
          </w:tcPr>
          <w:p w14:paraId="32B57150" w14:textId="77777777" w:rsidR="00C06FDE" w:rsidRPr="00F56DB7" w:rsidRDefault="00C06FDE" w:rsidP="00C06FDE">
            <w:pPr>
              <w:pStyle w:val="TAL"/>
            </w:pPr>
          </w:p>
        </w:tc>
        <w:tc>
          <w:tcPr>
            <w:tcW w:w="4691" w:type="dxa"/>
            <w:tcBorders>
              <w:top w:val="single" w:sz="4" w:space="0" w:color="auto"/>
              <w:left w:val="single" w:sz="4" w:space="0" w:color="auto"/>
              <w:bottom w:val="single" w:sz="4" w:space="0" w:color="auto"/>
              <w:right w:val="single" w:sz="4" w:space="0" w:color="auto"/>
            </w:tcBorders>
          </w:tcPr>
          <w:p w14:paraId="3C09D9BD" w14:textId="7E8D1FBB" w:rsidR="00C06FDE" w:rsidRPr="00F56DB7" w:rsidRDefault="005F2350" w:rsidP="005F2350">
            <w:pPr>
              <w:pStyle w:val="TAL"/>
              <w:rPr>
                <w:lang w:eastAsia="zh-CN"/>
              </w:rPr>
            </w:pPr>
            <w:r w:rsidRPr="00F56DB7">
              <w:t>Same SDP message as the last SDP message sent by the UE in the 183 Session Progress at step 11; the session version in the origin shall not be incremented.</w:t>
            </w:r>
          </w:p>
        </w:tc>
        <w:tc>
          <w:tcPr>
            <w:tcW w:w="742" w:type="dxa"/>
            <w:tcBorders>
              <w:top w:val="single" w:sz="4" w:space="0" w:color="auto"/>
              <w:left w:val="single" w:sz="4" w:space="0" w:color="auto"/>
              <w:bottom w:val="single" w:sz="4" w:space="0" w:color="auto"/>
              <w:right w:val="single" w:sz="4" w:space="0" w:color="auto"/>
            </w:tcBorders>
          </w:tcPr>
          <w:p w14:paraId="60F3062E" w14:textId="77777777" w:rsidR="00C06FDE" w:rsidRPr="00F56DB7" w:rsidRDefault="00C06FDE" w:rsidP="00C06FDE">
            <w:pPr>
              <w:pStyle w:val="TAL"/>
            </w:pPr>
          </w:p>
        </w:tc>
        <w:tc>
          <w:tcPr>
            <w:tcW w:w="1546" w:type="dxa"/>
            <w:tcBorders>
              <w:top w:val="single" w:sz="4" w:space="0" w:color="auto"/>
              <w:left w:val="single" w:sz="4" w:space="0" w:color="auto"/>
              <w:bottom w:val="single" w:sz="4" w:space="0" w:color="auto"/>
              <w:right w:val="single" w:sz="4" w:space="0" w:color="auto"/>
            </w:tcBorders>
          </w:tcPr>
          <w:p w14:paraId="6641050D" w14:textId="77777777" w:rsidR="00C06FDE" w:rsidRPr="00F56DB7" w:rsidRDefault="00C06FDE" w:rsidP="00C06FDE">
            <w:pPr>
              <w:pStyle w:val="TAL"/>
            </w:pPr>
            <w:r w:rsidRPr="00F56DB7">
              <w:t>RFC 4566 [38]</w:t>
            </w:r>
          </w:p>
        </w:tc>
      </w:tr>
    </w:tbl>
    <w:p w14:paraId="2796A2D4" w14:textId="77777777" w:rsidR="00C06FDE" w:rsidRPr="00F56DB7" w:rsidRDefault="00C06FDE" w:rsidP="00C06FDE"/>
    <w:p w14:paraId="58F174A8" w14:textId="77777777" w:rsidR="00C06FDE" w:rsidRPr="00F56DB7" w:rsidRDefault="00C06FDE" w:rsidP="00C06FDE">
      <w:pPr>
        <w:pStyle w:val="TH"/>
      </w:pPr>
      <w:r w:rsidRPr="00F56DB7">
        <w:t>Table 7.33.3.3-4: 200 OK (steps 22 and 25, table 7.33.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C06FDE" w:rsidRPr="00F56DB7" w14:paraId="44A3F5F2" w14:textId="77777777" w:rsidTr="00C06FDE">
        <w:trPr>
          <w:jc w:val="center"/>
        </w:trPr>
        <w:tc>
          <w:tcPr>
            <w:tcW w:w="9639" w:type="dxa"/>
            <w:gridSpan w:val="5"/>
          </w:tcPr>
          <w:p w14:paraId="42154279" w14:textId="49A1F84D" w:rsidR="00C06FDE" w:rsidRPr="00F56DB7" w:rsidRDefault="00C06FDE" w:rsidP="00C06FDE">
            <w:pPr>
              <w:pStyle w:val="TAL"/>
            </w:pPr>
            <w:r w:rsidRPr="00F56DB7">
              <w:t xml:space="preserve">Derivation Path: TS 34.229-1 [2], </w:t>
            </w:r>
            <w:r w:rsidR="000B08BA" w:rsidRPr="00F56DB7">
              <w:t>Annex</w:t>
            </w:r>
            <w:r w:rsidRPr="00F56DB7">
              <w:t xml:space="preserve"> A.3.1, Condition</w:t>
            </w:r>
            <w:r w:rsidR="00612F26" w:rsidRPr="00F56DB7">
              <w:t xml:space="preserve"> A23</w:t>
            </w:r>
          </w:p>
        </w:tc>
      </w:tr>
      <w:tr w:rsidR="00C06FDE" w:rsidRPr="00F56DB7" w14:paraId="5423C1D9"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11F2485" w14:textId="77777777" w:rsidR="00C06FDE" w:rsidRPr="00F56DB7" w:rsidRDefault="00C06FDE" w:rsidP="00C06FDE">
            <w:pPr>
              <w:pStyle w:val="TAH"/>
            </w:pPr>
            <w:r w:rsidRPr="00F56DB7">
              <w:t>Header/param</w:t>
            </w:r>
          </w:p>
        </w:tc>
        <w:tc>
          <w:tcPr>
            <w:tcW w:w="872" w:type="dxa"/>
            <w:tcBorders>
              <w:bottom w:val="single" w:sz="4" w:space="0" w:color="auto"/>
            </w:tcBorders>
          </w:tcPr>
          <w:p w14:paraId="02C8F9D5" w14:textId="77777777" w:rsidR="00C06FDE" w:rsidRPr="00F56DB7" w:rsidRDefault="00C06FDE" w:rsidP="00C06FDE">
            <w:pPr>
              <w:pStyle w:val="TAH"/>
            </w:pPr>
            <w:r w:rsidRPr="00F56DB7">
              <w:t>Cond</w:t>
            </w:r>
          </w:p>
        </w:tc>
        <w:tc>
          <w:tcPr>
            <w:tcW w:w="4691" w:type="dxa"/>
            <w:tcBorders>
              <w:bottom w:val="single" w:sz="4" w:space="0" w:color="auto"/>
            </w:tcBorders>
          </w:tcPr>
          <w:p w14:paraId="732508FD" w14:textId="77777777" w:rsidR="00C06FDE" w:rsidRPr="00F56DB7" w:rsidRDefault="00C06FDE" w:rsidP="00C06FDE">
            <w:pPr>
              <w:pStyle w:val="TAH"/>
            </w:pPr>
            <w:r w:rsidRPr="00F56DB7">
              <w:t>Value/remark</w:t>
            </w:r>
          </w:p>
        </w:tc>
        <w:tc>
          <w:tcPr>
            <w:tcW w:w="742" w:type="dxa"/>
            <w:tcBorders>
              <w:bottom w:val="single" w:sz="4" w:space="0" w:color="auto"/>
            </w:tcBorders>
          </w:tcPr>
          <w:p w14:paraId="6ED6BCFC" w14:textId="77777777" w:rsidR="00C06FDE" w:rsidRPr="00F56DB7" w:rsidRDefault="00C06FDE" w:rsidP="00C06FDE">
            <w:pPr>
              <w:pStyle w:val="TAH"/>
            </w:pPr>
            <w:proofErr w:type="spellStart"/>
            <w:r w:rsidRPr="00F56DB7">
              <w:t>Rel</w:t>
            </w:r>
            <w:proofErr w:type="spellEnd"/>
          </w:p>
        </w:tc>
        <w:tc>
          <w:tcPr>
            <w:tcW w:w="1546" w:type="dxa"/>
            <w:tcBorders>
              <w:bottom w:val="single" w:sz="4" w:space="0" w:color="auto"/>
            </w:tcBorders>
          </w:tcPr>
          <w:p w14:paraId="3F1CEFAE" w14:textId="77777777" w:rsidR="00C06FDE" w:rsidRPr="00F56DB7" w:rsidRDefault="00C06FDE" w:rsidP="00C06FDE">
            <w:pPr>
              <w:pStyle w:val="TAH"/>
            </w:pPr>
            <w:r w:rsidRPr="00F56DB7">
              <w:t>Reference</w:t>
            </w:r>
          </w:p>
        </w:tc>
      </w:tr>
      <w:tr w:rsidR="00C06FDE" w:rsidRPr="00F56DB7" w14:paraId="1F5AAD6D"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AD0814A" w14:textId="55FC7467" w:rsidR="00C06FDE" w:rsidRPr="00F56DB7" w:rsidRDefault="00905E44" w:rsidP="00C06FDE">
            <w:pPr>
              <w:pStyle w:val="TAL"/>
              <w:rPr>
                <w:bCs/>
              </w:rPr>
            </w:pPr>
            <w:r w:rsidRPr="00F56DB7">
              <w:rPr>
                <w:b/>
              </w:rPr>
              <w:t>Require</w:t>
            </w:r>
          </w:p>
        </w:tc>
        <w:tc>
          <w:tcPr>
            <w:tcW w:w="872" w:type="dxa"/>
            <w:tcBorders>
              <w:top w:val="single" w:sz="4" w:space="0" w:color="auto"/>
              <w:bottom w:val="single" w:sz="4" w:space="0" w:color="auto"/>
            </w:tcBorders>
          </w:tcPr>
          <w:p w14:paraId="2BFCDD75" w14:textId="77777777" w:rsidR="00C06FDE" w:rsidRPr="00F56DB7" w:rsidRDefault="00C06FDE" w:rsidP="00C06FDE">
            <w:pPr>
              <w:pStyle w:val="TAL"/>
            </w:pPr>
          </w:p>
        </w:tc>
        <w:tc>
          <w:tcPr>
            <w:tcW w:w="4691" w:type="dxa"/>
            <w:tcBorders>
              <w:top w:val="single" w:sz="4" w:space="0" w:color="auto"/>
              <w:bottom w:val="single" w:sz="4" w:space="0" w:color="auto"/>
            </w:tcBorders>
          </w:tcPr>
          <w:p w14:paraId="1EC8A8CC" w14:textId="77777777" w:rsidR="00C06FDE" w:rsidRPr="00F56DB7" w:rsidRDefault="00C06FDE" w:rsidP="00C06FDE">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1300650A" w14:textId="77777777" w:rsidR="00C06FDE" w:rsidRPr="00F56DB7" w:rsidRDefault="00C06FDE" w:rsidP="00C06FDE">
            <w:pPr>
              <w:pStyle w:val="TAL"/>
            </w:pPr>
          </w:p>
        </w:tc>
        <w:tc>
          <w:tcPr>
            <w:tcW w:w="1546" w:type="dxa"/>
            <w:tcBorders>
              <w:top w:val="single" w:sz="4" w:space="0" w:color="auto"/>
              <w:bottom w:val="single" w:sz="4" w:space="0" w:color="auto"/>
            </w:tcBorders>
          </w:tcPr>
          <w:p w14:paraId="1130FCB0" w14:textId="77777777" w:rsidR="00C06FDE" w:rsidRPr="00F56DB7" w:rsidRDefault="00C06FDE" w:rsidP="00C06FDE">
            <w:pPr>
              <w:pStyle w:val="TAL"/>
            </w:pPr>
            <w:r w:rsidRPr="00F56DB7">
              <w:t>RFC 4028 [37]</w:t>
            </w:r>
          </w:p>
        </w:tc>
      </w:tr>
      <w:tr w:rsidR="00C06FDE" w:rsidRPr="00F56DB7" w14:paraId="7DB3805E"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74BBFEFE" w14:textId="77777777" w:rsidR="00C06FDE" w:rsidRPr="00F56DB7" w:rsidRDefault="00C06FDE" w:rsidP="00C06FDE">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6B3252A7" w14:textId="77777777" w:rsidR="00C06FDE" w:rsidRPr="00F56DB7" w:rsidRDefault="00C06FDE" w:rsidP="00C06FDE">
            <w:pPr>
              <w:pStyle w:val="TAL"/>
            </w:pPr>
          </w:p>
        </w:tc>
        <w:tc>
          <w:tcPr>
            <w:tcW w:w="4691" w:type="dxa"/>
            <w:tcBorders>
              <w:top w:val="single" w:sz="4" w:space="0" w:color="auto"/>
              <w:left w:val="single" w:sz="4" w:space="0" w:color="auto"/>
              <w:bottom w:val="nil"/>
              <w:right w:val="single" w:sz="4" w:space="0" w:color="auto"/>
            </w:tcBorders>
          </w:tcPr>
          <w:p w14:paraId="0499BE97" w14:textId="77777777" w:rsidR="00C06FDE" w:rsidRPr="00F56DB7" w:rsidRDefault="00C06FDE" w:rsidP="00C06FDE">
            <w:pPr>
              <w:pStyle w:val="TAL"/>
              <w:rPr>
                <w:i/>
                <w:iCs/>
                <w:lang w:eastAsia="zh-CN"/>
              </w:rPr>
            </w:pPr>
          </w:p>
        </w:tc>
        <w:tc>
          <w:tcPr>
            <w:tcW w:w="742" w:type="dxa"/>
            <w:tcBorders>
              <w:top w:val="single" w:sz="4" w:space="0" w:color="auto"/>
              <w:left w:val="single" w:sz="4" w:space="0" w:color="auto"/>
              <w:bottom w:val="nil"/>
              <w:right w:val="single" w:sz="4" w:space="0" w:color="auto"/>
            </w:tcBorders>
          </w:tcPr>
          <w:p w14:paraId="19316C51" w14:textId="77777777" w:rsidR="00C06FDE" w:rsidRPr="00F56DB7" w:rsidRDefault="00C06FDE" w:rsidP="00C06FDE">
            <w:pPr>
              <w:pStyle w:val="TAL"/>
            </w:pPr>
          </w:p>
        </w:tc>
        <w:tc>
          <w:tcPr>
            <w:tcW w:w="1546" w:type="dxa"/>
            <w:tcBorders>
              <w:top w:val="single" w:sz="4" w:space="0" w:color="auto"/>
              <w:left w:val="single" w:sz="4" w:space="0" w:color="auto"/>
              <w:bottom w:val="nil"/>
              <w:right w:val="single" w:sz="4" w:space="0" w:color="auto"/>
            </w:tcBorders>
          </w:tcPr>
          <w:p w14:paraId="18152184" w14:textId="77777777" w:rsidR="00C06FDE" w:rsidRPr="00F56DB7" w:rsidRDefault="00C06FDE" w:rsidP="00C06FDE">
            <w:pPr>
              <w:pStyle w:val="TAL"/>
            </w:pPr>
            <w:r w:rsidRPr="00F56DB7">
              <w:t>RFC 4028 [37]</w:t>
            </w:r>
          </w:p>
        </w:tc>
      </w:tr>
      <w:tr w:rsidR="00C06FDE" w:rsidRPr="00F56DB7" w14:paraId="73F0BB5B"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6A5097EC" w14:textId="77777777" w:rsidR="00C06FDE" w:rsidRPr="00F56DB7" w:rsidRDefault="00C06FDE" w:rsidP="00C06FDE">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30E129A7" w14:textId="77777777" w:rsidR="00C06FDE" w:rsidRPr="00F56DB7" w:rsidRDefault="00C06FDE" w:rsidP="00C06FDE">
            <w:pPr>
              <w:pStyle w:val="TAL"/>
            </w:pPr>
          </w:p>
        </w:tc>
        <w:tc>
          <w:tcPr>
            <w:tcW w:w="4691" w:type="dxa"/>
            <w:tcBorders>
              <w:top w:val="nil"/>
              <w:left w:val="single" w:sz="4" w:space="0" w:color="auto"/>
              <w:bottom w:val="nil"/>
              <w:right w:val="single" w:sz="4" w:space="0" w:color="auto"/>
            </w:tcBorders>
          </w:tcPr>
          <w:p w14:paraId="4907BB3E" w14:textId="77777777" w:rsidR="00C06FDE" w:rsidRPr="00F56DB7" w:rsidRDefault="00C06FDE" w:rsidP="00C06FDE">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48A70F9E" w14:textId="77777777" w:rsidR="00C06FDE" w:rsidRPr="00F56DB7" w:rsidRDefault="00C06FDE" w:rsidP="00C06FDE">
            <w:pPr>
              <w:pStyle w:val="TAL"/>
            </w:pPr>
          </w:p>
        </w:tc>
        <w:tc>
          <w:tcPr>
            <w:tcW w:w="1546" w:type="dxa"/>
            <w:tcBorders>
              <w:top w:val="nil"/>
              <w:left w:val="single" w:sz="4" w:space="0" w:color="auto"/>
              <w:bottom w:val="nil"/>
              <w:right w:val="single" w:sz="4" w:space="0" w:color="auto"/>
            </w:tcBorders>
          </w:tcPr>
          <w:p w14:paraId="4C0EEEEC" w14:textId="77777777" w:rsidR="00C06FDE" w:rsidRPr="00F56DB7" w:rsidRDefault="00C06FDE" w:rsidP="00C06FDE">
            <w:pPr>
              <w:pStyle w:val="TAL"/>
            </w:pPr>
          </w:p>
        </w:tc>
      </w:tr>
      <w:tr w:rsidR="00C06FDE" w:rsidRPr="00F56DB7" w14:paraId="643846B4" w14:textId="77777777" w:rsidTr="00C06FDE">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75509A46" w14:textId="77777777" w:rsidR="00C06FDE" w:rsidRPr="00F56DB7" w:rsidRDefault="00C06FDE" w:rsidP="00C06FDE">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303B7853" w14:textId="77777777" w:rsidR="00C06FDE" w:rsidRPr="00F56DB7" w:rsidRDefault="00C06FDE" w:rsidP="00C06FDE">
            <w:pPr>
              <w:pStyle w:val="TAL"/>
            </w:pPr>
          </w:p>
        </w:tc>
        <w:tc>
          <w:tcPr>
            <w:tcW w:w="4691" w:type="dxa"/>
            <w:tcBorders>
              <w:top w:val="nil"/>
              <w:left w:val="single" w:sz="4" w:space="0" w:color="auto"/>
              <w:bottom w:val="single" w:sz="4" w:space="0" w:color="auto"/>
              <w:right w:val="single" w:sz="4" w:space="0" w:color="auto"/>
            </w:tcBorders>
          </w:tcPr>
          <w:p w14:paraId="7483DC98" w14:textId="77777777" w:rsidR="00C06FDE" w:rsidRPr="00F56DB7" w:rsidRDefault="00C06FDE" w:rsidP="00C06FDE">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01B2A843" w14:textId="77777777" w:rsidR="00C06FDE" w:rsidRPr="00F56DB7" w:rsidRDefault="00C06FDE" w:rsidP="00C06FDE">
            <w:pPr>
              <w:pStyle w:val="TAL"/>
            </w:pPr>
          </w:p>
        </w:tc>
        <w:tc>
          <w:tcPr>
            <w:tcW w:w="1546" w:type="dxa"/>
            <w:tcBorders>
              <w:top w:val="nil"/>
              <w:left w:val="single" w:sz="4" w:space="0" w:color="auto"/>
              <w:bottom w:val="single" w:sz="4" w:space="0" w:color="auto"/>
              <w:right w:val="single" w:sz="4" w:space="0" w:color="auto"/>
            </w:tcBorders>
          </w:tcPr>
          <w:p w14:paraId="3DEDBB53" w14:textId="77777777" w:rsidR="00C06FDE" w:rsidRPr="00F56DB7" w:rsidRDefault="00C06FDE" w:rsidP="00C06FDE">
            <w:pPr>
              <w:pStyle w:val="TAL"/>
            </w:pPr>
          </w:p>
        </w:tc>
      </w:tr>
      <w:tr w:rsidR="005F2350" w:rsidRPr="00F56DB7" w14:paraId="24B4AFAA" w14:textId="77777777" w:rsidTr="005F2350">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3DC2CB42" w14:textId="77777777" w:rsidR="005F2350" w:rsidRPr="00F56DB7" w:rsidRDefault="005F2350" w:rsidP="00CC08CF">
            <w:pPr>
              <w:pStyle w:val="TAL"/>
              <w:rPr>
                <w:bCs/>
              </w:rPr>
            </w:pPr>
            <w:r w:rsidRPr="00F56DB7">
              <w:rPr>
                <w:bCs/>
              </w:rPr>
              <w:t>Content-Type</w:t>
            </w:r>
          </w:p>
        </w:tc>
        <w:tc>
          <w:tcPr>
            <w:tcW w:w="872" w:type="dxa"/>
            <w:tcBorders>
              <w:top w:val="nil"/>
              <w:left w:val="single" w:sz="4" w:space="0" w:color="auto"/>
              <w:bottom w:val="single" w:sz="4" w:space="0" w:color="auto"/>
              <w:right w:val="single" w:sz="4" w:space="0" w:color="auto"/>
            </w:tcBorders>
          </w:tcPr>
          <w:p w14:paraId="74FC7BC4" w14:textId="77777777" w:rsidR="005F2350" w:rsidRPr="00F56DB7" w:rsidRDefault="005F2350" w:rsidP="00CC08CF">
            <w:pPr>
              <w:pStyle w:val="TAL"/>
            </w:pPr>
          </w:p>
        </w:tc>
        <w:tc>
          <w:tcPr>
            <w:tcW w:w="4691" w:type="dxa"/>
            <w:tcBorders>
              <w:top w:val="nil"/>
              <w:left w:val="single" w:sz="4" w:space="0" w:color="auto"/>
              <w:bottom w:val="single" w:sz="4" w:space="0" w:color="auto"/>
              <w:right w:val="single" w:sz="4" w:space="0" w:color="auto"/>
            </w:tcBorders>
          </w:tcPr>
          <w:p w14:paraId="1524F169" w14:textId="77777777" w:rsidR="005F2350" w:rsidRPr="00F56DB7" w:rsidRDefault="005F2350" w:rsidP="00CC08CF">
            <w:pPr>
              <w:pStyle w:val="TAL"/>
              <w:rPr>
                <w:i/>
                <w:iCs/>
                <w:lang w:eastAsia="zh-CN"/>
              </w:rPr>
            </w:pPr>
          </w:p>
        </w:tc>
        <w:tc>
          <w:tcPr>
            <w:tcW w:w="742" w:type="dxa"/>
            <w:tcBorders>
              <w:top w:val="nil"/>
              <w:left w:val="single" w:sz="4" w:space="0" w:color="auto"/>
              <w:bottom w:val="single" w:sz="4" w:space="0" w:color="auto"/>
              <w:right w:val="single" w:sz="4" w:space="0" w:color="auto"/>
            </w:tcBorders>
          </w:tcPr>
          <w:p w14:paraId="454E0F81" w14:textId="77777777" w:rsidR="005F2350" w:rsidRPr="00F56DB7" w:rsidRDefault="005F2350" w:rsidP="00CC08CF">
            <w:pPr>
              <w:pStyle w:val="TAL"/>
            </w:pPr>
          </w:p>
        </w:tc>
        <w:tc>
          <w:tcPr>
            <w:tcW w:w="1546" w:type="dxa"/>
            <w:tcBorders>
              <w:top w:val="nil"/>
              <w:left w:val="single" w:sz="4" w:space="0" w:color="auto"/>
              <w:bottom w:val="single" w:sz="4" w:space="0" w:color="auto"/>
              <w:right w:val="single" w:sz="4" w:space="0" w:color="auto"/>
            </w:tcBorders>
          </w:tcPr>
          <w:p w14:paraId="5EB590D8" w14:textId="77777777" w:rsidR="005F2350" w:rsidRPr="00F56DB7" w:rsidRDefault="005F2350" w:rsidP="00CC08CF">
            <w:pPr>
              <w:pStyle w:val="TAL"/>
            </w:pPr>
            <w:r w:rsidRPr="00F56DB7">
              <w:t>RFC 3261 [6]</w:t>
            </w:r>
          </w:p>
        </w:tc>
      </w:tr>
      <w:tr w:rsidR="005F2350" w:rsidRPr="00F56DB7" w14:paraId="60F60179" w14:textId="77777777" w:rsidTr="005F2350">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083B55CE" w14:textId="77777777" w:rsidR="005F2350" w:rsidRPr="00F56DB7" w:rsidRDefault="005F2350" w:rsidP="00CC08CF">
            <w:pPr>
              <w:pStyle w:val="TAL"/>
              <w:rPr>
                <w:bCs/>
              </w:rPr>
            </w:pPr>
            <w:r w:rsidRPr="00F56DB7">
              <w:rPr>
                <w:bCs/>
              </w:rPr>
              <w:tab/>
              <w:t>media-type</w:t>
            </w:r>
          </w:p>
        </w:tc>
        <w:tc>
          <w:tcPr>
            <w:tcW w:w="872" w:type="dxa"/>
            <w:tcBorders>
              <w:top w:val="nil"/>
              <w:left w:val="single" w:sz="4" w:space="0" w:color="auto"/>
              <w:bottom w:val="single" w:sz="4" w:space="0" w:color="auto"/>
              <w:right w:val="single" w:sz="4" w:space="0" w:color="auto"/>
            </w:tcBorders>
          </w:tcPr>
          <w:p w14:paraId="6757867E" w14:textId="77777777" w:rsidR="005F2350" w:rsidRPr="00F56DB7" w:rsidRDefault="005F2350" w:rsidP="00CC08CF">
            <w:pPr>
              <w:pStyle w:val="TAL"/>
            </w:pPr>
          </w:p>
        </w:tc>
        <w:tc>
          <w:tcPr>
            <w:tcW w:w="4691" w:type="dxa"/>
            <w:tcBorders>
              <w:top w:val="nil"/>
              <w:left w:val="single" w:sz="4" w:space="0" w:color="auto"/>
              <w:bottom w:val="single" w:sz="4" w:space="0" w:color="auto"/>
              <w:right w:val="single" w:sz="4" w:space="0" w:color="auto"/>
            </w:tcBorders>
          </w:tcPr>
          <w:p w14:paraId="23CF74A1" w14:textId="77777777" w:rsidR="005F2350" w:rsidRPr="00F56DB7" w:rsidRDefault="005F2350" w:rsidP="00CC08CF">
            <w:pPr>
              <w:pStyle w:val="TAL"/>
              <w:rPr>
                <w:i/>
                <w:iCs/>
                <w:lang w:eastAsia="zh-CN"/>
              </w:rPr>
            </w:pPr>
            <w:r w:rsidRPr="00F56DB7">
              <w:rPr>
                <w:i/>
                <w:iCs/>
                <w:lang w:eastAsia="zh-CN"/>
              </w:rPr>
              <w:t>application/</w:t>
            </w:r>
            <w:proofErr w:type="spellStart"/>
            <w:r w:rsidRPr="00F56DB7">
              <w:rPr>
                <w:i/>
                <w:iCs/>
                <w:lang w:eastAsia="zh-CN"/>
              </w:rPr>
              <w:t>sdp</w:t>
            </w:r>
            <w:proofErr w:type="spellEnd"/>
          </w:p>
        </w:tc>
        <w:tc>
          <w:tcPr>
            <w:tcW w:w="742" w:type="dxa"/>
            <w:tcBorders>
              <w:top w:val="nil"/>
              <w:left w:val="single" w:sz="4" w:space="0" w:color="auto"/>
              <w:bottom w:val="single" w:sz="4" w:space="0" w:color="auto"/>
              <w:right w:val="single" w:sz="4" w:space="0" w:color="auto"/>
            </w:tcBorders>
          </w:tcPr>
          <w:p w14:paraId="68BA0AB2" w14:textId="77777777" w:rsidR="005F2350" w:rsidRPr="00F56DB7" w:rsidRDefault="005F2350" w:rsidP="00CC08CF">
            <w:pPr>
              <w:pStyle w:val="TAL"/>
            </w:pPr>
          </w:p>
        </w:tc>
        <w:tc>
          <w:tcPr>
            <w:tcW w:w="1546" w:type="dxa"/>
            <w:tcBorders>
              <w:top w:val="nil"/>
              <w:left w:val="single" w:sz="4" w:space="0" w:color="auto"/>
              <w:bottom w:val="single" w:sz="4" w:space="0" w:color="auto"/>
              <w:right w:val="single" w:sz="4" w:space="0" w:color="auto"/>
            </w:tcBorders>
          </w:tcPr>
          <w:p w14:paraId="44393012" w14:textId="77777777" w:rsidR="005F2350" w:rsidRPr="00F56DB7" w:rsidRDefault="005F2350" w:rsidP="00CC08CF">
            <w:pPr>
              <w:pStyle w:val="TAL"/>
            </w:pPr>
          </w:p>
        </w:tc>
      </w:tr>
      <w:tr w:rsidR="005F2350" w:rsidRPr="00F56DB7" w14:paraId="7254F197" w14:textId="77777777" w:rsidTr="005F2350">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58A35E1D" w14:textId="77777777" w:rsidR="005F2350" w:rsidRPr="00F56DB7" w:rsidRDefault="005F2350" w:rsidP="00CC08CF">
            <w:pPr>
              <w:pStyle w:val="TAL"/>
              <w:rPr>
                <w:bCs/>
              </w:rPr>
            </w:pPr>
            <w:r w:rsidRPr="00F56DB7">
              <w:rPr>
                <w:bCs/>
              </w:rPr>
              <w:t>Content-Length</w:t>
            </w:r>
          </w:p>
        </w:tc>
        <w:tc>
          <w:tcPr>
            <w:tcW w:w="872" w:type="dxa"/>
            <w:tcBorders>
              <w:top w:val="nil"/>
              <w:left w:val="single" w:sz="4" w:space="0" w:color="auto"/>
              <w:bottom w:val="single" w:sz="4" w:space="0" w:color="auto"/>
              <w:right w:val="single" w:sz="4" w:space="0" w:color="auto"/>
            </w:tcBorders>
          </w:tcPr>
          <w:p w14:paraId="0E5E729A" w14:textId="77777777" w:rsidR="005F2350" w:rsidRPr="00F56DB7" w:rsidRDefault="005F2350" w:rsidP="00CC08CF">
            <w:pPr>
              <w:pStyle w:val="TAL"/>
            </w:pPr>
          </w:p>
        </w:tc>
        <w:tc>
          <w:tcPr>
            <w:tcW w:w="4691" w:type="dxa"/>
            <w:tcBorders>
              <w:top w:val="nil"/>
              <w:left w:val="single" w:sz="4" w:space="0" w:color="auto"/>
              <w:bottom w:val="single" w:sz="4" w:space="0" w:color="auto"/>
              <w:right w:val="single" w:sz="4" w:space="0" w:color="auto"/>
            </w:tcBorders>
          </w:tcPr>
          <w:p w14:paraId="585F3F48" w14:textId="77777777" w:rsidR="005F2350" w:rsidRPr="00F56DB7" w:rsidRDefault="005F2350" w:rsidP="00CC08CF">
            <w:pPr>
              <w:pStyle w:val="TAL"/>
              <w:rPr>
                <w:i/>
                <w:iCs/>
                <w:lang w:eastAsia="zh-CN"/>
              </w:rPr>
            </w:pPr>
          </w:p>
        </w:tc>
        <w:tc>
          <w:tcPr>
            <w:tcW w:w="742" w:type="dxa"/>
            <w:tcBorders>
              <w:top w:val="nil"/>
              <w:left w:val="single" w:sz="4" w:space="0" w:color="auto"/>
              <w:bottom w:val="single" w:sz="4" w:space="0" w:color="auto"/>
              <w:right w:val="single" w:sz="4" w:space="0" w:color="auto"/>
            </w:tcBorders>
          </w:tcPr>
          <w:p w14:paraId="590B95FB" w14:textId="77777777" w:rsidR="005F2350" w:rsidRPr="00F56DB7" w:rsidRDefault="005F2350" w:rsidP="00CC08CF">
            <w:pPr>
              <w:pStyle w:val="TAL"/>
            </w:pPr>
          </w:p>
        </w:tc>
        <w:tc>
          <w:tcPr>
            <w:tcW w:w="1546" w:type="dxa"/>
            <w:tcBorders>
              <w:top w:val="nil"/>
              <w:left w:val="single" w:sz="4" w:space="0" w:color="auto"/>
              <w:bottom w:val="single" w:sz="4" w:space="0" w:color="auto"/>
              <w:right w:val="single" w:sz="4" w:space="0" w:color="auto"/>
            </w:tcBorders>
          </w:tcPr>
          <w:p w14:paraId="2C859C72" w14:textId="77777777" w:rsidR="005F2350" w:rsidRPr="00F56DB7" w:rsidRDefault="005F2350" w:rsidP="00CC08CF">
            <w:pPr>
              <w:pStyle w:val="TAL"/>
            </w:pPr>
            <w:r w:rsidRPr="00F56DB7">
              <w:t>RFC 3261 [6]</w:t>
            </w:r>
          </w:p>
        </w:tc>
      </w:tr>
      <w:tr w:rsidR="005F2350" w:rsidRPr="00F56DB7" w14:paraId="5CF92E24" w14:textId="77777777" w:rsidTr="005F2350">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60A9BF22" w14:textId="77777777" w:rsidR="005F2350" w:rsidRPr="00F56DB7" w:rsidRDefault="005F2350" w:rsidP="00CC08CF">
            <w:pPr>
              <w:pStyle w:val="TAL"/>
              <w:rPr>
                <w:bCs/>
              </w:rPr>
            </w:pPr>
            <w:r w:rsidRPr="00F56DB7">
              <w:rPr>
                <w:bCs/>
              </w:rPr>
              <w:tab/>
              <w:t>Value</w:t>
            </w:r>
          </w:p>
        </w:tc>
        <w:tc>
          <w:tcPr>
            <w:tcW w:w="872" w:type="dxa"/>
            <w:tcBorders>
              <w:top w:val="nil"/>
              <w:left w:val="single" w:sz="4" w:space="0" w:color="auto"/>
              <w:bottom w:val="single" w:sz="4" w:space="0" w:color="auto"/>
              <w:right w:val="single" w:sz="4" w:space="0" w:color="auto"/>
            </w:tcBorders>
          </w:tcPr>
          <w:p w14:paraId="6B165FAE" w14:textId="77777777" w:rsidR="005F2350" w:rsidRPr="00F56DB7" w:rsidRDefault="005F2350" w:rsidP="00CC08CF">
            <w:pPr>
              <w:pStyle w:val="TAL"/>
            </w:pPr>
          </w:p>
        </w:tc>
        <w:tc>
          <w:tcPr>
            <w:tcW w:w="4691" w:type="dxa"/>
            <w:tcBorders>
              <w:top w:val="nil"/>
              <w:left w:val="single" w:sz="4" w:space="0" w:color="auto"/>
              <w:bottom w:val="single" w:sz="4" w:space="0" w:color="auto"/>
              <w:right w:val="single" w:sz="4" w:space="0" w:color="auto"/>
            </w:tcBorders>
          </w:tcPr>
          <w:p w14:paraId="5461785E" w14:textId="77777777" w:rsidR="005F2350" w:rsidRPr="00F56DB7" w:rsidRDefault="005F2350" w:rsidP="00CC08CF">
            <w:pPr>
              <w:pStyle w:val="TAL"/>
              <w:rPr>
                <w:i/>
                <w:iCs/>
                <w:lang w:eastAsia="zh-CN"/>
              </w:rPr>
            </w:pPr>
            <w:r w:rsidRPr="00F56DB7">
              <w:rPr>
                <w:i/>
                <w:iCs/>
                <w:lang w:eastAsia="zh-CN"/>
              </w:rPr>
              <w:t>length of message-body</w:t>
            </w:r>
          </w:p>
        </w:tc>
        <w:tc>
          <w:tcPr>
            <w:tcW w:w="742" w:type="dxa"/>
            <w:tcBorders>
              <w:top w:val="nil"/>
              <w:left w:val="single" w:sz="4" w:space="0" w:color="auto"/>
              <w:bottom w:val="single" w:sz="4" w:space="0" w:color="auto"/>
              <w:right w:val="single" w:sz="4" w:space="0" w:color="auto"/>
            </w:tcBorders>
          </w:tcPr>
          <w:p w14:paraId="3A538631" w14:textId="77777777" w:rsidR="005F2350" w:rsidRPr="00F56DB7" w:rsidRDefault="005F2350" w:rsidP="00CC08CF">
            <w:pPr>
              <w:pStyle w:val="TAL"/>
            </w:pPr>
          </w:p>
        </w:tc>
        <w:tc>
          <w:tcPr>
            <w:tcW w:w="1546" w:type="dxa"/>
            <w:tcBorders>
              <w:top w:val="nil"/>
              <w:left w:val="single" w:sz="4" w:space="0" w:color="auto"/>
              <w:bottom w:val="single" w:sz="4" w:space="0" w:color="auto"/>
              <w:right w:val="single" w:sz="4" w:space="0" w:color="auto"/>
            </w:tcBorders>
          </w:tcPr>
          <w:p w14:paraId="314FC9B0" w14:textId="77777777" w:rsidR="005F2350" w:rsidRPr="00F56DB7" w:rsidRDefault="005F2350" w:rsidP="00CC08CF">
            <w:pPr>
              <w:pStyle w:val="TAL"/>
            </w:pPr>
          </w:p>
        </w:tc>
      </w:tr>
      <w:tr w:rsidR="005F2350" w:rsidRPr="00F56DB7" w14:paraId="189FA722" w14:textId="77777777" w:rsidTr="005F2350">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5E6C06AC" w14:textId="77777777" w:rsidR="005F2350" w:rsidRPr="00F56DB7" w:rsidRDefault="005F2350" w:rsidP="00CC08CF">
            <w:pPr>
              <w:pStyle w:val="TAL"/>
              <w:rPr>
                <w:bCs/>
              </w:rPr>
            </w:pPr>
            <w:bookmarkStart w:id="991" w:name="_Hlk111564209"/>
            <w:r w:rsidRPr="00F56DB7">
              <w:rPr>
                <w:bCs/>
              </w:rPr>
              <w:t>Message-body</w:t>
            </w:r>
          </w:p>
        </w:tc>
        <w:tc>
          <w:tcPr>
            <w:tcW w:w="872" w:type="dxa"/>
            <w:tcBorders>
              <w:top w:val="nil"/>
              <w:left w:val="single" w:sz="4" w:space="0" w:color="auto"/>
              <w:bottom w:val="single" w:sz="4" w:space="0" w:color="auto"/>
              <w:right w:val="single" w:sz="4" w:space="0" w:color="auto"/>
            </w:tcBorders>
          </w:tcPr>
          <w:p w14:paraId="7148EE64" w14:textId="77777777" w:rsidR="005F2350" w:rsidRPr="00F56DB7" w:rsidRDefault="005F2350" w:rsidP="00CC08CF">
            <w:pPr>
              <w:pStyle w:val="TAL"/>
            </w:pPr>
          </w:p>
        </w:tc>
        <w:tc>
          <w:tcPr>
            <w:tcW w:w="4691" w:type="dxa"/>
            <w:tcBorders>
              <w:top w:val="nil"/>
              <w:left w:val="single" w:sz="4" w:space="0" w:color="auto"/>
              <w:bottom w:val="single" w:sz="4" w:space="0" w:color="auto"/>
              <w:right w:val="single" w:sz="4" w:space="0" w:color="auto"/>
            </w:tcBorders>
          </w:tcPr>
          <w:p w14:paraId="15EE607A" w14:textId="77777777" w:rsidR="005F2350" w:rsidRPr="00F56DB7" w:rsidRDefault="005F2350" w:rsidP="00CC08CF">
            <w:pPr>
              <w:pStyle w:val="TAL"/>
              <w:rPr>
                <w:i/>
                <w:iCs/>
                <w:lang w:eastAsia="zh-CN"/>
              </w:rPr>
            </w:pPr>
            <w:r w:rsidRPr="00F56DB7">
              <w:rPr>
                <w:i/>
                <w:iCs/>
                <w:lang w:eastAsia="zh-CN"/>
              </w:rPr>
              <w:t>Same SDP message as the last SDP message sent by the SS in the INVITE at step 9; the session version in the origin shall not be incremented</w:t>
            </w:r>
          </w:p>
        </w:tc>
        <w:tc>
          <w:tcPr>
            <w:tcW w:w="742" w:type="dxa"/>
            <w:tcBorders>
              <w:top w:val="nil"/>
              <w:left w:val="single" w:sz="4" w:space="0" w:color="auto"/>
              <w:bottom w:val="single" w:sz="4" w:space="0" w:color="auto"/>
              <w:right w:val="single" w:sz="4" w:space="0" w:color="auto"/>
            </w:tcBorders>
          </w:tcPr>
          <w:p w14:paraId="74F7DC64" w14:textId="77777777" w:rsidR="005F2350" w:rsidRPr="00F56DB7" w:rsidRDefault="005F2350" w:rsidP="00CC08CF">
            <w:pPr>
              <w:pStyle w:val="TAL"/>
            </w:pPr>
          </w:p>
        </w:tc>
        <w:tc>
          <w:tcPr>
            <w:tcW w:w="1546" w:type="dxa"/>
            <w:tcBorders>
              <w:top w:val="nil"/>
              <w:left w:val="single" w:sz="4" w:space="0" w:color="auto"/>
              <w:bottom w:val="single" w:sz="4" w:space="0" w:color="auto"/>
              <w:right w:val="single" w:sz="4" w:space="0" w:color="auto"/>
            </w:tcBorders>
          </w:tcPr>
          <w:p w14:paraId="63CEF1BF" w14:textId="77777777" w:rsidR="005F2350" w:rsidRPr="00F56DB7" w:rsidRDefault="005F2350" w:rsidP="00CC08CF">
            <w:pPr>
              <w:pStyle w:val="TAL"/>
            </w:pPr>
          </w:p>
        </w:tc>
      </w:tr>
      <w:bookmarkEnd w:id="991"/>
    </w:tbl>
    <w:p w14:paraId="35B8639E" w14:textId="77777777" w:rsidR="00612F26" w:rsidRPr="00F56DB7" w:rsidRDefault="00612F26" w:rsidP="00612F26">
      <w:pPr>
        <w:rPr>
          <w:lang w:eastAsia="zh-CN"/>
        </w:rPr>
      </w:pPr>
    </w:p>
    <w:p w14:paraId="7DD281AE" w14:textId="77777777" w:rsidR="00612F26" w:rsidRPr="00F56DB7" w:rsidRDefault="00612F26" w:rsidP="00612F26">
      <w:pPr>
        <w:pStyle w:val="TH"/>
      </w:pPr>
      <w:r w:rsidRPr="00F56DB7">
        <w:t>Table 7.33.3.3-5: ACK (steps 23 and 26, table 7.33.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612F26" w:rsidRPr="00F56DB7" w14:paraId="3876BABD" w14:textId="77777777" w:rsidTr="00CC08CF">
        <w:trPr>
          <w:trHeight w:val="242"/>
          <w:jc w:val="center"/>
        </w:trPr>
        <w:tc>
          <w:tcPr>
            <w:tcW w:w="9634" w:type="dxa"/>
            <w:tcBorders>
              <w:top w:val="single" w:sz="4" w:space="0" w:color="auto"/>
              <w:left w:val="single" w:sz="4" w:space="0" w:color="auto"/>
              <w:bottom w:val="single" w:sz="4" w:space="0" w:color="auto"/>
              <w:right w:val="single" w:sz="4" w:space="0" w:color="auto"/>
            </w:tcBorders>
            <w:hideMark/>
          </w:tcPr>
          <w:p w14:paraId="0FC5F5E3" w14:textId="77777777" w:rsidR="00612F26" w:rsidRPr="00F56DB7" w:rsidRDefault="00612F26" w:rsidP="00CC08CF">
            <w:pPr>
              <w:pStyle w:val="TAL"/>
              <w:rPr>
                <w:rFonts w:cs="Arial"/>
              </w:rPr>
            </w:pPr>
            <w:r w:rsidRPr="00F56DB7">
              <w:t>Derivation Path: TS 34.229-1 [2], Annex A.2.7, condition A5</w:t>
            </w:r>
          </w:p>
        </w:tc>
      </w:tr>
    </w:tbl>
    <w:p w14:paraId="1CC06175" w14:textId="77777777" w:rsidR="004811AC" w:rsidRPr="00F56DB7" w:rsidRDefault="004811AC" w:rsidP="00F238ED">
      <w:pPr>
        <w:rPr>
          <w:lang w:eastAsia="zh-CN"/>
        </w:rPr>
      </w:pPr>
    </w:p>
    <w:p w14:paraId="6A8C534A" w14:textId="69148CF2" w:rsidR="004811AC" w:rsidRPr="00F56DB7" w:rsidRDefault="00610109" w:rsidP="004811AC">
      <w:pPr>
        <w:pStyle w:val="Heading2"/>
        <w:rPr>
          <w:rFonts w:eastAsia="Wingdings"/>
        </w:rPr>
      </w:pPr>
      <w:r w:rsidRPr="00F56DB7">
        <w:rPr>
          <w:rFonts w:eastAsia="Wingdings"/>
        </w:rPr>
        <w:br w:type="page"/>
      </w:r>
      <w:bookmarkStart w:id="992" w:name="_Toc68197406"/>
      <w:bookmarkStart w:id="993" w:name="_Toc75880664"/>
      <w:bookmarkStart w:id="994" w:name="_Toc84254362"/>
      <w:bookmarkStart w:id="995" w:name="_Toc84255157"/>
      <w:bookmarkStart w:id="996" w:name="_Toc90889110"/>
      <w:bookmarkStart w:id="997" w:name="_Toc99872611"/>
      <w:bookmarkStart w:id="998" w:name="_Toc210837432"/>
      <w:r w:rsidR="004811AC" w:rsidRPr="00F56DB7">
        <w:rPr>
          <w:rFonts w:eastAsia="Wingdings"/>
        </w:rPr>
        <w:t>7.34</w:t>
      </w:r>
      <w:r w:rsidR="004811AC" w:rsidRPr="00F56DB7">
        <w:rPr>
          <w:rFonts w:eastAsia="Wingdings"/>
        </w:rPr>
        <w:tab/>
        <w:t xml:space="preserve">Session Timer / MT </w:t>
      </w:r>
      <w:r w:rsidR="00B66DAA" w:rsidRPr="00F56DB7">
        <w:rPr>
          <w:rFonts w:eastAsia="Wingdings"/>
        </w:rPr>
        <w:t xml:space="preserve">Voice </w:t>
      </w:r>
      <w:r w:rsidR="004811AC" w:rsidRPr="00F56DB7">
        <w:rPr>
          <w:rFonts w:eastAsia="Wingdings"/>
        </w:rPr>
        <w:t>Call / Remote end does not support Session Timer / 5GS</w:t>
      </w:r>
      <w:bookmarkEnd w:id="992"/>
      <w:bookmarkEnd w:id="993"/>
      <w:bookmarkEnd w:id="994"/>
      <w:bookmarkEnd w:id="995"/>
      <w:bookmarkEnd w:id="996"/>
      <w:bookmarkEnd w:id="997"/>
      <w:bookmarkEnd w:id="998"/>
    </w:p>
    <w:p w14:paraId="24642237" w14:textId="77777777" w:rsidR="004811AC" w:rsidRPr="00F56DB7" w:rsidRDefault="004811AC" w:rsidP="004811AC">
      <w:pPr>
        <w:pStyle w:val="H6"/>
      </w:pPr>
      <w:r w:rsidRPr="00F56DB7">
        <w:t>7.34.1</w:t>
      </w:r>
      <w:r w:rsidRPr="00F56DB7">
        <w:tab/>
        <w:t>Test Purpose (TP)</w:t>
      </w:r>
    </w:p>
    <w:p w14:paraId="308153C6" w14:textId="77777777" w:rsidR="004811AC" w:rsidRPr="00F56DB7" w:rsidRDefault="004811AC" w:rsidP="004811AC">
      <w:pPr>
        <w:pStyle w:val="H6"/>
        <w:rPr>
          <w:rFonts w:eastAsia="MT Extra"/>
        </w:rPr>
      </w:pPr>
      <w:r w:rsidRPr="00F56DB7">
        <w:t>(1)</w:t>
      </w:r>
    </w:p>
    <w:p w14:paraId="6C77AAD1" w14:textId="77777777" w:rsidR="004811AC" w:rsidRPr="00F56DB7" w:rsidRDefault="004811AC" w:rsidP="004811AC">
      <w:pPr>
        <w:pStyle w:val="PL"/>
      </w:pPr>
      <w:r w:rsidRPr="00F56DB7">
        <w:rPr>
          <w:b/>
        </w:rPr>
        <w:t>with</w:t>
      </w:r>
      <w:r w:rsidRPr="00F56DB7">
        <w:t xml:space="preserve"> { UE being registered to IMS and being configured to use Session Timer and preconditions }</w:t>
      </w:r>
    </w:p>
    <w:p w14:paraId="45E1169A"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672CE364" w14:textId="77777777" w:rsidR="004811AC" w:rsidRPr="00F56DB7" w:rsidRDefault="004811AC" w:rsidP="004811AC">
      <w:pPr>
        <w:pStyle w:val="PL"/>
      </w:pPr>
      <w:r w:rsidRPr="00F56DB7">
        <w:t xml:space="preserve">  </w:t>
      </w:r>
      <w:r w:rsidRPr="00F56DB7">
        <w:rPr>
          <w:b/>
        </w:rPr>
        <w:t>when</w:t>
      </w:r>
      <w:r w:rsidRPr="00F56DB7">
        <w:t xml:space="preserve"> { UE receives INVITE for voice call without support for Session Timer }</w:t>
      </w:r>
    </w:p>
    <w:p w14:paraId="401C5E2D" w14:textId="77777777" w:rsidR="004811AC" w:rsidRPr="00F56DB7" w:rsidRDefault="004811AC" w:rsidP="004811AC">
      <w:pPr>
        <w:pStyle w:val="PL"/>
      </w:pPr>
      <w:r w:rsidRPr="00F56DB7">
        <w:t xml:space="preserve">    </w:t>
      </w:r>
      <w:r w:rsidRPr="00F56DB7">
        <w:rPr>
          <w:b/>
        </w:rPr>
        <w:t>then</w:t>
      </w:r>
      <w:r w:rsidRPr="00F56DB7">
        <w:t xml:space="preserve"> { UE continues setup of voice call and finally sends 200 OK for INVITE with Session-Expires being 1800 and setting refresher to </w:t>
      </w:r>
      <w:proofErr w:type="spellStart"/>
      <w:r w:rsidRPr="00F56DB7">
        <w:t>uas</w:t>
      </w:r>
      <w:proofErr w:type="spellEnd"/>
      <w:r w:rsidRPr="00F56DB7">
        <w:t xml:space="preserve"> }</w:t>
      </w:r>
    </w:p>
    <w:p w14:paraId="1B55BEF0" w14:textId="77777777" w:rsidR="004811AC" w:rsidRPr="00F56DB7" w:rsidRDefault="004811AC" w:rsidP="004811AC">
      <w:pPr>
        <w:pStyle w:val="PL"/>
      </w:pPr>
      <w:r w:rsidRPr="00F56DB7">
        <w:t xml:space="preserve">            }</w:t>
      </w:r>
    </w:p>
    <w:p w14:paraId="438AC7D1" w14:textId="77777777" w:rsidR="004811AC" w:rsidRPr="00F56DB7" w:rsidRDefault="004811AC" w:rsidP="004811AC">
      <w:pPr>
        <w:pStyle w:val="PL"/>
      </w:pPr>
    </w:p>
    <w:p w14:paraId="3E207378" w14:textId="77777777" w:rsidR="004811AC" w:rsidRPr="00F56DB7" w:rsidRDefault="004811AC" w:rsidP="004811AC">
      <w:pPr>
        <w:pStyle w:val="H6"/>
      </w:pPr>
      <w:r w:rsidRPr="00F56DB7">
        <w:t>(2)</w:t>
      </w:r>
    </w:p>
    <w:p w14:paraId="7DFA9490" w14:textId="77777777" w:rsidR="004811AC" w:rsidRPr="00F56DB7" w:rsidRDefault="004811AC" w:rsidP="004811AC">
      <w:pPr>
        <w:pStyle w:val="PL"/>
      </w:pPr>
      <w:r w:rsidRPr="00F56DB7">
        <w:rPr>
          <w:b/>
        </w:rPr>
        <w:t>with</w:t>
      </w:r>
      <w:r w:rsidRPr="00F56DB7">
        <w:t xml:space="preserve"> { Call having been set up }</w:t>
      </w:r>
    </w:p>
    <w:p w14:paraId="11224D94" w14:textId="77777777" w:rsidR="004811AC" w:rsidRPr="00F56DB7" w:rsidRDefault="004811AC" w:rsidP="004811AC">
      <w:pPr>
        <w:pStyle w:val="PL"/>
      </w:pPr>
      <w:r w:rsidRPr="00F56DB7">
        <w:rPr>
          <w:b/>
        </w:rPr>
        <w:t>ensure</w:t>
      </w:r>
      <w:r w:rsidRPr="00F56DB7">
        <w:t xml:space="preserve"> </w:t>
      </w:r>
      <w:r w:rsidRPr="00F56DB7">
        <w:rPr>
          <w:b/>
        </w:rPr>
        <w:t>that</w:t>
      </w:r>
      <w:r w:rsidRPr="00F56DB7">
        <w:t xml:space="preserve"> {</w:t>
      </w:r>
    </w:p>
    <w:p w14:paraId="6C06E494" w14:textId="77777777" w:rsidR="004811AC" w:rsidRPr="00F56DB7" w:rsidRDefault="004811AC" w:rsidP="004811AC">
      <w:pPr>
        <w:pStyle w:val="PL"/>
      </w:pPr>
      <w:r w:rsidRPr="00F56DB7">
        <w:t xml:space="preserve">  </w:t>
      </w:r>
      <w:r w:rsidRPr="00F56DB7">
        <w:rPr>
          <w:b/>
        </w:rPr>
        <w:t>when</w:t>
      </w:r>
      <w:r w:rsidRPr="00F56DB7">
        <w:t xml:space="preserve"> { 900 seconds have passed }</w:t>
      </w:r>
    </w:p>
    <w:p w14:paraId="5F7BFC59" w14:textId="77777777" w:rsidR="004811AC" w:rsidRPr="00F56DB7" w:rsidRDefault="004811AC" w:rsidP="004811AC">
      <w:pPr>
        <w:pStyle w:val="PL"/>
      </w:pPr>
      <w:r w:rsidRPr="00F56DB7">
        <w:t xml:space="preserve">    </w:t>
      </w:r>
      <w:r w:rsidRPr="00F56DB7">
        <w:rPr>
          <w:b/>
        </w:rPr>
        <w:t>then</w:t>
      </w:r>
      <w:r w:rsidRPr="00F56DB7">
        <w:t xml:space="preserve"> { UE sends UPDATE to refresh the session }</w:t>
      </w:r>
    </w:p>
    <w:p w14:paraId="328CC277" w14:textId="77777777" w:rsidR="004811AC" w:rsidRPr="00F56DB7" w:rsidRDefault="004811AC" w:rsidP="004811AC">
      <w:pPr>
        <w:pStyle w:val="PL"/>
        <w:tabs>
          <w:tab w:val="clear" w:pos="384"/>
        </w:tabs>
      </w:pPr>
      <w:r w:rsidRPr="00F56DB7">
        <w:t xml:space="preserve">            }</w:t>
      </w:r>
    </w:p>
    <w:p w14:paraId="5D0D2ACB" w14:textId="77777777" w:rsidR="004811AC" w:rsidRPr="00F56DB7" w:rsidRDefault="004811AC" w:rsidP="004811AC">
      <w:pPr>
        <w:pStyle w:val="PL"/>
        <w:tabs>
          <w:tab w:val="clear" w:pos="384"/>
        </w:tabs>
      </w:pPr>
    </w:p>
    <w:p w14:paraId="5D2F863C" w14:textId="77777777" w:rsidR="004811AC" w:rsidRPr="00F56DB7" w:rsidRDefault="004811AC" w:rsidP="004811AC">
      <w:pPr>
        <w:pStyle w:val="H6"/>
      </w:pPr>
      <w:r w:rsidRPr="00F56DB7">
        <w:t>7.34.2</w:t>
      </w:r>
      <w:r w:rsidRPr="00F56DB7">
        <w:tab/>
        <w:t>Conformance Requirements</w:t>
      </w:r>
    </w:p>
    <w:p w14:paraId="033D997F" w14:textId="77777777" w:rsidR="004811AC" w:rsidRPr="00F56DB7" w:rsidRDefault="004811AC" w:rsidP="004811AC">
      <w:r w:rsidRPr="00F56DB7">
        <w:t>The conformance requirements covered in the present test case are, unless otherwise stated, Rel-15 requirements.</w:t>
      </w:r>
    </w:p>
    <w:p w14:paraId="6D364D9D" w14:textId="77777777" w:rsidR="004811AC" w:rsidRPr="00F56DB7" w:rsidRDefault="004811AC" w:rsidP="004811AC">
      <w:r w:rsidRPr="00F56DB7">
        <w:t>[TS 24.229 clause 5.1.2A.1.1]</w:t>
      </w:r>
    </w:p>
    <w:p w14:paraId="574C6DE2" w14:textId="77777777" w:rsidR="004811AC" w:rsidRPr="00F56DB7" w:rsidRDefault="004811AC" w:rsidP="004811AC">
      <w:pPr>
        <w:rPr>
          <w:lang w:eastAsia="ja-JP"/>
        </w:rPr>
      </w:pPr>
      <w:r w:rsidRPr="00F56DB7">
        <w:t>A UE supporting</w:t>
      </w:r>
      <w:r w:rsidRPr="00F56DB7">
        <w:rPr>
          <w:lang w:eastAsia="ja-JP"/>
        </w:rPr>
        <w:t xml:space="preserve"> </w:t>
      </w:r>
      <w:r w:rsidRPr="00F56DB7">
        <w:t>RFC </w:t>
      </w:r>
      <w:r w:rsidRPr="00F56DB7">
        <w:rPr>
          <w:lang w:eastAsia="ja-JP"/>
        </w:rPr>
        <w:t>4028</w:t>
      </w:r>
      <w:r w:rsidRPr="00F56DB7">
        <w:t> [</w:t>
      </w:r>
      <w:r w:rsidRPr="00F56DB7">
        <w:rPr>
          <w:lang w:eastAsia="ja-JP"/>
        </w:rPr>
        <w:t>58</w:t>
      </w:r>
      <w:r w:rsidRPr="00F56DB7">
        <w:t>], when it receives a 422 (Session Interval Too Small) to an INVITE request where the response contains a Min-SE header field, shall retry the request in accordance with RFC </w:t>
      </w:r>
      <w:r w:rsidRPr="00F56DB7">
        <w:rPr>
          <w:lang w:eastAsia="ja-JP"/>
        </w:rPr>
        <w:t>4028</w:t>
      </w:r>
      <w:r w:rsidRPr="00F56DB7">
        <w:t> [</w:t>
      </w:r>
      <w:r w:rsidRPr="00F56DB7">
        <w:rPr>
          <w:lang w:eastAsia="ja-JP"/>
        </w:rPr>
        <w:t>58</w:t>
      </w:r>
      <w:r w:rsidRPr="00F56DB7">
        <w:t xml:space="preserve">] </w:t>
      </w:r>
      <w:r w:rsidRPr="00F56DB7">
        <w:rPr>
          <w:lang w:eastAsia="ja-JP"/>
        </w:rPr>
        <w:t>sub</w:t>
      </w:r>
      <w:r w:rsidRPr="00F56DB7">
        <w:rPr>
          <w:snapToGrid w:val="0"/>
        </w:rPr>
        <w:t>clause </w:t>
      </w:r>
      <w:r w:rsidRPr="00F56DB7">
        <w:rPr>
          <w:snapToGrid w:val="0"/>
          <w:lang w:eastAsia="ja-JP"/>
        </w:rPr>
        <w:t>7.4</w:t>
      </w:r>
      <w:r w:rsidRPr="00F56DB7">
        <w:t>.</w:t>
      </w:r>
    </w:p>
    <w:p w14:paraId="2A204C99" w14:textId="77777777" w:rsidR="004811AC" w:rsidRPr="00F56DB7" w:rsidRDefault="004811AC" w:rsidP="004811AC">
      <w:r w:rsidRPr="00F56DB7">
        <w:t xml:space="preserve"> [TS 24.229 clause 5.2.7.2]</w:t>
      </w:r>
    </w:p>
    <w:p w14:paraId="342746B9" w14:textId="77777777" w:rsidR="004811AC" w:rsidRPr="00F56DB7" w:rsidRDefault="004811AC" w:rsidP="004811AC">
      <w:pPr>
        <w:rPr>
          <w:snapToGrid w:val="0"/>
        </w:rPr>
      </w:pPr>
      <w:r w:rsidRPr="00F56DB7">
        <w:t>When the P-CSCF receives from the UE an INVITE request,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61D10970" w14:textId="77777777" w:rsidR="004811AC" w:rsidRPr="00F56DB7" w:rsidRDefault="004811AC" w:rsidP="004811AC">
      <w:pPr>
        <w:pStyle w:val="NO"/>
      </w:pPr>
      <w:r w:rsidRPr="00F56DB7">
        <w:t>NOTE 1:</w:t>
      </w:r>
      <w:r w:rsidRPr="00F56DB7">
        <w:tab/>
        <w:t>Requesting the session to be refreshed requires support by at least one of the UEs. This functionality cannot automatically be granted, i.e. at least one of the involved UEs needs to support it.</w:t>
      </w:r>
    </w:p>
    <w:p w14:paraId="2B63EC8C" w14:textId="77777777" w:rsidR="004811AC" w:rsidRPr="00F56DB7" w:rsidRDefault="004811AC" w:rsidP="004811AC">
      <w:r w:rsidRPr="00F56DB7">
        <w:t>[TS 24.229 clause 5.2.7.3]</w:t>
      </w:r>
    </w:p>
    <w:p w14:paraId="33768F0D" w14:textId="77777777" w:rsidR="004811AC" w:rsidRPr="00F56DB7" w:rsidRDefault="004811AC" w:rsidP="004811AC">
      <w:pPr>
        <w:rPr>
          <w:snapToGrid w:val="0"/>
        </w:rPr>
      </w:pPr>
      <w:r w:rsidRPr="00F56DB7">
        <w:t>When the P-CSCF receives an INVITE request destined for the UE the P-CSCF may require the periodic refreshment of the session to avoid hung states in the P-CSCF. If the P-CSCF requires the session to be refreshed, then the P-CSCF shall apply the procedures described in RFC 4028 [58]</w:t>
      </w:r>
      <w:r w:rsidRPr="00F56DB7">
        <w:rPr>
          <w:snapToGrid w:val="0"/>
        </w:rPr>
        <w:t xml:space="preserve"> clause 8.</w:t>
      </w:r>
    </w:p>
    <w:p w14:paraId="665AB78B" w14:textId="77777777" w:rsidR="004811AC" w:rsidRPr="00F56DB7" w:rsidRDefault="004811AC" w:rsidP="004811AC">
      <w:pPr>
        <w:pStyle w:val="NO"/>
      </w:pPr>
      <w:r w:rsidRPr="00F56DB7">
        <w:t>NOTE 1:</w:t>
      </w:r>
      <w:r w:rsidRPr="00F56DB7">
        <w:tab/>
        <w:t xml:space="preserve">Requesting the session to be refreshed requires support by at least one of the UEs. This functionality cannot automatically be granted, i.e. at least one of the involved UEs needs to support it </w:t>
      </w:r>
      <w:proofErr w:type="gramStart"/>
      <w:r w:rsidRPr="00F56DB7">
        <w:t>in order to</w:t>
      </w:r>
      <w:proofErr w:type="gramEnd"/>
      <w:r w:rsidRPr="00F56DB7">
        <w:t xml:space="preserve"> make it work.</w:t>
      </w:r>
    </w:p>
    <w:p w14:paraId="414036D3" w14:textId="77777777" w:rsidR="004811AC" w:rsidRPr="00F56DB7" w:rsidRDefault="004811AC" w:rsidP="004811AC">
      <w:r w:rsidRPr="00F56DB7">
        <w:t>[TS 24.229 clause 5.4.5.3]</w:t>
      </w:r>
    </w:p>
    <w:p w14:paraId="578402A2" w14:textId="77777777" w:rsidR="004811AC" w:rsidRPr="00F56DB7" w:rsidRDefault="004811AC" w:rsidP="004811AC">
      <w:r w:rsidRPr="00F56DB7">
        <w:t>If the S-CSCF requested the session to be refreshed periodically, and the S-CSCF got the indication that the session will be refreshed, when the session timer expires, the S-CSCF shall delete all the stored information related to the dialog.</w:t>
      </w:r>
    </w:p>
    <w:p w14:paraId="7E65F3B7" w14:textId="77777777" w:rsidR="004811AC" w:rsidRPr="00F56DB7" w:rsidRDefault="004811AC" w:rsidP="004811AC">
      <w:pPr>
        <w:pStyle w:val="H6"/>
      </w:pPr>
      <w:r w:rsidRPr="00F56DB7">
        <w:t>7.34.3</w:t>
      </w:r>
      <w:r w:rsidRPr="00F56DB7">
        <w:tab/>
        <w:t>Test description</w:t>
      </w:r>
    </w:p>
    <w:p w14:paraId="28439EC8" w14:textId="77777777" w:rsidR="004811AC" w:rsidRPr="00F56DB7" w:rsidRDefault="004811AC" w:rsidP="004811AC">
      <w:pPr>
        <w:pStyle w:val="H6"/>
      </w:pPr>
      <w:r w:rsidRPr="00F56DB7">
        <w:t>7.34.3.1</w:t>
      </w:r>
      <w:r w:rsidRPr="00F56DB7">
        <w:tab/>
        <w:t>Pre-test conditions</w:t>
      </w:r>
    </w:p>
    <w:p w14:paraId="452F1654" w14:textId="77777777" w:rsidR="004811AC" w:rsidRPr="00F56DB7" w:rsidRDefault="004811AC" w:rsidP="004811AC">
      <w:pPr>
        <w:pStyle w:val="H6"/>
        <w:rPr>
          <w:rFonts w:eastAsia="MT Extra" w:cs="Tahoma"/>
        </w:rPr>
      </w:pPr>
      <w:r w:rsidRPr="00F56DB7">
        <w:rPr>
          <w:rFonts w:cs="Tahoma"/>
        </w:rPr>
        <w:t>System Simulator:</w:t>
      </w:r>
    </w:p>
    <w:p w14:paraId="3A786CC8" w14:textId="77777777" w:rsidR="004811AC" w:rsidRPr="00F56DB7" w:rsidRDefault="004811AC" w:rsidP="004811AC">
      <w:pPr>
        <w:pStyle w:val="B10"/>
        <w:rPr>
          <w:rFonts w:cs="MS LineDraw"/>
          <w:lang w:eastAsia="sv-SE"/>
        </w:rPr>
      </w:pPr>
      <w:r w:rsidRPr="00F56DB7">
        <w:t>-</w:t>
      </w:r>
      <w:r w:rsidRPr="00F56DB7">
        <w:tab/>
        <w:t>1 NR Cell connected to 5GC, default parameters.</w:t>
      </w:r>
    </w:p>
    <w:p w14:paraId="38F20D72" w14:textId="77777777" w:rsidR="004811AC" w:rsidRPr="00F56DB7" w:rsidRDefault="004811AC" w:rsidP="004811AC">
      <w:pPr>
        <w:pStyle w:val="H6"/>
      </w:pPr>
      <w:r w:rsidRPr="00F56DB7">
        <w:t>UE:</w:t>
      </w:r>
    </w:p>
    <w:p w14:paraId="38FAB19F" w14:textId="77777777" w:rsidR="004811AC" w:rsidRPr="00F56DB7" w:rsidRDefault="004811AC" w:rsidP="004811AC">
      <w:pPr>
        <w:pStyle w:val="B10"/>
        <w:rPr>
          <w:snapToGrid w:val="0"/>
        </w:rPr>
      </w:pPr>
      <w:r w:rsidRPr="00F56DB7">
        <w:t>-</w:t>
      </w:r>
      <w:r w:rsidRPr="00F56DB7">
        <w:tab/>
      </w:r>
      <w:r w:rsidRPr="00F56DB7">
        <w:rPr>
          <w:snapToGrid w:val="0"/>
        </w:rPr>
        <w:t>UE contains either ISIM and USIM applications or only USIM application on UICC.</w:t>
      </w:r>
    </w:p>
    <w:p w14:paraId="047CE720" w14:textId="77777777" w:rsidR="004811AC" w:rsidRPr="00F56DB7" w:rsidRDefault="004811AC" w:rsidP="004811AC">
      <w:pPr>
        <w:pStyle w:val="B10"/>
        <w:rPr>
          <w:snapToGrid w:val="0"/>
        </w:rPr>
      </w:pPr>
      <w:r w:rsidRPr="00F56DB7">
        <w:t>-</w:t>
      </w:r>
      <w:r w:rsidRPr="00F56DB7">
        <w:tab/>
      </w:r>
      <w:r w:rsidRPr="00F56DB7">
        <w:rPr>
          <w:snapToGrid w:val="0"/>
        </w:rPr>
        <w:t>UE is configured to register for IMS after switch on.</w:t>
      </w:r>
    </w:p>
    <w:p w14:paraId="46BB593E" w14:textId="77777777" w:rsidR="004811AC" w:rsidRPr="00F56DB7" w:rsidRDefault="004811AC" w:rsidP="004811AC">
      <w:pPr>
        <w:pStyle w:val="B10"/>
        <w:rPr>
          <w:snapToGrid w:val="0"/>
        </w:rPr>
      </w:pPr>
      <w:r w:rsidRPr="00F56DB7">
        <w:t>-</w:t>
      </w:r>
      <w:r w:rsidRPr="00F56DB7">
        <w:tab/>
      </w:r>
      <w:r w:rsidRPr="00F56DB7">
        <w:rPr>
          <w:snapToGrid w:val="0"/>
        </w:rPr>
        <w:t>UE is configured to</w:t>
      </w:r>
      <w:r w:rsidRPr="00F56DB7">
        <w:t xml:space="preserve"> </w:t>
      </w:r>
      <w:r w:rsidRPr="00F56DB7">
        <w:rPr>
          <w:snapToGrid w:val="0"/>
        </w:rPr>
        <w:t>use Session Timer and preconditions.</w:t>
      </w:r>
    </w:p>
    <w:p w14:paraId="1C5B7638" w14:textId="77777777" w:rsidR="004811AC" w:rsidRPr="00F56DB7" w:rsidRDefault="004811AC" w:rsidP="004811AC">
      <w:pPr>
        <w:pStyle w:val="H6"/>
        <w:rPr>
          <w:rFonts w:cs="Tahoma"/>
        </w:rPr>
      </w:pPr>
      <w:r w:rsidRPr="00F56DB7">
        <w:rPr>
          <w:rFonts w:cs="Tahoma"/>
        </w:rPr>
        <w:t>Preamble:</w:t>
      </w:r>
    </w:p>
    <w:p w14:paraId="7BD2FBE3" w14:textId="77777777" w:rsidR="004811AC" w:rsidRPr="00F56DB7" w:rsidRDefault="004811AC" w:rsidP="004811AC">
      <w:pPr>
        <w:pStyle w:val="B10"/>
      </w:pPr>
      <w:r w:rsidRPr="00F56DB7">
        <w:t>-</w:t>
      </w:r>
      <w:r w:rsidRPr="00F56DB7">
        <w:tab/>
        <w:t>UE is in state 1N-A (TS 38.508-1 [21]) and registered to IMS.</w:t>
      </w:r>
    </w:p>
    <w:p w14:paraId="6816207C" w14:textId="77777777" w:rsidR="004811AC" w:rsidRPr="00F56DB7" w:rsidRDefault="004811AC" w:rsidP="004811AC">
      <w:pPr>
        <w:pStyle w:val="H6"/>
        <w:rPr>
          <w:snapToGrid w:val="0"/>
        </w:rPr>
      </w:pPr>
      <w:r w:rsidRPr="00F56DB7">
        <w:t>7.34.3.2</w:t>
      </w:r>
      <w:r w:rsidRPr="00F56DB7">
        <w:tab/>
      </w:r>
      <w:r w:rsidRPr="00F56DB7">
        <w:rPr>
          <w:snapToGrid w:val="0"/>
        </w:rPr>
        <w:t>Test procedure sequence</w:t>
      </w:r>
    </w:p>
    <w:p w14:paraId="33E919FA" w14:textId="77777777" w:rsidR="004811AC" w:rsidRPr="00F56DB7" w:rsidRDefault="004811AC" w:rsidP="004811AC">
      <w:pPr>
        <w:pStyle w:val="TH"/>
        <w:rPr>
          <w:rFonts w:eastAsia="MT Extra" w:cs="Tahoma"/>
        </w:rPr>
      </w:pPr>
      <w:r w:rsidRPr="00F56DB7">
        <w:rPr>
          <w:rFonts w:cs="Tahoma"/>
        </w:rPr>
        <w:t>Table 7.34.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13"/>
        <w:gridCol w:w="3856"/>
        <w:gridCol w:w="113"/>
        <w:gridCol w:w="607"/>
        <w:gridCol w:w="113"/>
        <w:gridCol w:w="2767"/>
        <w:gridCol w:w="113"/>
        <w:gridCol w:w="454"/>
        <w:gridCol w:w="113"/>
        <w:gridCol w:w="737"/>
        <w:gridCol w:w="113"/>
      </w:tblGrid>
      <w:tr w:rsidR="004811AC" w:rsidRPr="00F56DB7" w14:paraId="619C0345" w14:textId="77777777" w:rsidTr="00B56795">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10965900" w14:textId="77777777" w:rsidR="004811AC" w:rsidRPr="00F56DB7" w:rsidRDefault="004811AC" w:rsidP="00B56795">
            <w:pPr>
              <w:pStyle w:val="TAH"/>
              <w:ind w:left="400" w:hanging="400"/>
              <w:rPr>
                <w:rFonts w:cs="MS LineDraw"/>
              </w:rPr>
            </w:pPr>
            <w:r w:rsidRPr="00F56DB7">
              <w:t>St</w:t>
            </w:r>
          </w:p>
        </w:tc>
        <w:tc>
          <w:tcPr>
            <w:tcW w:w="3969" w:type="dxa"/>
            <w:gridSpan w:val="2"/>
            <w:tcBorders>
              <w:top w:val="single" w:sz="4" w:space="0" w:color="auto"/>
              <w:left w:val="single" w:sz="4" w:space="0" w:color="auto"/>
              <w:bottom w:val="single" w:sz="4" w:space="0" w:color="auto"/>
              <w:right w:val="single" w:sz="4" w:space="0" w:color="auto"/>
            </w:tcBorders>
            <w:hideMark/>
          </w:tcPr>
          <w:p w14:paraId="72E10BEB" w14:textId="77777777" w:rsidR="004811AC" w:rsidRPr="00F56DB7" w:rsidRDefault="004811AC" w:rsidP="00B56795">
            <w:pPr>
              <w:pStyle w:val="TAH"/>
              <w:ind w:left="400" w:hanging="400"/>
            </w:pPr>
            <w:r w:rsidRPr="00F56DB7">
              <w:t>Procedure</w:t>
            </w:r>
          </w:p>
        </w:tc>
        <w:tc>
          <w:tcPr>
            <w:tcW w:w="3600" w:type="dxa"/>
            <w:gridSpan w:val="4"/>
            <w:tcBorders>
              <w:top w:val="single" w:sz="4" w:space="0" w:color="auto"/>
              <w:left w:val="single" w:sz="4" w:space="0" w:color="auto"/>
              <w:bottom w:val="single" w:sz="4" w:space="0" w:color="auto"/>
              <w:right w:val="single" w:sz="4" w:space="0" w:color="auto"/>
            </w:tcBorders>
            <w:hideMark/>
          </w:tcPr>
          <w:p w14:paraId="3E933C0B" w14:textId="77777777" w:rsidR="004811AC" w:rsidRPr="00F56DB7" w:rsidRDefault="004811AC" w:rsidP="00B56795">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31734DA2" w14:textId="77777777" w:rsidR="004811AC" w:rsidRPr="00F56DB7" w:rsidRDefault="004811AC" w:rsidP="00B56795">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2F761F50" w14:textId="77777777" w:rsidR="004811AC" w:rsidRPr="00F56DB7" w:rsidRDefault="004811AC" w:rsidP="00B56795">
            <w:pPr>
              <w:pStyle w:val="TAH"/>
            </w:pPr>
            <w:r w:rsidRPr="00F56DB7">
              <w:t>Verdict</w:t>
            </w:r>
          </w:p>
        </w:tc>
      </w:tr>
      <w:tr w:rsidR="004811AC" w:rsidRPr="00F56DB7" w14:paraId="629DA1DF" w14:textId="77777777" w:rsidTr="00B56795">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39366BA6" w14:textId="77777777" w:rsidR="004811AC" w:rsidRPr="00F56DB7" w:rsidRDefault="004811AC" w:rsidP="00B56795">
            <w:pPr>
              <w:pStyle w:val="TAH"/>
            </w:pPr>
          </w:p>
        </w:tc>
        <w:tc>
          <w:tcPr>
            <w:tcW w:w="3969" w:type="dxa"/>
            <w:gridSpan w:val="2"/>
            <w:tcBorders>
              <w:top w:val="single" w:sz="4" w:space="0" w:color="auto"/>
              <w:left w:val="single" w:sz="4" w:space="0" w:color="auto"/>
              <w:bottom w:val="single" w:sz="4" w:space="0" w:color="auto"/>
              <w:right w:val="single" w:sz="4" w:space="0" w:color="auto"/>
            </w:tcBorders>
          </w:tcPr>
          <w:p w14:paraId="77CC8343" w14:textId="77777777" w:rsidR="004811AC" w:rsidRPr="00F56DB7" w:rsidRDefault="004811AC" w:rsidP="00B56795">
            <w:pPr>
              <w:pStyle w:val="TAH"/>
            </w:pPr>
          </w:p>
        </w:tc>
        <w:tc>
          <w:tcPr>
            <w:tcW w:w="720" w:type="dxa"/>
            <w:gridSpan w:val="2"/>
            <w:tcBorders>
              <w:top w:val="single" w:sz="4" w:space="0" w:color="auto"/>
              <w:left w:val="single" w:sz="4" w:space="0" w:color="auto"/>
              <w:bottom w:val="single" w:sz="4" w:space="0" w:color="auto"/>
              <w:right w:val="single" w:sz="4" w:space="0" w:color="auto"/>
            </w:tcBorders>
            <w:hideMark/>
          </w:tcPr>
          <w:p w14:paraId="7BD497E0" w14:textId="77777777" w:rsidR="004811AC" w:rsidRPr="00F56DB7" w:rsidRDefault="004811AC" w:rsidP="00B56795">
            <w:pPr>
              <w:pStyle w:val="TAH"/>
            </w:pPr>
            <w:r w:rsidRPr="00F56DB7">
              <w:t>U - S</w:t>
            </w:r>
          </w:p>
        </w:tc>
        <w:tc>
          <w:tcPr>
            <w:tcW w:w="2880" w:type="dxa"/>
            <w:gridSpan w:val="2"/>
            <w:tcBorders>
              <w:top w:val="single" w:sz="4" w:space="0" w:color="auto"/>
              <w:left w:val="single" w:sz="4" w:space="0" w:color="auto"/>
              <w:bottom w:val="single" w:sz="4" w:space="0" w:color="auto"/>
              <w:right w:val="single" w:sz="4" w:space="0" w:color="auto"/>
            </w:tcBorders>
            <w:hideMark/>
          </w:tcPr>
          <w:p w14:paraId="25D35401" w14:textId="77777777" w:rsidR="004811AC" w:rsidRPr="00F56DB7" w:rsidRDefault="004811AC" w:rsidP="00B56795">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374A65EF" w14:textId="77777777" w:rsidR="004811AC" w:rsidRPr="00F56DB7" w:rsidRDefault="004811AC" w:rsidP="00B56795">
            <w:pPr>
              <w:pStyle w:val="TAH"/>
            </w:pPr>
          </w:p>
        </w:tc>
        <w:tc>
          <w:tcPr>
            <w:tcW w:w="850" w:type="dxa"/>
            <w:gridSpan w:val="2"/>
            <w:tcBorders>
              <w:top w:val="nil"/>
              <w:left w:val="single" w:sz="4" w:space="0" w:color="auto"/>
              <w:bottom w:val="single" w:sz="4" w:space="0" w:color="auto"/>
              <w:right w:val="single" w:sz="4" w:space="0" w:color="auto"/>
            </w:tcBorders>
          </w:tcPr>
          <w:p w14:paraId="3C3544D0" w14:textId="45B9B63C" w:rsidR="004811AC" w:rsidRPr="00F56DB7" w:rsidRDefault="004811AC" w:rsidP="00B56795">
            <w:pPr>
              <w:pStyle w:val="TAH"/>
            </w:pPr>
          </w:p>
        </w:tc>
      </w:tr>
      <w:tr w:rsidR="004811AC" w:rsidRPr="00F56DB7" w14:paraId="3E5D1200"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5457DEB2" w14:textId="77777777" w:rsidR="004811AC" w:rsidRPr="00F56DB7" w:rsidRDefault="004811AC" w:rsidP="00B56795">
            <w:pPr>
              <w:pStyle w:val="TAC"/>
              <w:rPr>
                <w:lang w:eastAsia="zh-CN"/>
              </w:rPr>
            </w:pPr>
            <w:r w:rsidRPr="00F56DB7">
              <w:rPr>
                <w:lang w:eastAsia="zh-CN"/>
              </w:rPr>
              <w:t>1-8</w:t>
            </w:r>
          </w:p>
        </w:tc>
        <w:tc>
          <w:tcPr>
            <w:tcW w:w="3969" w:type="dxa"/>
            <w:gridSpan w:val="2"/>
            <w:tcBorders>
              <w:top w:val="single" w:sz="4" w:space="0" w:color="auto"/>
              <w:left w:val="single" w:sz="4" w:space="0" w:color="auto"/>
              <w:bottom w:val="single" w:sz="4" w:space="0" w:color="auto"/>
              <w:right w:val="single" w:sz="4" w:space="0" w:color="auto"/>
            </w:tcBorders>
            <w:hideMark/>
          </w:tcPr>
          <w:p w14:paraId="4A074814" w14:textId="77777777" w:rsidR="004811AC" w:rsidRPr="00F56DB7" w:rsidRDefault="004811AC" w:rsidP="00B56795">
            <w:pPr>
              <w:pStyle w:val="TAL"/>
            </w:pPr>
            <w:r w:rsidRPr="00F56DB7">
              <w:t>Steps 1-8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hideMark/>
          </w:tcPr>
          <w:p w14:paraId="1464F2F2" w14:textId="77777777" w:rsidR="004811AC" w:rsidRPr="00F56DB7" w:rsidRDefault="004811AC" w:rsidP="00B56795">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hideMark/>
          </w:tcPr>
          <w:p w14:paraId="7FC8F2EB" w14:textId="77777777" w:rsidR="004811AC" w:rsidRPr="00F56DB7" w:rsidRDefault="004811AC" w:rsidP="00B56795">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5B1C2CBD" w14:textId="67998CD4" w:rsidR="004811AC" w:rsidRPr="00F56DB7" w:rsidRDefault="00145B94" w:rsidP="00B56795">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2ED22CE" w14:textId="2CD7470F" w:rsidR="004811AC" w:rsidRPr="00F56DB7" w:rsidRDefault="00145B94" w:rsidP="00B56795">
            <w:pPr>
              <w:pStyle w:val="TAC"/>
            </w:pPr>
            <w:r w:rsidRPr="00F56DB7">
              <w:t>-</w:t>
            </w:r>
          </w:p>
        </w:tc>
      </w:tr>
      <w:tr w:rsidR="004811AC" w:rsidRPr="00F56DB7" w14:paraId="1B95547F"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38869B0" w14:textId="77777777" w:rsidR="004811AC" w:rsidRPr="00F56DB7" w:rsidRDefault="004811AC" w:rsidP="00B56795">
            <w:pPr>
              <w:pStyle w:val="TAC"/>
              <w:rPr>
                <w:lang w:eastAsia="zh-CN"/>
              </w:rPr>
            </w:pPr>
            <w:r w:rsidRPr="00F56DB7">
              <w:rPr>
                <w:lang w:eastAsia="zh-CN"/>
              </w:rPr>
              <w:t>9</w:t>
            </w:r>
          </w:p>
        </w:tc>
        <w:tc>
          <w:tcPr>
            <w:tcW w:w="3969" w:type="dxa"/>
            <w:gridSpan w:val="2"/>
            <w:tcBorders>
              <w:top w:val="single" w:sz="4" w:space="0" w:color="auto"/>
              <w:left w:val="single" w:sz="4" w:space="0" w:color="auto"/>
              <w:bottom w:val="single" w:sz="4" w:space="0" w:color="auto"/>
              <w:right w:val="single" w:sz="4" w:space="0" w:color="auto"/>
            </w:tcBorders>
          </w:tcPr>
          <w:p w14:paraId="734B36B0" w14:textId="77777777" w:rsidR="004811AC" w:rsidRPr="00F56DB7" w:rsidRDefault="004811AC" w:rsidP="00B56795">
            <w:pPr>
              <w:pStyle w:val="TAL"/>
            </w:pPr>
            <w:r w:rsidRPr="00F56DB7">
              <w:t>SS sends INVITE without support for Session-Timer.</w:t>
            </w:r>
          </w:p>
        </w:tc>
        <w:tc>
          <w:tcPr>
            <w:tcW w:w="720" w:type="dxa"/>
            <w:gridSpan w:val="2"/>
            <w:tcBorders>
              <w:top w:val="single" w:sz="4" w:space="0" w:color="auto"/>
              <w:left w:val="single" w:sz="4" w:space="0" w:color="auto"/>
              <w:bottom w:val="single" w:sz="4" w:space="0" w:color="auto"/>
              <w:right w:val="single" w:sz="4" w:space="0" w:color="auto"/>
            </w:tcBorders>
          </w:tcPr>
          <w:p w14:paraId="277DEF28" w14:textId="77777777" w:rsidR="004811AC" w:rsidRPr="00F56DB7" w:rsidRDefault="004811AC" w:rsidP="00B56795">
            <w:pPr>
              <w:pStyle w:val="TAC"/>
              <w:rPr>
                <w:lang w:eastAsia="zh-CN"/>
              </w:rPr>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254C96B1" w14:textId="77777777" w:rsidR="004811AC" w:rsidRPr="00F56DB7" w:rsidRDefault="004811AC" w:rsidP="00B56795">
            <w:pPr>
              <w:pStyle w:val="TAL"/>
              <w:rPr>
                <w:lang w:eastAsia="zh-CN"/>
              </w:rPr>
            </w:pPr>
            <w:r w:rsidRPr="00F56DB7">
              <w:rPr>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tcPr>
          <w:p w14:paraId="063DD0E2" w14:textId="08BC9169" w:rsidR="004811AC" w:rsidRPr="00F56DB7" w:rsidRDefault="00145B94" w:rsidP="00B56795">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0C8313A5" w14:textId="7FDBC310" w:rsidR="004811AC" w:rsidRPr="00F56DB7" w:rsidRDefault="00145B94" w:rsidP="00B56795">
            <w:pPr>
              <w:pStyle w:val="TAC"/>
            </w:pPr>
            <w:r w:rsidRPr="00F56DB7">
              <w:t>-</w:t>
            </w:r>
          </w:p>
        </w:tc>
      </w:tr>
      <w:tr w:rsidR="004811AC" w:rsidRPr="00F56DB7" w14:paraId="55CCCC1B"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4AD73E6A" w14:textId="17D89A58" w:rsidR="004811AC" w:rsidRPr="00F56DB7" w:rsidRDefault="004811AC" w:rsidP="00B56795">
            <w:pPr>
              <w:pStyle w:val="TAC"/>
              <w:rPr>
                <w:lang w:eastAsia="zh-CN"/>
              </w:rPr>
            </w:pPr>
            <w:r w:rsidRPr="00F56DB7">
              <w:t>10-</w:t>
            </w:r>
            <w:r w:rsidR="00145B94" w:rsidRPr="00F56DB7">
              <w:t>13</w:t>
            </w:r>
          </w:p>
        </w:tc>
        <w:tc>
          <w:tcPr>
            <w:tcW w:w="3969" w:type="dxa"/>
            <w:gridSpan w:val="2"/>
            <w:tcBorders>
              <w:top w:val="single" w:sz="4" w:space="0" w:color="auto"/>
              <w:left w:val="single" w:sz="4" w:space="0" w:color="auto"/>
              <w:bottom w:val="single" w:sz="4" w:space="0" w:color="auto"/>
              <w:right w:val="single" w:sz="4" w:space="0" w:color="auto"/>
            </w:tcBorders>
          </w:tcPr>
          <w:p w14:paraId="3E823DC7" w14:textId="05A2CA65" w:rsidR="004811AC" w:rsidRPr="00F56DB7" w:rsidRDefault="004811AC" w:rsidP="00B56795">
            <w:pPr>
              <w:pStyle w:val="TAL"/>
            </w:pPr>
            <w:r w:rsidRPr="00F56DB7">
              <w:t>Steps 2-</w:t>
            </w:r>
            <w:r w:rsidR="00145B94" w:rsidRPr="00F56DB7">
              <w:t xml:space="preserve">5 </w:t>
            </w:r>
            <w:r w:rsidRPr="00F56DB7">
              <w:t>of Annex A.5.1</w:t>
            </w:r>
            <w:r w:rsidR="00D93E3A"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2588C9E5" w14:textId="77777777" w:rsidR="004811AC" w:rsidRPr="00F56DB7" w:rsidRDefault="004811AC" w:rsidP="00B56795">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0BB61E6D" w14:textId="77777777" w:rsidR="004811AC" w:rsidRPr="00F56DB7" w:rsidRDefault="004811AC" w:rsidP="00B56795">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64B9F2F8" w14:textId="45232E4E" w:rsidR="004811AC" w:rsidRPr="00F56DB7" w:rsidRDefault="00145B94" w:rsidP="00B56795">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CAAF6D9" w14:textId="4425F95A" w:rsidR="004811AC" w:rsidRPr="00F56DB7" w:rsidRDefault="00145B94" w:rsidP="00B56795">
            <w:pPr>
              <w:pStyle w:val="TAC"/>
              <w:rPr>
                <w:lang w:eastAsia="zh-CN"/>
              </w:rPr>
            </w:pPr>
            <w:r w:rsidRPr="00F56DB7">
              <w:rPr>
                <w:lang w:eastAsia="zh-CN"/>
              </w:rPr>
              <w:t>-</w:t>
            </w:r>
          </w:p>
        </w:tc>
      </w:tr>
      <w:tr w:rsidR="00145B94" w:rsidRPr="00F56DB7" w14:paraId="00FCDA7D"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9C7D529" w14:textId="77777777" w:rsidR="00145B94" w:rsidRPr="00F56DB7" w:rsidRDefault="00145B94" w:rsidP="00CC08CF">
            <w:pPr>
              <w:pStyle w:val="TAC"/>
              <w:rPr>
                <w:lang w:eastAsia="zh-CN"/>
              </w:rPr>
            </w:pPr>
            <w:r w:rsidRPr="00F56DB7">
              <w:rPr>
                <w:lang w:eastAsia="zh-CN"/>
              </w:rPr>
              <w:t>13A-13C</w:t>
            </w:r>
          </w:p>
        </w:tc>
        <w:tc>
          <w:tcPr>
            <w:tcW w:w="3969" w:type="dxa"/>
            <w:gridSpan w:val="2"/>
            <w:tcBorders>
              <w:top w:val="single" w:sz="4" w:space="0" w:color="auto"/>
              <w:left w:val="single" w:sz="4" w:space="0" w:color="auto"/>
              <w:bottom w:val="single" w:sz="4" w:space="0" w:color="auto"/>
              <w:right w:val="single" w:sz="4" w:space="0" w:color="auto"/>
            </w:tcBorders>
          </w:tcPr>
          <w:p w14:paraId="72495DC8" w14:textId="77777777" w:rsidR="00145B94" w:rsidRPr="00F56DB7" w:rsidRDefault="00145B94" w:rsidP="00CC08CF">
            <w:pPr>
              <w:pStyle w:val="TAL"/>
            </w:pPr>
            <w:r w:rsidRPr="00F56DB7">
              <w:t>Steps 10-12 of generic procedure specified in Table 4.9.16.2.2-1 of TS 38.508-1 [21] are performed.</w:t>
            </w:r>
          </w:p>
        </w:tc>
        <w:tc>
          <w:tcPr>
            <w:tcW w:w="720" w:type="dxa"/>
            <w:gridSpan w:val="2"/>
            <w:tcBorders>
              <w:top w:val="single" w:sz="4" w:space="0" w:color="auto"/>
              <w:left w:val="single" w:sz="4" w:space="0" w:color="auto"/>
              <w:bottom w:val="single" w:sz="4" w:space="0" w:color="auto"/>
              <w:right w:val="single" w:sz="4" w:space="0" w:color="auto"/>
            </w:tcBorders>
          </w:tcPr>
          <w:p w14:paraId="039FC456" w14:textId="77777777" w:rsidR="00145B94" w:rsidRPr="00F56DB7" w:rsidRDefault="00145B94" w:rsidP="00CC08CF">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233BC254" w14:textId="77777777" w:rsidR="00145B94" w:rsidRPr="00F56DB7" w:rsidRDefault="00145B94" w:rsidP="00CC08CF">
            <w:pPr>
              <w:pStyle w:val="TAL"/>
              <w:rPr>
                <w:rFonts w:eastAsia="Wingdings"/>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69AD500" w14:textId="71B432E9" w:rsidR="00145B94" w:rsidRPr="00F56DB7" w:rsidRDefault="00145B94"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3CEA3B97" w14:textId="23BA7BA4" w:rsidR="00145B94" w:rsidRPr="00F56DB7" w:rsidRDefault="00145B94" w:rsidP="00CC08CF">
            <w:pPr>
              <w:pStyle w:val="TAC"/>
              <w:rPr>
                <w:lang w:eastAsia="zh-CN"/>
              </w:rPr>
            </w:pPr>
            <w:r w:rsidRPr="00F56DB7">
              <w:rPr>
                <w:lang w:eastAsia="zh-CN"/>
              </w:rPr>
              <w:t>-</w:t>
            </w:r>
          </w:p>
        </w:tc>
      </w:tr>
      <w:tr w:rsidR="00145B94" w:rsidRPr="00F56DB7" w14:paraId="4D20B671" w14:textId="77777777" w:rsidTr="00CC08CF">
        <w:trPr>
          <w:gridBefore w:val="1"/>
          <w:wBefore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F569D96" w14:textId="77777777" w:rsidR="00145B94" w:rsidRPr="00F56DB7" w:rsidRDefault="00145B94" w:rsidP="00CC08CF">
            <w:pPr>
              <w:pStyle w:val="TAC"/>
            </w:pPr>
            <w:r w:rsidRPr="00F56DB7">
              <w:t>14-18A</w:t>
            </w:r>
          </w:p>
        </w:tc>
        <w:tc>
          <w:tcPr>
            <w:tcW w:w="3969" w:type="dxa"/>
            <w:gridSpan w:val="2"/>
            <w:tcBorders>
              <w:top w:val="single" w:sz="4" w:space="0" w:color="auto"/>
              <w:left w:val="single" w:sz="4" w:space="0" w:color="auto"/>
              <w:bottom w:val="single" w:sz="4" w:space="0" w:color="auto"/>
              <w:right w:val="single" w:sz="4" w:space="0" w:color="auto"/>
            </w:tcBorders>
          </w:tcPr>
          <w:p w14:paraId="38E87BD4" w14:textId="07A4AB29" w:rsidR="00145B94" w:rsidRPr="00F56DB7" w:rsidRDefault="00145B94" w:rsidP="00CC08CF">
            <w:pPr>
              <w:pStyle w:val="TAL"/>
            </w:pPr>
            <w:r w:rsidRPr="00F56DB7">
              <w:t>Steps 6-10A of Annex A.5.1</w:t>
            </w:r>
            <w:r w:rsidR="00D93E3A" w:rsidRPr="00F56DB7">
              <w:t>a</w:t>
            </w:r>
            <w:r w:rsidRPr="00F56DB7">
              <w:t xml:space="preserve"> happen.</w:t>
            </w:r>
          </w:p>
        </w:tc>
        <w:tc>
          <w:tcPr>
            <w:tcW w:w="720" w:type="dxa"/>
            <w:gridSpan w:val="2"/>
            <w:tcBorders>
              <w:top w:val="single" w:sz="4" w:space="0" w:color="auto"/>
              <w:left w:val="single" w:sz="4" w:space="0" w:color="auto"/>
              <w:bottom w:val="single" w:sz="4" w:space="0" w:color="auto"/>
              <w:right w:val="single" w:sz="4" w:space="0" w:color="auto"/>
            </w:tcBorders>
          </w:tcPr>
          <w:p w14:paraId="49E34E74" w14:textId="77777777" w:rsidR="00145B94" w:rsidRPr="00F56DB7" w:rsidRDefault="00145B94" w:rsidP="00CC08CF">
            <w:pPr>
              <w:pStyle w:val="TAC"/>
            </w:pPr>
            <w:r w:rsidRPr="00F56DB7">
              <w:t>-</w:t>
            </w:r>
          </w:p>
        </w:tc>
        <w:tc>
          <w:tcPr>
            <w:tcW w:w="2880" w:type="dxa"/>
            <w:gridSpan w:val="2"/>
            <w:tcBorders>
              <w:top w:val="single" w:sz="4" w:space="0" w:color="auto"/>
              <w:left w:val="single" w:sz="4" w:space="0" w:color="auto"/>
              <w:bottom w:val="single" w:sz="4" w:space="0" w:color="auto"/>
              <w:right w:val="single" w:sz="4" w:space="0" w:color="auto"/>
            </w:tcBorders>
          </w:tcPr>
          <w:p w14:paraId="30459B32" w14:textId="77777777" w:rsidR="00145B94" w:rsidRPr="00F56DB7" w:rsidRDefault="00145B94" w:rsidP="00CC08CF">
            <w:pPr>
              <w:pStyle w:val="TAL"/>
              <w:rPr>
                <w:rFonts w:eastAsia="Wingdings"/>
              </w:rPr>
            </w:pPr>
            <w:r w:rsidRPr="00F56DB7">
              <w:rPr>
                <w:rFonts w:eastAsia="Wingdings"/>
              </w:rPr>
              <w:t>-</w:t>
            </w:r>
          </w:p>
        </w:tc>
        <w:tc>
          <w:tcPr>
            <w:tcW w:w="567" w:type="dxa"/>
            <w:gridSpan w:val="2"/>
            <w:tcBorders>
              <w:top w:val="single" w:sz="4" w:space="0" w:color="auto"/>
              <w:left w:val="single" w:sz="4" w:space="0" w:color="auto"/>
              <w:bottom w:val="single" w:sz="4" w:space="0" w:color="auto"/>
              <w:right w:val="single" w:sz="4" w:space="0" w:color="auto"/>
            </w:tcBorders>
          </w:tcPr>
          <w:p w14:paraId="795FABF2" w14:textId="291206E9" w:rsidR="00145B94" w:rsidRPr="00F56DB7" w:rsidRDefault="00145B94"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66545A7F" w14:textId="6C0C0220" w:rsidR="00145B94" w:rsidRPr="00F56DB7" w:rsidRDefault="00145B94" w:rsidP="00CC08CF">
            <w:pPr>
              <w:pStyle w:val="TAC"/>
              <w:rPr>
                <w:lang w:eastAsia="zh-CN"/>
              </w:rPr>
            </w:pPr>
            <w:r w:rsidRPr="00F56DB7">
              <w:rPr>
                <w:lang w:eastAsia="zh-CN"/>
              </w:rPr>
              <w:t>-</w:t>
            </w:r>
          </w:p>
        </w:tc>
      </w:tr>
      <w:tr w:rsidR="004811AC" w:rsidRPr="00F56DB7" w14:paraId="5A91E1AC"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CBF0984" w14:textId="77777777" w:rsidR="004811AC" w:rsidRPr="00F56DB7" w:rsidRDefault="004811AC" w:rsidP="00B56795">
            <w:pPr>
              <w:pStyle w:val="TAC"/>
              <w:rPr>
                <w:lang w:eastAsia="zh-CN"/>
              </w:rPr>
            </w:pPr>
            <w:r w:rsidRPr="00F56DB7">
              <w:t>19</w:t>
            </w:r>
          </w:p>
        </w:tc>
        <w:tc>
          <w:tcPr>
            <w:tcW w:w="3969" w:type="dxa"/>
            <w:gridSpan w:val="2"/>
            <w:tcBorders>
              <w:top w:val="single" w:sz="4" w:space="0" w:color="auto"/>
              <w:left w:val="single" w:sz="4" w:space="0" w:color="auto"/>
              <w:bottom w:val="single" w:sz="4" w:space="0" w:color="auto"/>
              <w:right w:val="single" w:sz="4" w:space="0" w:color="auto"/>
            </w:tcBorders>
          </w:tcPr>
          <w:p w14:paraId="37DCE166" w14:textId="77777777" w:rsidR="004811AC" w:rsidRPr="00F56DB7" w:rsidRDefault="004811AC" w:rsidP="00B56795">
            <w:pPr>
              <w:pStyle w:val="TAL"/>
            </w:pPr>
            <w:r w:rsidRPr="00F56DB7">
              <w:t xml:space="preserve">UE sends 200 OK for INVITE with Session-Expires value set to 1800 and refresher value set to </w:t>
            </w:r>
            <w:proofErr w:type="spellStart"/>
            <w:r w:rsidRPr="00F56DB7">
              <w:t>uas</w:t>
            </w:r>
            <w:proofErr w:type="spellEnd"/>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2FBFD4BB"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6D50D921"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51A6C6F7" w14:textId="77777777" w:rsidR="004811AC" w:rsidRPr="00F56DB7" w:rsidRDefault="004811AC" w:rsidP="00B56795">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tcPr>
          <w:p w14:paraId="062BD4DD" w14:textId="77777777" w:rsidR="004811AC" w:rsidRPr="00F56DB7" w:rsidRDefault="004811AC" w:rsidP="00B56795">
            <w:pPr>
              <w:pStyle w:val="TAC"/>
              <w:rPr>
                <w:lang w:eastAsia="zh-CN"/>
              </w:rPr>
            </w:pPr>
            <w:r w:rsidRPr="00F56DB7">
              <w:rPr>
                <w:lang w:eastAsia="zh-CN"/>
              </w:rPr>
              <w:t>P</w:t>
            </w:r>
          </w:p>
        </w:tc>
      </w:tr>
      <w:tr w:rsidR="004811AC" w:rsidRPr="00F56DB7" w14:paraId="7F9C75EA"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298B76F3" w14:textId="77777777" w:rsidR="004811AC" w:rsidRPr="00F56DB7" w:rsidRDefault="004811AC" w:rsidP="00B56795">
            <w:pPr>
              <w:pStyle w:val="TAC"/>
              <w:rPr>
                <w:lang w:eastAsia="zh-CN"/>
              </w:rPr>
            </w:pPr>
            <w:r w:rsidRPr="00F56DB7">
              <w:t>20</w:t>
            </w:r>
          </w:p>
        </w:tc>
        <w:tc>
          <w:tcPr>
            <w:tcW w:w="3969" w:type="dxa"/>
            <w:gridSpan w:val="2"/>
            <w:tcBorders>
              <w:top w:val="single" w:sz="4" w:space="0" w:color="auto"/>
              <w:left w:val="single" w:sz="4" w:space="0" w:color="auto"/>
              <w:bottom w:val="single" w:sz="4" w:space="0" w:color="auto"/>
              <w:right w:val="single" w:sz="4" w:space="0" w:color="auto"/>
            </w:tcBorders>
          </w:tcPr>
          <w:p w14:paraId="665F1E98" w14:textId="77777777" w:rsidR="004811AC" w:rsidRPr="00F56DB7" w:rsidRDefault="004811AC" w:rsidP="00B56795">
            <w:pPr>
              <w:pStyle w:val="TAL"/>
            </w:pPr>
            <w:r w:rsidRPr="00F56DB7">
              <w:t>SS sends ACK.</w:t>
            </w:r>
          </w:p>
          <w:p w14:paraId="6A2590A5" w14:textId="791D025D" w:rsidR="004811AC" w:rsidRPr="00F56DB7" w:rsidRDefault="004811AC" w:rsidP="00B56795">
            <w:pPr>
              <w:pStyle w:val="TAL"/>
            </w:pPr>
            <w:r w:rsidRPr="00F56DB7">
              <w:t>(Step 12 of Annex A.5.1</w:t>
            </w:r>
            <w:r w:rsidR="00D93E3A" w:rsidRPr="00F56DB7">
              <w:t>a</w:t>
            </w:r>
            <w:r w:rsidRPr="00F56DB7">
              <w:t>)</w:t>
            </w:r>
          </w:p>
        </w:tc>
        <w:tc>
          <w:tcPr>
            <w:tcW w:w="720" w:type="dxa"/>
            <w:gridSpan w:val="2"/>
            <w:tcBorders>
              <w:top w:val="single" w:sz="4" w:space="0" w:color="auto"/>
              <w:left w:val="single" w:sz="4" w:space="0" w:color="auto"/>
              <w:bottom w:val="single" w:sz="4" w:space="0" w:color="auto"/>
              <w:right w:val="single" w:sz="4" w:space="0" w:color="auto"/>
            </w:tcBorders>
          </w:tcPr>
          <w:p w14:paraId="3E2B0B91"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14679CA9" w14:textId="77777777" w:rsidR="004811AC" w:rsidRPr="00F56DB7" w:rsidRDefault="004811AC" w:rsidP="00B56795">
            <w:pPr>
              <w:pStyle w:val="TAL"/>
              <w:rPr>
                <w:rFonts w:eastAsia="Wingdings"/>
              </w:rPr>
            </w:pPr>
            <w:r w:rsidRPr="00F56DB7">
              <w:t>ACK</w:t>
            </w:r>
          </w:p>
        </w:tc>
        <w:tc>
          <w:tcPr>
            <w:tcW w:w="567" w:type="dxa"/>
            <w:gridSpan w:val="2"/>
            <w:tcBorders>
              <w:top w:val="single" w:sz="4" w:space="0" w:color="auto"/>
              <w:left w:val="single" w:sz="4" w:space="0" w:color="auto"/>
              <w:bottom w:val="single" w:sz="4" w:space="0" w:color="auto"/>
              <w:right w:val="single" w:sz="4" w:space="0" w:color="auto"/>
            </w:tcBorders>
          </w:tcPr>
          <w:p w14:paraId="65F1B0D8" w14:textId="339FF2A2" w:rsidR="004811AC" w:rsidRPr="00F56DB7" w:rsidRDefault="00145B94" w:rsidP="00B56795">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41A4A2E" w14:textId="7B97079D" w:rsidR="004811AC" w:rsidRPr="00F56DB7" w:rsidRDefault="00145B94" w:rsidP="00B56795">
            <w:pPr>
              <w:pStyle w:val="TAC"/>
              <w:rPr>
                <w:lang w:eastAsia="zh-CN"/>
              </w:rPr>
            </w:pPr>
            <w:r w:rsidRPr="00F56DB7">
              <w:rPr>
                <w:lang w:eastAsia="zh-CN"/>
              </w:rPr>
              <w:t>-</w:t>
            </w:r>
          </w:p>
        </w:tc>
      </w:tr>
      <w:tr w:rsidR="004811AC" w:rsidRPr="00F56DB7" w14:paraId="7563C5A1"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30647C7B" w14:textId="77777777" w:rsidR="004811AC" w:rsidRPr="00F56DB7" w:rsidRDefault="004811AC" w:rsidP="00B56795">
            <w:pPr>
              <w:pStyle w:val="TAC"/>
              <w:rPr>
                <w:lang w:eastAsia="zh-CN"/>
              </w:rPr>
            </w:pPr>
            <w:r w:rsidRPr="00F56DB7">
              <w:t>21</w:t>
            </w:r>
          </w:p>
        </w:tc>
        <w:tc>
          <w:tcPr>
            <w:tcW w:w="3969" w:type="dxa"/>
            <w:gridSpan w:val="2"/>
            <w:tcBorders>
              <w:top w:val="single" w:sz="4" w:space="0" w:color="auto"/>
              <w:left w:val="single" w:sz="4" w:space="0" w:color="auto"/>
              <w:bottom w:val="single" w:sz="4" w:space="0" w:color="auto"/>
              <w:right w:val="single" w:sz="4" w:space="0" w:color="auto"/>
            </w:tcBorders>
          </w:tcPr>
          <w:p w14:paraId="1A0858DF" w14:textId="77777777" w:rsidR="004811AC" w:rsidRPr="00F56DB7" w:rsidRDefault="004811AC" w:rsidP="00B56795">
            <w:pPr>
              <w:pStyle w:val="TAL"/>
            </w:pPr>
            <w:r w:rsidRPr="00F56DB7">
              <w:t>900 seconds after step 20, UE sends an UPDATE request to refresh the session.</w:t>
            </w:r>
          </w:p>
        </w:tc>
        <w:tc>
          <w:tcPr>
            <w:tcW w:w="720" w:type="dxa"/>
            <w:gridSpan w:val="2"/>
            <w:tcBorders>
              <w:top w:val="single" w:sz="4" w:space="0" w:color="auto"/>
              <w:left w:val="single" w:sz="4" w:space="0" w:color="auto"/>
              <w:bottom w:val="single" w:sz="4" w:space="0" w:color="auto"/>
              <w:right w:val="single" w:sz="4" w:space="0" w:color="auto"/>
            </w:tcBorders>
          </w:tcPr>
          <w:p w14:paraId="4D4622DA" w14:textId="77777777" w:rsidR="004811AC" w:rsidRPr="00F56DB7" w:rsidRDefault="004811AC" w:rsidP="00B56795">
            <w:pPr>
              <w:pStyle w:val="TAC"/>
            </w:pPr>
            <w:r w:rsidRPr="00F56DB7">
              <w:t>--&gt;</w:t>
            </w:r>
          </w:p>
        </w:tc>
        <w:tc>
          <w:tcPr>
            <w:tcW w:w="2880" w:type="dxa"/>
            <w:gridSpan w:val="2"/>
            <w:tcBorders>
              <w:top w:val="single" w:sz="4" w:space="0" w:color="auto"/>
              <w:left w:val="single" w:sz="4" w:space="0" w:color="auto"/>
              <w:bottom w:val="single" w:sz="4" w:space="0" w:color="auto"/>
              <w:right w:val="single" w:sz="4" w:space="0" w:color="auto"/>
            </w:tcBorders>
          </w:tcPr>
          <w:p w14:paraId="16B3D5BF" w14:textId="77777777" w:rsidR="004811AC" w:rsidRPr="00F56DB7" w:rsidRDefault="004811AC" w:rsidP="00B56795">
            <w:pPr>
              <w:pStyle w:val="TAL"/>
              <w:rPr>
                <w:rFonts w:eastAsia="Wingdings"/>
              </w:rPr>
            </w:pPr>
            <w:r w:rsidRPr="00F56DB7">
              <w:t>UPDATE</w:t>
            </w:r>
          </w:p>
        </w:tc>
        <w:tc>
          <w:tcPr>
            <w:tcW w:w="567" w:type="dxa"/>
            <w:gridSpan w:val="2"/>
            <w:tcBorders>
              <w:top w:val="single" w:sz="4" w:space="0" w:color="auto"/>
              <w:left w:val="single" w:sz="4" w:space="0" w:color="auto"/>
              <w:bottom w:val="single" w:sz="4" w:space="0" w:color="auto"/>
              <w:right w:val="single" w:sz="4" w:space="0" w:color="auto"/>
            </w:tcBorders>
          </w:tcPr>
          <w:p w14:paraId="0C1BBDFB" w14:textId="77777777" w:rsidR="004811AC" w:rsidRPr="00F56DB7" w:rsidRDefault="004811AC" w:rsidP="00B56795">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tcPr>
          <w:p w14:paraId="1F540580" w14:textId="77777777" w:rsidR="004811AC" w:rsidRPr="00F56DB7" w:rsidRDefault="004811AC" w:rsidP="00B56795">
            <w:pPr>
              <w:pStyle w:val="TAC"/>
              <w:rPr>
                <w:lang w:eastAsia="zh-CN"/>
              </w:rPr>
            </w:pPr>
            <w:r w:rsidRPr="00F56DB7">
              <w:rPr>
                <w:lang w:eastAsia="zh-CN"/>
              </w:rPr>
              <w:t>P</w:t>
            </w:r>
          </w:p>
        </w:tc>
      </w:tr>
      <w:tr w:rsidR="004811AC" w:rsidRPr="00F56DB7" w14:paraId="7F44E08F"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0FA1B24B" w14:textId="77777777" w:rsidR="004811AC" w:rsidRPr="00F56DB7" w:rsidRDefault="004811AC" w:rsidP="00B56795">
            <w:pPr>
              <w:pStyle w:val="TAC"/>
              <w:rPr>
                <w:lang w:eastAsia="zh-CN"/>
              </w:rPr>
            </w:pPr>
            <w:r w:rsidRPr="00F56DB7">
              <w:t>22</w:t>
            </w:r>
          </w:p>
        </w:tc>
        <w:tc>
          <w:tcPr>
            <w:tcW w:w="3969" w:type="dxa"/>
            <w:gridSpan w:val="2"/>
            <w:tcBorders>
              <w:top w:val="single" w:sz="4" w:space="0" w:color="auto"/>
              <w:left w:val="single" w:sz="4" w:space="0" w:color="auto"/>
              <w:bottom w:val="single" w:sz="4" w:space="0" w:color="auto"/>
              <w:right w:val="single" w:sz="4" w:space="0" w:color="auto"/>
            </w:tcBorders>
          </w:tcPr>
          <w:p w14:paraId="4941A403" w14:textId="77777777" w:rsidR="004811AC" w:rsidRPr="00F56DB7" w:rsidRDefault="004811AC" w:rsidP="00B56795">
            <w:pPr>
              <w:pStyle w:val="TAL"/>
            </w:pPr>
            <w:r w:rsidRPr="00F56DB7">
              <w:t>SS sends 200 OK for UPDATE.</w:t>
            </w:r>
          </w:p>
        </w:tc>
        <w:tc>
          <w:tcPr>
            <w:tcW w:w="720" w:type="dxa"/>
            <w:gridSpan w:val="2"/>
            <w:tcBorders>
              <w:top w:val="single" w:sz="4" w:space="0" w:color="auto"/>
              <w:left w:val="single" w:sz="4" w:space="0" w:color="auto"/>
              <w:bottom w:val="single" w:sz="4" w:space="0" w:color="auto"/>
              <w:right w:val="single" w:sz="4" w:space="0" w:color="auto"/>
            </w:tcBorders>
          </w:tcPr>
          <w:p w14:paraId="763DECD7" w14:textId="77777777" w:rsidR="004811AC" w:rsidRPr="00F56DB7" w:rsidRDefault="004811AC" w:rsidP="00B56795">
            <w:pPr>
              <w:pStyle w:val="TAC"/>
            </w:pPr>
            <w:r w:rsidRPr="00F56DB7">
              <w:t>&lt;--</w:t>
            </w:r>
          </w:p>
        </w:tc>
        <w:tc>
          <w:tcPr>
            <w:tcW w:w="2880" w:type="dxa"/>
            <w:gridSpan w:val="2"/>
            <w:tcBorders>
              <w:top w:val="single" w:sz="4" w:space="0" w:color="auto"/>
              <w:left w:val="single" w:sz="4" w:space="0" w:color="auto"/>
              <w:bottom w:val="single" w:sz="4" w:space="0" w:color="auto"/>
              <w:right w:val="single" w:sz="4" w:space="0" w:color="auto"/>
            </w:tcBorders>
          </w:tcPr>
          <w:p w14:paraId="40B3E792" w14:textId="77777777" w:rsidR="004811AC" w:rsidRPr="00F56DB7" w:rsidRDefault="004811AC" w:rsidP="00B56795">
            <w:pPr>
              <w:pStyle w:val="TAL"/>
              <w:rPr>
                <w:rFonts w:eastAsia="Wingdings"/>
              </w:rPr>
            </w:pPr>
            <w:r w:rsidRPr="00F56DB7">
              <w:t>200 OK</w:t>
            </w:r>
          </w:p>
        </w:tc>
        <w:tc>
          <w:tcPr>
            <w:tcW w:w="567" w:type="dxa"/>
            <w:gridSpan w:val="2"/>
            <w:tcBorders>
              <w:top w:val="single" w:sz="4" w:space="0" w:color="auto"/>
              <w:left w:val="single" w:sz="4" w:space="0" w:color="auto"/>
              <w:bottom w:val="single" w:sz="4" w:space="0" w:color="auto"/>
              <w:right w:val="single" w:sz="4" w:space="0" w:color="auto"/>
            </w:tcBorders>
          </w:tcPr>
          <w:p w14:paraId="50C7A26E" w14:textId="1A2C1076" w:rsidR="004811AC" w:rsidRPr="00F56DB7" w:rsidRDefault="00145B94" w:rsidP="00B56795">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5AF405D" w14:textId="008A786F" w:rsidR="004811AC" w:rsidRPr="00F56DB7" w:rsidRDefault="00145B94" w:rsidP="00B56795">
            <w:pPr>
              <w:pStyle w:val="TAC"/>
              <w:rPr>
                <w:lang w:eastAsia="zh-CN"/>
              </w:rPr>
            </w:pPr>
            <w:r w:rsidRPr="00F56DB7">
              <w:rPr>
                <w:lang w:eastAsia="zh-CN"/>
              </w:rPr>
              <w:t>-</w:t>
            </w:r>
          </w:p>
        </w:tc>
      </w:tr>
      <w:tr w:rsidR="004811AC" w:rsidRPr="00F56DB7" w14:paraId="2A50EBAB" w14:textId="77777777" w:rsidTr="00B56795">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hideMark/>
          </w:tcPr>
          <w:p w14:paraId="1067D7AC" w14:textId="77777777" w:rsidR="004811AC" w:rsidRPr="00F56DB7" w:rsidRDefault="004811AC" w:rsidP="00B56795">
            <w:pPr>
              <w:pStyle w:val="TAC"/>
              <w:rPr>
                <w:lang w:eastAsia="zh-CN"/>
              </w:rPr>
            </w:pPr>
            <w:r w:rsidRPr="00F56DB7">
              <w:t>23-24</w:t>
            </w:r>
          </w:p>
        </w:tc>
        <w:tc>
          <w:tcPr>
            <w:tcW w:w="3969" w:type="dxa"/>
            <w:gridSpan w:val="2"/>
            <w:tcBorders>
              <w:top w:val="single" w:sz="4" w:space="0" w:color="auto"/>
              <w:left w:val="single" w:sz="4" w:space="0" w:color="auto"/>
              <w:bottom w:val="single" w:sz="4" w:space="0" w:color="auto"/>
              <w:right w:val="single" w:sz="4" w:space="0" w:color="auto"/>
            </w:tcBorders>
            <w:hideMark/>
          </w:tcPr>
          <w:p w14:paraId="7AC98F90" w14:textId="77777777" w:rsidR="004811AC" w:rsidRPr="00F56DB7" w:rsidRDefault="004811AC" w:rsidP="00B56795">
            <w:pPr>
              <w:pStyle w:val="TAL"/>
            </w:pPr>
            <w:r w:rsidRPr="00F56DB7">
              <w:t>SS releases the call.</w:t>
            </w:r>
          </w:p>
          <w:p w14:paraId="21957C5A" w14:textId="77777777" w:rsidR="004811AC" w:rsidRPr="00F56DB7" w:rsidRDefault="004811AC" w:rsidP="00B56795">
            <w:pPr>
              <w:pStyle w:val="TAL"/>
            </w:pPr>
            <w:r w:rsidRPr="00F56DB7">
              <w:t>(Steps 1-2 of Annex A.8)</w:t>
            </w:r>
          </w:p>
        </w:tc>
        <w:tc>
          <w:tcPr>
            <w:tcW w:w="720" w:type="dxa"/>
            <w:gridSpan w:val="2"/>
            <w:tcBorders>
              <w:top w:val="single" w:sz="4" w:space="0" w:color="auto"/>
              <w:left w:val="single" w:sz="4" w:space="0" w:color="auto"/>
              <w:bottom w:val="single" w:sz="4" w:space="0" w:color="auto"/>
              <w:right w:val="single" w:sz="4" w:space="0" w:color="auto"/>
            </w:tcBorders>
            <w:hideMark/>
          </w:tcPr>
          <w:p w14:paraId="7ED0580A" w14:textId="77777777" w:rsidR="004811AC" w:rsidRPr="00F56DB7" w:rsidRDefault="004811AC" w:rsidP="00B56795">
            <w:pPr>
              <w:pStyle w:val="TAC"/>
            </w:pPr>
            <w:r w:rsidRPr="00F56DB7">
              <w:rPr>
                <w:lang w:eastAsia="zh-CN"/>
              </w:rPr>
              <w:t>-</w:t>
            </w:r>
          </w:p>
        </w:tc>
        <w:tc>
          <w:tcPr>
            <w:tcW w:w="2880" w:type="dxa"/>
            <w:gridSpan w:val="2"/>
            <w:tcBorders>
              <w:top w:val="single" w:sz="4" w:space="0" w:color="auto"/>
              <w:left w:val="single" w:sz="4" w:space="0" w:color="auto"/>
              <w:bottom w:val="single" w:sz="4" w:space="0" w:color="auto"/>
              <w:right w:val="single" w:sz="4" w:space="0" w:color="auto"/>
            </w:tcBorders>
          </w:tcPr>
          <w:p w14:paraId="19CE858D" w14:textId="77777777" w:rsidR="004811AC" w:rsidRPr="00F56DB7" w:rsidRDefault="004811AC" w:rsidP="00B56795">
            <w:pPr>
              <w:pStyle w:val="TAL"/>
              <w:rPr>
                <w:rFonts w:eastAsia="Wingdings"/>
                <w:lang w:eastAsia="zh-CN"/>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22E626E6" w14:textId="27805004" w:rsidR="004811AC" w:rsidRPr="00F56DB7" w:rsidRDefault="00145B94" w:rsidP="00B56795">
            <w:pPr>
              <w:pStyle w:val="TAC"/>
              <w:rPr>
                <w:rFonts w:eastAsia="MT Extra"/>
                <w:lang w:eastAsia="zh-CN"/>
              </w:rPr>
            </w:pPr>
            <w:r w:rsidRPr="00F56DB7">
              <w:rPr>
                <w:rFonts w:eastAsia="MT Extra"/>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726F13A1" w14:textId="5B3AD8AB" w:rsidR="004811AC" w:rsidRPr="00F56DB7" w:rsidRDefault="00145B94" w:rsidP="00B56795">
            <w:pPr>
              <w:pStyle w:val="TAC"/>
              <w:rPr>
                <w:lang w:eastAsia="zh-CN"/>
              </w:rPr>
            </w:pPr>
            <w:r w:rsidRPr="00F56DB7">
              <w:rPr>
                <w:lang w:eastAsia="zh-CN"/>
              </w:rPr>
              <w:t>-</w:t>
            </w:r>
          </w:p>
        </w:tc>
      </w:tr>
    </w:tbl>
    <w:p w14:paraId="7D6DD369" w14:textId="77777777" w:rsidR="004811AC" w:rsidRPr="00F56DB7" w:rsidRDefault="004811AC" w:rsidP="004811AC">
      <w:pPr>
        <w:rPr>
          <w:rFonts w:ascii="MS LineDraw" w:hAnsi="MS LineDraw" w:cs="MS LineDraw"/>
        </w:rPr>
      </w:pPr>
    </w:p>
    <w:p w14:paraId="7954709B" w14:textId="77777777" w:rsidR="004811AC" w:rsidRPr="00F56DB7" w:rsidRDefault="004811AC" w:rsidP="004811AC">
      <w:pPr>
        <w:pStyle w:val="H6"/>
      </w:pPr>
      <w:r w:rsidRPr="00F56DB7">
        <w:t>7.34.3.3</w:t>
      </w:r>
      <w:r w:rsidRPr="00F56DB7">
        <w:tab/>
        <w:t>Specific message contents</w:t>
      </w:r>
    </w:p>
    <w:p w14:paraId="3770E81D" w14:textId="77777777" w:rsidR="004811AC" w:rsidRPr="00F56DB7" w:rsidRDefault="004811AC" w:rsidP="004811AC">
      <w:pPr>
        <w:pStyle w:val="TH"/>
      </w:pPr>
      <w:r w:rsidRPr="00F56DB7">
        <w:t>Table 7.34.3.3-1: INVITE (step 9, table 7.3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4811AC" w:rsidRPr="00F56DB7" w14:paraId="78920818" w14:textId="77777777" w:rsidTr="00B56795">
        <w:trPr>
          <w:jc w:val="center"/>
        </w:trPr>
        <w:tc>
          <w:tcPr>
            <w:tcW w:w="9639" w:type="dxa"/>
            <w:gridSpan w:val="5"/>
          </w:tcPr>
          <w:p w14:paraId="0185797B" w14:textId="736DDC02" w:rsidR="004811AC" w:rsidRPr="00F56DB7" w:rsidRDefault="004811AC" w:rsidP="00B56795">
            <w:pPr>
              <w:pStyle w:val="TAL"/>
            </w:pPr>
            <w:r w:rsidRPr="00F56DB7">
              <w:t xml:space="preserve">Derivation Path: </w:t>
            </w:r>
            <w:r w:rsidR="00FF31ED" w:rsidRPr="00F56DB7">
              <w:t>Annex A.5.1</w:t>
            </w:r>
            <w:r w:rsidR="00D93E3A" w:rsidRPr="00F56DB7">
              <w:t>a</w:t>
            </w:r>
            <w:r w:rsidR="00FF31ED" w:rsidRPr="00F56DB7">
              <w:t>, step 1</w:t>
            </w:r>
          </w:p>
        </w:tc>
      </w:tr>
      <w:tr w:rsidR="004811AC" w:rsidRPr="00F56DB7" w14:paraId="394D2266"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154D8B91" w14:textId="77777777" w:rsidR="004811AC" w:rsidRPr="00F56DB7" w:rsidRDefault="004811AC" w:rsidP="00B56795">
            <w:pPr>
              <w:pStyle w:val="TAH"/>
            </w:pPr>
            <w:r w:rsidRPr="00F56DB7">
              <w:t>Header/param</w:t>
            </w:r>
          </w:p>
        </w:tc>
        <w:tc>
          <w:tcPr>
            <w:tcW w:w="868" w:type="dxa"/>
            <w:tcBorders>
              <w:bottom w:val="single" w:sz="4" w:space="0" w:color="auto"/>
            </w:tcBorders>
          </w:tcPr>
          <w:p w14:paraId="5AEFE8A8" w14:textId="77777777" w:rsidR="004811AC" w:rsidRPr="00F56DB7" w:rsidRDefault="004811AC" w:rsidP="00B56795">
            <w:pPr>
              <w:pStyle w:val="TAH"/>
            </w:pPr>
            <w:r w:rsidRPr="00F56DB7">
              <w:t>Cond</w:t>
            </w:r>
          </w:p>
        </w:tc>
        <w:tc>
          <w:tcPr>
            <w:tcW w:w="4719" w:type="dxa"/>
            <w:tcBorders>
              <w:bottom w:val="single" w:sz="4" w:space="0" w:color="auto"/>
            </w:tcBorders>
          </w:tcPr>
          <w:p w14:paraId="40BD4A9A" w14:textId="77777777" w:rsidR="004811AC" w:rsidRPr="00F56DB7" w:rsidRDefault="004811AC" w:rsidP="00B56795">
            <w:pPr>
              <w:pStyle w:val="TAH"/>
            </w:pPr>
            <w:r w:rsidRPr="00F56DB7">
              <w:t>Value/remark</w:t>
            </w:r>
          </w:p>
        </w:tc>
        <w:tc>
          <w:tcPr>
            <w:tcW w:w="741" w:type="dxa"/>
            <w:tcBorders>
              <w:bottom w:val="single" w:sz="4" w:space="0" w:color="auto"/>
            </w:tcBorders>
          </w:tcPr>
          <w:p w14:paraId="38E3BA0E" w14:textId="77777777" w:rsidR="004811AC" w:rsidRPr="00F56DB7" w:rsidRDefault="004811AC" w:rsidP="00B56795">
            <w:pPr>
              <w:pStyle w:val="TAH"/>
            </w:pPr>
            <w:proofErr w:type="spellStart"/>
            <w:r w:rsidRPr="00F56DB7">
              <w:t>Rel</w:t>
            </w:r>
            <w:proofErr w:type="spellEnd"/>
          </w:p>
        </w:tc>
        <w:tc>
          <w:tcPr>
            <w:tcW w:w="1538" w:type="dxa"/>
            <w:tcBorders>
              <w:bottom w:val="single" w:sz="4" w:space="0" w:color="auto"/>
            </w:tcBorders>
          </w:tcPr>
          <w:p w14:paraId="13658933" w14:textId="77777777" w:rsidR="004811AC" w:rsidRPr="00F56DB7" w:rsidRDefault="004811AC" w:rsidP="00B56795">
            <w:pPr>
              <w:pStyle w:val="TAH"/>
            </w:pPr>
            <w:r w:rsidRPr="00F56DB7">
              <w:t>Reference</w:t>
            </w:r>
          </w:p>
        </w:tc>
      </w:tr>
      <w:tr w:rsidR="004811AC" w:rsidRPr="00F56DB7" w14:paraId="6746B876" w14:textId="77777777" w:rsidTr="00B56795">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5F2D77B9" w14:textId="77777777" w:rsidR="004811AC" w:rsidRPr="00F56DB7" w:rsidRDefault="004811AC" w:rsidP="00B56795">
            <w:pPr>
              <w:pStyle w:val="TAL"/>
              <w:rPr>
                <w:b/>
              </w:rPr>
            </w:pPr>
            <w:r w:rsidRPr="00F56DB7">
              <w:rPr>
                <w:b/>
              </w:rPr>
              <w:t>Allow</w:t>
            </w:r>
          </w:p>
        </w:tc>
        <w:tc>
          <w:tcPr>
            <w:tcW w:w="868" w:type="dxa"/>
            <w:tcBorders>
              <w:top w:val="single" w:sz="4" w:space="0" w:color="auto"/>
              <w:bottom w:val="single" w:sz="4" w:space="0" w:color="auto"/>
            </w:tcBorders>
          </w:tcPr>
          <w:p w14:paraId="6E56D7C9" w14:textId="77777777" w:rsidR="004811AC" w:rsidRPr="00F56DB7" w:rsidRDefault="004811AC" w:rsidP="00B56795">
            <w:pPr>
              <w:pStyle w:val="TAL"/>
            </w:pPr>
          </w:p>
        </w:tc>
        <w:tc>
          <w:tcPr>
            <w:tcW w:w="4719" w:type="dxa"/>
            <w:tcBorders>
              <w:top w:val="single" w:sz="4" w:space="0" w:color="auto"/>
              <w:bottom w:val="single" w:sz="4" w:space="0" w:color="auto"/>
            </w:tcBorders>
          </w:tcPr>
          <w:p w14:paraId="14A12339" w14:textId="77777777" w:rsidR="004811AC" w:rsidRPr="00F56DB7" w:rsidRDefault="004811AC" w:rsidP="00B56795">
            <w:pPr>
              <w:pStyle w:val="TAL"/>
              <w:rPr>
                <w:i/>
                <w:iCs/>
                <w:lang w:eastAsia="zh-CN"/>
              </w:rPr>
            </w:pPr>
            <w:r w:rsidRPr="00F56DB7">
              <w:rPr>
                <w:i/>
                <w:iCs/>
                <w:lang w:eastAsia="zh-CN"/>
              </w:rPr>
              <w:t>INVITE, UPDATE, PRACK, ACK, OPTIONS, CANCEL, BYE</w:t>
            </w:r>
          </w:p>
        </w:tc>
        <w:tc>
          <w:tcPr>
            <w:tcW w:w="741" w:type="dxa"/>
            <w:tcBorders>
              <w:top w:val="single" w:sz="4" w:space="0" w:color="auto"/>
              <w:bottom w:val="single" w:sz="4" w:space="0" w:color="auto"/>
            </w:tcBorders>
          </w:tcPr>
          <w:p w14:paraId="04D0F616" w14:textId="77777777" w:rsidR="004811AC" w:rsidRPr="00F56DB7" w:rsidRDefault="004811AC" w:rsidP="00B56795">
            <w:pPr>
              <w:pStyle w:val="TAL"/>
            </w:pPr>
          </w:p>
        </w:tc>
        <w:tc>
          <w:tcPr>
            <w:tcW w:w="1538" w:type="dxa"/>
            <w:tcBorders>
              <w:top w:val="single" w:sz="4" w:space="0" w:color="auto"/>
              <w:bottom w:val="single" w:sz="4" w:space="0" w:color="auto"/>
            </w:tcBorders>
          </w:tcPr>
          <w:p w14:paraId="5F7D5C31" w14:textId="77777777" w:rsidR="004811AC" w:rsidRPr="00F56DB7" w:rsidRDefault="004811AC" w:rsidP="00B56795">
            <w:pPr>
              <w:pStyle w:val="TAL"/>
            </w:pPr>
            <w:r w:rsidRPr="00F56DB7">
              <w:t>RFC 4028 [37]</w:t>
            </w:r>
          </w:p>
        </w:tc>
      </w:tr>
    </w:tbl>
    <w:p w14:paraId="1F1F7FF4" w14:textId="77777777" w:rsidR="004811AC" w:rsidRPr="00F56DB7" w:rsidRDefault="004811AC" w:rsidP="004811AC"/>
    <w:p w14:paraId="167C7B80" w14:textId="77777777" w:rsidR="004811AC" w:rsidRPr="00F56DB7" w:rsidRDefault="004811AC" w:rsidP="004811AC">
      <w:pPr>
        <w:pStyle w:val="TH"/>
      </w:pPr>
      <w:r w:rsidRPr="00F56DB7">
        <w:t>Table 7.34.3.3-2: 200 OK (step 19, table 7.3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05D52BB1" w14:textId="77777777" w:rsidTr="00B56795">
        <w:trPr>
          <w:jc w:val="center"/>
        </w:trPr>
        <w:tc>
          <w:tcPr>
            <w:tcW w:w="9639" w:type="dxa"/>
            <w:gridSpan w:val="5"/>
          </w:tcPr>
          <w:p w14:paraId="409A9865" w14:textId="47533633" w:rsidR="004811AC" w:rsidRPr="00F56DB7" w:rsidRDefault="004811AC" w:rsidP="00B56795">
            <w:pPr>
              <w:pStyle w:val="TAL"/>
            </w:pPr>
            <w:r w:rsidRPr="00F56DB7">
              <w:t xml:space="preserve">Derivation Path: </w:t>
            </w:r>
            <w:r w:rsidR="00FF31ED" w:rsidRPr="00F56DB7">
              <w:t>Annex A.5.1</w:t>
            </w:r>
            <w:r w:rsidR="00D93E3A" w:rsidRPr="00F56DB7">
              <w:t>a</w:t>
            </w:r>
            <w:r w:rsidR="00FF31ED" w:rsidRPr="00F56DB7">
              <w:t>, step 11</w:t>
            </w:r>
          </w:p>
        </w:tc>
      </w:tr>
      <w:tr w:rsidR="004811AC" w:rsidRPr="00F56DB7" w14:paraId="676B174C"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DF9E656" w14:textId="77777777" w:rsidR="004811AC" w:rsidRPr="00F56DB7" w:rsidRDefault="004811AC" w:rsidP="00B56795">
            <w:pPr>
              <w:pStyle w:val="TAH"/>
            </w:pPr>
            <w:r w:rsidRPr="00F56DB7">
              <w:t>Header/param</w:t>
            </w:r>
          </w:p>
        </w:tc>
        <w:tc>
          <w:tcPr>
            <w:tcW w:w="872" w:type="dxa"/>
            <w:tcBorders>
              <w:bottom w:val="single" w:sz="4" w:space="0" w:color="auto"/>
            </w:tcBorders>
          </w:tcPr>
          <w:p w14:paraId="5706648E" w14:textId="77777777" w:rsidR="004811AC" w:rsidRPr="00F56DB7" w:rsidRDefault="004811AC" w:rsidP="00B56795">
            <w:pPr>
              <w:pStyle w:val="TAH"/>
            </w:pPr>
            <w:r w:rsidRPr="00F56DB7">
              <w:t>Cond</w:t>
            </w:r>
          </w:p>
        </w:tc>
        <w:tc>
          <w:tcPr>
            <w:tcW w:w="4691" w:type="dxa"/>
            <w:tcBorders>
              <w:bottom w:val="single" w:sz="4" w:space="0" w:color="auto"/>
            </w:tcBorders>
          </w:tcPr>
          <w:p w14:paraId="2B4C8A55" w14:textId="77777777" w:rsidR="004811AC" w:rsidRPr="00F56DB7" w:rsidRDefault="004811AC" w:rsidP="00B56795">
            <w:pPr>
              <w:pStyle w:val="TAH"/>
            </w:pPr>
            <w:r w:rsidRPr="00F56DB7">
              <w:t>Value/remark</w:t>
            </w:r>
          </w:p>
        </w:tc>
        <w:tc>
          <w:tcPr>
            <w:tcW w:w="742" w:type="dxa"/>
            <w:tcBorders>
              <w:bottom w:val="single" w:sz="4" w:space="0" w:color="auto"/>
            </w:tcBorders>
          </w:tcPr>
          <w:p w14:paraId="3263A430"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339E9FF4" w14:textId="77777777" w:rsidR="004811AC" w:rsidRPr="00F56DB7" w:rsidRDefault="004811AC" w:rsidP="00B56795">
            <w:pPr>
              <w:pStyle w:val="TAH"/>
            </w:pPr>
            <w:r w:rsidRPr="00F56DB7">
              <w:t>Reference</w:t>
            </w:r>
          </w:p>
        </w:tc>
      </w:tr>
      <w:tr w:rsidR="004811AC" w:rsidRPr="00F56DB7" w14:paraId="2F273BB0"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1269BFA4"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7DE9A1CF"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06F17AFD"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7907E7E4"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3F580792" w14:textId="77777777" w:rsidR="004811AC" w:rsidRPr="00F56DB7" w:rsidRDefault="004811AC" w:rsidP="00B56795">
            <w:pPr>
              <w:pStyle w:val="TAL"/>
            </w:pPr>
            <w:r w:rsidRPr="00F56DB7">
              <w:t>RFC 4028 [37]</w:t>
            </w:r>
          </w:p>
        </w:tc>
      </w:tr>
      <w:tr w:rsidR="004811AC" w:rsidRPr="00F56DB7" w14:paraId="664E9636"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0F29AC00"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4CB84667"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5471C56B" w14:textId="77777777" w:rsidR="004811AC" w:rsidRPr="00F56DB7" w:rsidRDefault="004811AC" w:rsidP="00B56795">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2BAF7835"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05A35709" w14:textId="77777777" w:rsidR="004811AC" w:rsidRPr="00F56DB7" w:rsidRDefault="004811AC" w:rsidP="00B56795">
            <w:pPr>
              <w:pStyle w:val="TAL"/>
            </w:pPr>
          </w:p>
        </w:tc>
      </w:tr>
      <w:tr w:rsidR="004811AC" w:rsidRPr="00F56DB7" w14:paraId="6E6205C5"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6FE57A51"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51927A6C"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7B6F6AF4" w14:textId="77777777" w:rsidR="004811AC" w:rsidRPr="00F56DB7" w:rsidRDefault="004811AC" w:rsidP="00B56795">
            <w:pPr>
              <w:pStyle w:val="TAL"/>
              <w:rPr>
                <w:i/>
                <w:iCs/>
                <w:lang w:eastAsia="zh-CN"/>
              </w:rPr>
            </w:pPr>
            <w:proofErr w:type="spellStart"/>
            <w:r w:rsidRPr="00F56DB7">
              <w:rPr>
                <w:i/>
                <w:iCs/>
                <w:lang w:eastAsia="zh-CN"/>
              </w:rPr>
              <w:t>uas</w:t>
            </w:r>
            <w:proofErr w:type="spellEnd"/>
          </w:p>
        </w:tc>
        <w:tc>
          <w:tcPr>
            <w:tcW w:w="742" w:type="dxa"/>
            <w:tcBorders>
              <w:top w:val="nil"/>
              <w:left w:val="single" w:sz="4" w:space="0" w:color="auto"/>
              <w:bottom w:val="single" w:sz="4" w:space="0" w:color="auto"/>
              <w:right w:val="single" w:sz="4" w:space="0" w:color="auto"/>
            </w:tcBorders>
          </w:tcPr>
          <w:p w14:paraId="7C671E27"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1AFCC6C4" w14:textId="77777777" w:rsidR="004811AC" w:rsidRPr="00F56DB7" w:rsidRDefault="004811AC" w:rsidP="00B56795">
            <w:pPr>
              <w:pStyle w:val="TAL"/>
            </w:pPr>
          </w:p>
        </w:tc>
      </w:tr>
    </w:tbl>
    <w:p w14:paraId="41845C17" w14:textId="77777777" w:rsidR="004811AC" w:rsidRPr="00F56DB7" w:rsidRDefault="004811AC" w:rsidP="004811AC"/>
    <w:p w14:paraId="0DCDAC36" w14:textId="77777777" w:rsidR="004811AC" w:rsidRPr="00F56DB7" w:rsidRDefault="004811AC" w:rsidP="004811AC">
      <w:pPr>
        <w:pStyle w:val="TH"/>
      </w:pPr>
      <w:r w:rsidRPr="00F56DB7">
        <w:t>Table 7.34.3.3-3: UPDATE (step 21, table 7.3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4811AC" w:rsidRPr="00F56DB7" w14:paraId="08A2E7A1" w14:textId="77777777" w:rsidTr="00B56795">
        <w:trPr>
          <w:jc w:val="center"/>
        </w:trPr>
        <w:tc>
          <w:tcPr>
            <w:tcW w:w="9639" w:type="dxa"/>
            <w:gridSpan w:val="5"/>
          </w:tcPr>
          <w:p w14:paraId="26543C88" w14:textId="65BF755E" w:rsidR="004811AC" w:rsidRPr="00F56DB7" w:rsidRDefault="004811AC" w:rsidP="00B56795">
            <w:pPr>
              <w:pStyle w:val="TAL"/>
            </w:pPr>
            <w:r w:rsidRPr="00F56DB7">
              <w:t xml:space="preserve">Derivation Path: TS 34.229-1 [2], </w:t>
            </w:r>
            <w:r w:rsidR="00FF31ED" w:rsidRPr="00F56DB7">
              <w:t>Annex</w:t>
            </w:r>
            <w:r w:rsidRPr="00F56DB7">
              <w:t xml:space="preserve"> A.2.5</w:t>
            </w:r>
          </w:p>
        </w:tc>
      </w:tr>
      <w:tr w:rsidR="004811AC" w:rsidRPr="00F56DB7" w14:paraId="10747C6C"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C9CC422" w14:textId="77777777" w:rsidR="004811AC" w:rsidRPr="00F56DB7" w:rsidRDefault="004811AC" w:rsidP="00B56795">
            <w:pPr>
              <w:pStyle w:val="TAH"/>
            </w:pPr>
            <w:r w:rsidRPr="00F56DB7">
              <w:t>Header/param</w:t>
            </w:r>
          </w:p>
        </w:tc>
        <w:tc>
          <w:tcPr>
            <w:tcW w:w="872" w:type="dxa"/>
            <w:tcBorders>
              <w:bottom w:val="single" w:sz="4" w:space="0" w:color="auto"/>
            </w:tcBorders>
          </w:tcPr>
          <w:p w14:paraId="551D327A" w14:textId="77777777" w:rsidR="004811AC" w:rsidRPr="00F56DB7" w:rsidRDefault="004811AC" w:rsidP="00B56795">
            <w:pPr>
              <w:pStyle w:val="TAH"/>
            </w:pPr>
            <w:r w:rsidRPr="00F56DB7">
              <w:t>Cond</w:t>
            </w:r>
          </w:p>
        </w:tc>
        <w:tc>
          <w:tcPr>
            <w:tcW w:w="4691" w:type="dxa"/>
            <w:tcBorders>
              <w:bottom w:val="single" w:sz="4" w:space="0" w:color="auto"/>
            </w:tcBorders>
          </w:tcPr>
          <w:p w14:paraId="5C266256" w14:textId="77777777" w:rsidR="004811AC" w:rsidRPr="00F56DB7" w:rsidRDefault="004811AC" w:rsidP="00B56795">
            <w:pPr>
              <w:pStyle w:val="TAH"/>
            </w:pPr>
            <w:r w:rsidRPr="00F56DB7">
              <w:t>Value/remark</w:t>
            </w:r>
          </w:p>
        </w:tc>
        <w:tc>
          <w:tcPr>
            <w:tcW w:w="742" w:type="dxa"/>
            <w:tcBorders>
              <w:bottom w:val="single" w:sz="4" w:space="0" w:color="auto"/>
            </w:tcBorders>
          </w:tcPr>
          <w:p w14:paraId="47976C49" w14:textId="77777777" w:rsidR="004811AC" w:rsidRPr="00F56DB7" w:rsidRDefault="004811AC" w:rsidP="00B56795">
            <w:pPr>
              <w:pStyle w:val="TAH"/>
            </w:pPr>
            <w:proofErr w:type="spellStart"/>
            <w:r w:rsidRPr="00F56DB7">
              <w:t>Rel</w:t>
            </w:r>
            <w:proofErr w:type="spellEnd"/>
          </w:p>
        </w:tc>
        <w:tc>
          <w:tcPr>
            <w:tcW w:w="1546" w:type="dxa"/>
            <w:tcBorders>
              <w:bottom w:val="single" w:sz="4" w:space="0" w:color="auto"/>
            </w:tcBorders>
          </w:tcPr>
          <w:p w14:paraId="17220DB4" w14:textId="77777777" w:rsidR="004811AC" w:rsidRPr="00F56DB7" w:rsidRDefault="004811AC" w:rsidP="00B56795">
            <w:pPr>
              <w:pStyle w:val="TAH"/>
            </w:pPr>
            <w:r w:rsidRPr="00F56DB7">
              <w:t>Reference</w:t>
            </w:r>
          </w:p>
        </w:tc>
      </w:tr>
      <w:tr w:rsidR="004811AC" w:rsidRPr="00F56DB7" w14:paraId="65B1496A"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5FD60064" w14:textId="77777777" w:rsidR="004811AC" w:rsidRPr="00F56DB7" w:rsidRDefault="004811AC" w:rsidP="00B56795">
            <w:pPr>
              <w:pStyle w:val="TAL"/>
              <w:rPr>
                <w:bCs/>
              </w:rPr>
            </w:pPr>
            <w:r w:rsidRPr="00F56DB7">
              <w:rPr>
                <w:b/>
              </w:rPr>
              <w:t>Supported</w:t>
            </w:r>
          </w:p>
        </w:tc>
        <w:tc>
          <w:tcPr>
            <w:tcW w:w="872" w:type="dxa"/>
            <w:tcBorders>
              <w:top w:val="single" w:sz="4" w:space="0" w:color="auto"/>
              <w:bottom w:val="single" w:sz="4" w:space="0" w:color="auto"/>
            </w:tcBorders>
          </w:tcPr>
          <w:p w14:paraId="2FD9EF45" w14:textId="77777777" w:rsidR="004811AC" w:rsidRPr="00F56DB7" w:rsidRDefault="004811AC" w:rsidP="00B56795">
            <w:pPr>
              <w:pStyle w:val="TAL"/>
            </w:pPr>
          </w:p>
        </w:tc>
        <w:tc>
          <w:tcPr>
            <w:tcW w:w="4691" w:type="dxa"/>
            <w:tcBorders>
              <w:top w:val="single" w:sz="4" w:space="0" w:color="auto"/>
              <w:bottom w:val="single" w:sz="4" w:space="0" w:color="auto"/>
            </w:tcBorders>
          </w:tcPr>
          <w:p w14:paraId="56BCF5F8" w14:textId="77777777" w:rsidR="004811AC" w:rsidRPr="00F56DB7" w:rsidRDefault="004811AC" w:rsidP="00B56795">
            <w:pPr>
              <w:pStyle w:val="TAL"/>
              <w:rPr>
                <w:i/>
                <w:iCs/>
                <w:lang w:eastAsia="zh-CN"/>
              </w:rPr>
            </w:pPr>
            <w:r w:rsidRPr="00F56DB7">
              <w:rPr>
                <w:i/>
                <w:iCs/>
                <w:lang w:eastAsia="zh-CN"/>
              </w:rPr>
              <w:t>timer</w:t>
            </w:r>
          </w:p>
        </w:tc>
        <w:tc>
          <w:tcPr>
            <w:tcW w:w="742" w:type="dxa"/>
            <w:tcBorders>
              <w:top w:val="single" w:sz="4" w:space="0" w:color="auto"/>
              <w:bottom w:val="single" w:sz="4" w:space="0" w:color="auto"/>
            </w:tcBorders>
          </w:tcPr>
          <w:p w14:paraId="2A350502" w14:textId="77777777" w:rsidR="004811AC" w:rsidRPr="00F56DB7" w:rsidRDefault="004811AC" w:rsidP="00B56795">
            <w:pPr>
              <w:pStyle w:val="TAL"/>
            </w:pPr>
          </w:p>
        </w:tc>
        <w:tc>
          <w:tcPr>
            <w:tcW w:w="1546" w:type="dxa"/>
            <w:tcBorders>
              <w:top w:val="single" w:sz="4" w:space="0" w:color="auto"/>
              <w:bottom w:val="single" w:sz="4" w:space="0" w:color="auto"/>
            </w:tcBorders>
          </w:tcPr>
          <w:p w14:paraId="4F0DF65E" w14:textId="77777777" w:rsidR="004811AC" w:rsidRPr="00F56DB7" w:rsidRDefault="004811AC" w:rsidP="00B56795">
            <w:pPr>
              <w:pStyle w:val="TAL"/>
            </w:pPr>
            <w:r w:rsidRPr="00F56DB7">
              <w:t>RFC 4028 [37]</w:t>
            </w:r>
          </w:p>
        </w:tc>
      </w:tr>
      <w:tr w:rsidR="004811AC" w:rsidRPr="00F56DB7" w14:paraId="6446D66B"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nil"/>
              <w:right w:val="single" w:sz="4" w:space="0" w:color="auto"/>
            </w:tcBorders>
          </w:tcPr>
          <w:p w14:paraId="5D5A5C78" w14:textId="77777777" w:rsidR="004811AC" w:rsidRPr="00F56DB7" w:rsidRDefault="004811AC" w:rsidP="00B56795">
            <w:pPr>
              <w:pStyle w:val="TAL"/>
              <w:rPr>
                <w:bCs/>
              </w:rPr>
            </w:pPr>
            <w:r w:rsidRPr="00F56DB7">
              <w:rPr>
                <w:b/>
              </w:rPr>
              <w:t>Session-Expires</w:t>
            </w:r>
          </w:p>
        </w:tc>
        <w:tc>
          <w:tcPr>
            <w:tcW w:w="872" w:type="dxa"/>
            <w:tcBorders>
              <w:top w:val="single" w:sz="4" w:space="0" w:color="auto"/>
              <w:left w:val="single" w:sz="4" w:space="0" w:color="auto"/>
              <w:bottom w:val="nil"/>
              <w:right w:val="single" w:sz="4" w:space="0" w:color="auto"/>
            </w:tcBorders>
          </w:tcPr>
          <w:p w14:paraId="6E9A562F" w14:textId="77777777" w:rsidR="004811AC" w:rsidRPr="00F56DB7" w:rsidRDefault="004811AC" w:rsidP="00B56795">
            <w:pPr>
              <w:pStyle w:val="TAL"/>
            </w:pPr>
          </w:p>
        </w:tc>
        <w:tc>
          <w:tcPr>
            <w:tcW w:w="4691" w:type="dxa"/>
            <w:tcBorders>
              <w:top w:val="single" w:sz="4" w:space="0" w:color="auto"/>
              <w:left w:val="single" w:sz="4" w:space="0" w:color="auto"/>
              <w:bottom w:val="nil"/>
              <w:right w:val="single" w:sz="4" w:space="0" w:color="auto"/>
            </w:tcBorders>
          </w:tcPr>
          <w:p w14:paraId="31E94D2D" w14:textId="77777777" w:rsidR="004811AC" w:rsidRPr="00F56DB7" w:rsidRDefault="004811AC" w:rsidP="00B56795">
            <w:pPr>
              <w:pStyle w:val="TAL"/>
              <w:rPr>
                <w:lang w:eastAsia="zh-CN"/>
              </w:rPr>
            </w:pPr>
          </w:p>
        </w:tc>
        <w:tc>
          <w:tcPr>
            <w:tcW w:w="742" w:type="dxa"/>
            <w:tcBorders>
              <w:top w:val="single" w:sz="4" w:space="0" w:color="auto"/>
              <w:left w:val="single" w:sz="4" w:space="0" w:color="auto"/>
              <w:bottom w:val="nil"/>
              <w:right w:val="single" w:sz="4" w:space="0" w:color="auto"/>
            </w:tcBorders>
          </w:tcPr>
          <w:p w14:paraId="5E4273D0" w14:textId="77777777" w:rsidR="004811AC" w:rsidRPr="00F56DB7" w:rsidRDefault="004811AC" w:rsidP="00B56795">
            <w:pPr>
              <w:pStyle w:val="TAL"/>
            </w:pPr>
          </w:p>
        </w:tc>
        <w:tc>
          <w:tcPr>
            <w:tcW w:w="1546" w:type="dxa"/>
            <w:tcBorders>
              <w:top w:val="single" w:sz="4" w:space="0" w:color="auto"/>
              <w:left w:val="single" w:sz="4" w:space="0" w:color="auto"/>
              <w:bottom w:val="nil"/>
              <w:right w:val="single" w:sz="4" w:space="0" w:color="auto"/>
            </w:tcBorders>
          </w:tcPr>
          <w:p w14:paraId="3661E2CE" w14:textId="77777777" w:rsidR="004811AC" w:rsidRPr="00F56DB7" w:rsidRDefault="004811AC" w:rsidP="00B56795">
            <w:pPr>
              <w:pStyle w:val="TAL"/>
            </w:pPr>
            <w:r w:rsidRPr="00F56DB7">
              <w:t>RFC 4028 [37]</w:t>
            </w:r>
          </w:p>
        </w:tc>
      </w:tr>
      <w:tr w:rsidR="004811AC" w:rsidRPr="00F56DB7" w14:paraId="386586A5"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nil"/>
              <w:right w:val="single" w:sz="4" w:space="0" w:color="auto"/>
            </w:tcBorders>
          </w:tcPr>
          <w:p w14:paraId="0C9CC20F" w14:textId="77777777" w:rsidR="004811AC" w:rsidRPr="00F56DB7" w:rsidRDefault="004811AC" w:rsidP="00B56795">
            <w:pPr>
              <w:pStyle w:val="TAL"/>
              <w:rPr>
                <w:bCs/>
              </w:rPr>
            </w:pPr>
            <w:r w:rsidRPr="00F56DB7">
              <w:rPr>
                <w:bCs/>
              </w:rPr>
              <w:tab/>
              <w:t>delta-seconds</w:t>
            </w:r>
          </w:p>
        </w:tc>
        <w:tc>
          <w:tcPr>
            <w:tcW w:w="872" w:type="dxa"/>
            <w:tcBorders>
              <w:top w:val="nil"/>
              <w:left w:val="single" w:sz="4" w:space="0" w:color="auto"/>
              <w:bottom w:val="nil"/>
              <w:right w:val="single" w:sz="4" w:space="0" w:color="auto"/>
            </w:tcBorders>
          </w:tcPr>
          <w:p w14:paraId="74CD5E3C" w14:textId="77777777" w:rsidR="004811AC" w:rsidRPr="00F56DB7" w:rsidRDefault="004811AC" w:rsidP="00B56795">
            <w:pPr>
              <w:pStyle w:val="TAL"/>
            </w:pPr>
          </w:p>
        </w:tc>
        <w:tc>
          <w:tcPr>
            <w:tcW w:w="4691" w:type="dxa"/>
            <w:tcBorders>
              <w:top w:val="nil"/>
              <w:left w:val="single" w:sz="4" w:space="0" w:color="auto"/>
              <w:bottom w:val="nil"/>
              <w:right w:val="single" w:sz="4" w:space="0" w:color="auto"/>
            </w:tcBorders>
          </w:tcPr>
          <w:p w14:paraId="05A52B1F" w14:textId="77777777" w:rsidR="004811AC" w:rsidRPr="00F56DB7" w:rsidRDefault="004811AC" w:rsidP="00B56795">
            <w:pPr>
              <w:pStyle w:val="TAL"/>
              <w:rPr>
                <w:i/>
                <w:iCs/>
                <w:lang w:eastAsia="zh-CN"/>
              </w:rPr>
            </w:pPr>
            <w:r w:rsidRPr="00F56DB7">
              <w:rPr>
                <w:i/>
                <w:iCs/>
                <w:lang w:eastAsia="zh-CN"/>
              </w:rPr>
              <w:t>1800</w:t>
            </w:r>
          </w:p>
        </w:tc>
        <w:tc>
          <w:tcPr>
            <w:tcW w:w="742" w:type="dxa"/>
            <w:tcBorders>
              <w:top w:val="nil"/>
              <w:left w:val="single" w:sz="4" w:space="0" w:color="auto"/>
              <w:bottom w:val="nil"/>
              <w:right w:val="single" w:sz="4" w:space="0" w:color="auto"/>
            </w:tcBorders>
          </w:tcPr>
          <w:p w14:paraId="2C73F98A" w14:textId="77777777" w:rsidR="004811AC" w:rsidRPr="00F56DB7" w:rsidRDefault="004811AC" w:rsidP="00B56795">
            <w:pPr>
              <w:pStyle w:val="TAL"/>
            </w:pPr>
          </w:p>
        </w:tc>
        <w:tc>
          <w:tcPr>
            <w:tcW w:w="1546" w:type="dxa"/>
            <w:tcBorders>
              <w:top w:val="nil"/>
              <w:left w:val="single" w:sz="4" w:space="0" w:color="auto"/>
              <w:bottom w:val="nil"/>
              <w:right w:val="single" w:sz="4" w:space="0" w:color="auto"/>
            </w:tcBorders>
          </w:tcPr>
          <w:p w14:paraId="7838DC3A" w14:textId="77777777" w:rsidR="004811AC" w:rsidRPr="00F56DB7" w:rsidRDefault="004811AC" w:rsidP="00B56795">
            <w:pPr>
              <w:pStyle w:val="TAL"/>
            </w:pPr>
          </w:p>
        </w:tc>
      </w:tr>
      <w:tr w:rsidR="004811AC" w:rsidRPr="00F56DB7" w14:paraId="50D1D857"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nil"/>
              <w:left w:val="single" w:sz="4" w:space="0" w:color="auto"/>
              <w:bottom w:val="single" w:sz="4" w:space="0" w:color="auto"/>
              <w:right w:val="single" w:sz="4" w:space="0" w:color="auto"/>
            </w:tcBorders>
          </w:tcPr>
          <w:p w14:paraId="29EB3F3C" w14:textId="77777777" w:rsidR="004811AC" w:rsidRPr="00F56DB7" w:rsidRDefault="004811AC" w:rsidP="00B56795">
            <w:pPr>
              <w:pStyle w:val="TAL"/>
              <w:rPr>
                <w:bCs/>
              </w:rPr>
            </w:pPr>
            <w:r w:rsidRPr="00F56DB7">
              <w:rPr>
                <w:bCs/>
              </w:rPr>
              <w:tab/>
              <w:t>refresher</w:t>
            </w:r>
          </w:p>
        </w:tc>
        <w:tc>
          <w:tcPr>
            <w:tcW w:w="872" w:type="dxa"/>
            <w:tcBorders>
              <w:top w:val="nil"/>
              <w:left w:val="single" w:sz="4" w:space="0" w:color="auto"/>
              <w:bottom w:val="single" w:sz="4" w:space="0" w:color="auto"/>
              <w:right w:val="single" w:sz="4" w:space="0" w:color="auto"/>
            </w:tcBorders>
          </w:tcPr>
          <w:p w14:paraId="40E5ABBA" w14:textId="77777777" w:rsidR="004811AC" w:rsidRPr="00F56DB7" w:rsidRDefault="004811AC" w:rsidP="00B56795">
            <w:pPr>
              <w:pStyle w:val="TAL"/>
            </w:pPr>
          </w:p>
        </w:tc>
        <w:tc>
          <w:tcPr>
            <w:tcW w:w="4691" w:type="dxa"/>
            <w:tcBorders>
              <w:top w:val="nil"/>
              <w:left w:val="single" w:sz="4" w:space="0" w:color="auto"/>
              <w:bottom w:val="single" w:sz="4" w:space="0" w:color="auto"/>
              <w:right w:val="single" w:sz="4" w:space="0" w:color="auto"/>
            </w:tcBorders>
          </w:tcPr>
          <w:p w14:paraId="45F9CA9F" w14:textId="77777777" w:rsidR="004811AC" w:rsidRPr="00F56DB7" w:rsidRDefault="004811AC" w:rsidP="00B56795">
            <w:pPr>
              <w:pStyle w:val="TAL"/>
              <w:rPr>
                <w:i/>
                <w:iCs/>
                <w:lang w:eastAsia="zh-CN"/>
              </w:rPr>
            </w:pPr>
            <w:proofErr w:type="spellStart"/>
            <w:r w:rsidRPr="00F56DB7">
              <w:rPr>
                <w:i/>
                <w:iCs/>
                <w:lang w:eastAsia="zh-CN"/>
              </w:rPr>
              <w:t>uac</w:t>
            </w:r>
            <w:proofErr w:type="spellEnd"/>
          </w:p>
        </w:tc>
        <w:tc>
          <w:tcPr>
            <w:tcW w:w="742" w:type="dxa"/>
            <w:tcBorders>
              <w:top w:val="nil"/>
              <w:left w:val="single" w:sz="4" w:space="0" w:color="auto"/>
              <w:bottom w:val="single" w:sz="4" w:space="0" w:color="auto"/>
              <w:right w:val="single" w:sz="4" w:space="0" w:color="auto"/>
            </w:tcBorders>
          </w:tcPr>
          <w:p w14:paraId="1ADF1D9D" w14:textId="77777777" w:rsidR="004811AC" w:rsidRPr="00F56DB7" w:rsidRDefault="004811AC" w:rsidP="00B56795">
            <w:pPr>
              <w:pStyle w:val="TAL"/>
            </w:pPr>
          </w:p>
        </w:tc>
        <w:tc>
          <w:tcPr>
            <w:tcW w:w="1546" w:type="dxa"/>
            <w:tcBorders>
              <w:top w:val="nil"/>
              <w:left w:val="single" w:sz="4" w:space="0" w:color="auto"/>
              <w:bottom w:val="single" w:sz="4" w:space="0" w:color="auto"/>
              <w:right w:val="single" w:sz="4" w:space="0" w:color="auto"/>
            </w:tcBorders>
          </w:tcPr>
          <w:p w14:paraId="7C7FE06E" w14:textId="77777777" w:rsidR="004811AC" w:rsidRPr="00F56DB7" w:rsidRDefault="004811AC" w:rsidP="00B56795">
            <w:pPr>
              <w:pStyle w:val="TAL"/>
            </w:pPr>
          </w:p>
        </w:tc>
      </w:tr>
      <w:tr w:rsidR="004811AC" w:rsidRPr="00F56DB7" w14:paraId="67E36078" w14:textId="77777777" w:rsidTr="00B56795">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left w:val="single" w:sz="4" w:space="0" w:color="auto"/>
              <w:bottom w:val="single" w:sz="4" w:space="0" w:color="auto"/>
              <w:right w:val="single" w:sz="4" w:space="0" w:color="auto"/>
            </w:tcBorders>
          </w:tcPr>
          <w:p w14:paraId="1D656F87" w14:textId="77777777" w:rsidR="004811AC" w:rsidRPr="00F56DB7" w:rsidRDefault="004811AC" w:rsidP="00B56795">
            <w:pPr>
              <w:pStyle w:val="TAL"/>
              <w:rPr>
                <w:bCs/>
              </w:rPr>
            </w:pPr>
            <w:r w:rsidRPr="00F56DB7">
              <w:rPr>
                <w:b/>
              </w:rPr>
              <w:t>Content-Type</w:t>
            </w:r>
          </w:p>
        </w:tc>
        <w:tc>
          <w:tcPr>
            <w:tcW w:w="872" w:type="dxa"/>
            <w:tcBorders>
              <w:top w:val="single" w:sz="4" w:space="0" w:color="auto"/>
              <w:left w:val="single" w:sz="4" w:space="0" w:color="auto"/>
              <w:bottom w:val="single" w:sz="4" w:space="0" w:color="auto"/>
              <w:right w:val="single" w:sz="4" w:space="0" w:color="auto"/>
            </w:tcBorders>
          </w:tcPr>
          <w:p w14:paraId="5774536D" w14:textId="77777777" w:rsidR="004811AC" w:rsidRPr="00F56DB7" w:rsidRDefault="004811AC" w:rsidP="00B56795">
            <w:pPr>
              <w:pStyle w:val="TAL"/>
            </w:pPr>
          </w:p>
        </w:tc>
        <w:tc>
          <w:tcPr>
            <w:tcW w:w="4691" w:type="dxa"/>
            <w:tcBorders>
              <w:top w:val="single" w:sz="4" w:space="0" w:color="auto"/>
              <w:left w:val="single" w:sz="4" w:space="0" w:color="auto"/>
              <w:bottom w:val="single" w:sz="4" w:space="0" w:color="auto"/>
              <w:right w:val="single" w:sz="4" w:space="0" w:color="auto"/>
            </w:tcBorders>
          </w:tcPr>
          <w:p w14:paraId="24B15E15" w14:textId="77777777" w:rsidR="004811AC" w:rsidRPr="00F56DB7" w:rsidRDefault="004811AC" w:rsidP="00B56795">
            <w:pPr>
              <w:pStyle w:val="TAL"/>
              <w:rPr>
                <w:lang w:eastAsia="zh-CN"/>
              </w:rPr>
            </w:pPr>
            <w:r w:rsidRPr="00F56DB7">
              <w:rPr>
                <w:lang w:eastAsia="zh-CN"/>
              </w:rPr>
              <w:t>any value if present</w:t>
            </w:r>
          </w:p>
        </w:tc>
        <w:tc>
          <w:tcPr>
            <w:tcW w:w="742" w:type="dxa"/>
            <w:tcBorders>
              <w:top w:val="single" w:sz="4" w:space="0" w:color="auto"/>
              <w:left w:val="single" w:sz="4" w:space="0" w:color="auto"/>
              <w:bottom w:val="single" w:sz="4" w:space="0" w:color="auto"/>
              <w:right w:val="single" w:sz="4" w:space="0" w:color="auto"/>
            </w:tcBorders>
          </w:tcPr>
          <w:p w14:paraId="43730B2B" w14:textId="77777777" w:rsidR="004811AC" w:rsidRPr="00F56DB7" w:rsidRDefault="004811AC" w:rsidP="00B56795">
            <w:pPr>
              <w:pStyle w:val="TAL"/>
            </w:pPr>
          </w:p>
        </w:tc>
        <w:tc>
          <w:tcPr>
            <w:tcW w:w="1546" w:type="dxa"/>
            <w:tcBorders>
              <w:top w:val="single" w:sz="4" w:space="0" w:color="auto"/>
              <w:left w:val="single" w:sz="4" w:space="0" w:color="auto"/>
              <w:bottom w:val="single" w:sz="4" w:space="0" w:color="auto"/>
              <w:right w:val="single" w:sz="4" w:space="0" w:color="auto"/>
            </w:tcBorders>
          </w:tcPr>
          <w:p w14:paraId="2F804BA9" w14:textId="77777777" w:rsidR="004811AC" w:rsidRPr="00F56DB7" w:rsidRDefault="004811AC" w:rsidP="00B56795">
            <w:pPr>
              <w:pStyle w:val="TAL"/>
            </w:pPr>
            <w:r w:rsidRPr="00F56DB7">
              <w:t>RFC 4028 [37]</w:t>
            </w:r>
          </w:p>
        </w:tc>
      </w:tr>
    </w:tbl>
    <w:p w14:paraId="18F8BFC7" w14:textId="77777777" w:rsidR="004811AC" w:rsidRPr="00F56DB7" w:rsidRDefault="004811AC" w:rsidP="004811AC"/>
    <w:p w14:paraId="19E1E327" w14:textId="77777777" w:rsidR="004811AC" w:rsidRPr="00F56DB7" w:rsidRDefault="004811AC" w:rsidP="004811AC">
      <w:pPr>
        <w:pStyle w:val="TH"/>
      </w:pPr>
      <w:r w:rsidRPr="00F56DB7">
        <w:t>Table 7.34.3.3-4: 200 OK (step 22, table 7.3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4811AC" w:rsidRPr="00F56DB7" w14:paraId="2667BAC0" w14:textId="77777777" w:rsidTr="00B56795">
        <w:trPr>
          <w:jc w:val="center"/>
        </w:trPr>
        <w:tc>
          <w:tcPr>
            <w:tcW w:w="9639" w:type="dxa"/>
          </w:tcPr>
          <w:p w14:paraId="09D408F1" w14:textId="7D0682D1" w:rsidR="004811AC" w:rsidRPr="00F56DB7" w:rsidRDefault="004811AC" w:rsidP="00B56795">
            <w:pPr>
              <w:pStyle w:val="TAL"/>
            </w:pPr>
            <w:r w:rsidRPr="00F56DB7">
              <w:t xml:space="preserve">Derivation Path: TS 34.229-1 [2], </w:t>
            </w:r>
            <w:r w:rsidR="00FF31ED" w:rsidRPr="00F56DB7">
              <w:t>Annex</w:t>
            </w:r>
            <w:r w:rsidRPr="00F56DB7">
              <w:t xml:space="preserve"> A.3.1</w:t>
            </w:r>
          </w:p>
        </w:tc>
      </w:tr>
    </w:tbl>
    <w:p w14:paraId="5D5D68EC" w14:textId="77777777" w:rsidR="004811AC" w:rsidRPr="00F56DB7" w:rsidRDefault="004811AC" w:rsidP="00F238ED">
      <w:pPr>
        <w:rPr>
          <w:lang w:eastAsia="zh-CN"/>
        </w:rPr>
      </w:pPr>
    </w:p>
    <w:p w14:paraId="676B1C28" w14:textId="77777777" w:rsidR="00A52938" w:rsidRPr="00F56DB7" w:rsidRDefault="00A52938" w:rsidP="00A52938">
      <w:pPr>
        <w:pStyle w:val="Heading2"/>
      </w:pPr>
      <w:bookmarkStart w:id="999" w:name="_Toc210837433"/>
      <w:bookmarkStart w:id="1000" w:name="_Toc187775219"/>
      <w:r w:rsidRPr="00F56DB7">
        <w:t>7.35</w:t>
      </w:r>
      <w:r w:rsidRPr="00F56DB7">
        <w:tab/>
        <w:t>MTSI MO Voice Call / add RTT and remove RTT / with preconditions at both originating UE and terminating UE / 5GS</w:t>
      </w:r>
      <w:bookmarkEnd w:id="999"/>
    </w:p>
    <w:p w14:paraId="1324117C" w14:textId="77777777" w:rsidR="00A52938" w:rsidRPr="00F56DB7" w:rsidRDefault="00A52938" w:rsidP="00A52938">
      <w:pPr>
        <w:pStyle w:val="H6"/>
      </w:pPr>
      <w:r w:rsidRPr="00F56DB7">
        <w:t>7.35.1</w:t>
      </w:r>
      <w:r w:rsidRPr="00F56DB7">
        <w:tab/>
        <w:t>Test Purpose (TP)</w:t>
      </w:r>
    </w:p>
    <w:p w14:paraId="69BF8B8D" w14:textId="77777777" w:rsidR="00A52938" w:rsidRPr="00F56DB7" w:rsidRDefault="00A52938" w:rsidP="00A52938">
      <w:pPr>
        <w:pStyle w:val="H6"/>
      </w:pPr>
      <w:r w:rsidRPr="00F56DB7">
        <w:t>(1)</w:t>
      </w:r>
    </w:p>
    <w:p w14:paraId="74598154" w14:textId="77777777" w:rsidR="00A52938" w:rsidRPr="00F56DB7" w:rsidRDefault="00A52938" w:rsidP="00A52938">
      <w:pPr>
        <w:pStyle w:val="PL"/>
      </w:pPr>
      <w:r w:rsidRPr="00F56DB7">
        <w:rPr>
          <w:b/>
        </w:rPr>
        <w:t>with</w:t>
      </w:r>
      <w:r w:rsidRPr="00F56DB7">
        <w:t xml:space="preserve"> { UE is configured to use preconditions and has set up a voice call with preconditions }</w:t>
      </w:r>
    </w:p>
    <w:p w14:paraId="28C35CF1" w14:textId="77777777" w:rsidR="00A52938" w:rsidRPr="00F56DB7" w:rsidRDefault="00A52938" w:rsidP="00A52938">
      <w:pPr>
        <w:pStyle w:val="PL"/>
      </w:pPr>
      <w:r w:rsidRPr="00F56DB7">
        <w:rPr>
          <w:b/>
        </w:rPr>
        <w:t>ensure</w:t>
      </w:r>
      <w:r w:rsidRPr="00F56DB7">
        <w:t xml:space="preserve"> </w:t>
      </w:r>
      <w:r w:rsidRPr="00F56DB7">
        <w:rPr>
          <w:b/>
        </w:rPr>
        <w:t>that</w:t>
      </w:r>
      <w:r w:rsidRPr="00F56DB7">
        <w:t xml:space="preserve"> {</w:t>
      </w:r>
    </w:p>
    <w:p w14:paraId="69D152E7" w14:textId="77777777" w:rsidR="00A52938" w:rsidRPr="00F56DB7" w:rsidRDefault="00A52938" w:rsidP="00A52938">
      <w:pPr>
        <w:pStyle w:val="PL"/>
      </w:pPr>
      <w:r w:rsidRPr="00F56DB7">
        <w:t xml:space="preserve">  </w:t>
      </w:r>
      <w:r w:rsidRPr="00F56DB7">
        <w:rPr>
          <w:b/>
        </w:rPr>
        <w:t>when</w:t>
      </w:r>
      <w:r w:rsidRPr="00F56DB7">
        <w:t xml:space="preserve"> { UE is made to add real-time text to the voice call }</w:t>
      </w:r>
    </w:p>
    <w:p w14:paraId="1E666174" w14:textId="77777777" w:rsidR="00A52938" w:rsidRPr="00F56DB7" w:rsidRDefault="00A52938" w:rsidP="00A52938">
      <w:pPr>
        <w:pStyle w:val="PL"/>
      </w:pPr>
      <w:r w:rsidRPr="00F56DB7">
        <w:t xml:space="preserve">    </w:t>
      </w:r>
      <w:r w:rsidRPr="00F56DB7">
        <w:rPr>
          <w:b/>
        </w:rPr>
        <w:t>then</w:t>
      </w:r>
      <w:r w:rsidRPr="00F56DB7">
        <w:t xml:space="preserve"> { UE sends re-INVITE with SDP media for both voice and real-time text }</w:t>
      </w:r>
    </w:p>
    <w:p w14:paraId="58B56A71" w14:textId="460DB2B3" w:rsidR="00A52938" w:rsidRPr="00F56DB7" w:rsidRDefault="00A52938" w:rsidP="00A52938">
      <w:pPr>
        <w:pStyle w:val="PL"/>
      </w:pPr>
      <w:r w:rsidRPr="00F56DB7">
        <w:t xml:space="preserve">         }</w:t>
      </w:r>
    </w:p>
    <w:p w14:paraId="42C15FF2" w14:textId="77777777" w:rsidR="00A52938" w:rsidRPr="00F56DB7" w:rsidRDefault="00A52938" w:rsidP="00A52938">
      <w:pPr>
        <w:pStyle w:val="PL"/>
      </w:pPr>
    </w:p>
    <w:p w14:paraId="0F8A9A2A" w14:textId="77777777" w:rsidR="00A52938" w:rsidRPr="00F56DB7" w:rsidRDefault="00A52938" w:rsidP="00A52938">
      <w:pPr>
        <w:pStyle w:val="H6"/>
      </w:pPr>
      <w:r w:rsidRPr="00F56DB7">
        <w:t>(2)</w:t>
      </w:r>
    </w:p>
    <w:p w14:paraId="5348E92A" w14:textId="77777777" w:rsidR="00A52938" w:rsidRPr="00F56DB7" w:rsidRDefault="00A52938" w:rsidP="00A52938">
      <w:pPr>
        <w:pStyle w:val="PL"/>
      </w:pPr>
      <w:r w:rsidRPr="00F56DB7">
        <w:rPr>
          <w:b/>
        </w:rPr>
        <w:t>with</w:t>
      </w:r>
      <w:r w:rsidRPr="00F56DB7">
        <w:t xml:space="preserve"> { UE having sent re-INVITE }</w:t>
      </w:r>
    </w:p>
    <w:p w14:paraId="2F25DB08" w14:textId="77777777" w:rsidR="00A52938" w:rsidRPr="00F56DB7" w:rsidRDefault="00A52938" w:rsidP="00A52938">
      <w:pPr>
        <w:pStyle w:val="PL"/>
      </w:pPr>
      <w:r w:rsidRPr="00F56DB7">
        <w:rPr>
          <w:b/>
        </w:rPr>
        <w:t>ensure</w:t>
      </w:r>
      <w:r w:rsidRPr="00F56DB7">
        <w:t xml:space="preserve"> </w:t>
      </w:r>
      <w:r w:rsidRPr="00F56DB7">
        <w:rPr>
          <w:b/>
        </w:rPr>
        <w:t>that</w:t>
      </w:r>
      <w:r w:rsidRPr="00F56DB7">
        <w:t xml:space="preserve"> {</w:t>
      </w:r>
    </w:p>
    <w:p w14:paraId="5A509586" w14:textId="77777777" w:rsidR="00A52938" w:rsidRPr="00F56DB7" w:rsidRDefault="00A52938" w:rsidP="00A52938">
      <w:pPr>
        <w:pStyle w:val="PL"/>
      </w:pPr>
      <w:r w:rsidRPr="00F56DB7">
        <w:t xml:space="preserve">  </w:t>
      </w:r>
      <w:r w:rsidRPr="00F56DB7">
        <w:rPr>
          <w:b/>
        </w:rPr>
        <w:t>when</w:t>
      </w:r>
      <w:r w:rsidRPr="00F56DB7">
        <w:t xml:space="preserve"> { UE receives 100 Trying and 183 Session Progress with SDP answer }</w:t>
      </w:r>
    </w:p>
    <w:p w14:paraId="60852ACA" w14:textId="77777777" w:rsidR="00A52938" w:rsidRPr="00F56DB7" w:rsidRDefault="00A52938" w:rsidP="00A52938">
      <w:pPr>
        <w:pStyle w:val="PL"/>
      </w:pPr>
      <w:r w:rsidRPr="00F56DB7">
        <w:t xml:space="preserve">    </w:t>
      </w:r>
      <w:r w:rsidRPr="00F56DB7">
        <w:rPr>
          <w:b/>
        </w:rPr>
        <w:t>then</w:t>
      </w:r>
      <w:r w:rsidRPr="00F56DB7">
        <w:t xml:space="preserve"> { UE acks with PRACK }</w:t>
      </w:r>
    </w:p>
    <w:p w14:paraId="6FC783E9" w14:textId="77777777" w:rsidR="00A52938" w:rsidRPr="00F56DB7" w:rsidRDefault="00A52938" w:rsidP="00A52938">
      <w:pPr>
        <w:pStyle w:val="PL"/>
      </w:pPr>
      <w:r w:rsidRPr="00F56DB7">
        <w:tab/>
      </w:r>
      <w:r w:rsidRPr="00F56DB7">
        <w:tab/>
      </w:r>
      <w:r w:rsidRPr="00F56DB7">
        <w:tab/>
        <w:t>}</w:t>
      </w:r>
    </w:p>
    <w:p w14:paraId="541C7D80" w14:textId="77777777" w:rsidR="00A52938" w:rsidRPr="00F56DB7" w:rsidRDefault="00A52938" w:rsidP="00A52938">
      <w:pPr>
        <w:pStyle w:val="PL"/>
      </w:pPr>
    </w:p>
    <w:p w14:paraId="64077B14" w14:textId="77777777" w:rsidR="00A52938" w:rsidRPr="00F56DB7" w:rsidRDefault="00A52938" w:rsidP="00A52938">
      <w:pPr>
        <w:pStyle w:val="H6"/>
      </w:pPr>
      <w:r w:rsidRPr="00F56DB7">
        <w:t>(3)</w:t>
      </w:r>
    </w:p>
    <w:p w14:paraId="0E099778" w14:textId="77777777" w:rsidR="00A52938" w:rsidRPr="00F56DB7" w:rsidRDefault="00A52938" w:rsidP="00A52938">
      <w:pPr>
        <w:pStyle w:val="PL"/>
      </w:pPr>
      <w:r w:rsidRPr="00F56DB7">
        <w:rPr>
          <w:b/>
        </w:rPr>
        <w:t>with</w:t>
      </w:r>
      <w:r w:rsidRPr="00F56DB7">
        <w:t xml:space="preserve"> { UE having sent PRACK }</w:t>
      </w:r>
    </w:p>
    <w:p w14:paraId="21048AF9" w14:textId="77777777" w:rsidR="00A52938" w:rsidRPr="00F56DB7" w:rsidRDefault="00A52938" w:rsidP="00A52938">
      <w:pPr>
        <w:pStyle w:val="PL"/>
      </w:pPr>
      <w:r w:rsidRPr="00F56DB7">
        <w:rPr>
          <w:b/>
        </w:rPr>
        <w:t>ensure</w:t>
      </w:r>
      <w:r w:rsidRPr="00F56DB7">
        <w:t xml:space="preserve"> </w:t>
      </w:r>
      <w:r w:rsidRPr="00F56DB7">
        <w:rPr>
          <w:b/>
        </w:rPr>
        <w:t>that</w:t>
      </w:r>
      <w:r w:rsidRPr="00F56DB7">
        <w:t xml:space="preserve"> {</w:t>
      </w:r>
    </w:p>
    <w:p w14:paraId="465424A9" w14:textId="77777777" w:rsidR="00A52938" w:rsidRPr="00F56DB7" w:rsidRDefault="00A52938" w:rsidP="00A52938">
      <w:pPr>
        <w:pStyle w:val="PL"/>
      </w:pPr>
      <w:r w:rsidRPr="00F56DB7">
        <w:t xml:space="preserve">  </w:t>
      </w:r>
      <w:r w:rsidRPr="00F56DB7">
        <w:rPr>
          <w:b/>
        </w:rPr>
        <w:t>when</w:t>
      </w:r>
      <w:r w:rsidRPr="00F56DB7">
        <w:t xml:space="preserve"> { UE receives 200 OK for PRACK and indication that resources are reserved }</w:t>
      </w:r>
    </w:p>
    <w:p w14:paraId="250F35B2" w14:textId="77777777" w:rsidR="00A52938" w:rsidRPr="00F56DB7" w:rsidRDefault="00A52938" w:rsidP="00A52938">
      <w:pPr>
        <w:pStyle w:val="PL"/>
      </w:pPr>
      <w:r w:rsidRPr="00F56DB7">
        <w:t xml:space="preserve">    </w:t>
      </w:r>
      <w:r w:rsidRPr="00F56DB7">
        <w:rPr>
          <w:b/>
        </w:rPr>
        <w:t>then</w:t>
      </w:r>
      <w:r w:rsidRPr="00F56DB7">
        <w:t xml:space="preserve"> { UE sends UPDATE with SDP offer indicating reserved resources }</w:t>
      </w:r>
    </w:p>
    <w:p w14:paraId="538BC062" w14:textId="270E88F2" w:rsidR="00A52938" w:rsidRPr="00F56DB7" w:rsidRDefault="00A52938" w:rsidP="00A52938">
      <w:pPr>
        <w:pStyle w:val="PL"/>
      </w:pPr>
      <w:r w:rsidRPr="00F56DB7">
        <w:t xml:space="preserve">         }</w:t>
      </w:r>
    </w:p>
    <w:p w14:paraId="33605DD2" w14:textId="77777777" w:rsidR="00A52938" w:rsidRPr="00F56DB7" w:rsidRDefault="00A52938" w:rsidP="00A52938">
      <w:pPr>
        <w:pStyle w:val="PL"/>
      </w:pPr>
    </w:p>
    <w:p w14:paraId="12FC228D" w14:textId="77777777" w:rsidR="00A52938" w:rsidRPr="00F56DB7" w:rsidRDefault="00A52938" w:rsidP="00A52938">
      <w:pPr>
        <w:pStyle w:val="H6"/>
      </w:pPr>
      <w:r w:rsidRPr="00F56DB7">
        <w:t>(4)</w:t>
      </w:r>
    </w:p>
    <w:p w14:paraId="6DC625DB" w14:textId="77777777" w:rsidR="00A52938" w:rsidRPr="00F56DB7" w:rsidRDefault="00A52938" w:rsidP="00A52938">
      <w:pPr>
        <w:pStyle w:val="PL"/>
      </w:pPr>
      <w:r w:rsidRPr="00F56DB7">
        <w:rPr>
          <w:b/>
        </w:rPr>
        <w:t>with</w:t>
      </w:r>
      <w:r w:rsidRPr="00F56DB7">
        <w:t xml:space="preserve"> { UE having sent UPDATE }</w:t>
      </w:r>
    </w:p>
    <w:p w14:paraId="65A729F5" w14:textId="77777777" w:rsidR="00A52938" w:rsidRPr="00F56DB7" w:rsidRDefault="00A52938" w:rsidP="00A52938">
      <w:pPr>
        <w:pStyle w:val="PL"/>
      </w:pPr>
      <w:r w:rsidRPr="00F56DB7">
        <w:rPr>
          <w:b/>
        </w:rPr>
        <w:t>ensure</w:t>
      </w:r>
      <w:r w:rsidRPr="00F56DB7">
        <w:t xml:space="preserve"> </w:t>
      </w:r>
      <w:r w:rsidRPr="00F56DB7">
        <w:rPr>
          <w:b/>
        </w:rPr>
        <w:t>that</w:t>
      </w:r>
      <w:r w:rsidRPr="00F56DB7">
        <w:t xml:space="preserve"> {</w:t>
      </w:r>
    </w:p>
    <w:p w14:paraId="59018F51" w14:textId="77777777" w:rsidR="00A52938" w:rsidRPr="00F56DB7" w:rsidRDefault="00A52938" w:rsidP="00A52938">
      <w:pPr>
        <w:pStyle w:val="PL"/>
      </w:pPr>
      <w:r w:rsidRPr="00F56DB7">
        <w:t xml:space="preserve">  </w:t>
      </w:r>
      <w:r w:rsidRPr="00F56DB7">
        <w:rPr>
          <w:b/>
        </w:rPr>
        <w:t>when</w:t>
      </w:r>
      <w:r w:rsidRPr="00F56DB7">
        <w:t xml:space="preserve"> { UE receives 200 OK for UPDATE followed by 200 OK for re-INVITE }</w:t>
      </w:r>
    </w:p>
    <w:p w14:paraId="2BE4052C" w14:textId="77777777" w:rsidR="00A52938" w:rsidRPr="00F56DB7" w:rsidRDefault="00A52938" w:rsidP="00A52938">
      <w:pPr>
        <w:pStyle w:val="PL"/>
      </w:pPr>
      <w:r w:rsidRPr="00F56DB7">
        <w:t xml:space="preserve">    </w:t>
      </w:r>
      <w:r w:rsidRPr="00F56DB7">
        <w:rPr>
          <w:b/>
        </w:rPr>
        <w:t>then</w:t>
      </w:r>
      <w:r w:rsidRPr="00F56DB7">
        <w:t xml:space="preserve"> { UE sends ACK }</w:t>
      </w:r>
    </w:p>
    <w:p w14:paraId="65A72E4B" w14:textId="70CBBAB7" w:rsidR="00A52938" w:rsidRPr="00F56DB7" w:rsidRDefault="00A52938" w:rsidP="00A52938">
      <w:pPr>
        <w:pStyle w:val="PL"/>
      </w:pPr>
      <w:r w:rsidRPr="00F56DB7">
        <w:t xml:space="preserve">         }</w:t>
      </w:r>
    </w:p>
    <w:p w14:paraId="59A7CDC2" w14:textId="77777777" w:rsidR="00A52938" w:rsidRPr="00F56DB7" w:rsidRDefault="00A52938" w:rsidP="00A52938">
      <w:pPr>
        <w:pStyle w:val="PL"/>
      </w:pPr>
    </w:p>
    <w:p w14:paraId="158D7581" w14:textId="77777777" w:rsidR="00A52938" w:rsidRPr="00F56DB7" w:rsidRDefault="00A52938" w:rsidP="00A52938">
      <w:pPr>
        <w:pStyle w:val="H6"/>
      </w:pPr>
      <w:r w:rsidRPr="00F56DB7">
        <w:t>(5)</w:t>
      </w:r>
    </w:p>
    <w:p w14:paraId="6EE18A29" w14:textId="77777777" w:rsidR="00A52938" w:rsidRPr="00F56DB7" w:rsidRDefault="00A52938" w:rsidP="00A52938">
      <w:pPr>
        <w:pStyle w:val="PL"/>
      </w:pPr>
      <w:r w:rsidRPr="00F56DB7">
        <w:rPr>
          <w:b/>
        </w:rPr>
        <w:t>with</w:t>
      </w:r>
      <w:r w:rsidRPr="00F56DB7">
        <w:t xml:space="preserve"> { UE having successfully added real-time text }</w:t>
      </w:r>
    </w:p>
    <w:p w14:paraId="5D7E3EDA" w14:textId="77777777" w:rsidR="00A52938" w:rsidRPr="00F56DB7" w:rsidRDefault="00A52938" w:rsidP="00A52938">
      <w:pPr>
        <w:pStyle w:val="PL"/>
      </w:pPr>
      <w:r w:rsidRPr="00F56DB7">
        <w:rPr>
          <w:b/>
        </w:rPr>
        <w:t>ensure</w:t>
      </w:r>
      <w:r w:rsidRPr="00F56DB7">
        <w:t xml:space="preserve"> </w:t>
      </w:r>
      <w:r w:rsidRPr="00F56DB7">
        <w:rPr>
          <w:b/>
        </w:rPr>
        <w:t>that</w:t>
      </w:r>
      <w:r w:rsidRPr="00F56DB7">
        <w:t xml:space="preserve"> {</w:t>
      </w:r>
    </w:p>
    <w:p w14:paraId="4F3E2A0E" w14:textId="77777777" w:rsidR="00A52938" w:rsidRPr="00F56DB7" w:rsidRDefault="00A52938" w:rsidP="00A52938">
      <w:pPr>
        <w:pStyle w:val="PL"/>
      </w:pPr>
      <w:r w:rsidRPr="00F56DB7">
        <w:t xml:space="preserve">  </w:t>
      </w:r>
      <w:r w:rsidRPr="00F56DB7">
        <w:rPr>
          <w:b/>
        </w:rPr>
        <w:t>when</w:t>
      </w:r>
      <w:r w:rsidRPr="00F56DB7">
        <w:t xml:space="preserve"> { UE is made to remove real-time text }</w:t>
      </w:r>
    </w:p>
    <w:p w14:paraId="1EE03467" w14:textId="77777777" w:rsidR="00A52938" w:rsidRPr="00F56DB7" w:rsidRDefault="00A52938" w:rsidP="00A52938">
      <w:pPr>
        <w:pStyle w:val="PL"/>
      </w:pPr>
      <w:r w:rsidRPr="00F56DB7">
        <w:t xml:space="preserve">    </w:t>
      </w:r>
      <w:r w:rsidRPr="00F56DB7">
        <w:rPr>
          <w:b/>
        </w:rPr>
        <w:t>then</w:t>
      </w:r>
      <w:r w:rsidRPr="00F56DB7">
        <w:t xml:space="preserve"> { UE sends re-INVITE with SDP indicating that real-time text is being removed from the call }</w:t>
      </w:r>
    </w:p>
    <w:p w14:paraId="1A471AAD" w14:textId="69CEFD86" w:rsidR="00A52938" w:rsidRPr="00F56DB7" w:rsidRDefault="00A52938" w:rsidP="00A52938">
      <w:pPr>
        <w:pStyle w:val="PL"/>
      </w:pPr>
      <w:r w:rsidRPr="00F56DB7">
        <w:t xml:space="preserve">         }</w:t>
      </w:r>
    </w:p>
    <w:p w14:paraId="34D72EB9" w14:textId="77777777" w:rsidR="00A52938" w:rsidRPr="00F56DB7" w:rsidRDefault="00A52938" w:rsidP="00A52938">
      <w:pPr>
        <w:pStyle w:val="PL"/>
      </w:pPr>
    </w:p>
    <w:p w14:paraId="3E283ACF" w14:textId="77777777" w:rsidR="00A52938" w:rsidRPr="00F56DB7" w:rsidRDefault="00A52938" w:rsidP="00A52938">
      <w:pPr>
        <w:pStyle w:val="H6"/>
      </w:pPr>
      <w:r w:rsidRPr="00F56DB7">
        <w:t>(6)</w:t>
      </w:r>
    </w:p>
    <w:p w14:paraId="2864FB9B" w14:textId="77777777" w:rsidR="00A52938" w:rsidRPr="00F56DB7" w:rsidRDefault="00A52938" w:rsidP="00A52938">
      <w:pPr>
        <w:pStyle w:val="PL"/>
      </w:pPr>
      <w:r w:rsidRPr="00F56DB7">
        <w:rPr>
          <w:b/>
        </w:rPr>
        <w:t>with</w:t>
      </w:r>
      <w:r w:rsidRPr="00F56DB7">
        <w:t xml:space="preserve"> { UE having sent re-INVITE }</w:t>
      </w:r>
    </w:p>
    <w:p w14:paraId="45152C12" w14:textId="77777777" w:rsidR="00A52938" w:rsidRPr="00F56DB7" w:rsidRDefault="00A52938" w:rsidP="00A52938">
      <w:pPr>
        <w:pStyle w:val="PL"/>
      </w:pPr>
      <w:r w:rsidRPr="00F56DB7">
        <w:rPr>
          <w:b/>
        </w:rPr>
        <w:t>ensure</w:t>
      </w:r>
      <w:r w:rsidRPr="00F56DB7">
        <w:t xml:space="preserve"> </w:t>
      </w:r>
      <w:r w:rsidRPr="00F56DB7">
        <w:rPr>
          <w:b/>
        </w:rPr>
        <w:t>that</w:t>
      </w:r>
      <w:r w:rsidRPr="00F56DB7">
        <w:t xml:space="preserve"> {</w:t>
      </w:r>
    </w:p>
    <w:p w14:paraId="5848824F" w14:textId="77777777" w:rsidR="00A52938" w:rsidRPr="00F56DB7" w:rsidRDefault="00A52938" w:rsidP="00A52938">
      <w:pPr>
        <w:pStyle w:val="PL"/>
      </w:pPr>
      <w:r w:rsidRPr="00F56DB7">
        <w:t xml:space="preserve">  </w:t>
      </w:r>
      <w:r w:rsidRPr="00F56DB7">
        <w:rPr>
          <w:b/>
        </w:rPr>
        <w:t>when</w:t>
      </w:r>
      <w:r w:rsidRPr="00F56DB7">
        <w:t xml:space="preserve"> { UE receives 200 OK for re-INVITE and indication that real-time text has been removed from the call }</w:t>
      </w:r>
    </w:p>
    <w:p w14:paraId="70BBED62" w14:textId="77777777" w:rsidR="00A52938" w:rsidRPr="00F56DB7" w:rsidRDefault="00A52938" w:rsidP="00A52938">
      <w:pPr>
        <w:pStyle w:val="PL"/>
      </w:pPr>
      <w:r w:rsidRPr="00F56DB7">
        <w:t xml:space="preserve">    </w:t>
      </w:r>
      <w:r w:rsidRPr="00F56DB7">
        <w:rPr>
          <w:b/>
        </w:rPr>
        <w:t>then</w:t>
      </w:r>
      <w:r w:rsidRPr="00F56DB7">
        <w:t xml:space="preserve"> { UE sends ACK }</w:t>
      </w:r>
    </w:p>
    <w:p w14:paraId="748EBCE3" w14:textId="635421DC" w:rsidR="00A52938" w:rsidRPr="00F56DB7" w:rsidRDefault="00A52938" w:rsidP="00A52938">
      <w:pPr>
        <w:pStyle w:val="PL"/>
      </w:pPr>
      <w:r w:rsidRPr="00F56DB7">
        <w:t xml:space="preserve">         }</w:t>
      </w:r>
    </w:p>
    <w:p w14:paraId="22F14D13" w14:textId="77777777" w:rsidR="00A52938" w:rsidRPr="00F56DB7" w:rsidRDefault="00A52938" w:rsidP="00A52938">
      <w:pPr>
        <w:pStyle w:val="PL"/>
      </w:pPr>
    </w:p>
    <w:p w14:paraId="1E268814" w14:textId="77777777" w:rsidR="00A52938" w:rsidRPr="00F56DB7" w:rsidRDefault="00A52938" w:rsidP="00A52938">
      <w:pPr>
        <w:pStyle w:val="H6"/>
      </w:pPr>
      <w:r w:rsidRPr="00F56DB7">
        <w:t>7.35.2</w:t>
      </w:r>
      <w:r w:rsidRPr="00F56DB7">
        <w:tab/>
        <w:t>Conformance Requirements</w:t>
      </w:r>
    </w:p>
    <w:p w14:paraId="473F2741" w14:textId="77777777" w:rsidR="00A52938" w:rsidRPr="00F56DB7" w:rsidRDefault="00A52938" w:rsidP="00A52938">
      <w:pPr>
        <w:rPr>
          <w:lang w:eastAsia="zh-CN"/>
        </w:rPr>
      </w:pPr>
      <w:r w:rsidRPr="00F56DB7">
        <w:rPr>
          <w:lang w:eastAsia="zh-CN"/>
        </w:rPr>
        <w:t>The conformance requirements covered in the present test case are, unless otherwise stated, Rel-15 requirements.</w:t>
      </w:r>
    </w:p>
    <w:p w14:paraId="5CD1C719" w14:textId="77777777" w:rsidR="00A52938" w:rsidRPr="00F56DB7" w:rsidRDefault="00A52938" w:rsidP="00A52938">
      <w:pPr>
        <w:rPr>
          <w:lang w:eastAsia="zh-CN"/>
        </w:rPr>
      </w:pPr>
      <w:r w:rsidRPr="00F56DB7">
        <w:rPr>
          <w:lang w:eastAsia="zh-CN"/>
        </w:rPr>
        <w:t>[TS 24.173, clause 5.2]:</w:t>
      </w:r>
    </w:p>
    <w:p w14:paraId="76CFE5CB" w14:textId="77777777" w:rsidR="00A52938" w:rsidRPr="00F56DB7" w:rsidRDefault="00A52938" w:rsidP="00A52938">
      <w:r w:rsidRPr="00F56DB7">
        <w:rPr>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F56DB7">
        <w:t>3GPP TS 24.247 [14], with the following additions:</w:t>
      </w:r>
    </w:p>
    <w:p w14:paraId="20AF832D" w14:textId="77777777" w:rsidR="00A52938" w:rsidRPr="00F56DB7" w:rsidRDefault="00A52938" w:rsidP="00A52938">
      <w:pPr>
        <w:pStyle w:val="B10"/>
        <w:rPr>
          <w:lang w:eastAsia="zh-CN"/>
        </w:rPr>
      </w:pPr>
      <w:r w:rsidRPr="00F56DB7">
        <w:t>a)</w:t>
      </w:r>
      <w:r w:rsidRPr="00F56DB7">
        <w:tab/>
        <w:t xml:space="preserve">Multimedia telephony is an IMS communication service and the P-Preferred-Service and P-Asserted-Service headers shall be treated as described in </w:t>
      </w:r>
      <w:r w:rsidRPr="00F56DB7">
        <w:rPr>
          <w:lang w:eastAsia="zh-CN"/>
        </w:rPr>
        <w:t xml:space="preserve">3GPP TS 24.229 [13]. The coding of the ICSI value in </w:t>
      </w:r>
      <w:r w:rsidRPr="00F56DB7">
        <w:t xml:space="preserve">the P-Preferred-Service and P-Asserted-Service headers </w:t>
      </w:r>
      <w:r w:rsidRPr="00F56DB7">
        <w:rPr>
          <w:lang w:eastAsia="zh-CN"/>
        </w:rPr>
        <w:t xml:space="preserve">shall be according to </w:t>
      </w:r>
      <w:r w:rsidRPr="00F56DB7">
        <w:t>subclause 5.1</w:t>
      </w:r>
      <w:r w:rsidRPr="00F56DB7">
        <w:rPr>
          <w:lang w:eastAsia="zh-CN"/>
        </w:rPr>
        <w:t>.</w:t>
      </w:r>
    </w:p>
    <w:p w14:paraId="08481484" w14:textId="77777777" w:rsidR="00A52938" w:rsidRPr="00F56DB7" w:rsidRDefault="00A52938" w:rsidP="00A52938">
      <w:pPr>
        <w:rPr>
          <w:rFonts w:eastAsia="DengXian"/>
        </w:rPr>
      </w:pPr>
      <w:r w:rsidRPr="00F56DB7">
        <w:rPr>
          <w:rFonts w:eastAsia="DengXian"/>
        </w:rPr>
        <w:t>[TS 24.229, clause 5.1.2A.1]:</w:t>
      </w:r>
    </w:p>
    <w:p w14:paraId="5047C426" w14:textId="77777777" w:rsidR="00A52938" w:rsidRPr="00F56DB7" w:rsidRDefault="00A52938" w:rsidP="00A52938">
      <w:pPr>
        <w:rPr>
          <w:rFonts w:eastAsia="DengXian"/>
        </w:rPr>
      </w:pPr>
      <w:r w:rsidRPr="00F56DB7">
        <w:rPr>
          <w:rFonts w:eastAsia="DengXian"/>
        </w:rPr>
        <w:t>If this is a request within an existing dialog, and the request includes a Contact header field, then the UE should insert the previously used Contact header field.</w:t>
      </w:r>
    </w:p>
    <w:p w14:paraId="6C3CC87C" w14:textId="77777777" w:rsidR="00A52938" w:rsidRPr="00F56DB7" w:rsidRDefault="00A52938" w:rsidP="00A52938">
      <w:pPr>
        <w:rPr>
          <w:rFonts w:eastAsia="DengXian"/>
        </w:rPr>
      </w:pPr>
      <w:r w:rsidRPr="00F56DB7">
        <w:rPr>
          <w:rFonts w:eastAsia="DengXian"/>
        </w:rPr>
        <w:t>...</w:t>
      </w:r>
    </w:p>
    <w:p w14:paraId="72E41F5A" w14:textId="77777777" w:rsidR="00A52938" w:rsidRPr="00F56DB7" w:rsidRDefault="00A52938" w:rsidP="00A52938">
      <w:pPr>
        <w:rPr>
          <w:rFonts w:eastAsia="DengXian"/>
        </w:rPr>
      </w:pPr>
      <w:r w:rsidRPr="00F56DB7">
        <w:rPr>
          <w:rFonts w:eastAsia="DengXian"/>
        </w:rPr>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3493A586" w14:textId="77777777" w:rsidR="00A52938" w:rsidRPr="00F56DB7" w:rsidRDefault="00A52938" w:rsidP="00A52938">
      <w:pPr>
        <w:rPr>
          <w:rFonts w:eastAsia="DengXian"/>
        </w:rPr>
      </w:pPr>
      <w:r w:rsidRPr="00F56DB7">
        <w:rPr>
          <w:rFonts w:eastAsia="DengXian"/>
        </w:rPr>
        <w:t>[TS 24.229, clause 5.1.3]:</w:t>
      </w:r>
    </w:p>
    <w:p w14:paraId="1F41D9D4" w14:textId="77777777" w:rsidR="00A52938" w:rsidRPr="00F56DB7" w:rsidRDefault="00A52938" w:rsidP="00A52938">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3C4E4CD1" w14:textId="77777777" w:rsidR="00A52938" w:rsidRPr="00F56DB7" w:rsidRDefault="00A52938" w:rsidP="00A52938">
      <w:r w:rsidRPr="00F56DB7">
        <w:t>The preconditions mechanism should be supported by the originating UE.</w:t>
      </w:r>
    </w:p>
    <w:p w14:paraId="22E5CD9C" w14:textId="77777777" w:rsidR="00A52938" w:rsidRPr="00F56DB7" w:rsidRDefault="00A52938" w:rsidP="00A52938">
      <w:r w:rsidRPr="00F56DB7">
        <w:t>If the precondition mechanism is disabled as specified in subclause 5.1.5A, the UE shall not use the precondition mechanism.</w:t>
      </w:r>
    </w:p>
    <w:p w14:paraId="650DB1C9" w14:textId="77777777" w:rsidR="00A52938" w:rsidRPr="00F56DB7" w:rsidRDefault="00A52938" w:rsidP="00A52938">
      <w:r w:rsidRPr="00F56DB7">
        <w:t>The UE may initiate a session without the precondition mechanism if the originating UE does not require local resource reservation.</w:t>
      </w:r>
    </w:p>
    <w:p w14:paraId="596A5D3C" w14:textId="77777777" w:rsidR="00A52938" w:rsidRPr="00F56DB7" w:rsidRDefault="00A52938" w:rsidP="00A52938">
      <w:pPr>
        <w:pStyle w:val="NO"/>
      </w:pPr>
      <w:r w:rsidRPr="00F56DB7">
        <w:t>NOTE 1:</w:t>
      </w:r>
      <w:r w:rsidRPr="00F56DB7">
        <w:tab/>
        <w:t>The originating UE can decide if local resource reservation is required based on e.g. application requirements, current access network capabilities, local configuration, etc.</w:t>
      </w:r>
    </w:p>
    <w:p w14:paraId="6087B23E" w14:textId="77777777" w:rsidR="00A52938" w:rsidRPr="00F56DB7" w:rsidRDefault="00A52938" w:rsidP="00A52938">
      <w:proofErr w:type="gramStart"/>
      <w:r w:rsidRPr="00F56DB7">
        <w:t>In order to</w:t>
      </w:r>
      <w:proofErr w:type="gramEnd"/>
      <w:r w:rsidRPr="00F56DB7">
        <w:t xml:space="preserve"> allow the peer entity to reserve its required resources, if the precondition mechanism is enabled as specified in subclause 5.1.5A; the originating UE supporting the precondition mechanism should make use of the precondition mechanism, even if it does not require local resource reservation.</w:t>
      </w:r>
    </w:p>
    <w:p w14:paraId="50CDE07F" w14:textId="77777777" w:rsidR="00A52938" w:rsidRPr="00F56DB7" w:rsidRDefault="00A52938" w:rsidP="00A52938">
      <w:pPr>
        <w:rPr>
          <w:snapToGrid w:val="0"/>
        </w:rPr>
      </w:pPr>
      <w:r w:rsidRPr="00F56DB7">
        <w:rPr>
          <w:snapToGrid w:val="0"/>
        </w:rPr>
        <w:t>Upon generating an initial INVITE request using the precondition mechanism, the UE shall:</w:t>
      </w:r>
    </w:p>
    <w:p w14:paraId="052A382A" w14:textId="77777777" w:rsidR="00A52938" w:rsidRPr="00F56DB7" w:rsidRDefault="00A52938" w:rsidP="00A52938">
      <w:pPr>
        <w:pStyle w:val="B10"/>
        <w:rPr>
          <w:snapToGrid w:val="0"/>
        </w:rPr>
      </w:pPr>
      <w:r w:rsidRPr="00F56DB7">
        <w:rPr>
          <w:snapToGrid w:val="0"/>
        </w:rPr>
        <w:t>-</w:t>
      </w:r>
      <w:r w:rsidRPr="00F56DB7">
        <w:rPr>
          <w:snapToGrid w:val="0"/>
        </w:rPr>
        <w:tab/>
        <w:t>indicate the support for reliable provisional responses and specify it using the Supported header field; and</w:t>
      </w:r>
    </w:p>
    <w:p w14:paraId="3FB9566F" w14:textId="77777777" w:rsidR="00A52938" w:rsidRPr="00F56DB7" w:rsidRDefault="00A52938" w:rsidP="00A52938">
      <w:pPr>
        <w:pStyle w:val="B10"/>
      </w:pPr>
      <w:r w:rsidRPr="00F56DB7">
        <w:rPr>
          <w:snapToGrid w:val="0"/>
        </w:rPr>
        <w:t>-</w:t>
      </w:r>
      <w:r w:rsidRPr="00F56DB7">
        <w:rPr>
          <w:snapToGrid w:val="0"/>
        </w:rPr>
        <w:tab/>
        <w:t>indicate the support for the preconditions mechanism and specify it using the Supported header field.</w:t>
      </w:r>
    </w:p>
    <w:p w14:paraId="4435BC7C" w14:textId="77777777" w:rsidR="00A52938" w:rsidRPr="00F56DB7" w:rsidRDefault="00A52938" w:rsidP="00A52938">
      <w:pPr>
        <w:rPr>
          <w:snapToGrid w:val="0"/>
        </w:rPr>
      </w:pPr>
      <w:r w:rsidRPr="00F56DB7">
        <w:rPr>
          <w:snapToGrid w:val="0"/>
        </w:rPr>
        <w:t>Upon generating an initial INVITE request using the precondition mechanism, the UE shall not indicate the requirement for the precondition mechanism by using the Require header field.</w:t>
      </w:r>
    </w:p>
    <w:p w14:paraId="5C8CCAEB" w14:textId="77777777" w:rsidR="00A52938" w:rsidRPr="00F56DB7" w:rsidRDefault="00A52938" w:rsidP="00A52938">
      <w:r w:rsidRPr="00F56DB7">
        <w:t>During the session initiation, if the originating UE indicated the support for the precondition mechanism in the initial INVITE request and:</w:t>
      </w:r>
    </w:p>
    <w:p w14:paraId="20518C77" w14:textId="77777777" w:rsidR="00A52938" w:rsidRPr="00F56DB7" w:rsidRDefault="00A52938" w:rsidP="00A52938">
      <w:pPr>
        <w:pStyle w:val="B10"/>
      </w:pPr>
      <w:r w:rsidRPr="00F56DB7">
        <w:t>a)</w:t>
      </w:r>
      <w:r w:rsidRPr="00F56DB7">
        <w:tab/>
        <w:t>the received response with an SDP body includes a Require header field with "precondition" option-tag, the originating UE shall include a Require header field with the "precondition" option-tag:</w:t>
      </w:r>
    </w:p>
    <w:p w14:paraId="738664B4" w14:textId="77777777" w:rsidR="00A52938" w:rsidRPr="00F56DB7" w:rsidRDefault="00A52938" w:rsidP="00A52938">
      <w:pPr>
        <w:pStyle w:val="B2"/>
      </w:pPr>
      <w:r w:rsidRPr="00F56DB7">
        <w:t>-</w:t>
      </w:r>
      <w:r w:rsidRPr="00F56DB7">
        <w:tab/>
        <w:t>in subsequent requests that include an SDP body, that the originating UE sends in the same dialog as the response is received from; and</w:t>
      </w:r>
    </w:p>
    <w:p w14:paraId="05D2456E" w14:textId="77777777" w:rsidR="00A52938" w:rsidRPr="00F56DB7" w:rsidRDefault="00A52938" w:rsidP="00A52938">
      <w:pPr>
        <w:pStyle w:val="B2"/>
      </w:pPr>
      <w:r w:rsidRPr="00F56DB7">
        <w:t>-</w:t>
      </w:r>
      <w:r w:rsidRPr="00F56DB7">
        <w:tab/>
        <w:t>in responses with an SDP body to subsequent requests that include an SDP body and include "precondition" option-tag in Supported header field or Require header field received in-dialog; or</w:t>
      </w:r>
    </w:p>
    <w:p w14:paraId="6EBE4022" w14:textId="77777777" w:rsidR="00A52938" w:rsidRPr="00F56DB7" w:rsidRDefault="00A52938" w:rsidP="00A52938">
      <w:pPr>
        <w:pStyle w:val="B10"/>
      </w:pPr>
      <w:r w:rsidRPr="00F56DB7">
        <w:t>b)</w:t>
      </w:r>
      <w:r w:rsidRPr="00F56DB7">
        <w:tab/>
        <w:t xml:space="preserve">the received response with an SDP body does not include the "precondition" option-tag in the Require header field, </w:t>
      </w:r>
    </w:p>
    <w:p w14:paraId="13AF5AE1" w14:textId="77777777" w:rsidR="00A52938" w:rsidRPr="00F56DB7" w:rsidRDefault="00A52938" w:rsidP="00A52938">
      <w:pPr>
        <w:pStyle w:val="B2"/>
      </w:pPr>
      <w:r w:rsidRPr="00F56DB7">
        <w:t>-</w:t>
      </w:r>
      <w:r w:rsidRPr="00F56DB7">
        <w:tab/>
        <w:t xml:space="preserve">in subsequent requests that include an SDP body, the originating UE shall not include a Require or Supported header field with "precondition" option-tag in the same dialog; </w:t>
      </w:r>
    </w:p>
    <w:p w14:paraId="493E2D66" w14:textId="77777777" w:rsidR="00A52938" w:rsidRPr="00F56DB7" w:rsidRDefault="00A52938" w:rsidP="00A52938">
      <w:pPr>
        <w:pStyle w:val="B2"/>
      </w:pPr>
      <w:r w:rsidRPr="00F56DB7">
        <w:t>-</w:t>
      </w:r>
      <w:r w:rsidRPr="00F56DB7">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71607CB7" w14:textId="77777777" w:rsidR="00A52938" w:rsidRPr="00F56DB7" w:rsidRDefault="00A52938" w:rsidP="00A52938">
      <w:pPr>
        <w:pStyle w:val="B2"/>
      </w:pPr>
      <w:r w:rsidRPr="00F56DB7">
        <w:t>-</w:t>
      </w:r>
      <w:r w:rsidRPr="00F56DB7">
        <w:tab/>
        <w:t>in responses with an SDP body to subsequent requests with an SDP body and with "precondition" option-tag in the Require or Supported header field, the originating UE shall include a Require header field with "precondition" option-tag in the same dialog.</w:t>
      </w:r>
    </w:p>
    <w:p w14:paraId="1D9D7071" w14:textId="77777777" w:rsidR="00A52938" w:rsidRPr="00F56DB7" w:rsidRDefault="00A52938" w:rsidP="00A52938">
      <w:pPr>
        <w:pStyle w:val="NO"/>
      </w:pPr>
      <w:r w:rsidRPr="00F56DB7">
        <w:t>NOTE 2:</w:t>
      </w:r>
      <w:r w:rsidRPr="00F56DB7">
        <w:tab/>
        <w:t xml:space="preserve">Table A.4 specifies that UE support of forking is required in accordance with RFC 3261 [26]. The UE can accept or reject any of the forked responses, for example, if the UE </w:t>
      </w:r>
      <w:proofErr w:type="gramStart"/>
      <w:r w:rsidRPr="00F56DB7">
        <w:t>is capable of supporting</w:t>
      </w:r>
      <w:proofErr w:type="gramEnd"/>
      <w:r w:rsidRPr="00F56DB7">
        <w:t xml:space="preserve"> a limited number of simultaneous transactions or early dialogs.</w:t>
      </w:r>
    </w:p>
    <w:p w14:paraId="3BEF718C" w14:textId="77777777" w:rsidR="00A52938" w:rsidRPr="00F56DB7" w:rsidRDefault="00A52938" w:rsidP="00A52938">
      <w:r w:rsidRPr="00F56DB7">
        <w:t>Upon successful reservation of local resources the UE shall confirm the successful resource reservation (see subclause 6.1.2) within the next SIP request.</w:t>
      </w:r>
    </w:p>
    <w:p w14:paraId="6BE3E12C" w14:textId="77777777" w:rsidR="00A52938" w:rsidRPr="00F56DB7" w:rsidRDefault="00A52938" w:rsidP="00A52938">
      <w:pPr>
        <w:pStyle w:val="NO"/>
      </w:pPr>
      <w:r w:rsidRPr="00F56DB7">
        <w:t>NOTE 3:</w:t>
      </w:r>
      <w:r w:rsidRPr="00F56DB7">
        <w:tab/>
        <w:t xml:space="preserve">In case of the precondition mechanism being used on both sides, this confirmation will be sent in either a PRACK request or an UPDATE request. In case of the precondition mechanism not being supported on one or both sides, alternatively a </w:t>
      </w:r>
      <w:proofErr w:type="spellStart"/>
      <w:r w:rsidRPr="00F56DB7">
        <w:t>reINVITE</w:t>
      </w:r>
      <w:proofErr w:type="spellEnd"/>
      <w:r w:rsidRPr="00F56DB7">
        <w:t xml:space="preserve"> request can be used for this confirmation after a 200 (OK) response has been received for the initial INVITE request, in case the terminating UE does not support the PRACK request (as described in RFC 3262 [27]) and does not support the UPDATE request (as described in RFC 3311 [29]).</w:t>
      </w:r>
    </w:p>
    <w:p w14:paraId="2042429B" w14:textId="77777777" w:rsidR="00A52938" w:rsidRPr="00F56DB7" w:rsidRDefault="00A52938" w:rsidP="00A52938">
      <w:pPr>
        <w:pStyle w:val="NO"/>
        <w:rPr>
          <w:snapToGrid w:val="0"/>
        </w:rPr>
      </w:pPr>
      <w:r w:rsidRPr="00F56DB7">
        <w:rPr>
          <w:snapToGrid w:val="0"/>
        </w:rPr>
        <w:t>NOTE 4:</w:t>
      </w:r>
      <w:r w:rsidRPr="00F56DB7">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tiation are met. These conditions can evolve during the session establishment.</w:t>
      </w:r>
    </w:p>
    <w:p w14:paraId="29020442" w14:textId="77777777" w:rsidR="00A52938" w:rsidRPr="00F56DB7" w:rsidRDefault="00A52938" w:rsidP="00A52938">
      <w:pPr>
        <w:pStyle w:val="NO"/>
      </w:pPr>
      <w:r w:rsidRPr="00F56DB7">
        <w:t>NOTE 5:</w:t>
      </w:r>
      <w:r w:rsidRPr="00F56DB7">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4D6A2A8C" w14:textId="77777777" w:rsidR="00A52938" w:rsidRPr="00F56DB7" w:rsidRDefault="00A52938" w:rsidP="00A52938">
      <w:pPr>
        <w:pStyle w:val="NO"/>
      </w:pPr>
      <w:r w:rsidRPr="00F56DB7">
        <w:t>NOTE 6:</w:t>
      </w:r>
      <w:r w:rsidRPr="00F56DB7">
        <w:tab/>
        <w:t>The UE procedures for rendering of the received early media and of the locally generated communication progress information are specified in 3GPP TS 24.628 [8ZF].</w:t>
      </w:r>
    </w:p>
    <w:p w14:paraId="7CEF1D24" w14:textId="77777777" w:rsidR="00A52938" w:rsidRPr="00F56DB7" w:rsidRDefault="00A52938" w:rsidP="00A52938">
      <w:pPr>
        <w:rPr>
          <w:rFonts w:eastAsia="DengXian"/>
        </w:rPr>
      </w:pPr>
      <w:r w:rsidRPr="00F56DB7">
        <w:rPr>
          <w:rFonts w:eastAsia="DengXian"/>
        </w:rPr>
        <w:t>[TS 24.229, clause 5.1.4A.1]:</w:t>
      </w:r>
    </w:p>
    <w:p w14:paraId="7C3DD793" w14:textId="77777777" w:rsidR="00A52938" w:rsidRPr="00F56DB7" w:rsidRDefault="00A52938" w:rsidP="00A52938">
      <w:pPr>
        <w:rPr>
          <w:snapToGrid w:val="0"/>
        </w:rPr>
      </w:pPr>
      <w:r w:rsidRPr="00F56DB7">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6B841903" w14:textId="77777777" w:rsidR="00A52938" w:rsidRPr="00F56DB7" w:rsidRDefault="00A52938" w:rsidP="00A52938">
      <w:pPr>
        <w:rPr>
          <w:snapToGrid w:val="0"/>
        </w:rPr>
      </w:pPr>
      <w:proofErr w:type="gramStart"/>
      <w:r w:rsidRPr="00F56DB7">
        <w:rPr>
          <w:snapToGrid w:val="0"/>
        </w:rPr>
        <w:t>In order to</w:t>
      </w:r>
      <w:proofErr w:type="gramEnd"/>
      <w:r w:rsidRPr="00F56DB7">
        <w:rPr>
          <w:snapToGrid w:val="0"/>
        </w:rPr>
        <w:t xml:space="preserve"> indicate support of the precondition mechanism during a session modification, upon generating a </w:t>
      </w:r>
      <w:proofErr w:type="spellStart"/>
      <w:r w:rsidRPr="00F56DB7">
        <w:rPr>
          <w:snapToGrid w:val="0"/>
        </w:rPr>
        <w:t>reINVITE</w:t>
      </w:r>
      <w:proofErr w:type="spellEnd"/>
      <w:r w:rsidRPr="00F56DB7">
        <w:rPr>
          <w:snapToGrid w:val="0"/>
        </w:rPr>
        <w:t xml:space="preserve"> request, an UPDATE request with an SDP body, or a PRACK request with an SDP body, the UE shall:</w:t>
      </w:r>
    </w:p>
    <w:p w14:paraId="45C0769C" w14:textId="77777777" w:rsidR="00A52938" w:rsidRPr="00F56DB7" w:rsidRDefault="00A52938" w:rsidP="00A52938">
      <w:pPr>
        <w:pStyle w:val="B10"/>
      </w:pPr>
      <w:r w:rsidRPr="00F56DB7">
        <w:t>a)</w:t>
      </w:r>
      <w:r w:rsidRPr="00F56DB7">
        <w:tab/>
      </w:r>
      <w:r w:rsidRPr="00F56DB7">
        <w:rPr>
          <w:snapToGrid w:val="0"/>
        </w:rPr>
        <w:t>indicate the support for the precondition mechanism using the Supported header field</w:t>
      </w:r>
      <w:r w:rsidRPr="00F56DB7">
        <w:t>;</w:t>
      </w:r>
    </w:p>
    <w:p w14:paraId="03931585" w14:textId="77777777" w:rsidR="00A52938" w:rsidRPr="00F56DB7" w:rsidRDefault="00A52938" w:rsidP="00A52938">
      <w:pPr>
        <w:pStyle w:val="B10"/>
      </w:pPr>
      <w:r w:rsidRPr="00F56DB7">
        <w:t>b)</w:t>
      </w:r>
      <w:r w:rsidRPr="00F56DB7">
        <w:tab/>
      </w:r>
      <w:r w:rsidRPr="00F56DB7">
        <w:rPr>
          <w:snapToGrid w:val="0"/>
        </w:rPr>
        <w:t>not indicate the requirement for the precondition mechanism using the Require header field</w:t>
      </w:r>
      <w:r w:rsidRPr="00F56DB7">
        <w:t>; and</w:t>
      </w:r>
    </w:p>
    <w:p w14:paraId="3CAD306F" w14:textId="77777777" w:rsidR="00A52938" w:rsidRPr="00F56DB7" w:rsidRDefault="00A52938" w:rsidP="00A52938">
      <w:pPr>
        <w:pStyle w:val="B10"/>
      </w:pPr>
      <w:r w:rsidRPr="00F56DB7">
        <w:t>c)</w:t>
      </w:r>
      <w:r w:rsidRPr="00F56DB7">
        <w:tab/>
      </w:r>
      <w:r w:rsidRPr="00F56DB7">
        <w:rPr>
          <w:snapToGrid w:val="0"/>
        </w:rPr>
        <w:t>if a re-INVITE request is being generated, indicate the support for reliable provisional responses using the Supported header field</w:t>
      </w:r>
      <w:r w:rsidRPr="00F56DB7">
        <w:rPr>
          <w:snapToGrid w:val="0"/>
          <w:vanish/>
        </w:rPr>
        <w:t>;</w:t>
      </w:r>
    </w:p>
    <w:p w14:paraId="5B27F71A" w14:textId="77777777" w:rsidR="00A52938" w:rsidRPr="00F56DB7" w:rsidRDefault="00A52938" w:rsidP="00A52938">
      <w:pPr>
        <w:rPr>
          <w:rFonts w:eastAsia="DengXian"/>
        </w:rPr>
      </w:pPr>
      <w:r w:rsidRPr="00F56DB7">
        <w:rPr>
          <w:rFonts w:eastAsia="DengXian"/>
        </w:rPr>
        <w:t>[TS 24.229, clause 5.1.4A.2]:</w:t>
      </w:r>
    </w:p>
    <w:p w14:paraId="273F860D" w14:textId="77777777" w:rsidR="00A52938" w:rsidRPr="00F56DB7" w:rsidRDefault="00A52938" w:rsidP="00A52938">
      <w:pPr>
        <w:rPr>
          <w:snapToGrid w:val="0"/>
        </w:rPr>
      </w:pPr>
      <w:r w:rsidRPr="00F56DB7">
        <w:rPr>
          <w:snapToGrid w:val="0"/>
        </w:rPr>
        <w:t xml:space="preserve">Upon receiving a </w:t>
      </w:r>
      <w:proofErr w:type="spellStart"/>
      <w:r w:rsidRPr="00F56DB7">
        <w:rPr>
          <w:snapToGrid w:val="0"/>
        </w:rPr>
        <w:t>reINVITE</w:t>
      </w:r>
      <w:proofErr w:type="spellEnd"/>
      <w:r w:rsidRPr="00F56DB7">
        <w:rPr>
          <w:snapToGrid w:val="0"/>
        </w:rPr>
        <w:t xml:space="preserve"> request, an UPDATE request, or a PRACK request that indicates support for the precondition mechanism by using the Supported header field or requires use of the precondition mechanism by using the Require header field, the UE shall:</w:t>
      </w:r>
    </w:p>
    <w:p w14:paraId="4B065FE3" w14:textId="77777777" w:rsidR="00A52938" w:rsidRPr="00F56DB7" w:rsidRDefault="00A52938" w:rsidP="00A52938">
      <w:pPr>
        <w:pStyle w:val="B10"/>
      </w:pPr>
      <w:r w:rsidRPr="00F56DB7">
        <w:rPr>
          <w:snapToGrid w:val="0"/>
        </w:rPr>
        <w:t>a)</w:t>
      </w:r>
      <w:r w:rsidRPr="00F56DB7">
        <w:rPr>
          <w:snapToGrid w:val="0"/>
        </w:rPr>
        <w:tab/>
        <w:t>if the precondition mechanism was used during the session establishment, as described in subclause 5.1.3.1 or 5.1.4.1, use the precondition mechanism for the session modification</w:t>
      </w:r>
      <w:r w:rsidRPr="00F56DB7">
        <w:t>; and</w:t>
      </w:r>
    </w:p>
    <w:p w14:paraId="4E996606" w14:textId="77777777" w:rsidR="00A52938" w:rsidRPr="00F56DB7" w:rsidRDefault="00A52938" w:rsidP="00A52938">
      <w:pPr>
        <w:pStyle w:val="B2"/>
        <w:ind w:left="568"/>
      </w:pPr>
      <w:r w:rsidRPr="00F56DB7">
        <w:t>…</w:t>
      </w:r>
    </w:p>
    <w:p w14:paraId="6DEBD6DC" w14:textId="77777777" w:rsidR="00A52938" w:rsidRPr="00F56DB7" w:rsidRDefault="00A52938" w:rsidP="00A52938">
      <w:pPr>
        <w:rPr>
          <w:snapToGrid w:val="0"/>
        </w:rPr>
      </w:pPr>
      <w:r w:rsidRPr="00F56DB7">
        <w:t>If the precondition mechanism is used for the session modification, the UE shall indicate support for the preconditions mechanism, using the Require header field, in responses that include an SDP body, to the session modification request.</w:t>
      </w:r>
    </w:p>
    <w:p w14:paraId="0B9E983B" w14:textId="77777777" w:rsidR="00A52938" w:rsidRPr="00F56DB7" w:rsidRDefault="00A52938" w:rsidP="00A52938">
      <w:pPr>
        <w:rPr>
          <w:rFonts w:eastAsia="DengXian"/>
        </w:rPr>
      </w:pPr>
      <w:r w:rsidRPr="00F56DB7">
        <w:rPr>
          <w:rFonts w:eastAsia="DengXian"/>
        </w:rPr>
        <w:t>[TS 24.229, clause 6.1]:</w:t>
      </w:r>
    </w:p>
    <w:p w14:paraId="5E42CEE5" w14:textId="77777777" w:rsidR="00A52938" w:rsidRPr="00F56DB7" w:rsidRDefault="00A52938" w:rsidP="00A52938">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440821A0" w14:textId="77777777" w:rsidR="00A52938" w:rsidRPr="00F56DB7" w:rsidRDefault="00A52938" w:rsidP="00A52938">
      <w:pPr>
        <w:rPr>
          <w:snapToGrid w:val="0"/>
        </w:rPr>
      </w:pPr>
      <w:proofErr w:type="gramStart"/>
      <w:r w:rsidRPr="00F56DB7">
        <w:rPr>
          <w:snapToGrid w:val="0"/>
        </w:rPr>
        <w:t>In order to</w:t>
      </w:r>
      <w:proofErr w:type="gramEnd"/>
      <w:r w:rsidRPr="00F56DB7">
        <w:rPr>
          <w:snapToGrid w:val="0"/>
        </w:rPr>
        <w:t xml:space="preserve"> authorize the media streams, the P-CSCF and S-CSCF </w:t>
      </w:r>
      <w:proofErr w:type="gramStart"/>
      <w:r w:rsidRPr="00F56DB7">
        <w:rPr>
          <w:snapToGrid w:val="0"/>
        </w:rPr>
        <w:t>have to</w:t>
      </w:r>
      <w:proofErr w:type="gramEnd"/>
      <w:r w:rsidRPr="00F56DB7">
        <w:rPr>
          <w:snapToGrid w:val="0"/>
        </w:rPr>
        <w:t xml:space="preserve"> be able to inspect SDP message bodies. Hence, the UE shall not encrypt SDP message bodies.</w:t>
      </w:r>
    </w:p>
    <w:p w14:paraId="06FEC953" w14:textId="77777777" w:rsidR="00A52938" w:rsidRPr="00F56DB7" w:rsidRDefault="00A52938" w:rsidP="00A52938">
      <w:pPr>
        <w:rPr>
          <w:snapToGrid w:val="0"/>
        </w:rPr>
      </w:pPr>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777E3297" w14:textId="77777777" w:rsidR="00A52938" w:rsidRPr="00F56DB7" w:rsidRDefault="00A52938" w:rsidP="00A52938">
      <w:pPr>
        <w:rPr>
          <w:rFonts w:eastAsia="DengXian"/>
        </w:rPr>
      </w:pPr>
      <w:r w:rsidRPr="00F56DB7">
        <w:rPr>
          <w:rFonts w:eastAsia="DengXian"/>
        </w:rPr>
        <w:t>...</w:t>
      </w:r>
    </w:p>
    <w:p w14:paraId="3F67C8F6" w14:textId="77777777" w:rsidR="00A52938" w:rsidRPr="00F56DB7" w:rsidRDefault="00A52938" w:rsidP="00A52938">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0B9553D2" w14:textId="77777777" w:rsidR="00A52938" w:rsidRPr="00F56DB7" w:rsidRDefault="00A52938" w:rsidP="00A52938">
      <w:pPr>
        <w:rPr>
          <w:rFonts w:eastAsia="DengXian"/>
        </w:rPr>
      </w:pPr>
      <w:r w:rsidRPr="00F56DB7">
        <w:rPr>
          <w:rFonts w:eastAsia="DengXian"/>
        </w:rPr>
        <w:t>...</w:t>
      </w:r>
    </w:p>
    <w:p w14:paraId="7ABD5994" w14:textId="77777777" w:rsidR="00A52938" w:rsidRPr="00F56DB7" w:rsidRDefault="00A52938" w:rsidP="00A52938">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4D228F1B" w14:textId="77777777" w:rsidR="00A52938" w:rsidRPr="00F56DB7" w:rsidRDefault="00A52938" w:rsidP="00A52938">
      <w:r w:rsidRPr="00F56DB7">
        <w:t>For other media streams the "b=" media descriptor may be included. The value or absence of the "b=" parameter will affect the assigned QoS which is defined in or 3GPP 29.213 [13C].</w:t>
      </w:r>
    </w:p>
    <w:p w14:paraId="41D8E0E4" w14:textId="77777777" w:rsidR="00A52938" w:rsidRPr="00F56DB7" w:rsidRDefault="00A52938" w:rsidP="00A52938">
      <w:pPr>
        <w:pStyle w:val="NO"/>
      </w:pPr>
      <w:r w:rsidRPr="00F56DB7">
        <w:t>NOTE 3:</w:t>
      </w:r>
      <w:r w:rsidRPr="00F56DB7">
        <w:tab/>
        <w:t>In a two-party session where both participants are active, the RTCP receiver reports are not sent, therefore, the RR bandwidth modifier will typically get the value of zero.</w:t>
      </w:r>
    </w:p>
    <w:p w14:paraId="38385BC0" w14:textId="77777777" w:rsidR="00A52938" w:rsidRPr="00F56DB7" w:rsidRDefault="00A52938" w:rsidP="00A52938">
      <w:pPr>
        <w:rPr>
          <w:rFonts w:eastAsia="DengXian"/>
        </w:rPr>
      </w:pPr>
      <w:r w:rsidRPr="00F56DB7">
        <w:rPr>
          <w:rFonts w:eastAsia="DengXian"/>
        </w:rPr>
        <w:t>[TS 24.229, clause 6.1.2]:</w:t>
      </w:r>
    </w:p>
    <w:p w14:paraId="6524B52E" w14:textId="77777777" w:rsidR="00A52938" w:rsidRPr="00F56DB7" w:rsidRDefault="00A52938" w:rsidP="00A52938">
      <w:r w:rsidRPr="00F56DB7">
        <w:t>An INVITE request generated by a UE shall contain a SDP offer and at least one media description. This SDP offer shall reflect the calling user's terminal capabilities and user preferences for the session.</w:t>
      </w:r>
    </w:p>
    <w:p w14:paraId="4C479D25" w14:textId="77777777" w:rsidR="00A52938" w:rsidRPr="00F56DB7" w:rsidRDefault="00A52938" w:rsidP="00A52938">
      <w:r w:rsidRPr="00F56DB7">
        <w:t>If the desired QoS resources for one or more media streams have not been reserved at the UE when constructing the SDP offer, the UE:</w:t>
      </w:r>
    </w:p>
    <w:p w14:paraId="726482CF" w14:textId="77777777" w:rsidR="00A52938" w:rsidRPr="00F56DB7" w:rsidRDefault="00A52938" w:rsidP="00A52938">
      <w:pPr>
        <w:pStyle w:val="B10"/>
        <w:rPr>
          <w:snapToGrid w:val="0"/>
        </w:rPr>
      </w:pPr>
      <w:r w:rsidRPr="00F56DB7">
        <w:t>shall indicate the related local preconditions for QoS as not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if the UE uses the precondition mechanism (see subclause 5.1.3.1)</w:t>
      </w:r>
      <w:r w:rsidRPr="00F56DB7">
        <w:rPr>
          <w:snapToGrid w:val="0"/>
        </w:rPr>
        <w:t>; and</w:t>
      </w:r>
    </w:p>
    <w:p w14:paraId="14FB2E65" w14:textId="77777777" w:rsidR="00A52938" w:rsidRPr="00F56DB7" w:rsidRDefault="00A52938" w:rsidP="00A52938">
      <w:pPr>
        <w:pStyle w:val="B10"/>
      </w:pPr>
      <w:r w:rsidRPr="00F56DB7">
        <w:t>-</w:t>
      </w:r>
      <w:r w:rsidRPr="00F56DB7">
        <w:tab/>
        <w:t>if the UE uses the precondition mechanism (see subclause 5.1.3.1), shall not request confirmation for the result of the resource reservation (as defined in RFC 3312 [30]) at the terminating UE</w:t>
      </w:r>
      <w:r w:rsidRPr="00F56DB7">
        <w:rPr>
          <w:lang w:eastAsia="ja-JP"/>
        </w:rPr>
        <w:t>.</w:t>
      </w:r>
    </w:p>
    <w:p w14:paraId="032FA173" w14:textId="77777777" w:rsidR="00A52938" w:rsidRPr="00F56DB7" w:rsidRDefault="00A52938" w:rsidP="00A52938">
      <w:pPr>
        <w:pStyle w:val="NO"/>
      </w:pPr>
      <w:r w:rsidRPr="00F56DB7">
        <w:t>NOTE 1:</w:t>
      </w:r>
      <w:r w:rsidRPr="00F56DB7">
        <w:tab/>
        <w:t>Previous versions of this document mandated the use of the SDP inactive attribute. This document does not prohibit specific services from using direction attributes to implement their service-specific behaviours.</w:t>
      </w:r>
    </w:p>
    <w:p w14:paraId="55517A90" w14:textId="77777777" w:rsidR="00A52938" w:rsidRPr="00F56DB7" w:rsidRDefault="00A52938" w:rsidP="00A52938">
      <w:r w:rsidRPr="00F56DB7">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and shall not request confirmation for the result of the resource reservation (as defined in RFC 3312 [30]) at the terminating UE</w:t>
      </w:r>
      <w:r w:rsidRPr="00F56DB7">
        <w:rPr>
          <w:snapToGrid w:val="0"/>
        </w:rPr>
        <w:t>.</w:t>
      </w:r>
    </w:p>
    <w:p w14:paraId="31D7D296" w14:textId="77777777" w:rsidR="00A52938" w:rsidRPr="00F56DB7" w:rsidRDefault="00A52938" w:rsidP="00A52938">
      <w:pPr>
        <w:pStyle w:val="NO"/>
      </w:pPr>
      <w:r w:rsidRPr="00F56DB7">
        <w:t>NOTE 2:</w:t>
      </w:r>
      <w:r w:rsidRPr="00F56DB7">
        <w:tab/>
        <w:t>If the originating UE does not use the precondition mechanism (see subclause 5.1.3.1), it will not include any precondition information in the SDP message body.</w:t>
      </w:r>
    </w:p>
    <w:p w14:paraId="3FB6A107" w14:textId="77777777" w:rsidR="00A52938" w:rsidRPr="00F56DB7" w:rsidRDefault="00A52938" w:rsidP="00A52938">
      <w:pPr>
        <w:rPr>
          <w:rFonts w:eastAsia="DengXian"/>
        </w:rPr>
      </w:pPr>
      <w:r w:rsidRPr="00F56DB7">
        <w:rPr>
          <w:rFonts w:eastAsia="DengXian"/>
        </w:rPr>
        <w:t>...</w:t>
      </w:r>
    </w:p>
    <w:p w14:paraId="5C4C6FE5" w14:textId="77777777" w:rsidR="00A52938" w:rsidRPr="00F56DB7" w:rsidRDefault="00A52938" w:rsidP="00A52938">
      <w:pPr>
        <w:rPr>
          <w:snapToGrid w:val="0"/>
        </w:rPr>
      </w:pPr>
      <w:r w:rsidRPr="00F56DB7">
        <w:t xml:space="preserve">Upon confirming successful local resource reservation, the UE shall create an SDP offer in which </w:t>
      </w:r>
      <w:r w:rsidRPr="00F56DB7">
        <w:rPr>
          <w:snapToGrid w:val="0"/>
        </w:rPr>
        <w:t xml:space="preserve">the related local preconditions are set to </w:t>
      </w:r>
      <w:proofErr w:type="spellStart"/>
      <w:r w:rsidRPr="00F56DB7">
        <w:rPr>
          <w:snapToGrid w:val="0"/>
        </w:rPr>
        <w:t>met</w:t>
      </w:r>
      <w:proofErr w:type="spellEnd"/>
      <w:r w:rsidRPr="00F56DB7">
        <w:rPr>
          <w:snapToGrid w:val="0"/>
        </w:rPr>
        <w:t>, using the segmented status type, as defined in RFC 3312 [30] and RFC 4032 [64]</w:t>
      </w:r>
      <w:r w:rsidRPr="00F56DB7">
        <w:rPr>
          <w:lang w:eastAsia="ja-JP"/>
        </w:rPr>
        <w:t>.</w:t>
      </w:r>
    </w:p>
    <w:p w14:paraId="7B6D82AC" w14:textId="77777777" w:rsidR="00A52938" w:rsidRPr="00F56DB7" w:rsidRDefault="00A52938" w:rsidP="00A52938">
      <w:r w:rsidRPr="00F56DB7">
        <w:t>Upon receiving an SDP answer, which includes more than one codec per media stream, excluding the in-band DTMF codec, as described in subclause 6.1.1, the UE shall:</w:t>
      </w:r>
    </w:p>
    <w:p w14:paraId="333B0290" w14:textId="77777777" w:rsidR="00A52938" w:rsidRPr="00F56DB7" w:rsidRDefault="00A52938" w:rsidP="00A52938">
      <w:pPr>
        <w:pStyle w:val="B10"/>
      </w:pPr>
      <w:r w:rsidRPr="00F56DB7">
        <w:t>send an SDP offer at the first possible time, selecting only one codec per media stream; or</w:t>
      </w:r>
    </w:p>
    <w:p w14:paraId="79DE0E5F" w14:textId="77777777" w:rsidR="00A52938" w:rsidRPr="00F56DB7" w:rsidRDefault="00A52938" w:rsidP="00A52938">
      <w:pPr>
        <w:pStyle w:val="B10"/>
      </w:pPr>
      <w:r w:rsidRPr="00F56DB7">
        <w:t>-</w:t>
      </w:r>
      <w:r w:rsidRPr="00F56DB7">
        <w:tab/>
        <w:t xml:space="preserve">if the UE is participant in a multi-stream multiparty multimedia conference session using simulcast (indicated by the presence of </w:t>
      </w:r>
      <w:r w:rsidRPr="00F56DB7">
        <w:rPr>
          <w:lang w:eastAsia="ko-KR"/>
        </w:rPr>
        <w:t xml:space="preserve">"a=simulcast" SDP attribute(s) in the SDP answer, as defined in </w:t>
      </w:r>
      <w:r w:rsidRPr="00F56DB7">
        <w:t>RFC 8853 [249]), apply the procedures defined in 3GPP TS 26.114 [9B] annex S.</w:t>
      </w:r>
    </w:p>
    <w:p w14:paraId="56DA5E54" w14:textId="77777777" w:rsidR="00A52938" w:rsidRPr="00F56DB7" w:rsidRDefault="00A52938" w:rsidP="00A52938">
      <w:r w:rsidRPr="00F56DB7">
        <w:t xml:space="preserve">If the UE sends an initial INVITE request that includes only an IPv6 address in the SDP offer, and receives an error response (e.g., 488 (Not Acceptable Here) with </w:t>
      </w:r>
      <w:r w:rsidRPr="00F56DB7">
        <w:rPr>
          <w:rFonts w:eastAsia="MS Mincho"/>
        </w:rPr>
        <w:t>301 Warning header field</w:t>
      </w:r>
      <w:r w:rsidRPr="00F56DB7">
        <w:t>) indicating "</w:t>
      </w:r>
      <w:r w:rsidRPr="00F56DB7">
        <w:rPr>
          <w:rFonts w:eastAsia="MS Mincho"/>
        </w:rPr>
        <w:t>incompatible network address format"</w:t>
      </w:r>
      <w:r w:rsidRPr="00F56DB7">
        <w:t>, the UE shall send an ACK as per standard SIP procedures. Subsequently, the UE may acquire an IPv4 address or use an existing IPv4 address, and send a new</w:t>
      </w:r>
      <w:r w:rsidRPr="00F56DB7">
        <w:rPr>
          <w:lang w:eastAsia="ja-JP"/>
        </w:rPr>
        <w:t xml:space="preserve"> initial</w:t>
      </w:r>
      <w:r w:rsidRPr="00F56DB7">
        <w:t xml:space="preserve"> INVITE request to the same destination containing only the IPv4 address in the SDP offer.</w:t>
      </w:r>
    </w:p>
    <w:p w14:paraId="12619442" w14:textId="77777777" w:rsidR="00A52938" w:rsidRPr="00F56DB7" w:rsidRDefault="00A52938" w:rsidP="00A52938">
      <w:pPr>
        <w:rPr>
          <w:rFonts w:eastAsia="DengXian"/>
        </w:rPr>
      </w:pPr>
      <w:r w:rsidRPr="00F56DB7">
        <w:rPr>
          <w:rFonts w:eastAsia="DengXian"/>
        </w:rPr>
        <w:t>[TS 26.114, clause 6.3]:</w:t>
      </w:r>
    </w:p>
    <w:p w14:paraId="4481765A" w14:textId="4F434E80" w:rsidR="00A52938" w:rsidRPr="00F56DB7" w:rsidRDefault="00A52938" w:rsidP="00A52938">
      <w:r w:rsidRPr="00F56DB7">
        <w:t xml:space="preserve">During session renegotiation for adding or removing media components, the SDP </w:t>
      </w:r>
      <w:r w:rsidR="004E3153" w:rsidRPr="00F56DB7">
        <w:t>offeror</w:t>
      </w:r>
      <w:r w:rsidRPr="00F56DB7">
        <w:t xml:space="preserve"> should continue to use the same media (m=) line(s) from the previously negotiated SDP for the media components that are not being added or removed. </w:t>
      </w:r>
    </w:p>
    <w:p w14:paraId="35A63463" w14:textId="77777777" w:rsidR="00A52938" w:rsidRPr="00F56DB7" w:rsidRDefault="00A52938" w:rsidP="00A52938">
      <w:r w:rsidRPr="00F56DB7">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w:t>
      </w:r>
    </w:p>
    <w:p w14:paraId="44347DB3" w14:textId="77777777" w:rsidR="00A52938" w:rsidRPr="00F56DB7" w:rsidRDefault="00A52938" w:rsidP="00A52938">
      <w:pPr>
        <w:rPr>
          <w:rFonts w:eastAsia="DengXian"/>
        </w:rPr>
      </w:pPr>
      <w:r w:rsidRPr="00F56DB7">
        <w:rPr>
          <w:rFonts w:eastAsia="DengXian"/>
        </w:rPr>
        <w:t>[TS 26.114, clause 7.3.1]</w:t>
      </w:r>
    </w:p>
    <w:p w14:paraId="2CC71DA9" w14:textId="77777777" w:rsidR="00A52938" w:rsidRPr="00F56DB7" w:rsidRDefault="00A52938" w:rsidP="00A52938">
      <w:r w:rsidRPr="00F56DB7">
        <w:t>The RS and RR values included in the SDP answer should be treated as the negotiated values for the session and should be used to calculate the total RTCP bandwidth for all terminals in the session.</w:t>
      </w:r>
    </w:p>
    <w:p w14:paraId="6DC9A9DE" w14:textId="77777777" w:rsidR="00A52938" w:rsidRPr="00F56DB7" w:rsidRDefault="00A52938" w:rsidP="00A52938">
      <w:pPr>
        <w:rPr>
          <w:rFonts w:eastAsia="SimSun"/>
          <w:lang w:eastAsia="zh-CN"/>
        </w:rPr>
      </w:pPr>
      <w:r w:rsidRPr="00F56DB7">
        <w:rPr>
          <w:rFonts w:eastAsia="SimSun"/>
          <w:lang w:eastAsia="zh-CN"/>
        </w:rPr>
        <w:t>[TS 26.114, clause 7.4.4]:</w:t>
      </w:r>
    </w:p>
    <w:p w14:paraId="6C86A2CE" w14:textId="77777777" w:rsidR="00A52938" w:rsidRPr="00F56DB7" w:rsidRDefault="00A52938" w:rsidP="00A52938">
      <w:r w:rsidRPr="00F56DB7">
        <w:t>The following RTP payload format shall be used:</w:t>
      </w:r>
    </w:p>
    <w:p w14:paraId="0420AE1A" w14:textId="77777777" w:rsidR="00A52938" w:rsidRPr="00F56DB7" w:rsidRDefault="00A52938" w:rsidP="00A52938">
      <w:pPr>
        <w:pStyle w:val="B10"/>
      </w:pPr>
      <w:r w:rsidRPr="00F56DB7">
        <w:t>-</w:t>
      </w:r>
      <w:r w:rsidRPr="00F56DB7">
        <w:tab/>
        <w:t>T.140 text conversation RTP payload format according to RFC 4103 [31] including the updates from RFC 9071 [185] when the negotiation for support of multiparty real-time text is successful.</w:t>
      </w:r>
    </w:p>
    <w:p w14:paraId="74C3D942" w14:textId="77777777" w:rsidR="00A52938" w:rsidRPr="00F56DB7" w:rsidRDefault="00A52938" w:rsidP="00A52938">
      <w:r w:rsidRPr="00F56DB7">
        <w:t>Real-time text shall be the only payload type in its RTP stream because the RTP sequence numbers are used for loss detection and recovery. The redundant transmission format shall be used for keeping the effect of packet loss low.</w:t>
      </w:r>
    </w:p>
    <w:p w14:paraId="1872B390" w14:textId="77777777" w:rsidR="00A52938" w:rsidRPr="00F56DB7" w:rsidRDefault="00A52938" w:rsidP="00A52938">
      <w:r w:rsidRPr="00F56DB7">
        <w:t>Media type signalling for usage in SDP is specified in section 10 of RFC 4103 [31], section 3 of RFC 4102 [49] and section 2.3 of RFC 9071 [185].</w:t>
      </w:r>
    </w:p>
    <w:p w14:paraId="035F5516" w14:textId="77777777" w:rsidR="00A52938" w:rsidRPr="00F56DB7" w:rsidRDefault="00A52938" w:rsidP="00A52938">
      <w:pPr>
        <w:rPr>
          <w:rFonts w:eastAsia="SimSun"/>
          <w:lang w:eastAsia="zh-CN"/>
        </w:rPr>
      </w:pPr>
      <w:r w:rsidRPr="00F56DB7">
        <w:rPr>
          <w:rFonts w:eastAsia="SimSun"/>
          <w:lang w:eastAsia="zh-CN"/>
        </w:rPr>
        <w:t>[TS 26.114, clause 7.5.2.3]:</w:t>
      </w:r>
    </w:p>
    <w:p w14:paraId="7B4FE230" w14:textId="77777777" w:rsidR="00A52938" w:rsidRPr="00F56DB7" w:rsidRDefault="00A52938" w:rsidP="00A52938">
      <w:r w:rsidRPr="00F56DB7">
        <w:t xml:space="preserve">Real-time text is intended for human conversation applications. Text shall not be transferred with higher rate than 30 characters per second (as defined for cps in section 6 of RFC 4103 [31]). A text-capable MTSI client shall be able to receive text with cps set up to 30 from an MTSI client in terminal. A text-capable MTSI client may be able to receive text with cps set up to 90 </w:t>
      </w:r>
      <w:proofErr w:type="gramStart"/>
      <w:r w:rsidRPr="00F56DB7">
        <w:t>in order to</w:t>
      </w:r>
      <w:proofErr w:type="gramEnd"/>
      <w:r w:rsidRPr="00F56DB7">
        <w:t xml:space="preserve"> be prepared to handle text received in a multiparty session, with multiple parties sending at a rate of 30 characters per second. This shall be indicated by the cps parameter in the </w:t>
      </w:r>
      <w:proofErr w:type="spellStart"/>
      <w:r w:rsidRPr="00F56DB7">
        <w:t>sdp</w:t>
      </w:r>
      <w:proofErr w:type="spellEnd"/>
      <w:r w:rsidRPr="00F56DB7">
        <w:t xml:space="preserve"> </w:t>
      </w:r>
      <w:proofErr w:type="spellStart"/>
      <w:r w:rsidRPr="00F56DB7">
        <w:t>fmtp</w:t>
      </w:r>
      <w:proofErr w:type="spellEnd"/>
      <w:r w:rsidRPr="00F56DB7">
        <w:t xml:space="preserve"> attribute for the "t140" format.</w:t>
      </w:r>
    </w:p>
    <w:p w14:paraId="42A54A4B" w14:textId="77777777" w:rsidR="00A52938" w:rsidRPr="00F56DB7" w:rsidRDefault="00A52938" w:rsidP="00A52938">
      <w:pPr>
        <w:pStyle w:val="H6"/>
      </w:pPr>
      <w:r w:rsidRPr="00F56DB7">
        <w:t>7.35.3</w:t>
      </w:r>
      <w:r w:rsidRPr="00F56DB7">
        <w:tab/>
        <w:t>Test description</w:t>
      </w:r>
    </w:p>
    <w:p w14:paraId="5A1FE6A7" w14:textId="77777777" w:rsidR="00A52938" w:rsidRPr="00F56DB7" w:rsidRDefault="00A52938" w:rsidP="00A52938">
      <w:pPr>
        <w:pStyle w:val="H6"/>
      </w:pPr>
      <w:r w:rsidRPr="00F56DB7">
        <w:t>7.35.3.1</w:t>
      </w:r>
      <w:r w:rsidRPr="00F56DB7">
        <w:tab/>
        <w:t>Pre-test conditions</w:t>
      </w:r>
    </w:p>
    <w:p w14:paraId="14E0727B" w14:textId="77777777" w:rsidR="00A52938" w:rsidRPr="00F56DB7" w:rsidRDefault="00A52938" w:rsidP="00A52938">
      <w:pPr>
        <w:pStyle w:val="H6"/>
      </w:pPr>
      <w:r w:rsidRPr="00F56DB7">
        <w:t>System Simulator:</w:t>
      </w:r>
    </w:p>
    <w:p w14:paraId="01949C0C" w14:textId="77777777" w:rsidR="00A52938" w:rsidRPr="00F56DB7" w:rsidRDefault="00A52938" w:rsidP="00A52938">
      <w:pPr>
        <w:pStyle w:val="B10"/>
        <w:rPr>
          <w:lang w:eastAsia="sv-SE"/>
        </w:rPr>
      </w:pPr>
      <w:r w:rsidRPr="00F56DB7">
        <w:t>-</w:t>
      </w:r>
      <w:r w:rsidRPr="00F56DB7">
        <w:tab/>
        <w:t>1 NR Cell connected to 5GC, default parameters.</w:t>
      </w:r>
    </w:p>
    <w:p w14:paraId="3D333726" w14:textId="77777777" w:rsidR="00A52938" w:rsidRPr="00F56DB7" w:rsidRDefault="00A52938" w:rsidP="00A52938">
      <w:pPr>
        <w:pStyle w:val="H6"/>
      </w:pPr>
      <w:r w:rsidRPr="00F56DB7">
        <w:t>UE:</w:t>
      </w:r>
    </w:p>
    <w:p w14:paraId="70D78EE2" w14:textId="77777777" w:rsidR="00A52938" w:rsidRPr="00F56DB7" w:rsidRDefault="00A52938" w:rsidP="00A52938">
      <w:pPr>
        <w:pStyle w:val="B10"/>
        <w:rPr>
          <w:snapToGrid w:val="0"/>
        </w:rPr>
      </w:pPr>
      <w:r w:rsidRPr="00F56DB7">
        <w:t>-</w:t>
      </w:r>
      <w:r w:rsidRPr="00F56DB7">
        <w:tab/>
      </w:r>
      <w:r w:rsidRPr="00F56DB7">
        <w:rPr>
          <w:snapToGrid w:val="0"/>
        </w:rPr>
        <w:t>UE contains either ISIM and USIM applications or only USIM application on UICC.</w:t>
      </w:r>
    </w:p>
    <w:p w14:paraId="189176DB" w14:textId="77777777" w:rsidR="00A52938" w:rsidRPr="00F56DB7" w:rsidRDefault="00A52938" w:rsidP="00A52938">
      <w:pPr>
        <w:pStyle w:val="B10"/>
        <w:rPr>
          <w:snapToGrid w:val="0"/>
        </w:rPr>
      </w:pPr>
      <w:r w:rsidRPr="00F56DB7">
        <w:t>-</w:t>
      </w:r>
      <w:r w:rsidRPr="00F56DB7">
        <w:tab/>
      </w:r>
      <w:r w:rsidRPr="00F56DB7">
        <w:rPr>
          <w:snapToGrid w:val="0"/>
        </w:rPr>
        <w:t>UE is configured to register for IMS after switch on.</w:t>
      </w:r>
    </w:p>
    <w:p w14:paraId="1F8961B0" w14:textId="77777777" w:rsidR="00A52938" w:rsidRPr="00F56DB7" w:rsidRDefault="00A52938" w:rsidP="00A52938">
      <w:pPr>
        <w:pStyle w:val="B10"/>
        <w:rPr>
          <w:snapToGrid w:val="0"/>
        </w:rPr>
      </w:pPr>
      <w:r w:rsidRPr="00F56DB7">
        <w:t>-</w:t>
      </w:r>
      <w:r w:rsidRPr="00F56DB7">
        <w:tab/>
        <w:t xml:space="preserve">UE is configured to use preconditions. </w:t>
      </w:r>
    </w:p>
    <w:p w14:paraId="74756444" w14:textId="77777777" w:rsidR="00A52938" w:rsidRPr="00F56DB7" w:rsidRDefault="00A52938" w:rsidP="00A52938">
      <w:pPr>
        <w:pStyle w:val="H6"/>
      </w:pPr>
      <w:r w:rsidRPr="00F56DB7">
        <w:t>Preamble:</w:t>
      </w:r>
    </w:p>
    <w:p w14:paraId="569481E8" w14:textId="77777777" w:rsidR="00A52938" w:rsidRPr="00F56DB7" w:rsidRDefault="00A52938" w:rsidP="00A52938">
      <w:pPr>
        <w:pStyle w:val="B10"/>
        <w:rPr>
          <w:snapToGrid w:val="0"/>
        </w:rPr>
      </w:pPr>
      <w:r w:rsidRPr="00F56DB7">
        <w:t>-</w:t>
      </w:r>
      <w:r w:rsidRPr="00F56DB7">
        <w:tab/>
        <w:t>UE has registered to IMS services and set up the MO call, by executing annex A.4.1a.</w:t>
      </w:r>
    </w:p>
    <w:p w14:paraId="1A488F34" w14:textId="77777777" w:rsidR="00A52938" w:rsidRPr="00F56DB7" w:rsidRDefault="00A52938" w:rsidP="00A52938">
      <w:pPr>
        <w:pStyle w:val="H6"/>
        <w:rPr>
          <w:snapToGrid w:val="0"/>
        </w:rPr>
      </w:pPr>
      <w:r w:rsidRPr="00F56DB7">
        <w:t>7.35.3.2</w:t>
      </w:r>
      <w:r w:rsidRPr="00F56DB7">
        <w:tab/>
      </w:r>
      <w:r w:rsidRPr="00F56DB7">
        <w:rPr>
          <w:snapToGrid w:val="0"/>
        </w:rPr>
        <w:t>Test procedure sequence</w:t>
      </w:r>
    </w:p>
    <w:p w14:paraId="6CAA8346" w14:textId="77777777" w:rsidR="00A52938" w:rsidRPr="00F56DB7" w:rsidRDefault="00A52938" w:rsidP="00A52938">
      <w:pPr>
        <w:pStyle w:val="TH"/>
        <w:rPr>
          <w:rFonts w:cs="Arial"/>
        </w:rPr>
      </w:pPr>
      <w:r w:rsidRPr="00F56DB7">
        <w:rPr>
          <w:rFonts w:cs="Arial"/>
        </w:rPr>
        <w:t>Table 7.35.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815"/>
        <w:gridCol w:w="709"/>
        <w:gridCol w:w="2128"/>
        <w:gridCol w:w="567"/>
        <w:gridCol w:w="850"/>
      </w:tblGrid>
      <w:tr w:rsidR="00A52938" w:rsidRPr="00F56DB7" w14:paraId="016AB6B7" w14:textId="77777777" w:rsidTr="00CC08CF">
        <w:trPr>
          <w:jc w:val="center"/>
        </w:trPr>
        <w:tc>
          <w:tcPr>
            <w:tcW w:w="567" w:type="dxa"/>
            <w:tcBorders>
              <w:bottom w:val="nil"/>
            </w:tcBorders>
          </w:tcPr>
          <w:p w14:paraId="647AF5E9" w14:textId="77777777" w:rsidR="00A52938" w:rsidRPr="00F56DB7" w:rsidRDefault="00A52938" w:rsidP="00CC08CF">
            <w:pPr>
              <w:pStyle w:val="TAH"/>
              <w:ind w:left="400" w:hanging="400"/>
            </w:pPr>
            <w:r w:rsidRPr="00F56DB7">
              <w:t>St</w:t>
            </w:r>
          </w:p>
        </w:tc>
        <w:tc>
          <w:tcPr>
            <w:tcW w:w="4815" w:type="dxa"/>
          </w:tcPr>
          <w:p w14:paraId="5C38D19F" w14:textId="77777777" w:rsidR="00A52938" w:rsidRPr="00F56DB7" w:rsidRDefault="00A52938" w:rsidP="00CC08CF">
            <w:pPr>
              <w:pStyle w:val="TAH"/>
              <w:ind w:left="400" w:hanging="400"/>
            </w:pPr>
            <w:r w:rsidRPr="00F56DB7">
              <w:t>Procedure</w:t>
            </w:r>
          </w:p>
        </w:tc>
        <w:tc>
          <w:tcPr>
            <w:tcW w:w="2837" w:type="dxa"/>
            <w:gridSpan w:val="2"/>
          </w:tcPr>
          <w:p w14:paraId="0ACEA2C6" w14:textId="77777777" w:rsidR="00A52938" w:rsidRPr="00F56DB7" w:rsidRDefault="00A52938" w:rsidP="00CC08CF">
            <w:pPr>
              <w:pStyle w:val="TAH"/>
              <w:ind w:left="400" w:hanging="400"/>
            </w:pPr>
            <w:r w:rsidRPr="00F56DB7">
              <w:t>Message Sequence</w:t>
            </w:r>
          </w:p>
        </w:tc>
        <w:tc>
          <w:tcPr>
            <w:tcW w:w="567" w:type="dxa"/>
            <w:tcBorders>
              <w:bottom w:val="nil"/>
            </w:tcBorders>
          </w:tcPr>
          <w:p w14:paraId="34472986" w14:textId="77777777" w:rsidR="00A52938" w:rsidRPr="00F56DB7" w:rsidRDefault="00A52938" w:rsidP="00CC08CF">
            <w:pPr>
              <w:pStyle w:val="TAH"/>
            </w:pPr>
            <w:r w:rsidRPr="00F56DB7">
              <w:t>TP</w:t>
            </w:r>
          </w:p>
        </w:tc>
        <w:tc>
          <w:tcPr>
            <w:tcW w:w="850" w:type="dxa"/>
            <w:tcBorders>
              <w:bottom w:val="nil"/>
            </w:tcBorders>
          </w:tcPr>
          <w:p w14:paraId="2910B7DF" w14:textId="77777777" w:rsidR="00A52938" w:rsidRPr="00F56DB7" w:rsidRDefault="00A52938" w:rsidP="00CC08CF">
            <w:pPr>
              <w:pStyle w:val="TAH"/>
            </w:pPr>
            <w:r w:rsidRPr="00F56DB7">
              <w:t>Verdict</w:t>
            </w:r>
          </w:p>
        </w:tc>
      </w:tr>
      <w:tr w:rsidR="00A52938" w:rsidRPr="00F56DB7" w14:paraId="7DD30DBB" w14:textId="77777777" w:rsidTr="00CC08CF">
        <w:trPr>
          <w:jc w:val="center"/>
        </w:trPr>
        <w:tc>
          <w:tcPr>
            <w:tcW w:w="567" w:type="dxa"/>
            <w:tcBorders>
              <w:top w:val="nil"/>
            </w:tcBorders>
          </w:tcPr>
          <w:p w14:paraId="75F02FA4" w14:textId="77777777" w:rsidR="00A52938" w:rsidRPr="00F56DB7" w:rsidRDefault="00A52938" w:rsidP="00CC08CF">
            <w:pPr>
              <w:pStyle w:val="TAH"/>
            </w:pPr>
          </w:p>
        </w:tc>
        <w:tc>
          <w:tcPr>
            <w:tcW w:w="4815" w:type="dxa"/>
          </w:tcPr>
          <w:p w14:paraId="1A60AA61" w14:textId="77777777" w:rsidR="00A52938" w:rsidRPr="00F56DB7" w:rsidRDefault="00A52938" w:rsidP="00CC08CF">
            <w:pPr>
              <w:pStyle w:val="TAH"/>
            </w:pPr>
          </w:p>
        </w:tc>
        <w:tc>
          <w:tcPr>
            <w:tcW w:w="709" w:type="dxa"/>
          </w:tcPr>
          <w:p w14:paraId="09751DBD" w14:textId="77777777" w:rsidR="00A52938" w:rsidRPr="00F56DB7" w:rsidRDefault="00A52938" w:rsidP="00CC08CF">
            <w:pPr>
              <w:pStyle w:val="TAH"/>
            </w:pPr>
            <w:r w:rsidRPr="00F56DB7">
              <w:t>U - S</w:t>
            </w:r>
          </w:p>
        </w:tc>
        <w:tc>
          <w:tcPr>
            <w:tcW w:w="2128" w:type="dxa"/>
          </w:tcPr>
          <w:p w14:paraId="6D028E9C" w14:textId="77777777" w:rsidR="00A52938" w:rsidRPr="00F56DB7" w:rsidRDefault="00A52938" w:rsidP="00CC08CF">
            <w:pPr>
              <w:pStyle w:val="TAH"/>
            </w:pPr>
            <w:r w:rsidRPr="00F56DB7">
              <w:t>Message</w:t>
            </w:r>
          </w:p>
        </w:tc>
        <w:tc>
          <w:tcPr>
            <w:tcW w:w="567" w:type="dxa"/>
            <w:tcBorders>
              <w:top w:val="nil"/>
            </w:tcBorders>
          </w:tcPr>
          <w:p w14:paraId="1625E44B" w14:textId="77777777" w:rsidR="00A52938" w:rsidRPr="00F56DB7" w:rsidRDefault="00A52938" w:rsidP="00CC08CF">
            <w:pPr>
              <w:pStyle w:val="TAH"/>
            </w:pPr>
          </w:p>
        </w:tc>
        <w:tc>
          <w:tcPr>
            <w:tcW w:w="850" w:type="dxa"/>
            <w:tcBorders>
              <w:top w:val="nil"/>
            </w:tcBorders>
          </w:tcPr>
          <w:p w14:paraId="46B3E132" w14:textId="77777777" w:rsidR="00A52938" w:rsidRPr="00F56DB7" w:rsidRDefault="00A52938" w:rsidP="00CC08CF">
            <w:pPr>
              <w:pStyle w:val="TAH"/>
            </w:pPr>
          </w:p>
        </w:tc>
      </w:tr>
      <w:tr w:rsidR="00A52938" w:rsidRPr="00F56DB7" w14:paraId="50B7B2AB" w14:textId="77777777" w:rsidTr="00CC08CF">
        <w:trPr>
          <w:jc w:val="center"/>
        </w:trPr>
        <w:tc>
          <w:tcPr>
            <w:tcW w:w="567" w:type="dxa"/>
          </w:tcPr>
          <w:p w14:paraId="24C2C595" w14:textId="77777777" w:rsidR="00A52938" w:rsidRPr="00F56DB7" w:rsidRDefault="00A52938" w:rsidP="00CC08CF">
            <w:pPr>
              <w:pStyle w:val="TAC"/>
              <w:rPr>
                <w:lang w:eastAsia="zh-CN"/>
              </w:rPr>
            </w:pPr>
            <w:r w:rsidRPr="00F56DB7">
              <w:rPr>
                <w:rFonts w:eastAsia="MS Gothic"/>
              </w:rPr>
              <w:t>1</w:t>
            </w:r>
          </w:p>
        </w:tc>
        <w:tc>
          <w:tcPr>
            <w:tcW w:w="4815" w:type="dxa"/>
          </w:tcPr>
          <w:p w14:paraId="5F22A857" w14:textId="77777777" w:rsidR="00A52938" w:rsidRPr="00F56DB7" w:rsidRDefault="00A52938" w:rsidP="00CC08CF">
            <w:pPr>
              <w:pStyle w:val="TAL"/>
            </w:pPr>
            <w:r w:rsidRPr="00F56DB7">
              <w:t xml:space="preserve">Make UE add </w:t>
            </w:r>
            <w:r w:rsidRPr="00F56DB7">
              <w:rPr>
                <w:rFonts w:eastAsia="MS Gothic"/>
              </w:rPr>
              <w:t>real-time text</w:t>
            </w:r>
            <w:r w:rsidRPr="00F56DB7">
              <w:t xml:space="preserve"> to the voice call.</w:t>
            </w:r>
          </w:p>
        </w:tc>
        <w:tc>
          <w:tcPr>
            <w:tcW w:w="709" w:type="dxa"/>
          </w:tcPr>
          <w:p w14:paraId="4FA0E8D2" w14:textId="77777777" w:rsidR="00A52938" w:rsidRPr="00F56DB7" w:rsidRDefault="00A52938" w:rsidP="00CC08CF">
            <w:pPr>
              <w:pStyle w:val="TAC"/>
              <w:rPr>
                <w:lang w:eastAsia="zh-CN"/>
              </w:rPr>
            </w:pPr>
            <w:r w:rsidRPr="00F56DB7">
              <w:rPr>
                <w:lang w:eastAsia="zh-CN"/>
              </w:rPr>
              <w:t>-</w:t>
            </w:r>
          </w:p>
        </w:tc>
        <w:tc>
          <w:tcPr>
            <w:tcW w:w="2128" w:type="dxa"/>
          </w:tcPr>
          <w:p w14:paraId="6B10AA9C" w14:textId="77777777" w:rsidR="00A52938" w:rsidRPr="00F56DB7" w:rsidRDefault="00A52938" w:rsidP="00CC08CF">
            <w:pPr>
              <w:pStyle w:val="TAL"/>
              <w:rPr>
                <w:rFonts w:eastAsia="MS Gothic"/>
              </w:rPr>
            </w:pPr>
            <w:r w:rsidRPr="00F56DB7">
              <w:rPr>
                <w:rFonts w:eastAsia="MS Gothic"/>
              </w:rPr>
              <w:t>-</w:t>
            </w:r>
          </w:p>
        </w:tc>
        <w:tc>
          <w:tcPr>
            <w:tcW w:w="567" w:type="dxa"/>
          </w:tcPr>
          <w:p w14:paraId="796E1935" w14:textId="77777777" w:rsidR="00A52938" w:rsidRPr="00F56DB7" w:rsidRDefault="00A52938" w:rsidP="00CC08CF">
            <w:pPr>
              <w:pStyle w:val="TAC"/>
              <w:rPr>
                <w:lang w:eastAsia="zh-CN"/>
              </w:rPr>
            </w:pPr>
            <w:r w:rsidRPr="00F56DB7">
              <w:rPr>
                <w:lang w:eastAsia="zh-CN"/>
              </w:rPr>
              <w:t>-</w:t>
            </w:r>
          </w:p>
        </w:tc>
        <w:tc>
          <w:tcPr>
            <w:tcW w:w="850" w:type="dxa"/>
          </w:tcPr>
          <w:p w14:paraId="0FC9EDE2" w14:textId="77777777" w:rsidR="00A52938" w:rsidRPr="00F56DB7" w:rsidRDefault="00A52938" w:rsidP="00CC08CF">
            <w:pPr>
              <w:pStyle w:val="TAC"/>
              <w:rPr>
                <w:lang w:eastAsia="zh-CN"/>
              </w:rPr>
            </w:pPr>
            <w:r w:rsidRPr="00F56DB7">
              <w:rPr>
                <w:lang w:eastAsia="zh-CN"/>
              </w:rPr>
              <w:t>-</w:t>
            </w:r>
          </w:p>
        </w:tc>
      </w:tr>
      <w:tr w:rsidR="00A52938" w:rsidRPr="00F56DB7" w14:paraId="4F41CB3E" w14:textId="77777777" w:rsidTr="00CC08CF">
        <w:trPr>
          <w:jc w:val="center"/>
        </w:trPr>
        <w:tc>
          <w:tcPr>
            <w:tcW w:w="567" w:type="dxa"/>
          </w:tcPr>
          <w:p w14:paraId="324E3379" w14:textId="77777777" w:rsidR="00A52938" w:rsidRPr="00F56DB7" w:rsidRDefault="00A52938" w:rsidP="00CC08CF">
            <w:pPr>
              <w:pStyle w:val="TAC"/>
              <w:rPr>
                <w:lang w:eastAsia="zh-CN"/>
              </w:rPr>
            </w:pPr>
            <w:r w:rsidRPr="00F56DB7">
              <w:rPr>
                <w:rFonts w:eastAsia="MS Gothic"/>
              </w:rPr>
              <w:t>2</w:t>
            </w:r>
          </w:p>
        </w:tc>
        <w:tc>
          <w:tcPr>
            <w:tcW w:w="4815" w:type="dxa"/>
          </w:tcPr>
          <w:p w14:paraId="7D196B44" w14:textId="77777777" w:rsidR="00A52938" w:rsidRPr="00F56DB7" w:rsidRDefault="00A52938" w:rsidP="00CC08CF">
            <w:pPr>
              <w:pStyle w:val="TAL"/>
              <w:rPr>
                <w:rFonts w:eastAsia="MS Gothic"/>
              </w:rPr>
            </w:pPr>
            <w:r w:rsidRPr="00F56DB7">
              <w:rPr>
                <w:rFonts w:eastAsia="MS Gothic"/>
              </w:rPr>
              <w:t>Check: Does the UE send re-INVITE with an SDP offer containing media lines for both voice and real-time text?</w:t>
            </w:r>
          </w:p>
        </w:tc>
        <w:tc>
          <w:tcPr>
            <w:tcW w:w="709" w:type="dxa"/>
          </w:tcPr>
          <w:p w14:paraId="53350664" w14:textId="77777777" w:rsidR="00A52938" w:rsidRPr="00F56DB7" w:rsidRDefault="00A52938" w:rsidP="00CC08CF">
            <w:pPr>
              <w:pStyle w:val="TAC"/>
              <w:rPr>
                <w:rFonts w:eastAsia="MS Gothic"/>
              </w:rPr>
            </w:pPr>
            <w:r w:rsidRPr="00F56DB7">
              <w:rPr>
                <w:rFonts w:eastAsia="MS Gothic"/>
              </w:rPr>
              <w:t>-&gt;</w:t>
            </w:r>
          </w:p>
        </w:tc>
        <w:tc>
          <w:tcPr>
            <w:tcW w:w="2128" w:type="dxa"/>
          </w:tcPr>
          <w:p w14:paraId="3442F961" w14:textId="77777777" w:rsidR="00A52938" w:rsidRPr="00F56DB7" w:rsidRDefault="00A52938" w:rsidP="00CC08CF">
            <w:pPr>
              <w:pStyle w:val="TAL"/>
              <w:rPr>
                <w:rFonts w:eastAsia="MS Gothic"/>
              </w:rPr>
            </w:pPr>
            <w:r w:rsidRPr="00F56DB7">
              <w:rPr>
                <w:rFonts w:eastAsia="MS Gothic"/>
              </w:rPr>
              <w:t>INVITE</w:t>
            </w:r>
          </w:p>
        </w:tc>
        <w:tc>
          <w:tcPr>
            <w:tcW w:w="567" w:type="dxa"/>
          </w:tcPr>
          <w:p w14:paraId="0865C9EB" w14:textId="77777777" w:rsidR="00A52938" w:rsidRPr="00F56DB7" w:rsidRDefault="00A52938" w:rsidP="00CC08CF">
            <w:pPr>
              <w:pStyle w:val="TAC"/>
              <w:rPr>
                <w:lang w:eastAsia="zh-CN"/>
              </w:rPr>
            </w:pPr>
            <w:r w:rsidRPr="00F56DB7">
              <w:rPr>
                <w:lang w:eastAsia="zh-CN"/>
              </w:rPr>
              <w:t>1</w:t>
            </w:r>
          </w:p>
        </w:tc>
        <w:tc>
          <w:tcPr>
            <w:tcW w:w="850" w:type="dxa"/>
          </w:tcPr>
          <w:p w14:paraId="44000161" w14:textId="77777777" w:rsidR="00A52938" w:rsidRPr="00F56DB7" w:rsidRDefault="00A52938" w:rsidP="00CC08CF">
            <w:pPr>
              <w:pStyle w:val="TAC"/>
              <w:rPr>
                <w:lang w:eastAsia="zh-CN"/>
              </w:rPr>
            </w:pPr>
            <w:r w:rsidRPr="00F56DB7">
              <w:rPr>
                <w:lang w:eastAsia="zh-CN"/>
              </w:rPr>
              <w:t>P</w:t>
            </w:r>
          </w:p>
        </w:tc>
      </w:tr>
      <w:tr w:rsidR="00A52938" w:rsidRPr="00F56DB7" w14:paraId="044D7AB0" w14:textId="77777777" w:rsidTr="00CC08CF">
        <w:trPr>
          <w:jc w:val="center"/>
        </w:trPr>
        <w:tc>
          <w:tcPr>
            <w:tcW w:w="567" w:type="dxa"/>
          </w:tcPr>
          <w:p w14:paraId="2A1EDDAB" w14:textId="77777777" w:rsidR="00A52938" w:rsidRPr="00F56DB7" w:rsidRDefault="00A52938" w:rsidP="00CC08CF">
            <w:pPr>
              <w:pStyle w:val="TAC"/>
              <w:rPr>
                <w:lang w:eastAsia="zh-CN"/>
              </w:rPr>
            </w:pPr>
            <w:r w:rsidRPr="00F56DB7">
              <w:rPr>
                <w:rFonts w:eastAsia="MS Gothic"/>
              </w:rPr>
              <w:t>3</w:t>
            </w:r>
          </w:p>
        </w:tc>
        <w:tc>
          <w:tcPr>
            <w:tcW w:w="4815" w:type="dxa"/>
          </w:tcPr>
          <w:p w14:paraId="7D2AC248" w14:textId="77777777" w:rsidR="00A52938" w:rsidRPr="00F56DB7" w:rsidRDefault="00A52938" w:rsidP="00CC08CF">
            <w:pPr>
              <w:pStyle w:val="TAL"/>
              <w:rPr>
                <w:rFonts w:eastAsia="MS Gothic"/>
              </w:rPr>
            </w:pPr>
            <w:r w:rsidRPr="00F56DB7">
              <w:rPr>
                <w:rFonts w:eastAsia="MS Gothic"/>
              </w:rPr>
              <w:t>The SS responds with a 100 Trying provisional response.</w:t>
            </w:r>
          </w:p>
        </w:tc>
        <w:tc>
          <w:tcPr>
            <w:tcW w:w="709" w:type="dxa"/>
          </w:tcPr>
          <w:p w14:paraId="6C6C4A33" w14:textId="77777777" w:rsidR="00A52938" w:rsidRPr="00F56DB7" w:rsidRDefault="00A52938" w:rsidP="00CC08CF">
            <w:pPr>
              <w:pStyle w:val="TAC"/>
              <w:rPr>
                <w:lang w:eastAsia="zh-CN"/>
              </w:rPr>
            </w:pPr>
            <w:r w:rsidRPr="00F56DB7">
              <w:rPr>
                <w:rFonts w:eastAsia="MS Gothic"/>
              </w:rPr>
              <w:t>&lt;-</w:t>
            </w:r>
          </w:p>
        </w:tc>
        <w:tc>
          <w:tcPr>
            <w:tcW w:w="2128" w:type="dxa"/>
          </w:tcPr>
          <w:p w14:paraId="11678516" w14:textId="77777777" w:rsidR="00A52938" w:rsidRPr="00F56DB7" w:rsidRDefault="00A52938" w:rsidP="00CC08CF">
            <w:pPr>
              <w:pStyle w:val="TAL"/>
              <w:rPr>
                <w:rFonts w:eastAsia="MS Gothic"/>
              </w:rPr>
            </w:pPr>
            <w:r w:rsidRPr="00F56DB7">
              <w:rPr>
                <w:rFonts w:eastAsia="MS Gothic"/>
              </w:rPr>
              <w:t>100 Trying</w:t>
            </w:r>
          </w:p>
        </w:tc>
        <w:tc>
          <w:tcPr>
            <w:tcW w:w="567" w:type="dxa"/>
          </w:tcPr>
          <w:p w14:paraId="4B694886" w14:textId="77777777" w:rsidR="00A52938" w:rsidRPr="00F56DB7" w:rsidRDefault="00A52938" w:rsidP="00CC08CF">
            <w:pPr>
              <w:pStyle w:val="TAC"/>
              <w:rPr>
                <w:lang w:eastAsia="zh-CN"/>
              </w:rPr>
            </w:pPr>
            <w:r w:rsidRPr="00F56DB7">
              <w:rPr>
                <w:lang w:eastAsia="zh-CN"/>
              </w:rPr>
              <w:t>-</w:t>
            </w:r>
          </w:p>
        </w:tc>
        <w:tc>
          <w:tcPr>
            <w:tcW w:w="850" w:type="dxa"/>
          </w:tcPr>
          <w:p w14:paraId="21102AFA" w14:textId="77777777" w:rsidR="00A52938" w:rsidRPr="00F56DB7" w:rsidRDefault="00A52938" w:rsidP="00CC08CF">
            <w:pPr>
              <w:pStyle w:val="TAC"/>
              <w:rPr>
                <w:lang w:eastAsia="zh-CN"/>
              </w:rPr>
            </w:pPr>
            <w:r w:rsidRPr="00F56DB7">
              <w:rPr>
                <w:lang w:eastAsia="zh-CN"/>
              </w:rPr>
              <w:t>-</w:t>
            </w:r>
          </w:p>
        </w:tc>
      </w:tr>
      <w:tr w:rsidR="00A52938" w:rsidRPr="00F56DB7" w14:paraId="367734E1" w14:textId="77777777" w:rsidTr="00CC08CF">
        <w:trPr>
          <w:jc w:val="center"/>
        </w:trPr>
        <w:tc>
          <w:tcPr>
            <w:tcW w:w="567" w:type="dxa"/>
          </w:tcPr>
          <w:p w14:paraId="2B685874" w14:textId="77777777" w:rsidR="00A52938" w:rsidRPr="00F56DB7" w:rsidRDefault="00A52938" w:rsidP="00CC08CF">
            <w:pPr>
              <w:pStyle w:val="TAC"/>
              <w:rPr>
                <w:lang w:eastAsia="zh-CN"/>
              </w:rPr>
            </w:pPr>
            <w:r w:rsidRPr="00F56DB7">
              <w:rPr>
                <w:rFonts w:eastAsia="MS Gothic"/>
              </w:rPr>
              <w:t>4</w:t>
            </w:r>
          </w:p>
        </w:tc>
        <w:tc>
          <w:tcPr>
            <w:tcW w:w="4815" w:type="dxa"/>
          </w:tcPr>
          <w:p w14:paraId="5D161B8D" w14:textId="77777777" w:rsidR="00A52938" w:rsidRPr="00F56DB7" w:rsidRDefault="00A52938" w:rsidP="00CC08CF">
            <w:pPr>
              <w:pStyle w:val="TAL"/>
              <w:rPr>
                <w:rFonts w:eastAsia="MS Gothic"/>
              </w:rPr>
            </w:pPr>
            <w:r w:rsidRPr="00F56DB7">
              <w:rPr>
                <w:rFonts w:eastAsia="MS Gothic"/>
              </w:rPr>
              <w:t>SS responds with an SDP answer indicating that SS has not reserved its resources for real-time text.</w:t>
            </w:r>
          </w:p>
        </w:tc>
        <w:tc>
          <w:tcPr>
            <w:tcW w:w="709" w:type="dxa"/>
          </w:tcPr>
          <w:p w14:paraId="342BE004" w14:textId="77777777" w:rsidR="00A52938" w:rsidRPr="00F56DB7" w:rsidRDefault="00A52938" w:rsidP="00CC08CF">
            <w:pPr>
              <w:pStyle w:val="TAC"/>
              <w:rPr>
                <w:lang w:eastAsia="zh-CN"/>
              </w:rPr>
            </w:pPr>
            <w:r w:rsidRPr="00F56DB7">
              <w:rPr>
                <w:rFonts w:eastAsia="MS Gothic"/>
              </w:rPr>
              <w:t>&lt;-</w:t>
            </w:r>
          </w:p>
        </w:tc>
        <w:tc>
          <w:tcPr>
            <w:tcW w:w="2128" w:type="dxa"/>
          </w:tcPr>
          <w:p w14:paraId="123DD398" w14:textId="77777777" w:rsidR="00A52938" w:rsidRPr="00F56DB7" w:rsidRDefault="00A52938" w:rsidP="00CC08CF">
            <w:pPr>
              <w:pStyle w:val="TAL"/>
              <w:rPr>
                <w:lang w:eastAsia="zh-CN"/>
              </w:rPr>
            </w:pPr>
            <w:r w:rsidRPr="00F56DB7">
              <w:rPr>
                <w:rFonts w:eastAsia="MS Gothic"/>
              </w:rPr>
              <w:t>183 Session Progress</w:t>
            </w:r>
          </w:p>
        </w:tc>
        <w:tc>
          <w:tcPr>
            <w:tcW w:w="567" w:type="dxa"/>
          </w:tcPr>
          <w:p w14:paraId="68EB3566" w14:textId="77777777" w:rsidR="00A52938" w:rsidRPr="00F56DB7" w:rsidRDefault="00A52938" w:rsidP="00CC08CF">
            <w:pPr>
              <w:pStyle w:val="TAC"/>
              <w:rPr>
                <w:lang w:eastAsia="zh-CN"/>
              </w:rPr>
            </w:pPr>
            <w:r w:rsidRPr="00F56DB7">
              <w:rPr>
                <w:lang w:eastAsia="zh-CN"/>
              </w:rPr>
              <w:t>-</w:t>
            </w:r>
          </w:p>
        </w:tc>
        <w:tc>
          <w:tcPr>
            <w:tcW w:w="850" w:type="dxa"/>
          </w:tcPr>
          <w:p w14:paraId="226C7953" w14:textId="77777777" w:rsidR="00A52938" w:rsidRPr="00F56DB7" w:rsidRDefault="00A52938" w:rsidP="00CC08CF">
            <w:pPr>
              <w:pStyle w:val="TAC"/>
              <w:rPr>
                <w:lang w:eastAsia="zh-CN"/>
              </w:rPr>
            </w:pPr>
            <w:r w:rsidRPr="00F56DB7">
              <w:rPr>
                <w:lang w:eastAsia="zh-CN"/>
              </w:rPr>
              <w:t>-</w:t>
            </w:r>
          </w:p>
        </w:tc>
      </w:tr>
      <w:tr w:rsidR="00A52938" w:rsidRPr="00F56DB7" w14:paraId="3930D9E7" w14:textId="77777777" w:rsidTr="00CC08CF">
        <w:trPr>
          <w:jc w:val="center"/>
        </w:trPr>
        <w:tc>
          <w:tcPr>
            <w:tcW w:w="567" w:type="dxa"/>
          </w:tcPr>
          <w:p w14:paraId="16345968" w14:textId="77777777" w:rsidR="00A52938" w:rsidRPr="00F56DB7" w:rsidRDefault="00A52938" w:rsidP="00CC08CF">
            <w:pPr>
              <w:pStyle w:val="TAC"/>
              <w:rPr>
                <w:lang w:eastAsia="zh-CN"/>
              </w:rPr>
            </w:pPr>
            <w:r w:rsidRPr="00F56DB7">
              <w:rPr>
                <w:rFonts w:eastAsia="MS Gothic"/>
              </w:rPr>
              <w:t>5</w:t>
            </w:r>
          </w:p>
        </w:tc>
        <w:tc>
          <w:tcPr>
            <w:tcW w:w="4815" w:type="dxa"/>
          </w:tcPr>
          <w:p w14:paraId="7156B110" w14:textId="77777777" w:rsidR="00A52938" w:rsidRPr="00F56DB7" w:rsidRDefault="00A52938" w:rsidP="00CC08CF">
            <w:pPr>
              <w:pStyle w:val="TAL"/>
              <w:rPr>
                <w:rFonts w:eastAsia="MS Gothic"/>
              </w:rPr>
            </w:pPr>
            <w:r w:rsidRPr="00F56DB7">
              <w:rPr>
                <w:rFonts w:eastAsia="MS Gothic"/>
              </w:rPr>
              <w:t>Check: Does the UE acknowledge the receipt of 183 response with PRACK?</w:t>
            </w:r>
          </w:p>
        </w:tc>
        <w:tc>
          <w:tcPr>
            <w:tcW w:w="709" w:type="dxa"/>
          </w:tcPr>
          <w:p w14:paraId="25D39B31" w14:textId="77777777" w:rsidR="00A52938" w:rsidRPr="00F56DB7" w:rsidRDefault="00A52938" w:rsidP="00CC08CF">
            <w:pPr>
              <w:pStyle w:val="TAC"/>
              <w:rPr>
                <w:rFonts w:eastAsia="MS Gothic"/>
              </w:rPr>
            </w:pPr>
            <w:r w:rsidRPr="00F56DB7">
              <w:rPr>
                <w:rFonts w:eastAsia="MS Gothic"/>
              </w:rPr>
              <w:t>-&gt;</w:t>
            </w:r>
          </w:p>
        </w:tc>
        <w:tc>
          <w:tcPr>
            <w:tcW w:w="2128" w:type="dxa"/>
          </w:tcPr>
          <w:p w14:paraId="41F55B53" w14:textId="77777777" w:rsidR="00A52938" w:rsidRPr="00F56DB7" w:rsidRDefault="00A52938" w:rsidP="00CC08CF">
            <w:pPr>
              <w:pStyle w:val="TAL"/>
              <w:rPr>
                <w:rFonts w:eastAsia="MS Gothic"/>
              </w:rPr>
            </w:pPr>
            <w:r w:rsidRPr="00F56DB7">
              <w:rPr>
                <w:rFonts w:eastAsia="MS Gothic"/>
              </w:rPr>
              <w:t>PRACK</w:t>
            </w:r>
          </w:p>
        </w:tc>
        <w:tc>
          <w:tcPr>
            <w:tcW w:w="567" w:type="dxa"/>
          </w:tcPr>
          <w:p w14:paraId="7CBD65A7" w14:textId="77777777" w:rsidR="00A52938" w:rsidRPr="00F56DB7" w:rsidRDefault="00A52938" w:rsidP="00CC08CF">
            <w:pPr>
              <w:pStyle w:val="TAC"/>
              <w:rPr>
                <w:lang w:eastAsia="zh-CN"/>
              </w:rPr>
            </w:pPr>
            <w:r w:rsidRPr="00F56DB7">
              <w:rPr>
                <w:lang w:eastAsia="zh-CN"/>
              </w:rPr>
              <w:t>2</w:t>
            </w:r>
          </w:p>
        </w:tc>
        <w:tc>
          <w:tcPr>
            <w:tcW w:w="850" w:type="dxa"/>
          </w:tcPr>
          <w:p w14:paraId="08F1A418" w14:textId="77777777" w:rsidR="00A52938" w:rsidRPr="00F56DB7" w:rsidRDefault="00A52938" w:rsidP="00CC08CF">
            <w:pPr>
              <w:pStyle w:val="TAC"/>
              <w:rPr>
                <w:lang w:eastAsia="zh-CN"/>
              </w:rPr>
            </w:pPr>
            <w:r w:rsidRPr="00F56DB7">
              <w:rPr>
                <w:lang w:eastAsia="zh-CN"/>
              </w:rPr>
              <w:t>P</w:t>
            </w:r>
          </w:p>
        </w:tc>
      </w:tr>
      <w:tr w:rsidR="00A52938" w:rsidRPr="00F56DB7" w14:paraId="19FD41F8" w14:textId="77777777" w:rsidTr="00CC08CF">
        <w:trPr>
          <w:jc w:val="center"/>
        </w:trPr>
        <w:tc>
          <w:tcPr>
            <w:tcW w:w="567" w:type="dxa"/>
          </w:tcPr>
          <w:p w14:paraId="22243AB4" w14:textId="77777777" w:rsidR="00A52938" w:rsidRPr="00F56DB7" w:rsidRDefault="00A52938" w:rsidP="00CC08CF">
            <w:pPr>
              <w:pStyle w:val="TAC"/>
              <w:rPr>
                <w:lang w:eastAsia="zh-CN"/>
              </w:rPr>
            </w:pPr>
            <w:r w:rsidRPr="00F56DB7">
              <w:rPr>
                <w:rFonts w:eastAsia="MS Gothic"/>
              </w:rPr>
              <w:t>6</w:t>
            </w:r>
          </w:p>
        </w:tc>
        <w:tc>
          <w:tcPr>
            <w:tcW w:w="4815" w:type="dxa"/>
          </w:tcPr>
          <w:p w14:paraId="62ECBF50" w14:textId="77777777" w:rsidR="00A52938" w:rsidRPr="00F56DB7" w:rsidRDefault="00A52938" w:rsidP="00CC08CF">
            <w:pPr>
              <w:pStyle w:val="TAL"/>
              <w:rPr>
                <w:rFonts w:eastAsia="MS Gothic"/>
              </w:rPr>
            </w:pPr>
            <w:r w:rsidRPr="00F56DB7">
              <w:rPr>
                <w:rFonts w:eastAsia="MS Gothic"/>
              </w:rPr>
              <w:t>The SS responds PRACK with 200 OK.</w:t>
            </w:r>
          </w:p>
        </w:tc>
        <w:tc>
          <w:tcPr>
            <w:tcW w:w="709" w:type="dxa"/>
          </w:tcPr>
          <w:p w14:paraId="2F745B8C" w14:textId="77777777" w:rsidR="00A52938" w:rsidRPr="00F56DB7" w:rsidRDefault="00A52938" w:rsidP="00CC08CF">
            <w:pPr>
              <w:pStyle w:val="TAC"/>
            </w:pPr>
            <w:r w:rsidRPr="00F56DB7">
              <w:rPr>
                <w:rFonts w:eastAsia="MS Gothic"/>
              </w:rPr>
              <w:t>&lt;-</w:t>
            </w:r>
          </w:p>
        </w:tc>
        <w:tc>
          <w:tcPr>
            <w:tcW w:w="2128" w:type="dxa"/>
          </w:tcPr>
          <w:p w14:paraId="1DE8CA86" w14:textId="77777777" w:rsidR="00A52938" w:rsidRPr="00F56DB7" w:rsidRDefault="00A52938" w:rsidP="00CC08CF">
            <w:pPr>
              <w:pStyle w:val="TAL"/>
              <w:rPr>
                <w:lang w:eastAsia="zh-CN"/>
              </w:rPr>
            </w:pPr>
            <w:r w:rsidRPr="00F56DB7">
              <w:rPr>
                <w:rFonts w:eastAsia="MS Gothic"/>
              </w:rPr>
              <w:t xml:space="preserve">200 OK </w:t>
            </w:r>
          </w:p>
        </w:tc>
        <w:tc>
          <w:tcPr>
            <w:tcW w:w="567" w:type="dxa"/>
          </w:tcPr>
          <w:p w14:paraId="06AE4728" w14:textId="77777777" w:rsidR="00A52938" w:rsidRPr="00F56DB7" w:rsidRDefault="00A52938" w:rsidP="00CC08CF">
            <w:pPr>
              <w:pStyle w:val="TAC"/>
              <w:rPr>
                <w:lang w:eastAsia="zh-CN"/>
              </w:rPr>
            </w:pPr>
            <w:r w:rsidRPr="00F56DB7">
              <w:rPr>
                <w:lang w:eastAsia="zh-CN"/>
              </w:rPr>
              <w:t>-</w:t>
            </w:r>
          </w:p>
        </w:tc>
        <w:tc>
          <w:tcPr>
            <w:tcW w:w="850" w:type="dxa"/>
          </w:tcPr>
          <w:p w14:paraId="66EC8027" w14:textId="77777777" w:rsidR="00A52938" w:rsidRPr="00F56DB7" w:rsidRDefault="00A52938" w:rsidP="00CC08CF">
            <w:pPr>
              <w:pStyle w:val="TAC"/>
              <w:rPr>
                <w:lang w:eastAsia="zh-CN"/>
              </w:rPr>
            </w:pPr>
            <w:r w:rsidRPr="00F56DB7">
              <w:rPr>
                <w:lang w:eastAsia="zh-CN"/>
              </w:rPr>
              <w:t>-</w:t>
            </w:r>
          </w:p>
        </w:tc>
      </w:tr>
      <w:tr w:rsidR="00A52938" w:rsidRPr="00F56DB7" w14:paraId="652EC630" w14:textId="77777777" w:rsidTr="00CC08CF">
        <w:trPr>
          <w:jc w:val="center"/>
        </w:trPr>
        <w:tc>
          <w:tcPr>
            <w:tcW w:w="567" w:type="dxa"/>
          </w:tcPr>
          <w:p w14:paraId="23D88CDB" w14:textId="77777777" w:rsidR="00A52938" w:rsidRPr="00F56DB7" w:rsidRDefault="00A52938" w:rsidP="00CC08CF">
            <w:pPr>
              <w:pStyle w:val="TAC"/>
              <w:rPr>
                <w:rFonts w:eastAsia="MS Gothic"/>
              </w:rPr>
            </w:pPr>
            <w:r w:rsidRPr="00F56DB7">
              <w:rPr>
                <w:rFonts w:eastAsia="MS Gothic"/>
              </w:rPr>
              <w:t>7</w:t>
            </w:r>
          </w:p>
        </w:tc>
        <w:tc>
          <w:tcPr>
            <w:tcW w:w="4815" w:type="dxa"/>
          </w:tcPr>
          <w:p w14:paraId="45A06528" w14:textId="77777777" w:rsidR="00A52938" w:rsidRPr="00F56DB7" w:rsidRDefault="00A52938" w:rsidP="00CC08CF">
            <w:pPr>
              <w:pStyle w:val="TAL"/>
              <w:rPr>
                <w:rFonts w:eastAsia="MS Gothic"/>
              </w:rPr>
            </w:pPr>
            <w:r w:rsidRPr="00F56DB7">
              <w:rPr>
                <w:rFonts w:eastAsia="MS Gothic"/>
              </w:rPr>
              <w:t>SS reserves resources for real-time text by executing TS 38.508-1 cl 4.9.46.</w:t>
            </w:r>
          </w:p>
        </w:tc>
        <w:tc>
          <w:tcPr>
            <w:tcW w:w="709" w:type="dxa"/>
          </w:tcPr>
          <w:p w14:paraId="355580D4" w14:textId="77777777" w:rsidR="00A52938" w:rsidRPr="00F56DB7" w:rsidRDefault="00A52938" w:rsidP="00CC08CF">
            <w:pPr>
              <w:pStyle w:val="TAC"/>
              <w:rPr>
                <w:rFonts w:eastAsia="MS Gothic"/>
              </w:rPr>
            </w:pPr>
            <w:r w:rsidRPr="00F56DB7">
              <w:rPr>
                <w:rFonts w:eastAsia="MS Gothic"/>
              </w:rPr>
              <w:t>-</w:t>
            </w:r>
          </w:p>
        </w:tc>
        <w:tc>
          <w:tcPr>
            <w:tcW w:w="2128" w:type="dxa"/>
          </w:tcPr>
          <w:p w14:paraId="2C3C21EE" w14:textId="77777777" w:rsidR="00A52938" w:rsidRPr="00F56DB7" w:rsidRDefault="00A52938" w:rsidP="00CC08CF">
            <w:pPr>
              <w:pStyle w:val="TAL"/>
              <w:rPr>
                <w:rFonts w:eastAsia="MS Gothic"/>
              </w:rPr>
            </w:pPr>
            <w:r w:rsidRPr="00F56DB7">
              <w:rPr>
                <w:rFonts w:eastAsia="MS Gothic"/>
              </w:rPr>
              <w:t>-</w:t>
            </w:r>
          </w:p>
        </w:tc>
        <w:tc>
          <w:tcPr>
            <w:tcW w:w="567" w:type="dxa"/>
          </w:tcPr>
          <w:p w14:paraId="19EE63EE" w14:textId="77777777" w:rsidR="00A52938" w:rsidRPr="00F56DB7" w:rsidRDefault="00A52938" w:rsidP="00CC08CF">
            <w:pPr>
              <w:pStyle w:val="TAC"/>
              <w:rPr>
                <w:lang w:eastAsia="zh-CN"/>
              </w:rPr>
            </w:pPr>
            <w:r w:rsidRPr="00F56DB7">
              <w:rPr>
                <w:lang w:eastAsia="zh-CN"/>
              </w:rPr>
              <w:t>-</w:t>
            </w:r>
          </w:p>
        </w:tc>
        <w:tc>
          <w:tcPr>
            <w:tcW w:w="850" w:type="dxa"/>
          </w:tcPr>
          <w:p w14:paraId="697C6B57" w14:textId="77777777" w:rsidR="00A52938" w:rsidRPr="00F56DB7" w:rsidRDefault="00A52938" w:rsidP="00CC08CF">
            <w:pPr>
              <w:pStyle w:val="TAC"/>
              <w:rPr>
                <w:lang w:eastAsia="zh-CN"/>
              </w:rPr>
            </w:pPr>
            <w:r w:rsidRPr="00F56DB7">
              <w:rPr>
                <w:lang w:eastAsia="zh-CN"/>
              </w:rPr>
              <w:t>-</w:t>
            </w:r>
          </w:p>
        </w:tc>
      </w:tr>
      <w:tr w:rsidR="00A52938" w:rsidRPr="00F56DB7" w14:paraId="38D714EA" w14:textId="77777777" w:rsidTr="00CC08CF">
        <w:trPr>
          <w:jc w:val="center"/>
        </w:trPr>
        <w:tc>
          <w:tcPr>
            <w:tcW w:w="567" w:type="dxa"/>
          </w:tcPr>
          <w:p w14:paraId="4E761A9E" w14:textId="77777777" w:rsidR="00A52938" w:rsidRPr="00F56DB7" w:rsidRDefault="00A52938" w:rsidP="00CC08CF">
            <w:pPr>
              <w:pStyle w:val="TAC"/>
              <w:rPr>
                <w:lang w:eastAsia="zh-CN"/>
              </w:rPr>
            </w:pPr>
            <w:r w:rsidRPr="00F56DB7">
              <w:rPr>
                <w:rFonts w:eastAsia="MS Gothic"/>
              </w:rPr>
              <w:t>8</w:t>
            </w:r>
          </w:p>
        </w:tc>
        <w:tc>
          <w:tcPr>
            <w:tcW w:w="4815" w:type="dxa"/>
          </w:tcPr>
          <w:p w14:paraId="23E810EB" w14:textId="77777777" w:rsidR="00A52938" w:rsidRPr="00F56DB7" w:rsidRDefault="00A52938" w:rsidP="00CC08CF">
            <w:pPr>
              <w:pStyle w:val="TAL"/>
              <w:rPr>
                <w:rFonts w:eastAsia="MS Gothic"/>
              </w:rPr>
            </w:pPr>
            <w:r w:rsidRPr="00F56DB7">
              <w:rPr>
                <w:rFonts w:eastAsia="MS Gothic"/>
              </w:rPr>
              <w:t>Check: Does the UE send an UPDATE after resources for real-time text are reserved and meeting the preconditions indicated in step 4?</w:t>
            </w:r>
          </w:p>
        </w:tc>
        <w:tc>
          <w:tcPr>
            <w:tcW w:w="709" w:type="dxa"/>
          </w:tcPr>
          <w:p w14:paraId="18DDC1F8" w14:textId="77777777" w:rsidR="00A52938" w:rsidRPr="00F56DB7" w:rsidRDefault="00A52938" w:rsidP="00CC08CF">
            <w:pPr>
              <w:pStyle w:val="TAC"/>
              <w:rPr>
                <w:rFonts w:eastAsia="MS Gothic"/>
              </w:rPr>
            </w:pPr>
            <w:r w:rsidRPr="00F56DB7">
              <w:rPr>
                <w:rFonts w:eastAsia="MS Gothic"/>
              </w:rPr>
              <w:t>-&gt;</w:t>
            </w:r>
          </w:p>
        </w:tc>
        <w:tc>
          <w:tcPr>
            <w:tcW w:w="2128" w:type="dxa"/>
          </w:tcPr>
          <w:p w14:paraId="0E66FC39" w14:textId="77777777" w:rsidR="00A52938" w:rsidRPr="00F56DB7" w:rsidRDefault="00A52938" w:rsidP="00CC08CF">
            <w:pPr>
              <w:pStyle w:val="TAL"/>
              <w:rPr>
                <w:rFonts w:eastAsia="MS Gothic"/>
              </w:rPr>
            </w:pPr>
            <w:r w:rsidRPr="00F56DB7">
              <w:rPr>
                <w:rFonts w:eastAsia="MS Gothic"/>
              </w:rPr>
              <w:t>UPDATE</w:t>
            </w:r>
          </w:p>
        </w:tc>
        <w:tc>
          <w:tcPr>
            <w:tcW w:w="567" w:type="dxa"/>
          </w:tcPr>
          <w:p w14:paraId="1FE6C1DE" w14:textId="77777777" w:rsidR="00A52938" w:rsidRPr="00F56DB7" w:rsidRDefault="00A52938" w:rsidP="00CC08CF">
            <w:pPr>
              <w:pStyle w:val="TAC"/>
              <w:rPr>
                <w:lang w:eastAsia="zh-CN"/>
              </w:rPr>
            </w:pPr>
            <w:r w:rsidRPr="00F56DB7">
              <w:rPr>
                <w:lang w:eastAsia="zh-CN"/>
              </w:rPr>
              <w:t>3</w:t>
            </w:r>
          </w:p>
        </w:tc>
        <w:tc>
          <w:tcPr>
            <w:tcW w:w="850" w:type="dxa"/>
          </w:tcPr>
          <w:p w14:paraId="72A82D19" w14:textId="77777777" w:rsidR="00A52938" w:rsidRPr="00F56DB7" w:rsidRDefault="00A52938" w:rsidP="00CC08CF">
            <w:pPr>
              <w:pStyle w:val="TAC"/>
              <w:rPr>
                <w:lang w:eastAsia="zh-CN"/>
              </w:rPr>
            </w:pPr>
            <w:r w:rsidRPr="00F56DB7">
              <w:rPr>
                <w:lang w:eastAsia="zh-CN"/>
              </w:rPr>
              <w:t>P</w:t>
            </w:r>
          </w:p>
        </w:tc>
      </w:tr>
      <w:tr w:rsidR="00A52938" w:rsidRPr="00F56DB7" w14:paraId="01481D5F" w14:textId="77777777" w:rsidTr="00CC08CF">
        <w:trPr>
          <w:jc w:val="center"/>
        </w:trPr>
        <w:tc>
          <w:tcPr>
            <w:tcW w:w="567" w:type="dxa"/>
          </w:tcPr>
          <w:p w14:paraId="2E4A202A" w14:textId="77777777" w:rsidR="00A52938" w:rsidRPr="00F56DB7" w:rsidRDefault="00A52938" w:rsidP="00CC08CF">
            <w:pPr>
              <w:pStyle w:val="TAC"/>
              <w:rPr>
                <w:lang w:eastAsia="zh-CN"/>
              </w:rPr>
            </w:pPr>
            <w:r w:rsidRPr="00F56DB7">
              <w:rPr>
                <w:rFonts w:eastAsia="MS Gothic"/>
              </w:rPr>
              <w:t>9</w:t>
            </w:r>
          </w:p>
        </w:tc>
        <w:tc>
          <w:tcPr>
            <w:tcW w:w="4815" w:type="dxa"/>
          </w:tcPr>
          <w:p w14:paraId="6CC0A5D9" w14:textId="77777777" w:rsidR="00A52938" w:rsidRPr="00F56DB7" w:rsidRDefault="00A52938" w:rsidP="00CC08CF">
            <w:pPr>
              <w:pStyle w:val="TAL"/>
              <w:rPr>
                <w:rFonts w:eastAsia="MS Gothic"/>
              </w:rPr>
            </w:pPr>
            <w:r w:rsidRPr="00F56DB7">
              <w:rPr>
                <w:rFonts w:eastAsia="MS Gothic"/>
              </w:rPr>
              <w:t>The SS responds to UPDATE with 200 OK and indicates having reserved the resources.</w:t>
            </w:r>
          </w:p>
        </w:tc>
        <w:tc>
          <w:tcPr>
            <w:tcW w:w="709" w:type="dxa"/>
          </w:tcPr>
          <w:p w14:paraId="35A777AF" w14:textId="77777777" w:rsidR="00A52938" w:rsidRPr="00F56DB7" w:rsidRDefault="00A52938" w:rsidP="00CC08CF">
            <w:pPr>
              <w:pStyle w:val="TAC"/>
              <w:rPr>
                <w:rFonts w:eastAsia="MS Gothic"/>
              </w:rPr>
            </w:pPr>
            <w:r w:rsidRPr="00F56DB7">
              <w:rPr>
                <w:rFonts w:eastAsia="MS Gothic"/>
              </w:rPr>
              <w:t>&lt;-</w:t>
            </w:r>
          </w:p>
        </w:tc>
        <w:tc>
          <w:tcPr>
            <w:tcW w:w="2128" w:type="dxa"/>
          </w:tcPr>
          <w:p w14:paraId="74A7462B" w14:textId="77777777" w:rsidR="00A52938" w:rsidRPr="00F56DB7" w:rsidRDefault="00A52938" w:rsidP="00CC08CF">
            <w:pPr>
              <w:pStyle w:val="TAL"/>
              <w:rPr>
                <w:rFonts w:eastAsia="MS Gothic"/>
              </w:rPr>
            </w:pPr>
            <w:r w:rsidRPr="00F56DB7">
              <w:rPr>
                <w:rFonts w:eastAsia="MS Gothic"/>
              </w:rPr>
              <w:t>200 OK</w:t>
            </w:r>
          </w:p>
        </w:tc>
        <w:tc>
          <w:tcPr>
            <w:tcW w:w="567" w:type="dxa"/>
          </w:tcPr>
          <w:p w14:paraId="503BD868" w14:textId="77777777" w:rsidR="00A52938" w:rsidRPr="00F56DB7" w:rsidRDefault="00A52938" w:rsidP="00CC08CF">
            <w:pPr>
              <w:pStyle w:val="TAC"/>
              <w:rPr>
                <w:lang w:eastAsia="zh-CN"/>
              </w:rPr>
            </w:pPr>
            <w:r w:rsidRPr="00F56DB7">
              <w:rPr>
                <w:lang w:eastAsia="zh-CN"/>
              </w:rPr>
              <w:t>-</w:t>
            </w:r>
          </w:p>
        </w:tc>
        <w:tc>
          <w:tcPr>
            <w:tcW w:w="850" w:type="dxa"/>
          </w:tcPr>
          <w:p w14:paraId="22E9E021" w14:textId="77777777" w:rsidR="00A52938" w:rsidRPr="00F56DB7" w:rsidRDefault="00A52938" w:rsidP="00CC08CF">
            <w:pPr>
              <w:pStyle w:val="TAC"/>
              <w:rPr>
                <w:lang w:eastAsia="zh-CN"/>
              </w:rPr>
            </w:pPr>
            <w:r w:rsidRPr="00F56DB7">
              <w:rPr>
                <w:lang w:eastAsia="zh-CN"/>
              </w:rPr>
              <w:t>-</w:t>
            </w:r>
          </w:p>
        </w:tc>
      </w:tr>
      <w:tr w:rsidR="00A52938" w:rsidRPr="00F56DB7" w14:paraId="77B74AE8" w14:textId="77777777" w:rsidTr="00CC08CF">
        <w:trPr>
          <w:jc w:val="center"/>
        </w:trPr>
        <w:tc>
          <w:tcPr>
            <w:tcW w:w="567" w:type="dxa"/>
          </w:tcPr>
          <w:p w14:paraId="469B6EA6" w14:textId="77777777" w:rsidR="00A52938" w:rsidRPr="00F56DB7" w:rsidRDefault="00A52938" w:rsidP="00CC08CF">
            <w:pPr>
              <w:pStyle w:val="TAC"/>
              <w:rPr>
                <w:lang w:eastAsia="zh-CN"/>
              </w:rPr>
            </w:pPr>
            <w:r w:rsidRPr="00F56DB7">
              <w:rPr>
                <w:rFonts w:eastAsia="MS Gothic"/>
              </w:rPr>
              <w:t>10</w:t>
            </w:r>
          </w:p>
        </w:tc>
        <w:tc>
          <w:tcPr>
            <w:tcW w:w="4815" w:type="dxa"/>
          </w:tcPr>
          <w:p w14:paraId="53F0A56E" w14:textId="77777777" w:rsidR="00A52938" w:rsidRPr="00F56DB7" w:rsidRDefault="00A52938" w:rsidP="00CC08CF">
            <w:pPr>
              <w:pStyle w:val="TAL"/>
              <w:rPr>
                <w:rFonts w:eastAsia="MS Gothic"/>
              </w:rPr>
            </w:pPr>
            <w:r w:rsidRPr="00F56DB7">
              <w:rPr>
                <w:rFonts w:eastAsia="MS Gothic"/>
              </w:rPr>
              <w:t>The SS responds to re-INVITE with 200 OK.</w:t>
            </w:r>
          </w:p>
        </w:tc>
        <w:tc>
          <w:tcPr>
            <w:tcW w:w="709" w:type="dxa"/>
          </w:tcPr>
          <w:p w14:paraId="52074B12" w14:textId="77777777" w:rsidR="00A52938" w:rsidRPr="00F56DB7" w:rsidRDefault="00A52938" w:rsidP="00CC08CF">
            <w:pPr>
              <w:pStyle w:val="TAC"/>
              <w:rPr>
                <w:rFonts w:eastAsia="MS Gothic"/>
              </w:rPr>
            </w:pPr>
            <w:r w:rsidRPr="00F56DB7">
              <w:rPr>
                <w:rFonts w:eastAsia="MS Gothic"/>
              </w:rPr>
              <w:t>&lt;-</w:t>
            </w:r>
          </w:p>
        </w:tc>
        <w:tc>
          <w:tcPr>
            <w:tcW w:w="2128" w:type="dxa"/>
          </w:tcPr>
          <w:p w14:paraId="7CD7D0C5" w14:textId="77777777" w:rsidR="00A52938" w:rsidRPr="00F56DB7" w:rsidRDefault="00A52938" w:rsidP="00CC08CF">
            <w:pPr>
              <w:pStyle w:val="TAL"/>
              <w:rPr>
                <w:rFonts w:eastAsia="MS Gothic"/>
              </w:rPr>
            </w:pPr>
            <w:r w:rsidRPr="00F56DB7">
              <w:rPr>
                <w:rFonts w:eastAsia="MS Gothic"/>
              </w:rPr>
              <w:t>200 OK</w:t>
            </w:r>
          </w:p>
        </w:tc>
        <w:tc>
          <w:tcPr>
            <w:tcW w:w="567" w:type="dxa"/>
          </w:tcPr>
          <w:p w14:paraId="7E711098" w14:textId="77777777" w:rsidR="00A52938" w:rsidRPr="00F56DB7" w:rsidRDefault="00A52938" w:rsidP="00CC08CF">
            <w:pPr>
              <w:pStyle w:val="TAC"/>
              <w:rPr>
                <w:lang w:eastAsia="zh-CN"/>
              </w:rPr>
            </w:pPr>
            <w:r w:rsidRPr="00F56DB7">
              <w:rPr>
                <w:lang w:eastAsia="zh-CN"/>
              </w:rPr>
              <w:t>-</w:t>
            </w:r>
          </w:p>
        </w:tc>
        <w:tc>
          <w:tcPr>
            <w:tcW w:w="850" w:type="dxa"/>
          </w:tcPr>
          <w:p w14:paraId="5296A150" w14:textId="77777777" w:rsidR="00A52938" w:rsidRPr="00F56DB7" w:rsidRDefault="00A52938" w:rsidP="00CC08CF">
            <w:pPr>
              <w:pStyle w:val="TAC"/>
              <w:rPr>
                <w:lang w:eastAsia="zh-CN"/>
              </w:rPr>
            </w:pPr>
            <w:r w:rsidRPr="00F56DB7">
              <w:rPr>
                <w:lang w:eastAsia="zh-CN"/>
              </w:rPr>
              <w:t>-</w:t>
            </w:r>
          </w:p>
        </w:tc>
      </w:tr>
      <w:tr w:rsidR="00A52938" w:rsidRPr="00F56DB7" w14:paraId="12D1CF66" w14:textId="77777777" w:rsidTr="00CC08CF">
        <w:trPr>
          <w:jc w:val="center"/>
        </w:trPr>
        <w:tc>
          <w:tcPr>
            <w:tcW w:w="567" w:type="dxa"/>
          </w:tcPr>
          <w:p w14:paraId="4DC1A61C" w14:textId="77777777" w:rsidR="00A52938" w:rsidRPr="00F56DB7" w:rsidRDefault="00A52938" w:rsidP="00CC08CF">
            <w:pPr>
              <w:pStyle w:val="TAC"/>
              <w:rPr>
                <w:lang w:eastAsia="zh-CN"/>
              </w:rPr>
            </w:pPr>
            <w:r w:rsidRPr="00F56DB7">
              <w:rPr>
                <w:rFonts w:eastAsia="MS Gothic"/>
              </w:rPr>
              <w:t>11</w:t>
            </w:r>
          </w:p>
        </w:tc>
        <w:tc>
          <w:tcPr>
            <w:tcW w:w="4815" w:type="dxa"/>
          </w:tcPr>
          <w:p w14:paraId="190E5585" w14:textId="77777777" w:rsidR="00A52938" w:rsidRPr="00F56DB7" w:rsidRDefault="00A52938" w:rsidP="00CC08CF">
            <w:pPr>
              <w:pStyle w:val="TAL"/>
              <w:rPr>
                <w:rFonts w:eastAsia="MS Gothic"/>
              </w:rPr>
            </w:pPr>
            <w:r w:rsidRPr="00F56DB7">
              <w:rPr>
                <w:rFonts w:eastAsia="MS Gothic"/>
              </w:rPr>
              <w:t>Check: Does the UE acknowledge the receipt of 200 OK for re-INVITE?</w:t>
            </w:r>
          </w:p>
        </w:tc>
        <w:tc>
          <w:tcPr>
            <w:tcW w:w="709" w:type="dxa"/>
          </w:tcPr>
          <w:p w14:paraId="55F37E85" w14:textId="77777777" w:rsidR="00A52938" w:rsidRPr="00F56DB7" w:rsidRDefault="00A52938" w:rsidP="00CC08CF">
            <w:pPr>
              <w:pStyle w:val="TAC"/>
              <w:rPr>
                <w:rFonts w:eastAsia="MS Gothic"/>
              </w:rPr>
            </w:pPr>
            <w:r w:rsidRPr="00F56DB7">
              <w:rPr>
                <w:rFonts w:eastAsia="MS Gothic"/>
              </w:rPr>
              <w:t>-&gt;</w:t>
            </w:r>
          </w:p>
        </w:tc>
        <w:tc>
          <w:tcPr>
            <w:tcW w:w="2128" w:type="dxa"/>
          </w:tcPr>
          <w:p w14:paraId="79499EC9" w14:textId="77777777" w:rsidR="00A52938" w:rsidRPr="00F56DB7" w:rsidRDefault="00A52938" w:rsidP="00CC08CF">
            <w:pPr>
              <w:pStyle w:val="TAL"/>
              <w:rPr>
                <w:rFonts w:eastAsia="MS Gothic"/>
              </w:rPr>
            </w:pPr>
            <w:r w:rsidRPr="00F56DB7">
              <w:rPr>
                <w:rFonts w:eastAsia="MS Gothic"/>
              </w:rPr>
              <w:t>ACK</w:t>
            </w:r>
          </w:p>
        </w:tc>
        <w:tc>
          <w:tcPr>
            <w:tcW w:w="567" w:type="dxa"/>
          </w:tcPr>
          <w:p w14:paraId="185D897F" w14:textId="77777777" w:rsidR="00A52938" w:rsidRPr="00F56DB7" w:rsidRDefault="00A52938" w:rsidP="00CC08CF">
            <w:pPr>
              <w:pStyle w:val="TAC"/>
              <w:rPr>
                <w:lang w:eastAsia="zh-CN"/>
              </w:rPr>
            </w:pPr>
            <w:r w:rsidRPr="00F56DB7">
              <w:rPr>
                <w:lang w:eastAsia="zh-CN"/>
              </w:rPr>
              <w:t>4</w:t>
            </w:r>
          </w:p>
        </w:tc>
        <w:tc>
          <w:tcPr>
            <w:tcW w:w="850" w:type="dxa"/>
          </w:tcPr>
          <w:p w14:paraId="57708602" w14:textId="77777777" w:rsidR="00A52938" w:rsidRPr="00F56DB7" w:rsidRDefault="00A52938" w:rsidP="00CC08CF">
            <w:pPr>
              <w:pStyle w:val="TAC"/>
              <w:rPr>
                <w:lang w:eastAsia="zh-CN"/>
              </w:rPr>
            </w:pPr>
            <w:r w:rsidRPr="00F56DB7">
              <w:rPr>
                <w:lang w:eastAsia="zh-CN"/>
              </w:rPr>
              <w:t>P</w:t>
            </w:r>
          </w:p>
        </w:tc>
      </w:tr>
      <w:tr w:rsidR="00A52938" w:rsidRPr="00F56DB7" w14:paraId="6C05C09B" w14:textId="77777777" w:rsidTr="00CC08CF">
        <w:trPr>
          <w:jc w:val="center"/>
        </w:trPr>
        <w:tc>
          <w:tcPr>
            <w:tcW w:w="567" w:type="dxa"/>
          </w:tcPr>
          <w:p w14:paraId="160E3946" w14:textId="77777777" w:rsidR="00A52938" w:rsidRPr="00F56DB7" w:rsidRDefault="00A52938" w:rsidP="00CC08CF">
            <w:pPr>
              <w:pStyle w:val="TAC"/>
              <w:rPr>
                <w:lang w:eastAsia="zh-CN"/>
              </w:rPr>
            </w:pPr>
            <w:r w:rsidRPr="00F56DB7">
              <w:rPr>
                <w:lang w:eastAsia="zh-CN"/>
              </w:rPr>
              <w:t>12</w:t>
            </w:r>
          </w:p>
        </w:tc>
        <w:tc>
          <w:tcPr>
            <w:tcW w:w="4815" w:type="dxa"/>
          </w:tcPr>
          <w:p w14:paraId="3AB7F544" w14:textId="77777777" w:rsidR="00A52938" w:rsidRPr="00F56DB7" w:rsidRDefault="00A52938" w:rsidP="00CC08CF">
            <w:pPr>
              <w:pStyle w:val="TAL"/>
              <w:rPr>
                <w:rFonts w:eastAsia="MS Gothic"/>
              </w:rPr>
            </w:pPr>
            <w:r w:rsidRPr="00F56DB7">
              <w:rPr>
                <w:szCs w:val="18"/>
              </w:rPr>
              <w:t xml:space="preserve">Make UE remove </w:t>
            </w:r>
            <w:r w:rsidRPr="00F56DB7">
              <w:rPr>
                <w:rFonts w:eastAsia="MS Gothic"/>
              </w:rPr>
              <w:t>real-time text</w:t>
            </w:r>
            <w:r w:rsidRPr="00F56DB7">
              <w:rPr>
                <w:szCs w:val="18"/>
              </w:rPr>
              <w:t xml:space="preserve"> from the media call.</w:t>
            </w:r>
          </w:p>
        </w:tc>
        <w:tc>
          <w:tcPr>
            <w:tcW w:w="709" w:type="dxa"/>
          </w:tcPr>
          <w:p w14:paraId="3E490C71" w14:textId="77777777" w:rsidR="00A52938" w:rsidRPr="00F56DB7" w:rsidRDefault="00A52938" w:rsidP="00CC08CF">
            <w:pPr>
              <w:pStyle w:val="TAC"/>
              <w:rPr>
                <w:rFonts w:eastAsia="MS Gothic"/>
              </w:rPr>
            </w:pPr>
            <w:r w:rsidRPr="00F56DB7">
              <w:rPr>
                <w:rFonts w:eastAsia="MS Gothic"/>
              </w:rPr>
              <w:t>-</w:t>
            </w:r>
          </w:p>
        </w:tc>
        <w:tc>
          <w:tcPr>
            <w:tcW w:w="2128" w:type="dxa"/>
          </w:tcPr>
          <w:p w14:paraId="136F239E" w14:textId="77777777" w:rsidR="00A52938" w:rsidRPr="00F56DB7" w:rsidRDefault="00A52938" w:rsidP="00CC08CF">
            <w:pPr>
              <w:pStyle w:val="TAL"/>
              <w:rPr>
                <w:rFonts w:eastAsia="MS Gothic"/>
              </w:rPr>
            </w:pPr>
            <w:r w:rsidRPr="00F56DB7">
              <w:rPr>
                <w:rFonts w:eastAsia="MS Gothic"/>
              </w:rPr>
              <w:t>-</w:t>
            </w:r>
          </w:p>
        </w:tc>
        <w:tc>
          <w:tcPr>
            <w:tcW w:w="567" w:type="dxa"/>
          </w:tcPr>
          <w:p w14:paraId="29B632B3" w14:textId="77777777" w:rsidR="00A52938" w:rsidRPr="00F56DB7" w:rsidRDefault="00A52938" w:rsidP="00CC08CF">
            <w:pPr>
              <w:pStyle w:val="TAC"/>
              <w:rPr>
                <w:lang w:eastAsia="zh-CN"/>
              </w:rPr>
            </w:pPr>
            <w:r w:rsidRPr="00F56DB7">
              <w:rPr>
                <w:lang w:eastAsia="zh-CN"/>
              </w:rPr>
              <w:t>-</w:t>
            </w:r>
          </w:p>
        </w:tc>
        <w:tc>
          <w:tcPr>
            <w:tcW w:w="850" w:type="dxa"/>
          </w:tcPr>
          <w:p w14:paraId="4DC3CFBF" w14:textId="77777777" w:rsidR="00A52938" w:rsidRPr="00F56DB7" w:rsidRDefault="00A52938" w:rsidP="00CC08CF">
            <w:pPr>
              <w:pStyle w:val="TAC"/>
              <w:rPr>
                <w:lang w:eastAsia="zh-CN"/>
              </w:rPr>
            </w:pPr>
            <w:r w:rsidRPr="00F56DB7">
              <w:rPr>
                <w:lang w:eastAsia="zh-CN"/>
              </w:rPr>
              <w:t>-</w:t>
            </w:r>
          </w:p>
        </w:tc>
      </w:tr>
      <w:tr w:rsidR="00A52938" w:rsidRPr="00F56DB7" w14:paraId="2F017510" w14:textId="77777777" w:rsidTr="00CC08CF">
        <w:trPr>
          <w:jc w:val="center"/>
        </w:trPr>
        <w:tc>
          <w:tcPr>
            <w:tcW w:w="567" w:type="dxa"/>
          </w:tcPr>
          <w:p w14:paraId="33BADB91" w14:textId="77777777" w:rsidR="00A52938" w:rsidRPr="00F56DB7" w:rsidRDefault="00A52938" w:rsidP="00CC08CF">
            <w:pPr>
              <w:pStyle w:val="TAC"/>
              <w:rPr>
                <w:lang w:eastAsia="zh-CN"/>
              </w:rPr>
            </w:pPr>
            <w:r w:rsidRPr="00F56DB7">
              <w:rPr>
                <w:lang w:eastAsia="zh-CN"/>
              </w:rPr>
              <w:t>13</w:t>
            </w:r>
          </w:p>
        </w:tc>
        <w:tc>
          <w:tcPr>
            <w:tcW w:w="4815" w:type="dxa"/>
          </w:tcPr>
          <w:p w14:paraId="22861AD3" w14:textId="77777777" w:rsidR="00A52938" w:rsidRPr="00F56DB7" w:rsidRDefault="00A52938" w:rsidP="00CC08CF">
            <w:pPr>
              <w:pStyle w:val="TAL"/>
              <w:rPr>
                <w:rFonts w:eastAsia="MS Gothic"/>
              </w:rPr>
            </w:pPr>
            <w:r w:rsidRPr="00F56DB7">
              <w:rPr>
                <w:rFonts w:eastAsia="MS Gothic"/>
              </w:rPr>
              <w:t>Check: Does the UE send re-INVITE with a SDP offer indicating that the real-time text component is removed from the call?</w:t>
            </w:r>
          </w:p>
        </w:tc>
        <w:tc>
          <w:tcPr>
            <w:tcW w:w="709" w:type="dxa"/>
          </w:tcPr>
          <w:p w14:paraId="0DBFDFA1" w14:textId="77777777" w:rsidR="00A52938" w:rsidRPr="00F56DB7" w:rsidRDefault="00A52938" w:rsidP="00CC08CF">
            <w:pPr>
              <w:pStyle w:val="TAC"/>
              <w:rPr>
                <w:rFonts w:eastAsia="MS Gothic"/>
              </w:rPr>
            </w:pPr>
            <w:r w:rsidRPr="00F56DB7">
              <w:rPr>
                <w:rFonts w:eastAsia="MS Gothic"/>
              </w:rPr>
              <w:t>-&gt;</w:t>
            </w:r>
          </w:p>
        </w:tc>
        <w:tc>
          <w:tcPr>
            <w:tcW w:w="2128" w:type="dxa"/>
          </w:tcPr>
          <w:p w14:paraId="14F2E833" w14:textId="77777777" w:rsidR="00A52938" w:rsidRPr="00F56DB7" w:rsidRDefault="00A52938" w:rsidP="00CC08CF">
            <w:pPr>
              <w:pStyle w:val="TAL"/>
              <w:rPr>
                <w:rFonts w:eastAsia="MS Gothic"/>
              </w:rPr>
            </w:pPr>
            <w:r w:rsidRPr="00F56DB7">
              <w:rPr>
                <w:rFonts w:eastAsia="MS Gothic"/>
              </w:rPr>
              <w:t>INVITE</w:t>
            </w:r>
          </w:p>
        </w:tc>
        <w:tc>
          <w:tcPr>
            <w:tcW w:w="567" w:type="dxa"/>
          </w:tcPr>
          <w:p w14:paraId="45C2B5A8" w14:textId="77777777" w:rsidR="00A52938" w:rsidRPr="00F56DB7" w:rsidRDefault="00A52938" w:rsidP="00CC08CF">
            <w:pPr>
              <w:pStyle w:val="TAC"/>
              <w:rPr>
                <w:lang w:eastAsia="zh-CN"/>
              </w:rPr>
            </w:pPr>
            <w:r w:rsidRPr="00F56DB7">
              <w:rPr>
                <w:lang w:eastAsia="zh-CN"/>
              </w:rPr>
              <w:t>5</w:t>
            </w:r>
          </w:p>
        </w:tc>
        <w:tc>
          <w:tcPr>
            <w:tcW w:w="850" w:type="dxa"/>
          </w:tcPr>
          <w:p w14:paraId="59BFD2A9" w14:textId="77777777" w:rsidR="00A52938" w:rsidRPr="00F56DB7" w:rsidRDefault="00A52938" w:rsidP="00CC08CF">
            <w:pPr>
              <w:pStyle w:val="TAC"/>
              <w:rPr>
                <w:lang w:eastAsia="zh-CN"/>
              </w:rPr>
            </w:pPr>
            <w:r w:rsidRPr="00F56DB7">
              <w:rPr>
                <w:lang w:eastAsia="zh-CN"/>
              </w:rPr>
              <w:t>P</w:t>
            </w:r>
          </w:p>
        </w:tc>
      </w:tr>
      <w:tr w:rsidR="00A52938" w:rsidRPr="00F56DB7" w14:paraId="6565F280" w14:textId="77777777" w:rsidTr="00CC08CF">
        <w:trPr>
          <w:jc w:val="center"/>
        </w:trPr>
        <w:tc>
          <w:tcPr>
            <w:tcW w:w="567" w:type="dxa"/>
          </w:tcPr>
          <w:p w14:paraId="65F4AE38" w14:textId="77777777" w:rsidR="00A52938" w:rsidRPr="00F56DB7" w:rsidRDefault="00A52938" w:rsidP="00CC08CF">
            <w:pPr>
              <w:pStyle w:val="TAC"/>
              <w:rPr>
                <w:lang w:eastAsia="zh-CN"/>
              </w:rPr>
            </w:pPr>
            <w:r w:rsidRPr="00F56DB7">
              <w:rPr>
                <w:lang w:eastAsia="zh-CN"/>
              </w:rPr>
              <w:t>14</w:t>
            </w:r>
          </w:p>
        </w:tc>
        <w:tc>
          <w:tcPr>
            <w:tcW w:w="4815" w:type="dxa"/>
          </w:tcPr>
          <w:p w14:paraId="76CC7827" w14:textId="77777777" w:rsidR="00A52938" w:rsidRPr="00F56DB7" w:rsidRDefault="00A52938" w:rsidP="00CC08CF">
            <w:pPr>
              <w:pStyle w:val="TAL"/>
              <w:rPr>
                <w:rFonts w:eastAsia="MS Gothic"/>
              </w:rPr>
            </w:pPr>
            <w:r w:rsidRPr="00F56DB7">
              <w:rPr>
                <w:rFonts w:eastAsia="MS Gothic"/>
              </w:rPr>
              <w:t>The SS responds with a 100 Trying provisional response</w:t>
            </w:r>
          </w:p>
        </w:tc>
        <w:tc>
          <w:tcPr>
            <w:tcW w:w="709" w:type="dxa"/>
          </w:tcPr>
          <w:p w14:paraId="1D2A59E5" w14:textId="77777777" w:rsidR="00A52938" w:rsidRPr="00F56DB7" w:rsidRDefault="00A52938" w:rsidP="00CC08CF">
            <w:pPr>
              <w:pStyle w:val="TAC"/>
              <w:rPr>
                <w:rFonts w:eastAsia="MS Gothic"/>
              </w:rPr>
            </w:pPr>
            <w:r w:rsidRPr="00F56DB7">
              <w:rPr>
                <w:rFonts w:eastAsia="MS Gothic"/>
              </w:rPr>
              <w:t>&lt;-</w:t>
            </w:r>
          </w:p>
        </w:tc>
        <w:tc>
          <w:tcPr>
            <w:tcW w:w="2128" w:type="dxa"/>
          </w:tcPr>
          <w:p w14:paraId="7CC7650E" w14:textId="77777777" w:rsidR="00A52938" w:rsidRPr="00F56DB7" w:rsidRDefault="00A52938" w:rsidP="00CC08CF">
            <w:pPr>
              <w:pStyle w:val="TAL"/>
              <w:rPr>
                <w:rFonts w:eastAsia="MS Gothic"/>
              </w:rPr>
            </w:pPr>
            <w:r w:rsidRPr="00F56DB7">
              <w:rPr>
                <w:rFonts w:eastAsia="MS Gothic"/>
              </w:rPr>
              <w:t>100 Trying</w:t>
            </w:r>
          </w:p>
        </w:tc>
        <w:tc>
          <w:tcPr>
            <w:tcW w:w="567" w:type="dxa"/>
          </w:tcPr>
          <w:p w14:paraId="087CB324" w14:textId="77777777" w:rsidR="00A52938" w:rsidRPr="00F56DB7" w:rsidRDefault="00A52938" w:rsidP="00CC08CF">
            <w:pPr>
              <w:pStyle w:val="TAC"/>
              <w:rPr>
                <w:lang w:eastAsia="zh-CN"/>
              </w:rPr>
            </w:pPr>
            <w:r w:rsidRPr="00F56DB7">
              <w:rPr>
                <w:lang w:eastAsia="zh-CN"/>
              </w:rPr>
              <w:t>-</w:t>
            </w:r>
          </w:p>
        </w:tc>
        <w:tc>
          <w:tcPr>
            <w:tcW w:w="850" w:type="dxa"/>
          </w:tcPr>
          <w:p w14:paraId="32F112AB" w14:textId="77777777" w:rsidR="00A52938" w:rsidRPr="00F56DB7" w:rsidRDefault="00A52938" w:rsidP="00CC08CF">
            <w:pPr>
              <w:pStyle w:val="TAC"/>
              <w:rPr>
                <w:lang w:eastAsia="zh-CN"/>
              </w:rPr>
            </w:pPr>
            <w:r w:rsidRPr="00F56DB7">
              <w:rPr>
                <w:lang w:eastAsia="zh-CN"/>
              </w:rPr>
              <w:t>-</w:t>
            </w:r>
          </w:p>
        </w:tc>
      </w:tr>
      <w:tr w:rsidR="00A52938" w:rsidRPr="00F56DB7" w14:paraId="3645E760" w14:textId="77777777" w:rsidTr="00CC08CF">
        <w:trPr>
          <w:jc w:val="center"/>
        </w:trPr>
        <w:tc>
          <w:tcPr>
            <w:tcW w:w="567" w:type="dxa"/>
          </w:tcPr>
          <w:p w14:paraId="1315042D" w14:textId="77777777" w:rsidR="00A52938" w:rsidRPr="00F56DB7" w:rsidRDefault="00A52938" w:rsidP="00CC08CF">
            <w:pPr>
              <w:pStyle w:val="TAC"/>
              <w:rPr>
                <w:lang w:eastAsia="zh-CN"/>
              </w:rPr>
            </w:pPr>
            <w:r w:rsidRPr="00F56DB7">
              <w:rPr>
                <w:lang w:eastAsia="zh-CN"/>
              </w:rPr>
              <w:t>15</w:t>
            </w:r>
          </w:p>
        </w:tc>
        <w:tc>
          <w:tcPr>
            <w:tcW w:w="4815" w:type="dxa"/>
          </w:tcPr>
          <w:p w14:paraId="284DE680" w14:textId="77777777" w:rsidR="00A52938" w:rsidRPr="00F56DB7" w:rsidRDefault="00A52938" w:rsidP="00CC08CF">
            <w:pPr>
              <w:pStyle w:val="TAL"/>
              <w:rPr>
                <w:rFonts w:eastAsia="MS Gothic"/>
              </w:rPr>
            </w:pPr>
            <w:r w:rsidRPr="00F56DB7">
              <w:rPr>
                <w:rFonts w:eastAsia="MS Gothic"/>
              </w:rPr>
              <w:t>SS releases the QoS flow for real-time text by executing TS 38.508-1 cl 4.9.48.</w:t>
            </w:r>
          </w:p>
        </w:tc>
        <w:tc>
          <w:tcPr>
            <w:tcW w:w="709" w:type="dxa"/>
          </w:tcPr>
          <w:p w14:paraId="4F908029" w14:textId="77777777" w:rsidR="00A52938" w:rsidRPr="00F56DB7" w:rsidRDefault="00A52938" w:rsidP="00CC08CF">
            <w:pPr>
              <w:pStyle w:val="TAC"/>
              <w:rPr>
                <w:rFonts w:eastAsia="MS Gothic"/>
              </w:rPr>
            </w:pPr>
            <w:r w:rsidRPr="00F56DB7">
              <w:rPr>
                <w:rFonts w:eastAsia="MS Gothic"/>
              </w:rPr>
              <w:t>-</w:t>
            </w:r>
          </w:p>
        </w:tc>
        <w:tc>
          <w:tcPr>
            <w:tcW w:w="2128" w:type="dxa"/>
          </w:tcPr>
          <w:p w14:paraId="75917F8E" w14:textId="77777777" w:rsidR="00A52938" w:rsidRPr="00F56DB7" w:rsidRDefault="00A52938" w:rsidP="00CC08CF">
            <w:pPr>
              <w:pStyle w:val="TAL"/>
              <w:rPr>
                <w:rFonts w:eastAsia="MS Gothic"/>
              </w:rPr>
            </w:pPr>
            <w:r w:rsidRPr="00F56DB7">
              <w:rPr>
                <w:rFonts w:eastAsia="MS Gothic"/>
              </w:rPr>
              <w:t>-</w:t>
            </w:r>
          </w:p>
        </w:tc>
        <w:tc>
          <w:tcPr>
            <w:tcW w:w="567" w:type="dxa"/>
          </w:tcPr>
          <w:p w14:paraId="69D7628B" w14:textId="77777777" w:rsidR="00A52938" w:rsidRPr="00F56DB7" w:rsidRDefault="00A52938" w:rsidP="00CC08CF">
            <w:pPr>
              <w:pStyle w:val="TAC"/>
              <w:rPr>
                <w:lang w:eastAsia="zh-CN"/>
              </w:rPr>
            </w:pPr>
            <w:r w:rsidRPr="00F56DB7">
              <w:rPr>
                <w:lang w:eastAsia="zh-CN"/>
              </w:rPr>
              <w:t>-</w:t>
            </w:r>
          </w:p>
        </w:tc>
        <w:tc>
          <w:tcPr>
            <w:tcW w:w="850" w:type="dxa"/>
          </w:tcPr>
          <w:p w14:paraId="06EC675C" w14:textId="77777777" w:rsidR="00A52938" w:rsidRPr="00F56DB7" w:rsidRDefault="00A52938" w:rsidP="00CC08CF">
            <w:pPr>
              <w:pStyle w:val="TAC"/>
              <w:rPr>
                <w:lang w:eastAsia="zh-CN"/>
              </w:rPr>
            </w:pPr>
            <w:r w:rsidRPr="00F56DB7">
              <w:rPr>
                <w:lang w:eastAsia="zh-CN"/>
              </w:rPr>
              <w:t>-</w:t>
            </w:r>
          </w:p>
        </w:tc>
      </w:tr>
      <w:tr w:rsidR="00A52938" w:rsidRPr="00F56DB7" w14:paraId="1BCE72F7" w14:textId="77777777" w:rsidTr="00CC08CF">
        <w:trPr>
          <w:jc w:val="center"/>
        </w:trPr>
        <w:tc>
          <w:tcPr>
            <w:tcW w:w="567" w:type="dxa"/>
          </w:tcPr>
          <w:p w14:paraId="32CA1522" w14:textId="77777777" w:rsidR="00A52938" w:rsidRPr="00F56DB7" w:rsidRDefault="00A52938" w:rsidP="00CC08CF">
            <w:pPr>
              <w:pStyle w:val="TAC"/>
              <w:rPr>
                <w:lang w:eastAsia="zh-CN"/>
              </w:rPr>
            </w:pPr>
            <w:r w:rsidRPr="00F56DB7">
              <w:rPr>
                <w:lang w:eastAsia="zh-CN"/>
              </w:rPr>
              <w:t>16</w:t>
            </w:r>
          </w:p>
        </w:tc>
        <w:tc>
          <w:tcPr>
            <w:tcW w:w="4815" w:type="dxa"/>
          </w:tcPr>
          <w:p w14:paraId="0D99893B" w14:textId="77777777" w:rsidR="00A52938" w:rsidRPr="00F56DB7" w:rsidRDefault="00A52938" w:rsidP="00CC08CF">
            <w:pPr>
              <w:pStyle w:val="TAL"/>
              <w:rPr>
                <w:rFonts w:eastAsia="MS Gothic"/>
              </w:rPr>
            </w:pPr>
            <w:r w:rsidRPr="00F56DB7">
              <w:rPr>
                <w:rFonts w:eastAsia="MS Gothic"/>
              </w:rPr>
              <w:t>The SS responds re-INVITE with 200 OK.</w:t>
            </w:r>
          </w:p>
        </w:tc>
        <w:tc>
          <w:tcPr>
            <w:tcW w:w="709" w:type="dxa"/>
          </w:tcPr>
          <w:p w14:paraId="563241AC" w14:textId="77777777" w:rsidR="00A52938" w:rsidRPr="00F56DB7" w:rsidRDefault="00A52938" w:rsidP="00CC08CF">
            <w:pPr>
              <w:pStyle w:val="TAC"/>
              <w:rPr>
                <w:rFonts w:eastAsia="MS Gothic"/>
              </w:rPr>
            </w:pPr>
            <w:r w:rsidRPr="00F56DB7">
              <w:rPr>
                <w:rFonts w:eastAsia="MS Gothic"/>
              </w:rPr>
              <w:t>&lt;-</w:t>
            </w:r>
          </w:p>
        </w:tc>
        <w:tc>
          <w:tcPr>
            <w:tcW w:w="2128" w:type="dxa"/>
          </w:tcPr>
          <w:p w14:paraId="610E47E3" w14:textId="77777777" w:rsidR="00A52938" w:rsidRPr="00F56DB7" w:rsidRDefault="00A52938" w:rsidP="00CC08CF">
            <w:pPr>
              <w:pStyle w:val="TAL"/>
              <w:rPr>
                <w:rFonts w:eastAsia="MS Gothic"/>
              </w:rPr>
            </w:pPr>
            <w:r w:rsidRPr="00F56DB7">
              <w:rPr>
                <w:rFonts w:eastAsia="MS Gothic"/>
              </w:rPr>
              <w:t>200 OK</w:t>
            </w:r>
          </w:p>
        </w:tc>
        <w:tc>
          <w:tcPr>
            <w:tcW w:w="567" w:type="dxa"/>
          </w:tcPr>
          <w:p w14:paraId="7BE8B896" w14:textId="77777777" w:rsidR="00A52938" w:rsidRPr="00F56DB7" w:rsidRDefault="00A52938" w:rsidP="00CC08CF">
            <w:pPr>
              <w:pStyle w:val="TAC"/>
              <w:rPr>
                <w:lang w:eastAsia="zh-CN"/>
              </w:rPr>
            </w:pPr>
            <w:r w:rsidRPr="00F56DB7">
              <w:rPr>
                <w:lang w:eastAsia="zh-CN"/>
              </w:rPr>
              <w:t>-</w:t>
            </w:r>
          </w:p>
        </w:tc>
        <w:tc>
          <w:tcPr>
            <w:tcW w:w="850" w:type="dxa"/>
          </w:tcPr>
          <w:p w14:paraId="29FE4CA1" w14:textId="77777777" w:rsidR="00A52938" w:rsidRPr="00F56DB7" w:rsidRDefault="00A52938" w:rsidP="00CC08CF">
            <w:pPr>
              <w:pStyle w:val="TAC"/>
              <w:rPr>
                <w:lang w:eastAsia="zh-CN"/>
              </w:rPr>
            </w:pPr>
            <w:r w:rsidRPr="00F56DB7">
              <w:rPr>
                <w:lang w:eastAsia="zh-CN"/>
              </w:rPr>
              <w:t>-</w:t>
            </w:r>
          </w:p>
        </w:tc>
      </w:tr>
      <w:tr w:rsidR="00A52938" w:rsidRPr="00F56DB7" w14:paraId="1B5F9A98" w14:textId="77777777" w:rsidTr="00CC08CF">
        <w:trPr>
          <w:jc w:val="center"/>
        </w:trPr>
        <w:tc>
          <w:tcPr>
            <w:tcW w:w="567" w:type="dxa"/>
          </w:tcPr>
          <w:p w14:paraId="5A1D233A" w14:textId="77777777" w:rsidR="00A52938" w:rsidRPr="00F56DB7" w:rsidRDefault="00A52938" w:rsidP="00CC08CF">
            <w:pPr>
              <w:pStyle w:val="TAC"/>
              <w:rPr>
                <w:lang w:eastAsia="zh-CN"/>
              </w:rPr>
            </w:pPr>
            <w:r w:rsidRPr="00F56DB7">
              <w:rPr>
                <w:lang w:eastAsia="zh-CN"/>
              </w:rPr>
              <w:t>17</w:t>
            </w:r>
          </w:p>
        </w:tc>
        <w:tc>
          <w:tcPr>
            <w:tcW w:w="4815" w:type="dxa"/>
          </w:tcPr>
          <w:p w14:paraId="2ADD5C70" w14:textId="77777777" w:rsidR="00A52938" w:rsidRPr="00F56DB7" w:rsidRDefault="00A52938" w:rsidP="00CC08CF">
            <w:pPr>
              <w:pStyle w:val="TAL"/>
              <w:rPr>
                <w:rFonts w:eastAsia="MS Gothic"/>
              </w:rPr>
            </w:pPr>
            <w:r w:rsidRPr="00F56DB7">
              <w:rPr>
                <w:rFonts w:eastAsia="MS Gothic"/>
              </w:rPr>
              <w:t>Check: Does the UE acknowledge the receipt of 200 OK for re-INVITE?</w:t>
            </w:r>
          </w:p>
        </w:tc>
        <w:tc>
          <w:tcPr>
            <w:tcW w:w="709" w:type="dxa"/>
          </w:tcPr>
          <w:p w14:paraId="092FEB8A" w14:textId="77777777" w:rsidR="00A52938" w:rsidRPr="00F56DB7" w:rsidRDefault="00A52938" w:rsidP="00CC08CF">
            <w:pPr>
              <w:pStyle w:val="TAC"/>
              <w:rPr>
                <w:rFonts w:eastAsia="MS Gothic"/>
              </w:rPr>
            </w:pPr>
            <w:r w:rsidRPr="00F56DB7">
              <w:rPr>
                <w:rFonts w:eastAsia="MS Gothic"/>
              </w:rPr>
              <w:t>-&gt;</w:t>
            </w:r>
          </w:p>
        </w:tc>
        <w:tc>
          <w:tcPr>
            <w:tcW w:w="2128" w:type="dxa"/>
          </w:tcPr>
          <w:p w14:paraId="0E6BBF1D" w14:textId="77777777" w:rsidR="00A52938" w:rsidRPr="00F56DB7" w:rsidRDefault="00A52938" w:rsidP="00CC08CF">
            <w:pPr>
              <w:pStyle w:val="TAL"/>
              <w:rPr>
                <w:rFonts w:eastAsia="MS Gothic"/>
              </w:rPr>
            </w:pPr>
            <w:r w:rsidRPr="00F56DB7">
              <w:rPr>
                <w:rFonts w:eastAsia="MS Gothic"/>
              </w:rPr>
              <w:t>ACK</w:t>
            </w:r>
          </w:p>
        </w:tc>
        <w:tc>
          <w:tcPr>
            <w:tcW w:w="567" w:type="dxa"/>
          </w:tcPr>
          <w:p w14:paraId="568F74EE" w14:textId="77777777" w:rsidR="00A52938" w:rsidRPr="00F56DB7" w:rsidRDefault="00A52938" w:rsidP="00CC08CF">
            <w:pPr>
              <w:pStyle w:val="TAC"/>
              <w:rPr>
                <w:lang w:eastAsia="zh-CN"/>
              </w:rPr>
            </w:pPr>
            <w:r w:rsidRPr="00F56DB7">
              <w:rPr>
                <w:lang w:eastAsia="zh-CN"/>
              </w:rPr>
              <w:t>6</w:t>
            </w:r>
          </w:p>
        </w:tc>
        <w:tc>
          <w:tcPr>
            <w:tcW w:w="850" w:type="dxa"/>
          </w:tcPr>
          <w:p w14:paraId="5885AD8B" w14:textId="77777777" w:rsidR="00A52938" w:rsidRPr="00F56DB7" w:rsidRDefault="00A52938" w:rsidP="00CC08CF">
            <w:pPr>
              <w:pStyle w:val="TAC"/>
              <w:rPr>
                <w:lang w:eastAsia="zh-CN"/>
              </w:rPr>
            </w:pPr>
            <w:r w:rsidRPr="00F56DB7">
              <w:rPr>
                <w:lang w:eastAsia="zh-CN"/>
              </w:rPr>
              <w:t>P</w:t>
            </w:r>
          </w:p>
        </w:tc>
      </w:tr>
      <w:tr w:rsidR="00A52938" w:rsidRPr="00F56DB7" w14:paraId="5F466AB2" w14:textId="77777777" w:rsidTr="00CC08CF">
        <w:trPr>
          <w:jc w:val="center"/>
        </w:trPr>
        <w:tc>
          <w:tcPr>
            <w:tcW w:w="567" w:type="dxa"/>
          </w:tcPr>
          <w:p w14:paraId="3DBA7EAE" w14:textId="77777777" w:rsidR="00A52938" w:rsidRPr="00F56DB7" w:rsidRDefault="00A52938" w:rsidP="00CC08CF">
            <w:pPr>
              <w:pStyle w:val="TAC"/>
              <w:rPr>
                <w:lang w:eastAsia="zh-CN"/>
              </w:rPr>
            </w:pPr>
            <w:r w:rsidRPr="00F56DB7">
              <w:rPr>
                <w:lang w:eastAsia="zh-CN"/>
              </w:rPr>
              <w:t>18</w:t>
            </w:r>
          </w:p>
        </w:tc>
        <w:tc>
          <w:tcPr>
            <w:tcW w:w="4815" w:type="dxa"/>
          </w:tcPr>
          <w:p w14:paraId="369A9B4C" w14:textId="77777777" w:rsidR="00A52938" w:rsidRPr="00F56DB7" w:rsidRDefault="00A52938" w:rsidP="00CC08CF">
            <w:pPr>
              <w:pStyle w:val="TAL"/>
              <w:rPr>
                <w:rFonts w:eastAsia="MS Gothic"/>
              </w:rPr>
            </w:pPr>
            <w:r w:rsidRPr="00F56DB7">
              <w:rPr>
                <w:rFonts w:eastAsia="MS Gothic"/>
              </w:rPr>
              <w:t>Make the UE release the call.</w:t>
            </w:r>
          </w:p>
        </w:tc>
        <w:tc>
          <w:tcPr>
            <w:tcW w:w="709" w:type="dxa"/>
          </w:tcPr>
          <w:p w14:paraId="64449464" w14:textId="77777777" w:rsidR="00A52938" w:rsidRPr="00F56DB7" w:rsidRDefault="00A52938" w:rsidP="00CC08CF">
            <w:pPr>
              <w:pStyle w:val="TAC"/>
              <w:rPr>
                <w:rFonts w:eastAsia="MS Gothic"/>
              </w:rPr>
            </w:pPr>
            <w:r w:rsidRPr="00F56DB7">
              <w:rPr>
                <w:rFonts w:eastAsia="MS Gothic"/>
              </w:rPr>
              <w:t>-</w:t>
            </w:r>
          </w:p>
        </w:tc>
        <w:tc>
          <w:tcPr>
            <w:tcW w:w="2128" w:type="dxa"/>
          </w:tcPr>
          <w:p w14:paraId="35FD9BBE" w14:textId="77777777" w:rsidR="00A52938" w:rsidRPr="00F56DB7" w:rsidRDefault="00A52938" w:rsidP="00CC08CF">
            <w:pPr>
              <w:pStyle w:val="TAL"/>
              <w:rPr>
                <w:rFonts w:eastAsia="MS Gothic"/>
              </w:rPr>
            </w:pPr>
            <w:r w:rsidRPr="00F56DB7">
              <w:rPr>
                <w:rFonts w:eastAsia="MS Gothic"/>
              </w:rPr>
              <w:t>-</w:t>
            </w:r>
          </w:p>
        </w:tc>
        <w:tc>
          <w:tcPr>
            <w:tcW w:w="567" w:type="dxa"/>
          </w:tcPr>
          <w:p w14:paraId="5D4C9293" w14:textId="77777777" w:rsidR="00A52938" w:rsidRPr="00F56DB7" w:rsidRDefault="00A52938" w:rsidP="00CC08CF">
            <w:pPr>
              <w:pStyle w:val="TAC"/>
              <w:rPr>
                <w:lang w:eastAsia="zh-CN"/>
              </w:rPr>
            </w:pPr>
            <w:r w:rsidRPr="00F56DB7">
              <w:rPr>
                <w:lang w:eastAsia="zh-CN"/>
              </w:rPr>
              <w:t>-</w:t>
            </w:r>
          </w:p>
        </w:tc>
        <w:tc>
          <w:tcPr>
            <w:tcW w:w="850" w:type="dxa"/>
          </w:tcPr>
          <w:p w14:paraId="5DA00757" w14:textId="77777777" w:rsidR="00A52938" w:rsidRPr="00F56DB7" w:rsidRDefault="00A52938" w:rsidP="00CC08CF">
            <w:pPr>
              <w:pStyle w:val="TAC"/>
              <w:rPr>
                <w:lang w:eastAsia="zh-CN"/>
              </w:rPr>
            </w:pPr>
            <w:r w:rsidRPr="00F56DB7">
              <w:rPr>
                <w:lang w:eastAsia="zh-CN"/>
              </w:rPr>
              <w:t>-</w:t>
            </w:r>
          </w:p>
        </w:tc>
      </w:tr>
      <w:tr w:rsidR="00A52938" w:rsidRPr="00F56DB7" w14:paraId="27030E7F" w14:textId="77777777" w:rsidTr="00CC08CF">
        <w:trPr>
          <w:jc w:val="center"/>
        </w:trPr>
        <w:tc>
          <w:tcPr>
            <w:tcW w:w="567" w:type="dxa"/>
          </w:tcPr>
          <w:p w14:paraId="2B78238E" w14:textId="77777777" w:rsidR="00A52938" w:rsidRPr="00F56DB7" w:rsidRDefault="00A52938" w:rsidP="00CC08CF">
            <w:pPr>
              <w:pStyle w:val="TAC"/>
              <w:rPr>
                <w:lang w:eastAsia="zh-CN"/>
              </w:rPr>
            </w:pPr>
            <w:r w:rsidRPr="00F56DB7">
              <w:rPr>
                <w:lang w:eastAsia="zh-CN"/>
              </w:rPr>
              <w:t>19-20</w:t>
            </w:r>
          </w:p>
        </w:tc>
        <w:tc>
          <w:tcPr>
            <w:tcW w:w="4815" w:type="dxa"/>
          </w:tcPr>
          <w:p w14:paraId="3AF8BFD9" w14:textId="77777777" w:rsidR="00A52938" w:rsidRPr="00F56DB7" w:rsidRDefault="00A52938" w:rsidP="00CC08CF">
            <w:pPr>
              <w:pStyle w:val="TAL"/>
              <w:rPr>
                <w:rFonts w:eastAsia="MS Gothic"/>
              </w:rPr>
            </w:pPr>
            <w:r w:rsidRPr="00F56DB7">
              <w:rPr>
                <w:rFonts w:eastAsia="MS Gothic"/>
              </w:rPr>
              <w:t>UE releases the call.</w:t>
            </w:r>
            <w:r w:rsidRPr="00F56DB7">
              <w:rPr>
                <w:rFonts w:eastAsia="MS Gothic"/>
              </w:rPr>
              <w:br/>
              <w:t>(Annex A.7)</w:t>
            </w:r>
          </w:p>
        </w:tc>
        <w:tc>
          <w:tcPr>
            <w:tcW w:w="709" w:type="dxa"/>
          </w:tcPr>
          <w:p w14:paraId="73E4C9AF" w14:textId="77777777" w:rsidR="00A52938" w:rsidRPr="00F56DB7" w:rsidRDefault="00A52938" w:rsidP="00CC08CF">
            <w:pPr>
              <w:pStyle w:val="TAC"/>
              <w:rPr>
                <w:rFonts w:eastAsia="MS Gothic"/>
              </w:rPr>
            </w:pPr>
            <w:r w:rsidRPr="00F56DB7">
              <w:rPr>
                <w:rFonts w:eastAsia="MS Gothic"/>
              </w:rPr>
              <w:t>-</w:t>
            </w:r>
          </w:p>
        </w:tc>
        <w:tc>
          <w:tcPr>
            <w:tcW w:w="2128" w:type="dxa"/>
          </w:tcPr>
          <w:p w14:paraId="2B1A4752" w14:textId="77777777" w:rsidR="00A52938" w:rsidRPr="00F56DB7" w:rsidRDefault="00A52938" w:rsidP="00CC08CF">
            <w:pPr>
              <w:pStyle w:val="TAL"/>
              <w:rPr>
                <w:rFonts w:eastAsia="MS Gothic"/>
              </w:rPr>
            </w:pPr>
            <w:r w:rsidRPr="00F56DB7">
              <w:rPr>
                <w:rFonts w:eastAsia="MS Gothic"/>
              </w:rPr>
              <w:t>-</w:t>
            </w:r>
          </w:p>
        </w:tc>
        <w:tc>
          <w:tcPr>
            <w:tcW w:w="567" w:type="dxa"/>
          </w:tcPr>
          <w:p w14:paraId="2A2EDB4C" w14:textId="77777777" w:rsidR="00A52938" w:rsidRPr="00F56DB7" w:rsidRDefault="00A52938" w:rsidP="00CC08CF">
            <w:pPr>
              <w:pStyle w:val="TAC"/>
              <w:rPr>
                <w:lang w:eastAsia="zh-CN"/>
              </w:rPr>
            </w:pPr>
            <w:r w:rsidRPr="00F56DB7">
              <w:rPr>
                <w:lang w:eastAsia="zh-CN"/>
              </w:rPr>
              <w:t>-</w:t>
            </w:r>
          </w:p>
        </w:tc>
        <w:tc>
          <w:tcPr>
            <w:tcW w:w="850" w:type="dxa"/>
          </w:tcPr>
          <w:p w14:paraId="629FC986" w14:textId="77777777" w:rsidR="00A52938" w:rsidRPr="00F56DB7" w:rsidRDefault="00A52938" w:rsidP="00CC08CF">
            <w:pPr>
              <w:pStyle w:val="TAC"/>
              <w:rPr>
                <w:lang w:eastAsia="zh-CN"/>
              </w:rPr>
            </w:pPr>
            <w:r w:rsidRPr="00F56DB7">
              <w:rPr>
                <w:lang w:eastAsia="zh-CN"/>
              </w:rPr>
              <w:t>-</w:t>
            </w:r>
          </w:p>
        </w:tc>
      </w:tr>
    </w:tbl>
    <w:p w14:paraId="3B4FD86E" w14:textId="77777777" w:rsidR="00A52938" w:rsidRPr="00F56DB7" w:rsidRDefault="00A52938" w:rsidP="00A52938"/>
    <w:p w14:paraId="012ED9F1" w14:textId="77777777" w:rsidR="00A52938" w:rsidRPr="00F56DB7" w:rsidRDefault="00A52938" w:rsidP="00A52938">
      <w:pPr>
        <w:pStyle w:val="H6"/>
      </w:pPr>
      <w:r w:rsidRPr="00F56DB7">
        <w:t>7.35.3.3</w:t>
      </w:r>
      <w:r w:rsidRPr="00F56DB7">
        <w:tab/>
        <w:t>Specific message contents</w:t>
      </w:r>
    </w:p>
    <w:p w14:paraId="235063C2" w14:textId="77777777" w:rsidR="00D40136" w:rsidRPr="00345EB9" w:rsidRDefault="00D40136" w:rsidP="00D40136">
      <w:pPr>
        <w:pStyle w:val="TH"/>
      </w:pPr>
      <w:r w:rsidRPr="00345EB9">
        <w:t xml:space="preserve">Table 7.35.3.3-1: INVITE (step 2, table </w:t>
      </w:r>
      <w:r w:rsidRPr="00345EB9">
        <w:rPr>
          <w:rFonts w:cs="Arial"/>
        </w:rPr>
        <w:t>7.35.3.2-1</w:t>
      </w:r>
      <w:r w:rsidRPr="00345EB9">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D40136" w:rsidRPr="00345EB9" w14:paraId="20BEC10D" w14:textId="77777777" w:rsidTr="005A155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E0FD72D" w14:textId="77777777" w:rsidR="00D40136" w:rsidRPr="00345EB9" w:rsidRDefault="00D40136" w:rsidP="005A1552">
            <w:pPr>
              <w:pStyle w:val="TAL"/>
              <w:rPr>
                <w:rFonts w:cs="Arial"/>
              </w:rPr>
            </w:pPr>
            <w:r w:rsidRPr="00345EB9">
              <w:t>Derivation Path: TS 34.229-1 [2], Annex A.2.1, conditions A5</w:t>
            </w:r>
          </w:p>
        </w:tc>
      </w:tr>
      <w:tr w:rsidR="00D40136" w:rsidRPr="00345EB9" w14:paraId="19F86483"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hideMark/>
          </w:tcPr>
          <w:p w14:paraId="5100D22F" w14:textId="77777777" w:rsidR="00D40136" w:rsidRPr="00345EB9" w:rsidRDefault="00D40136" w:rsidP="005A1552">
            <w:pPr>
              <w:pStyle w:val="TAH"/>
            </w:pPr>
            <w:r w:rsidRPr="00345EB9">
              <w:t>Header/param</w:t>
            </w:r>
          </w:p>
        </w:tc>
        <w:tc>
          <w:tcPr>
            <w:tcW w:w="878" w:type="dxa"/>
            <w:tcBorders>
              <w:top w:val="single" w:sz="4" w:space="0" w:color="auto"/>
              <w:left w:val="single" w:sz="4" w:space="0" w:color="auto"/>
              <w:bottom w:val="single" w:sz="4" w:space="0" w:color="auto"/>
              <w:right w:val="single" w:sz="4" w:space="0" w:color="auto"/>
            </w:tcBorders>
            <w:hideMark/>
          </w:tcPr>
          <w:p w14:paraId="278C3356" w14:textId="77777777" w:rsidR="00D40136" w:rsidRPr="00345EB9" w:rsidRDefault="00D40136" w:rsidP="005A1552">
            <w:pPr>
              <w:pStyle w:val="TAH"/>
            </w:pPr>
            <w:r w:rsidRPr="00345EB9">
              <w:t>Cond</w:t>
            </w:r>
          </w:p>
        </w:tc>
        <w:tc>
          <w:tcPr>
            <w:tcW w:w="4795" w:type="dxa"/>
            <w:tcBorders>
              <w:top w:val="single" w:sz="4" w:space="0" w:color="auto"/>
              <w:left w:val="single" w:sz="4" w:space="0" w:color="auto"/>
              <w:bottom w:val="single" w:sz="4" w:space="0" w:color="auto"/>
              <w:right w:val="single" w:sz="4" w:space="0" w:color="auto"/>
            </w:tcBorders>
            <w:hideMark/>
          </w:tcPr>
          <w:p w14:paraId="489A310D" w14:textId="77777777" w:rsidR="00D40136" w:rsidRPr="00345EB9" w:rsidRDefault="00D40136" w:rsidP="005A1552">
            <w:pPr>
              <w:pStyle w:val="TAH"/>
            </w:pPr>
            <w:r w:rsidRPr="00345EB9">
              <w:t>Value/remark</w:t>
            </w:r>
          </w:p>
        </w:tc>
        <w:tc>
          <w:tcPr>
            <w:tcW w:w="749" w:type="dxa"/>
            <w:tcBorders>
              <w:top w:val="single" w:sz="4" w:space="0" w:color="auto"/>
              <w:left w:val="single" w:sz="4" w:space="0" w:color="auto"/>
              <w:bottom w:val="single" w:sz="4" w:space="0" w:color="auto"/>
              <w:right w:val="single" w:sz="4" w:space="0" w:color="auto"/>
            </w:tcBorders>
            <w:hideMark/>
          </w:tcPr>
          <w:p w14:paraId="5E588C26" w14:textId="77777777" w:rsidR="00D40136" w:rsidRPr="00345EB9" w:rsidRDefault="00D40136" w:rsidP="005A1552">
            <w:pPr>
              <w:pStyle w:val="TAH"/>
            </w:pPr>
            <w:proofErr w:type="spellStart"/>
            <w:r w:rsidRPr="00345EB9">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06057223" w14:textId="77777777" w:rsidR="00D40136" w:rsidRPr="00345EB9" w:rsidRDefault="00D40136" w:rsidP="005A1552">
            <w:pPr>
              <w:pStyle w:val="TAH"/>
            </w:pPr>
            <w:r w:rsidRPr="00345EB9">
              <w:t>Reference</w:t>
            </w:r>
          </w:p>
        </w:tc>
      </w:tr>
      <w:tr w:rsidR="00D40136" w:rsidRPr="00345EB9" w14:paraId="4F702A2D" w14:textId="77777777" w:rsidTr="005A1552">
        <w:trPr>
          <w:jc w:val="center"/>
        </w:trPr>
        <w:tc>
          <w:tcPr>
            <w:tcW w:w="1772" w:type="dxa"/>
            <w:tcBorders>
              <w:top w:val="single" w:sz="4" w:space="0" w:color="auto"/>
              <w:left w:val="single" w:sz="4" w:space="0" w:color="auto"/>
              <w:bottom w:val="nil"/>
              <w:right w:val="single" w:sz="4" w:space="0" w:color="auto"/>
            </w:tcBorders>
          </w:tcPr>
          <w:p w14:paraId="6934A71E" w14:textId="77777777" w:rsidR="00D40136" w:rsidRPr="00345EB9" w:rsidRDefault="00D40136" w:rsidP="005A1552">
            <w:pPr>
              <w:pStyle w:val="TAH"/>
              <w:jc w:val="left"/>
            </w:pPr>
            <w:r w:rsidRPr="00345EB9">
              <w:t>Supported</w:t>
            </w:r>
          </w:p>
        </w:tc>
        <w:tc>
          <w:tcPr>
            <w:tcW w:w="878" w:type="dxa"/>
            <w:tcBorders>
              <w:top w:val="single" w:sz="4" w:space="0" w:color="auto"/>
              <w:left w:val="single" w:sz="4" w:space="0" w:color="auto"/>
              <w:bottom w:val="nil"/>
              <w:right w:val="single" w:sz="4" w:space="0" w:color="auto"/>
            </w:tcBorders>
          </w:tcPr>
          <w:p w14:paraId="23FC0636" w14:textId="77777777" w:rsidR="00D40136" w:rsidRPr="00345EB9" w:rsidRDefault="00D40136" w:rsidP="005A1552">
            <w:pPr>
              <w:pStyle w:val="TAH"/>
            </w:pPr>
          </w:p>
        </w:tc>
        <w:tc>
          <w:tcPr>
            <w:tcW w:w="4795" w:type="dxa"/>
            <w:tcBorders>
              <w:top w:val="single" w:sz="4" w:space="0" w:color="auto"/>
              <w:left w:val="single" w:sz="4" w:space="0" w:color="auto"/>
              <w:bottom w:val="nil"/>
              <w:right w:val="single" w:sz="4" w:space="0" w:color="auto"/>
            </w:tcBorders>
          </w:tcPr>
          <w:p w14:paraId="16871711" w14:textId="77777777" w:rsidR="00D40136" w:rsidRPr="00345EB9" w:rsidRDefault="00D40136" w:rsidP="005A1552">
            <w:pPr>
              <w:pStyle w:val="TAH"/>
              <w:jc w:val="left"/>
              <w:rPr>
                <w:b w:val="0"/>
                <w:bCs/>
              </w:rPr>
            </w:pPr>
          </w:p>
        </w:tc>
        <w:tc>
          <w:tcPr>
            <w:tcW w:w="749" w:type="dxa"/>
            <w:tcBorders>
              <w:top w:val="single" w:sz="4" w:space="0" w:color="auto"/>
              <w:left w:val="single" w:sz="4" w:space="0" w:color="auto"/>
              <w:bottom w:val="nil"/>
              <w:right w:val="single" w:sz="4" w:space="0" w:color="auto"/>
            </w:tcBorders>
          </w:tcPr>
          <w:p w14:paraId="578CABA9" w14:textId="77777777" w:rsidR="00D40136" w:rsidRPr="00345EB9" w:rsidRDefault="00D40136" w:rsidP="005A1552">
            <w:pPr>
              <w:pStyle w:val="TAH"/>
            </w:pPr>
          </w:p>
        </w:tc>
        <w:tc>
          <w:tcPr>
            <w:tcW w:w="1440" w:type="dxa"/>
            <w:tcBorders>
              <w:top w:val="single" w:sz="4" w:space="0" w:color="auto"/>
              <w:left w:val="single" w:sz="4" w:space="0" w:color="auto"/>
              <w:bottom w:val="nil"/>
              <w:right w:val="single" w:sz="4" w:space="0" w:color="auto"/>
            </w:tcBorders>
          </w:tcPr>
          <w:p w14:paraId="4AA24CFC" w14:textId="77777777" w:rsidR="00D40136" w:rsidRPr="00345EB9" w:rsidRDefault="00D40136" w:rsidP="005A1552">
            <w:pPr>
              <w:pStyle w:val="TAH"/>
            </w:pPr>
          </w:p>
        </w:tc>
      </w:tr>
      <w:tr w:rsidR="00D40136" w:rsidRPr="00345EB9" w14:paraId="3763B38F" w14:textId="77777777" w:rsidTr="005A1552">
        <w:trPr>
          <w:jc w:val="center"/>
        </w:trPr>
        <w:tc>
          <w:tcPr>
            <w:tcW w:w="1772" w:type="dxa"/>
            <w:tcBorders>
              <w:top w:val="nil"/>
              <w:left w:val="single" w:sz="4" w:space="0" w:color="auto"/>
              <w:bottom w:val="single" w:sz="4" w:space="0" w:color="auto"/>
              <w:right w:val="single" w:sz="4" w:space="0" w:color="auto"/>
            </w:tcBorders>
          </w:tcPr>
          <w:p w14:paraId="1D0ED6E4" w14:textId="77777777" w:rsidR="00D40136" w:rsidRPr="00345EB9" w:rsidRDefault="00D40136" w:rsidP="005A1552">
            <w:pPr>
              <w:pStyle w:val="TAH"/>
              <w:jc w:val="left"/>
            </w:pPr>
            <w:r w:rsidRPr="00345EB9">
              <w:rPr>
                <w:b w:val="0"/>
                <w:bCs/>
                <w:lang w:eastAsia="zh-CN"/>
              </w:rPr>
              <w:t xml:space="preserve">     option-tag</w:t>
            </w:r>
          </w:p>
        </w:tc>
        <w:tc>
          <w:tcPr>
            <w:tcW w:w="878" w:type="dxa"/>
            <w:tcBorders>
              <w:top w:val="nil"/>
              <w:left w:val="single" w:sz="4" w:space="0" w:color="auto"/>
              <w:bottom w:val="single" w:sz="4" w:space="0" w:color="auto"/>
              <w:right w:val="single" w:sz="4" w:space="0" w:color="auto"/>
            </w:tcBorders>
          </w:tcPr>
          <w:p w14:paraId="5D56BACC" w14:textId="77777777" w:rsidR="00D40136" w:rsidRPr="00345EB9" w:rsidRDefault="00D40136" w:rsidP="005A1552">
            <w:pPr>
              <w:pStyle w:val="TAH"/>
            </w:pPr>
          </w:p>
        </w:tc>
        <w:tc>
          <w:tcPr>
            <w:tcW w:w="4795" w:type="dxa"/>
            <w:tcBorders>
              <w:top w:val="nil"/>
              <w:left w:val="single" w:sz="4" w:space="0" w:color="auto"/>
              <w:bottom w:val="single" w:sz="4" w:space="0" w:color="auto"/>
              <w:right w:val="single" w:sz="4" w:space="0" w:color="auto"/>
            </w:tcBorders>
          </w:tcPr>
          <w:p w14:paraId="6349195F" w14:textId="77777777" w:rsidR="00D40136" w:rsidRPr="00345EB9" w:rsidRDefault="00D40136" w:rsidP="005A1552">
            <w:pPr>
              <w:pStyle w:val="TAH"/>
              <w:jc w:val="left"/>
              <w:rPr>
                <w:iCs/>
              </w:rPr>
            </w:pPr>
            <w:r w:rsidRPr="00345EB9">
              <w:rPr>
                <w:b w:val="0"/>
                <w:bCs/>
                <w:iCs/>
                <w:lang w:eastAsia="zh-CN"/>
              </w:rPr>
              <w:t>precondition</w:t>
            </w:r>
          </w:p>
        </w:tc>
        <w:tc>
          <w:tcPr>
            <w:tcW w:w="749" w:type="dxa"/>
            <w:tcBorders>
              <w:top w:val="nil"/>
              <w:left w:val="single" w:sz="4" w:space="0" w:color="auto"/>
              <w:bottom w:val="single" w:sz="4" w:space="0" w:color="auto"/>
              <w:right w:val="single" w:sz="4" w:space="0" w:color="auto"/>
            </w:tcBorders>
          </w:tcPr>
          <w:p w14:paraId="065F359F" w14:textId="77777777" w:rsidR="00D40136" w:rsidRPr="00345EB9" w:rsidRDefault="00D40136" w:rsidP="005A1552">
            <w:pPr>
              <w:pStyle w:val="TAH"/>
            </w:pPr>
          </w:p>
        </w:tc>
        <w:tc>
          <w:tcPr>
            <w:tcW w:w="1440" w:type="dxa"/>
            <w:tcBorders>
              <w:top w:val="nil"/>
              <w:left w:val="single" w:sz="4" w:space="0" w:color="auto"/>
              <w:bottom w:val="single" w:sz="4" w:space="0" w:color="auto"/>
              <w:right w:val="single" w:sz="4" w:space="0" w:color="auto"/>
            </w:tcBorders>
          </w:tcPr>
          <w:p w14:paraId="0D98BBA7" w14:textId="77777777" w:rsidR="00D40136" w:rsidRPr="00345EB9" w:rsidRDefault="00D40136" w:rsidP="005A1552">
            <w:pPr>
              <w:pStyle w:val="TAH"/>
            </w:pPr>
          </w:p>
        </w:tc>
      </w:tr>
      <w:tr w:rsidR="00D40136" w:rsidRPr="00345EB9" w14:paraId="01A8508E"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tcPr>
          <w:p w14:paraId="618BCD2A" w14:textId="77777777" w:rsidR="00D40136" w:rsidRPr="00345EB9" w:rsidRDefault="00D40136" w:rsidP="005A1552">
            <w:pPr>
              <w:pStyle w:val="TAL"/>
              <w:rPr>
                <w:b/>
              </w:rPr>
            </w:pPr>
            <w:r w:rsidRPr="00345EB9">
              <w:rPr>
                <w:b/>
              </w:rPr>
              <w:t>Message-body</w:t>
            </w:r>
          </w:p>
        </w:tc>
        <w:tc>
          <w:tcPr>
            <w:tcW w:w="878" w:type="dxa"/>
            <w:tcBorders>
              <w:top w:val="single" w:sz="4" w:space="0" w:color="auto"/>
              <w:left w:val="single" w:sz="4" w:space="0" w:color="auto"/>
              <w:bottom w:val="single" w:sz="4" w:space="0" w:color="auto"/>
              <w:right w:val="single" w:sz="4" w:space="0" w:color="auto"/>
            </w:tcBorders>
          </w:tcPr>
          <w:p w14:paraId="4B4AB985"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0CBC076D" w14:textId="77777777" w:rsidR="00D40136" w:rsidRPr="00345EB9" w:rsidRDefault="00D40136" w:rsidP="005A1552">
            <w:pPr>
              <w:pStyle w:val="TAL"/>
              <w:rPr>
                <w:rFonts w:eastAsia="SimSun"/>
                <w:lang w:eastAsia="zh-CN"/>
              </w:rPr>
            </w:pPr>
            <w:r w:rsidRPr="00345EB9">
              <w:rPr>
                <w:rFonts w:eastAsia="SimSun"/>
                <w:lang w:eastAsia="zh-CN"/>
              </w:rPr>
              <w:t>The following SDP types and values.</w:t>
            </w:r>
          </w:p>
          <w:p w14:paraId="2475877D" w14:textId="77777777" w:rsidR="00D40136" w:rsidRPr="00345EB9" w:rsidRDefault="00D40136" w:rsidP="005A1552">
            <w:pPr>
              <w:pStyle w:val="TAL"/>
              <w:rPr>
                <w:rFonts w:eastAsia="SimSun"/>
                <w:lang w:eastAsia="zh-CN"/>
              </w:rPr>
            </w:pPr>
          </w:p>
          <w:p w14:paraId="4BDB844D" w14:textId="77777777" w:rsidR="00D40136" w:rsidRPr="00345EB9" w:rsidRDefault="00D40136" w:rsidP="005A1552">
            <w:pPr>
              <w:pStyle w:val="TAL"/>
              <w:rPr>
                <w:rFonts w:eastAsia="SimSun"/>
                <w:lang w:eastAsia="zh-CN"/>
              </w:rPr>
            </w:pPr>
            <w:r w:rsidRPr="00345EB9">
              <w:rPr>
                <w:rFonts w:eastAsia="SimSun"/>
                <w:lang w:eastAsia="zh-CN"/>
              </w:rPr>
              <w:t>Session description:</w:t>
            </w:r>
          </w:p>
          <w:p w14:paraId="3F6F5929"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v=0</w:t>
            </w:r>
          </w:p>
          <w:p w14:paraId="2DBC55E8"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o=</w:t>
            </w:r>
            <w:r w:rsidRPr="00345EB9">
              <w:rPr>
                <w:rFonts w:eastAsia="SimSun"/>
                <w:lang w:eastAsia="zh-CN"/>
              </w:rPr>
              <w:t>(username) (sess-id) (sess-version) IN (</w:t>
            </w:r>
            <w:proofErr w:type="spellStart"/>
            <w:r w:rsidRPr="00345EB9">
              <w:rPr>
                <w:rFonts w:eastAsia="SimSun"/>
                <w:lang w:eastAsia="zh-CN"/>
              </w:rPr>
              <w:t>addrtype</w:t>
            </w:r>
            <w:proofErr w:type="spellEnd"/>
            <w:r w:rsidRPr="00345EB9">
              <w:rPr>
                <w:rFonts w:eastAsia="SimSun"/>
                <w:lang w:eastAsia="zh-CN"/>
              </w:rPr>
              <w:t>) (unicast-address for UE) [Note 3]</w:t>
            </w:r>
          </w:p>
          <w:p w14:paraId="2D388138"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s=</w:t>
            </w:r>
            <w:r w:rsidRPr="00345EB9">
              <w:rPr>
                <w:rFonts w:eastAsia="SimSun"/>
                <w:lang w:eastAsia="zh-CN"/>
              </w:rPr>
              <w:t>(session name)</w:t>
            </w:r>
          </w:p>
          <w:p w14:paraId="6BC2164F"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c=IN</w:t>
            </w:r>
            <w:r w:rsidRPr="00345EB9">
              <w:rPr>
                <w:rFonts w:eastAsia="SimSun"/>
                <w:lang w:eastAsia="zh-CN"/>
              </w:rPr>
              <w:t xml:space="preserve"> (</w:t>
            </w:r>
            <w:proofErr w:type="spellStart"/>
            <w:r w:rsidRPr="00345EB9">
              <w:rPr>
                <w:rFonts w:eastAsia="SimSun"/>
                <w:lang w:eastAsia="zh-CN"/>
              </w:rPr>
              <w:t>addrtype</w:t>
            </w:r>
            <w:proofErr w:type="spellEnd"/>
            <w:r w:rsidRPr="00345EB9">
              <w:rPr>
                <w:rFonts w:eastAsia="SimSun"/>
                <w:lang w:eastAsia="zh-CN"/>
              </w:rPr>
              <w:t>) (connection-address for UE) [</w:t>
            </w:r>
            <w:r w:rsidRPr="00683B8A">
              <w:rPr>
                <w:rFonts w:eastAsia="SimSun"/>
                <w:lang w:eastAsia="en-US"/>
              </w:rPr>
              <w:t>Note</w:t>
            </w:r>
            <w:r w:rsidRPr="00345EB9">
              <w:rPr>
                <w:rFonts w:eastAsia="SimSun"/>
              </w:rPr>
              <w:t> </w:t>
            </w:r>
            <w:r w:rsidRPr="00683B8A">
              <w:rPr>
                <w:rFonts w:eastAsia="SimSun"/>
                <w:lang w:eastAsia="en-US"/>
              </w:rPr>
              <w:t>1</w:t>
            </w:r>
            <w:r w:rsidRPr="00345EB9">
              <w:rPr>
                <w:rFonts w:eastAsia="SimSun"/>
                <w:lang w:eastAsia="zh-CN"/>
              </w:rPr>
              <w:t>]</w:t>
            </w:r>
          </w:p>
          <w:p w14:paraId="0FDED428"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b=AS</w:t>
            </w:r>
            <w:r w:rsidRPr="00345EB9">
              <w:rPr>
                <w:rFonts w:eastAsia="SimSun"/>
                <w:lang w:eastAsia="zh-CN"/>
              </w:rPr>
              <w:t>: (bandwidth-value)</w:t>
            </w:r>
          </w:p>
          <w:p w14:paraId="727DB4F5" w14:textId="77777777" w:rsidR="00D40136" w:rsidRPr="00345EB9" w:rsidRDefault="00D40136" w:rsidP="005A1552">
            <w:pPr>
              <w:pStyle w:val="TAL"/>
              <w:rPr>
                <w:rFonts w:eastAsia="SimSun"/>
                <w:lang w:eastAsia="zh-CN"/>
              </w:rPr>
            </w:pPr>
          </w:p>
          <w:p w14:paraId="5B93FE35" w14:textId="77777777" w:rsidR="00D40136" w:rsidRPr="00345EB9" w:rsidRDefault="00D40136" w:rsidP="005A1552">
            <w:pPr>
              <w:pStyle w:val="TAL"/>
              <w:rPr>
                <w:rFonts w:eastAsia="SimSun"/>
                <w:lang w:eastAsia="zh-CN"/>
              </w:rPr>
            </w:pPr>
            <w:r w:rsidRPr="00345EB9">
              <w:rPr>
                <w:rFonts w:eastAsia="SimSun"/>
                <w:lang w:eastAsia="zh-CN"/>
              </w:rPr>
              <w:t>Time description:</w:t>
            </w:r>
          </w:p>
          <w:p w14:paraId="578C23F9"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t=</w:t>
            </w:r>
            <w:r w:rsidRPr="00345EB9">
              <w:rPr>
                <w:rFonts w:eastAsia="SimSun"/>
                <w:lang w:eastAsia="zh-CN"/>
              </w:rPr>
              <w:t xml:space="preserve"> (start-time) (stop-time)</w:t>
            </w:r>
          </w:p>
          <w:p w14:paraId="364CF6CD" w14:textId="77777777" w:rsidR="00D40136" w:rsidRPr="00345EB9" w:rsidRDefault="00D40136" w:rsidP="005A1552">
            <w:pPr>
              <w:pStyle w:val="TAL"/>
              <w:rPr>
                <w:rFonts w:eastAsia="SimSun"/>
                <w:lang w:eastAsia="zh-CN"/>
              </w:rPr>
            </w:pPr>
          </w:p>
          <w:p w14:paraId="41A4ED2A" w14:textId="77777777" w:rsidR="00D40136" w:rsidRPr="00345EB9" w:rsidRDefault="00D40136" w:rsidP="005A1552">
            <w:pPr>
              <w:pStyle w:val="TAL"/>
              <w:rPr>
                <w:rFonts w:eastAsia="SimSun"/>
                <w:lang w:eastAsia="zh-CN"/>
              </w:rPr>
            </w:pPr>
            <w:r w:rsidRPr="00345EB9">
              <w:rPr>
                <w:rFonts w:eastAsia="SimSun"/>
                <w:lang w:eastAsia="zh-CN"/>
              </w:rPr>
              <w:t>Media description:</w:t>
            </w:r>
          </w:p>
          <w:p w14:paraId="6F2B442A"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 xml:space="preserve">m=audio </w:t>
            </w:r>
            <w:r w:rsidRPr="00345EB9">
              <w:rPr>
                <w:rFonts w:eastAsia="SimSun"/>
                <w:lang w:eastAsia="zh-CN"/>
              </w:rPr>
              <w:t>(transport port)</w:t>
            </w:r>
            <w:r w:rsidRPr="00345EB9">
              <w:rPr>
                <w:rFonts w:eastAsia="SimSun"/>
                <w:i/>
                <w:lang w:eastAsia="zh-CN"/>
              </w:rPr>
              <w:t xml:space="preserve"> RTP/AVP</w:t>
            </w:r>
            <w:r w:rsidRPr="00345EB9">
              <w:rPr>
                <w:rFonts w:eastAsia="SimSun"/>
                <w:lang w:eastAsia="zh-CN"/>
              </w:rPr>
              <w:t xml:space="preserve"> (</w:t>
            </w:r>
            <w:proofErr w:type="spellStart"/>
            <w:r w:rsidRPr="00345EB9">
              <w:rPr>
                <w:rFonts w:eastAsia="SimSun"/>
                <w:lang w:eastAsia="zh-CN"/>
              </w:rPr>
              <w:t>fmt</w:t>
            </w:r>
            <w:proofErr w:type="spellEnd"/>
            <w:r w:rsidRPr="00345EB9">
              <w:rPr>
                <w:rFonts w:eastAsia="SimSun"/>
                <w:lang w:eastAsia="zh-CN"/>
              </w:rPr>
              <w:t>)</w:t>
            </w:r>
          </w:p>
          <w:p w14:paraId="69E2EC47"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c=IN</w:t>
            </w:r>
            <w:r w:rsidRPr="00345EB9">
              <w:rPr>
                <w:rFonts w:eastAsia="SimSun"/>
                <w:lang w:eastAsia="zh-CN"/>
              </w:rPr>
              <w:t xml:space="preserve"> (</w:t>
            </w:r>
            <w:proofErr w:type="spellStart"/>
            <w:r w:rsidRPr="00345EB9">
              <w:rPr>
                <w:rFonts w:eastAsia="SimSun"/>
                <w:lang w:eastAsia="zh-CN"/>
              </w:rPr>
              <w:t>addrtype</w:t>
            </w:r>
            <w:proofErr w:type="spellEnd"/>
            <w:r w:rsidRPr="00345EB9">
              <w:rPr>
                <w:rFonts w:eastAsia="SimSun"/>
                <w:lang w:eastAsia="zh-CN"/>
              </w:rPr>
              <w:t>) (connection-address for UE) [Note 1]</w:t>
            </w:r>
          </w:p>
          <w:p w14:paraId="418F44B9"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b=AS:</w:t>
            </w:r>
            <w:r w:rsidRPr="00345EB9">
              <w:rPr>
                <w:rFonts w:eastAsia="SimSun"/>
                <w:lang w:eastAsia="zh-CN"/>
              </w:rPr>
              <w:t xml:space="preserve"> (bandwidth-value)</w:t>
            </w:r>
          </w:p>
          <w:p w14:paraId="304C3A62"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RS: </w:t>
            </w:r>
            <w:r w:rsidRPr="00345EB9">
              <w:rPr>
                <w:rFonts w:eastAsia="SimSun"/>
                <w:lang w:eastAsia="zh-CN"/>
              </w:rPr>
              <w:t>(bandwidth-value)</w:t>
            </w:r>
          </w:p>
          <w:p w14:paraId="77689EE2"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b=RR:</w:t>
            </w:r>
            <w:r w:rsidRPr="00345EB9">
              <w:rPr>
                <w:rFonts w:eastAsia="SimSun"/>
                <w:lang w:eastAsia="zh-CN"/>
              </w:rPr>
              <w:t xml:space="preserve"> (bandwidth-value)</w:t>
            </w:r>
          </w:p>
          <w:p w14:paraId="03A449C7" w14:textId="77777777" w:rsidR="00D40136" w:rsidRPr="00345EB9" w:rsidRDefault="00D40136" w:rsidP="005A1552">
            <w:pPr>
              <w:pStyle w:val="TAL"/>
              <w:rPr>
                <w:rFonts w:eastAsia="SimSun"/>
                <w:lang w:eastAsia="zh-CN"/>
              </w:rPr>
            </w:pPr>
          </w:p>
          <w:p w14:paraId="50AF0C91" w14:textId="77777777" w:rsidR="00D40136" w:rsidRPr="00345EB9" w:rsidRDefault="00D40136" w:rsidP="005A1552">
            <w:pPr>
              <w:pStyle w:val="TAL"/>
              <w:rPr>
                <w:rFonts w:eastAsia="SimSun"/>
                <w:lang w:eastAsia="zh-CN"/>
              </w:rPr>
            </w:pPr>
            <w:r w:rsidRPr="00345EB9">
              <w:rPr>
                <w:rFonts w:eastAsia="SimSun"/>
                <w:lang w:eastAsia="zh-CN"/>
              </w:rPr>
              <w:t xml:space="preserve">Attributes for media: </w:t>
            </w:r>
          </w:p>
          <w:p w14:paraId="6681F622"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rtpmap</w:t>
            </w:r>
            <w:proofErr w:type="spellEnd"/>
            <w:r w:rsidRPr="00345EB9">
              <w:rPr>
                <w:rFonts w:eastAsia="SimSun"/>
                <w:i/>
                <w:lang w:eastAsia="zh-CN"/>
              </w:rPr>
              <w:t xml:space="preserve">: </w:t>
            </w:r>
            <w:r w:rsidRPr="00345EB9">
              <w:rPr>
                <w:rFonts w:eastAsia="SimSun"/>
                <w:lang w:eastAsia="zh-CN"/>
              </w:rPr>
              <w:t>(payload type)</w:t>
            </w:r>
            <w:r w:rsidRPr="00345EB9">
              <w:rPr>
                <w:rFonts w:eastAsia="SimSun"/>
                <w:i/>
                <w:lang w:eastAsia="zh-CN"/>
              </w:rPr>
              <w:t xml:space="preserve"> EVS/16000</w:t>
            </w:r>
            <w:r w:rsidRPr="00345EB9">
              <w:rPr>
                <w:rFonts w:eastAsia="SimSun" w:cs="Tahoma"/>
                <w:szCs w:val="16"/>
                <w:lang w:eastAsia="zh-CN"/>
              </w:rPr>
              <w:t xml:space="preserve"> </w:t>
            </w:r>
            <w:r w:rsidRPr="00345EB9">
              <w:rPr>
                <w:rFonts w:eastAsia="SimSun"/>
                <w:snapToGrid w:val="0"/>
                <w:lang w:eastAsia="zh-CN"/>
              </w:rPr>
              <w:t>[Note 2]</w:t>
            </w:r>
          </w:p>
          <w:p w14:paraId="22CC5FED"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fmtp</w:t>
            </w:r>
            <w:proofErr w:type="spellEnd"/>
            <w:r w:rsidRPr="00345EB9">
              <w:rPr>
                <w:rFonts w:eastAsia="SimSun"/>
                <w:i/>
                <w:lang w:eastAsia="zh-CN"/>
              </w:rPr>
              <w:t xml:space="preserve">: </w:t>
            </w:r>
            <w:r w:rsidRPr="00345EB9">
              <w:rPr>
                <w:rFonts w:eastAsia="SimSun"/>
                <w:lang w:eastAsia="zh-CN"/>
              </w:rPr>
              <w:t>(format)</w:t>
            </w:r>
            <w:r w:rsidRPr="00345EB9">
              <w:rPr>
                <w:rFonts w:eastAsia="SimSun"/>
                <w:i/>
                <w:lang w:eastAsia="zh-CN"/>
              </w:rPr>
              <w:t xml:space="preserve"> </w:t>
            </w:r>
          </w:p>
          <w:p w14:paraId="1588DE51" w14:textId="77777777" w:rsidR="00D40136" w:rsidRPr="00345EB9" w:rsidRDefault="00D40136" w:rsidP="005A1552">
            <w:pPr>
              <w:pStyle w:val="TAL"/>
              <w:rPr>
                <w:rFonts w:eastAsia="SimSun"/>
                <w:lang w:eastAsia="zh-CN"/>
              </w:rPr>
            </w:pPr>
          </w:p>
          <w:p w14:paraId="3EC58D63" w14:textId="77777777" w:rsidR="00D40136" w:rsidRPr="00345EB9" w:rsidRDefault="00D40136" w:rsidP="005A1552">
            <w:pPr>
              <w:pStyle w:val="TAL"/>
              <w:rPr>
                <w:rFonts w:eastAsia="SimSun"/>
                <w:snapToGrid w:val="0"/>
                <w:lang w:eastAsia="zh-CN"/>
              </w:rPr>
            </w:pPr>
            <w:r w:rsidRPr="00345EB9">
              <w:rPr>
                <w:rFonts w:eastAsia="SimSun"/>
                <w:snapToGrid w:val="0"/>
                <w:lang w:eastAsia="zh-CN"/>
              </w:rPr>
              <w:t>Attributes for preconditions:</w:t>
            </w:r>
          </w:p>
          <w:p w14:paraId="3BCDDF24"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r>
            <w:r w:rsidRPr="00345EB9">
              <w:rPr>
                <w:rFonts w:eastAsia="SimSun"/>
                <w:i/>
                <w:iCs/>
                <w:lang w:eastAsia="zh-CN"/>
              </w:rPr>
              <w:t>a=</w:t>
            </w:r>
            <w:proofErr w:type="spellStart"/>
            <w:r w:rsidRPr="00345EB9">
              <w:rPr>
                <w:rFonts w:eastAsia="SimSun"/>
                <w:i/>
                <w:iCs/>
                <w:lang w:eastAsia="zh-CN"/>
              </w:rPr>
              <w:t>curr:qos</w:t>
            </w:r>
            <w:proofErr w:type="spellEnd"/>
            <w:r w:rsidRPr="00345EB9">
              <w:rPr>
                <w:rFonts w:eastAsia="SimSun"/>
                <w:i/>
                <w:iCs/>
                <w:lang w:eastAsia="zh-CN"/>
              </w:rPr>
              <w:t xml:space="preserve"> local </w:t>
            </w:r>
            <w:proofErr w:type="spellStart"/>
            <w:r w:rsidRPr="00345EB9">
              <w:rPr>
                <w:rFonts w:eastAsia="SimSun"/>
                <w:i/>
                <w:iCs/>
                <w:lang w:eastAsia="zh-CN"/>
              </w:rPr>
              <w:t>sendrecv</w:t>
            </w:r>
            <w:proofErr w:type="spellEnd"/>
          </w:p>
          <w:p w14:paraId="63F62930" w14:textId="77777777" w:rsidR="00D40136" w:rsidRPr="00345EB9" w:rsidRDefault="00D40136" w:rsidP="005A1552">
            <w:pPr>
              <w:pStyle w:val="TAL"/>
              <w:rPr>
                <w:rFonts w:eastAsia="SimSun"/>
                <w:i/>
                <w:iCs/>
                <w:lang w:eastAsia="zh-CN"/>
              </w:rPr>
            </w:pPr>
            <w:r w:rsidRPr="00345EB9">
              <w:rPr>
                <w:rFonts w:eastAsia="SimSun"/>
                <w:i/>
                <w:lang w:eastAsia="zh-CN"/>
              </w:rPr>
              <w:t>-</w:t>
            </w:r>
            <w:r w:rsidRPr="00345EB9">
              <w:rPr>
                <w:rFonts w:eastAsia="SimSun"/>
                <w:i/>
                <w:lang w:eastAsia="zh-CN"/>
              </w:rPr>
              <w:tab/>
            </w:r>
            <w:r w:rsidRPr="00345EB9">
              <w:rPr>
                <w:rFonts w:eastAsia="SimSun"/>
                <w:i/>
                <w:iCs/>
                <w:lang w:eastAsia="zh-CN"/>
              </w:rPr>
              <w:t>a=</w:t>
            </w:r>
            <w:proofErr w:type="spellStart"/>
            <w:r w:rsidRPr="00345EB9">
              <w:rPr>
                <w:rFonts w:eastAsia="SimSun"/>
                <w:i/>
                <w:iCs/>
                <w:lang w:eastAsia="zh-CN"/>
              </w:rPr>
              <w:t>curr:qos</w:t>
            </w:r>
            <w:proofErr w:type="spellEnd"/>
            <w:r w:rsidRPr="00345EB9">
              <w:rPr>
                <w:rFonts w:eastAsia="SimSun"/>
                <w:i/>
                <w:iCs/>
                <w:lang w:eastAsia="zh-CN"/>
              </w:rPr>
              <w:t xml:space="preserve"> remote </w:t>
            </w:r>
            <w:proofErr w:type="spellStart"/>
            <w:r w:rsidRPr="00345EB9">
              <w:rPr>
                <w:rFonts w:eastAsia="SimSun"/>
                <w:i/>
                <w:iCs/>
                <w:lang w:eastAsia="zh-CN"/>
              </w:rPr>
              <w:t>sendrecv</w:t>
            </w:r>
            <w:proofErr w:type="spellEnd"/>
          </w:p>
          <w:p w14:paraId="759710B8" w14:textId="77777777" w:rsidR="00D40136" w:rsidRPr="00345EB9" w:rsidRDefault="00D40136" w:rsidP="005A1552">
            <w:pPr>
              <w:pStyle w:val="TAL"/>
              <w:rPr>
                <w:rFonts w:eastAsia="SimSun"/>
                <w:i/>
                <w:iCs/>
                <w:lang w:eastAsia="zh-CN"/>
              </w:rPr>
            </w:pPr>
            <w:r w:rsidRPr="00345EB9">
              <w:rPr>
                <w:rFonts w:eastAsia="SimSun"/>
                <w:i/>
                <w:lang w:eastAsia="zh-CN"/>
              </w:rPr>
              <w:t>-</w:t>
            </w:r>
            <w:r w:rsidRPr="00345EB9">
              <w:rPr>
                <w:rFonts w:eastAsia="SimSun"/>
                <w:i/>
                <w:lang w:eastAsia="zh-CN"/>
              </w:rPr>
              <w:tab/>
            </w:r>
            <w:r w:rsidRPr="00345EB9">
              <w:rPr>
                <w:rFonts w:eastAsia="SimSun"/>
                <w:i/>
                <w:iCs/>
                <w:lang w:eastAsia="zh-CN"/>
              </w:rPr>
              <w:t>a=</w:t>
            </w:r>
            <w:proofErr w:type="spellStart"/>
            <w:r w:rsidRPr="00345EB9">
              <w:rPr>
                <w:rFonts w:eastAsia="SimSun"/>
                <w:i/>
                <w:iCs/>
                <w:lang w:eastAsia="zh-CN"/>
              </w:rPr>
              <w:t>des:qos</w:t>
            </w:r>
            <w:proofErr w:type="spellEnd"/>
            <w:r w:rsidRPr="00345EB9">
              <w:rPr>
                <w:rFonts w:eastAsia="SimSun"/>
                <w:i/>
                <w:iCs/>
                <w:lang w:eastAsia="zh-CN"/>
              </w:rPr>
              <w:t xml:space="preserve"> mandatory local </w:t>
            </w:r>
            <w:proofErr w:type="spellStart"/>
            <w:r w:rsidRPr="00345EB9">
              <w:rPr>
                <w:rFonts w:eastAsia="SimSun"/>
                <w:i/>
                <w:iCs/>
                <w:lang w:eastAsia="zh-CN"/>
              </w:rPr>
              <w:t>sendrecv</w:t>
            </w:r>
            <w:proofErr w:type="spellEnd"/>
          </w:p>
          <w:p w14:paraId="3F694D78" w14:textId="77777777" w:rsidR="00D40136" w:rsidRPr="00345EB9" w:rsidRDefault="00D40136" w:rsidP="005A1552">
            <w:pPr>
              <w:pStyle w:val="TAL"/>
              <w:rPr>
                <w:rFonts w:eastAsia="SimSun"/>
                <w:i/>
                <w:iCs/>
                <w:lang w:eastAsia="zh-CN"/>
              </w:rPr>
            </w:pPr>
            <w:r w:rsidRPr="00345EB9">
              <w:rPr>
                <w:rFonts w:eastAsia="SimSun"/>
                <w:i/>
                <w:lang w:eastAsia="zh-CN"/>
              </w:rPr>
              <w:t>-</w:t>
            </w:r>
            <w:r w:rsidRPr="00345EB9">
              <w:rPr>
                <w:rFonts w:eastAsia="SimSun"/>
                <w:i/>
                <w:lang w:eastAsia="zh-CN"/>
              </w:rPr>
              <w:tab/>
            </w:r>
            <w:r w:rsidRPr="00345EB9">
              <w:rPr>
                <w:rFonts w:eastAsia="SimSun"/>
                <w:i/>
                <w:iCs/>
                <w:lang w:eastAsia="zh-CN"/>
              </w:rPr>
              <w:t>a=</w:t>
            </w:r>
            <w:proofErr w:type="spellStart"/>
            <w:r w:rsidRPr="00345EB9">
              <w:rPr>
                <w:rFonts w:eastAsia="SimSun"/>
                <w:i/>
                <w:iCs/>
                <w:lang w:eastAsia="zh-CN"/>
              </w:rPr>
              <w:t>des:qos</w:t>
            </w:r>
            <w:proofErr w:type="spellEnd"/>
            <w:r w:rsidRPr="00345EB9">
              <w:rPr>
                <w:rFonts w:eastAsia="SimSun"/>
                <w:i/>
                <w:iCs/>
                <w:lang w:eastAsia="zh-CN"/>
              </w:rPr>
              <w:t xml:space="preserve"> </w:t>
            </w:r>
            <w:r w:rsidRPr="00345EB9">
              <w:rPr>
                <w:rFonts w:eastAsia="SimSun"/>
                <w:i/>
                <w:lang w:eastAsia="zh-CN"/>
              </w:rPr>
              <w:t>optional</w:t>
            </w:r>
            <w:r w:rsidRPr="00345EB9">
              <w:rPr>
                <w:rFonts w:eastAsia="SimSun"/>
                <w:i/>
                <w:iCs/>
                <w:lang w:eastAsia="zh-CN"/>
              </w:rPr>
              <w:t xml:space="preserve"> remote </w:t>
            </w:r>
            <w:proofErr w:type="spellStart"/>
            <w:r w:rsidRPr="00345EB9">
              <w:rPr>
                <w:rFonts w:eastAsia="SimSun"/>
                <w:i/>
                <w:iCs/>
                <w:lang w:eastAsia="zh-CN"/>
              </w:rPr>
              <w:t>sendrecv</w:t>
            </w:r>
            <w:proofErr w:type="spellEnd"/>
            <w:r w:rsidRPr="00345EB9">
              <w:t xml:space="preserve"> or</w:t>
            </w:r>
            <w:r w:rsidRPr="00345EB9">
              <w:rPr>
                <w:i/>
              </w:rPr>
              <w:t xml:space="preserve"> a=</w:t>
            </w:r>
            <w:proofErr w:type="spellStart"/>
            <w:r w:rsidRPr="00345EB9">
              <w:rPr>
                <w:i/>
              </w:rPr>
              <w:t>des:qos</w:t>
            </w:r>
            <w:proofErr w:type="spellEnd"/>
            <w:r w:rsidRPr="00345EB9">
              <w:rPr>
                <w:i/>
              </w:rPr>
              <w:t xml:space="preserve"> mandatory remote </w:t>
            </w:r>
            <w:proofErr w:type="spellStart"/>
            <w:r w:rsidRPr="00345EB9">
              <w:rPr>
                <w:i/>
              </w:rPr>
              <w:t>sendrecv</w:t>
            </w:r>
            <w:proofErr w:type="spellEnd"/>
          </w:p>
          <w:p w14:paraId="45CDBA5A" w14:textId="77777777" w:rsidR="00D40136" w:rsidRPr="00345EB9" w:rsidRDefault="00D40136" w:rsidP="005A1552">
            <w:pPr>
              <w:pStyle w:val="TAL"/>
              <w:rPr>
                <w:rFonts w:eastAsia="SimSun"/>
                <w:lang w:eastAsia="zh-CN"/>
              </w:rPr>
            </w:pPr>
          </w:p>
          <w:p w14:paraId="0072ECA9" w14:textId="77777777" w:rsidR="00D40136" w:rsidRPr="00345EB9" w:rsidRDefault="00D40136" w:rsidP="005A1552">
            <w:pPr>
              <w:pStyle w:val="TAL"/>
              <w:rPr>
                <w:rFonts w:eastAsia="SimSun"/>
                <w:lang w:eastAsia="zh-CN"/>
              </w:rPr>
            </w:pPr>
            <w:r w:rsidRPr="00345EB9">
              <w:rPr>
                <w:rFonts w:eastAsia="SimSun"/>
                <w:lang w:eastAsia="zh-CN"/>
              </w:rPr>
              <w:t>Media description:</w:t>
            </w:r>
          </w:p>
          <w:p w14:paraId="53EDBA54"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m=text</w:t>
            </w:r>
            <w:r w:rsidRPr="00345EB9">
              <w:rPr>
                <w:rFonts w:eastAsia="SimSun"/>
                <w:lang w:eastAsia="zh-CN"/>
              </w:rPr>
              <w:t xml:space="preserve"> (transport port) </w:t>
            </w:r>
            <w:r w:rsidRPr="00345EB9">
              <w:rPr>
                <w:rFonts w:eastAsia="SimSun"/>
                <w:i/>
                <w:iCs/>
                <w:lang w:eastAsia="zh-CN"/>
              </w:rPr>
              <w:t>RTP/AVP</w:t>
            </w:r>
            <w:r w:rsidRPr="00345EB9">
              <w:rPr>
                <w:rFonts w:eastAsia="SimSun"/>
                <w:lang w:eastAsia="zh-CN"/>
              </w:rPr>
              <w:t xml:space="preserve"> (</w:t>
            </w:r>
            <w:proofErr w:type="spellStart"/>
            <w:r w:rsidRPr="00345EB9">
              <w:rPr>
                <w:rFonts w:eastAsia="SimSun"/>
                <w:lang w:eastAsia="zh-CN"/>
              </w:rPr>
              <w:t>fmt</w:t>
            </w:r>
            <w:proofErr w:type="spellEnd"/>
            <w:r w:rsidRPr="00345EB9">
              <w:rPr>
                <w:rFonts w:eastAsia="SimSun"/>
                <w:lang w:eastAsia="zh-CN"/>
              </w:rPr>
              <w:t xml:space="preserve">) </w:t>
            </w:r>
          </w:p>
          <w:p w14:paraId="6212056D"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c=IN</w:t>
            </w:r>
            <w:r w:rsidRPr="00345EB9">
              <w:rPr>
                <w:rFonts w:eastAsia="SimSun"/>
                <w:lang w:eastAsia="zh-CN"/>
              </w:rPr>
              <w:t xml:space="preserve"> (</w:t>
            </w:r>
            <w:proofErr w:type="spellStart"/>
            <w:r w:rsidRPr="00345EB9">
              <w:rPr>
                <w:rFonts w:eastAsia="SimSun"/>
                <w:lang w:eastAsia="zh-CN"/>
              </w:rPr>
              <w:t>addrtype</w:t>
            </w:r>
            <w:proofErr w:type="spellEnd"/>
            <w:r w:rsidRPr="00345EB9">
              <w:rPr>
                <w:rFonts w:eastAsia="SimSun"/>
                <w:lang w:eastAsia="zh-CN"/>
              </w:rPr>
              <w:t>) (connection-address for UE) [Note 1]</w:t>
            </w:r>
          </w:p>
          <w:p w14:paraId="686714E4"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b=AS:</w:t>
            </w:r>
            <w:r w:rsidRPr="00345EB9">
              <w:rPr>
                <w:rFonts w:eastAsia="SimSun"/>
                <w:lang w:eastAsia="zh-CN"/>
              </w:rPr>
              <w:t xml:space="preserve"> (bandwidth-value)</w:t>
            </w:r>
          </w:p>
          <w:p w14:paraId="5599570D"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RS: </w:t>
            </w:r>
            <w:r w:rsidRPr="00345EB9">
              <w:rPr>
                <w:rFonts w:eastAsia="SimSun"/>
                <w:lang w:eastAsia="zh-CN"/>
              </w:rPr>
              <w:t>(bandwidth-value)</w:t>
            </w:r>
          </w:p>
          <w:p w14:paraId="76AD80F6"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RR: </w:t>
            </w:r>
            <w:r w:rsidRPr="00345EB9">
              <w:rPr>
                <w:rFonts w:eastAsia="SimSun"/>
                <w:lang w:eastAsia="zh-CN"/>
              </w:rPr>
              <w:t>(bandwidth-value)</w:t>
            </w:r>
          </w:p>
          <w:p w14:paraId="79394524" w14:textId="77777777" w:rsidR="00D40136" w:rsidRPr="00345EB9" w:rsidRDefault="00D40136" w:rsidP="005A1552">
            <w:pPr>
              <w:pStyle w:val="TAL"/>
              <w:rPr>
                <w:rFonts w:eastAsia="SimSun"/>
                <w:lang w:eastAsia="zh-CN"/>
              </w:rPr>
            </w:pPr>
          </w:p>
          <w:p w14:paraId="251E65F3" w14:textId="77777777" w:rsidR="00D40136" w:rsidRPr="00345EB9" w:rsidRDefault="00D40136" w:rsidP="005A1552">
            <w:pPr>
              <w:pStyle w:val="TAL"/>
              <w:rPr>
                <w:rFonts w:eastAsia="SimSun"/>
                <w:lang w:eastAsia="zh-CN"/>
              </w:rPr>
            </w:pPr>
            <w:r w:rsidRPr="00345EB9">
              <w:rPr>
                <w:rFonts w:eastAsia="SimSun"/>
                <w:lang w:eastAsia="zh-CN"/>
              </w:rPr>
              <w:t xml:space="preserve">Attributes for media: </w:t>
            </w:r>
          </w:p>
          <w:p w14:paraId="1A39D619"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rtpmap</w:t>
            </w:r>
            <w:proofErr w:type="spellEnd"/>
            <w:r w:rsidRPr="00345EB9">
              <w:rPr>
                <w:rFonts w:eastAsia="SimSun"/>
                <w:i/>
                <w:lang w:eastAsia="zh-CN"/>
              </w:rPr>
              <w:t xml:space="preserve">: </w:t>
            </w:r>
            <w:r w:rsidRPr="00345EB9">
              <w:rPr>
                <w:rFonts w:eastAsia="SimSun"/>
                <w:lang w:eastAsia="zh-CN"/>
              </w:rPr>
              <w:t>(payload type) t140</w:t>
            </w:r>
            <w:r w:rsidRPr="00345EB9">
              <w:rPr>
                <w:rFonts w:eastAsia="SimSun"/>
                <w:i/>
                <w:lang w:eastAsia="zh-CN"/>
              </w:rPr>
              <w:t>/1000</w:t>
            </w:r>
          </w:p>
          <w:p w14:paraId="37D7471D" w14:textId="77777777" w:rsidR="00D40136" w:rsidRPr="00345EB9" w:rsidRDefault="00D40136" w:rsidP="005A1552">
            <w:pPr>
              <w:pStyle w:val="TAL"/>
              <w:rPr>
                <w:rFonts w:eastAsia="SimSun"/>
                <w:lang w:eastAsia="zh-CN"/>
              </w:rPr>
            </w:pPr>
          </w:p>
          <w:p w14:paraId="58CFE8B1" w14:textId="77777777" w:rsidR="00D40136" w:rsidRPr="00345EB9" w:rsidRDefault="00D40136" w:rsidP="005A1552">
            <w:pPr>
              <w:pStyle w:val="TAL"/>
              <w:rPr>
                <w:rFonts w:eastAsia="SimSun"/>
                <w:lang w:eastAsia="zh-CN"/>
              </w:rPr>
            </w:pPr>
            <w:r w:rsidRPr="00345EB9">
              <w:rPr>
                <w:rFonts w:eastAsia="SimSun"/>
                <w:lang w:eastAsia="zh-CN"/>
              </w:rPr>
              <w:t>Attributes for preconditions:</w:t>
            </w:r>
          </w:p>
          <w:p w14:paraId="3B1EC13E"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curr:qos</w:t>
            </w:r>
            <w:proofErr w:type="spellEnd"/>
            <w:r w:rsidRPr="00345EB9">
              <w:rPr>
                <w:rFonts w:eastAsia="SimSun"/>
                <w:i/>
                <w:lang w:eastAsia="zh-CN"/>
              </w:rPr>
              <w:t xml:space="preserve"> local none</w:t>
            </w:r>
          </w:p>
          <w:p w14:paraId="25E8336D"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curr:qos</w:t>
            </w:r>
            <w:proofErr w:type="spellEnd"/>
            <w:r w:rsidRPr="00345EB9">
              <w:rPr>
                <w:rFonts w:eastAsia="SimSun"/>
                <w:i/>
                <w:lang w:eastAsia="zh-CN"/>
              </w:rPr>
              <w:t xml:space="preserve"> remote none</w:t>
            </w:r>
          </w:p>
          <w:p w14:paraId="5809B683"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des:qos</w:t>
            </w:r>
            <w:proofErr w:type="spellEnd"/>
            <w:r w:rsidRPr="00345EB9">
              <w:rPr>
                <w:rFonts w:eastAsia="SimSun"/>
                <w:i/>
                <w:lang w:eastAsia="zh-CN"/>
              </w:rPr>
              <w:t xml:space="preserve"> mandatory local </w:t>
            </w:r>
            <w:proofErr w:type="spellStart"/>
            <w:r w:rsidRPr="00345EB9">
              <w:rPr>
                <w:rFonts w:eastAsia="SimSun"/>
                <w:i/>
                <w:lang w:eastAsia="zh-CN"/>
              </w:rPr>
              <w:t>sendrecv</w:t>
            </w:r>
            <w:proofErr w:type="spellEnd"/>
          </w:p>
          <w:p w14:paraId="07AB983C"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des:qos</w:t>
            </w:r>
            <w:proofErr w:type="spellEnd"/>
            <w:r w:rsidRPr="00345EB9">
              <w:rPr>
                <w:rFonts w:eastAsia="SimSun"/>
                <w:i/>
                <w:lang w:eastAsia="zh-CN"/>
              </w:rPr>
              <w:t xml:space="preserve"> optional remote </w:t>
            </w:r>
            <w:proofErr w:type="spellStart"/>
            <w:r w:rsidRPr="00345EB9">
              <w:rPr>
                <w:rFonts w:eastAsia="SimSun"/>
                <w:i/>
                <w:lang w:eastAsia="zh-CN"/>
              </w:rPr>
              <w:t>sendrecv</w:t>
            </w:r>
            <w:proofErr w:type="spellEnd"/>
            <w:r w:rsidRPr="00345EB9">
              <w:t xml:space="preserve"> or</w:t>
            </w:r>
            <w:r w:rsidRPr="00345EB9">
              <w:rPr>
                <w:i/>
              </w:rPr>
              <w:t xml:space="preserve"> a=</w:t>
            </w:r>
            <w:proofErr w:type="spellStart"/>
            <w:r w:rsidRPr="00345EB9">
              <w:rPr>
                <w:i/>
              </w:rPr>
              <w:t>des:qos</w:t>
            </w:r>
            <w:proofErr w:type="spellEnd"/>
            <w:r w:rsidRPr="00345EB9">
              <w:rPr>
                <w:i/>
              </w:rPr>
              <w:t xml:space="preserve"> mandatory remote </w:t>
            </w:r>
            <w:proofErr w:type="spellStart"/>
            <w:r w:rsidRPr="00345EB9">
              <w:rPr>
                <w:i/>
              </w:rPr>
              <w:t>sendrecv</w:t>
            </w:r>
            <w:proofErr w:type="spellEnd"/>
          </w:p>
          <w:p w14:paraId="5CFBE4B3" w14:textId="77777777" w:rsidR="00D40136" w:rsidRPr="00345EB9" w:rsidRDefault="00D40136" w:rsidP="005A1552">
            <w:pPr>
              <w:pStyle w:val="TAL"/>
              <w:rPr>
                <w:rFonts w:eastAsia="SimSun"/>
                <w:lang w:eastAsia="zh-CN"/>
              </w:rPr>
            </w:pPr>
          </w:p>
          <w:p w14:paraId="46819BFE" w14:textId="77777777" w:rsidR="00D40136" w:rsidRPr="00345EB9" w:rsidRDefault="00D40136" w:rsidP="005A1552">
            <w:pPr>
              <w:pStyle w:val="TAL"/>
            </w:pPr>
            <w:r w:rsidRPr="00345EB9">
              <w:t>Note 1: If there is no c= line in the session description there shall be a c= line in each media description.</w:t>
            </w:r>
          </w:p>
          <w:p w14:paraId="754A2780" w14:textId="77777777" w:rsidR="00D40136" w:rsidRPr="00345EB9" w:rsidRDefault="00D40136" w:rsidP="005A1552">
            <w:pPr>
              <w:pStyle w:val="TAL"/>
              <w:rPr>
                <w:rFonts w:eastAsia="SimSun"/>
                <w:lang w:eastAsia="zh-CN"/>
              </w:rPr>
            </w:pPr>
            <w:r w:rsidRPr="00345EB9">
              <w:rPr>
                <w:rFonts w:eastAsia="SimSun"/>
                <w:lang w:eastAsia="zh-CN"/>
              </w:rPr>
              <w:t>Note 2: The AMR channel number shall be “/1” or omitted.</w:t>
            </w:r>
          </w:p>
          <w:p w14:paraId="38DA5D99" w14:textId="77777777" w:rsidR="00D40136" w:rsidRPr="00345EB9" w:rsidRDefault="00D40136" w:rsidP="005A1552">
            <w:pPr>
              <w:pStyle w:val="TAL"/>
              <w:rPr>
                <w:lang w:eastAsia="zh-CN"/>
              </w:rPr>
            </w:pPr>
            <w:r w:rsidRPr="00345EB9">
              <w:rPr>
                <w:rFonts w:eastAsia="SimSun"/>
                <w:lang w:eastAsia="zh-CN"/>
              </w:rPr>
              <w:t xml:space="preserve">Note 3: </w:t>
            </w:r>
            <w:r w:rsidRPr="00345EB9">
              <w:t>"o=" line identical to previous SDP sent by UE except that sess-version is incremented by one.</w:t>
            </w:r>
          </w:p>
        </w:tc>
        <w:tc>
          <w:tcPr>
            <w:tcW w:w="749" w:type="dxa"/>
            <w:tcBorders>
              <w:top w:val="single" w:sz="4" w:space="0" w:color="auto"/>
              <w:left w:val="single" w:sz="4" w:space="0" w:color="auto"/>
              <w:bottom w:val="single" w:sz="4" w:space="0" w:color="auto"/>
              <w:right w:val="single" w:sz="4" w:space="0" w:color="auto"/>
            </w:tcBorders>
          </w:tcPr>
          <w:p w14:paraId="2C45996A" w14:textId="77777777" w:rsidR="00D40136" w:rsidRPr="00345EB9" w:rsidRDefault="00D40136" w:rsidP="005A1552">
            <w:pPr>
              <w:pStyle w:val="TAL"/>
            </w:pPr>
          </w:p>
        </w:tc>
        <w:tc>
          <w:tcPr>
            <w:tcW w:w="1440" w:type="dxa"/>
            <w:tcBorders>
              <w:top w:val="single" w:sz="4" w:space="0" w:color="auto"/>
              <w:left w:val="single" w:sz="4" w:space="0" w:color="auto"/>
              <w:bottom w:val="single" w:sz="4" w:space="0" w:color="auto"/>
              <w:right w:val="single" w:sz="4" w:space="0" w:color="auto"/>
            </w:tcBorders>
          </w:tcPr>
          <w:p w14:paraId="051B4164" w14:textId="77777777" w:rsidR="00D40136" w:rsidRPr="00345EB9" w:rsidRDefault="00D40136" w:rsidP="005A1552">
            <w:pPr>
              <w:pStyle w:val="TAL"/>
            </w:pPr>
            <w:r w:rsidRPr="00345EB9">
              <w:t>TS 26.114 [33]</w:t>
            </w:r>
          </w:p>
        </w:tc>
      </w:tr>
    </w:tbl>
    <w:p w14:paraId="3127060B" w14:textId="77777777" w:rsidR="00D40136" w:rsidRPr="00345EB9" w:rsidRDefault="00D40136" w:rsidP="00D40136">
      <w:pPr>
        <w:rPr>
          <w:lang w:eastAsia="zh-CN"/>
        </w:rPr>
      </w:pPr>
    </w:p>
    <w:p w14:paraId="585BAE86" w14:textId="77777777" w:rsidR="00D40136" w:rsidRPr="00345EB9" w:rsidRDefault="00D40136" w:rsidP="00D40136">
      <w:pPr>
        <w:pStyle w:val="TH"/>
      </w:pPr>
      <w:r w:rsidRPr="00345EB9">
        <w:t xml:space="preserve">Table 7.35.3.3-2: 183 Session Progress (step 4, table </w:t>
      </w:r>
      <w:r w:rsidRPr="00345EB9">
        <w:rPr>
          <w:rFonts w:cs="Arial"/>
        </w:rPr>
        <w:t>7.35.3.2-1</w:t>
      </w:r>
      <w:r w:rsidRPr="00345EB9">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78"/>
        <w:gridCol w:w="4795"/>
        <w:gridCol w:w="749"/>
        <w:gridCol w:w="1445"/>
      </w:tblGrid>
      <w:tr w:rsidR="00D40136" w:rsidRPr="00345EB9" w14:paraId="3D88F536" w14:textId="77777777" w:rsidTr="005A1552">
        <w:trPr>
          <w:jc w:val="center"/>
        </w:trPr>
        <w:tc>
          <w:tcPr>
            <w:tcW w:w="9639" w:type="dxa"/>
            <w:gridSpan w:val="5"/>
          </w:tcPr>
          <w:p w14:paraId="5043365A" w14:textId="77777777" w:rsidR="00D40136" w:rsidRPr="00345EB9" w:rsidRDefault="00D40136" w:rsidP="005A1552">
            <w:pPr>
              <w:pStyle w:val="TAL"/>
            </w:pPr>
            <w:r w:rsidRPr="00345EB9">
              <w:t>Derivation Path: TS 34.229-1 [2], Annex A.2.3, Condition A15</w:t>
            </w:r>
          </w:p>
        </w:tc>
      </w:tr>
      <w:tr w:rsidR="00D40136" w:rsidRPr="00345EB9" w14:paraId="7FC9FB03"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hideMark/>
          </w:tcPr>
          <w:p w14:paraId="4A33DC47" w14:textId="77777777" w:rsidR="00D40136" w:rsidRPr="00345EB9" w:rsidRDefault="00D40136" w:rsidP="005A1552">
            <w:pPr>
              <w:pStyle w:val="TAH"/>
            </w:pPr>
            <w:r w:rsidRPr="00345EB9">
              <w:t>Header/param</w:t>
            </w:r>
          </w:p>
        </w:tc>
        <w:tc>
          <w:tcPr>
            <w:tcW w:w="878" w:type="dxa"/>
            <w:tcBorders>
              <w:top w:val="single" w:sz="4" w:space="0" w:color="auto"/>
              <w:left w:val="single" w:sz="4" w:space="0" w:color="auto"/>
              <w:bottom w:val="single" w:sz="4" w:space="0" w:color="auto"/>
              <w:right w:val="single" w:sz="4" w:space="0" w:color="auto"/>
            </w:tcBorders>
            <w:hideMark/>
          </w:tcPr>
          <w:p w14:paraId="42966A75" w14:textId="77777777" w:rsidR="00D40136" w:rsidRPr="00345EB9" w:rsidRDefault="00D40136" w:rsidP="005A1552">
            <w:pPr>
              <w:pStyle w:val="TAH"/>
            </w:pPr>
            <w:r w:rsidRPr="00345EB9">
              <w:t>Cond</w:t>
            </w:r>
          </w:p>
        </w:tc>
        <w:tc>
          <w:tcPr>
            <w:tcW w:w="4795" w:type="dxa"/>
            <w:tcBorders>
              <w:top w:val="single" w:sz="4" w:space="0" w:color="auto"/>
              <w:left w:val="single" w:sz="4" w:space="0" w:color="auto"/>
              <w:bottom w:val="single" w:sz="4" w:space="0" w:color="auto"/>
              <w:right w:val="single" w:sz="4" w:space="0" w:color="auto"/>
            </w:tcBorders>
            <w:hideMark/>
          </w:tcPr>
          <w:p w14:paraId="1F7EDC1A" w14:textId="77777777" w:rsidR="00D40136" w:rsidRPr="00345EB9" w:rsidRDefault="00D40136" w:rsidP="005A1552">
            <w:pPr>
              <w:pStyle w:val="TAH"/>
            </w:pPr>
            <w:r w:rsidRPr="00345EB9">
              <w:t>Value/remark</w:t>
            </w:r>
          </w:p>
        </w:tc>
        <w:tc>
          <w:tcPr>
            <w:tcW w:w="749" w:type="dxa"/>
            <w:tcBorders>
              <w:top w:val="single" w:sz="4" w:space="0" w:color="auto"/>
              <w:left w:val="single" w:sz="4" w:space="0" w:color="auto"/>
              <w:bottom w:val="single" w:sz="4" w:space="0" w:color="auto"/>
              <w:right w:val="single" w:sz="4" w:space="0" w:color="auto"/>
            </w:tcBorders>
            <w:hideMark/>
          </w:tcPr>
          <w:p w14:paraId="60CEA3DD" w14:textId="77777777" w:rsidR="00D40136" w:rsidRPr="00345EB9" w:rsidRDefault="00D40136" w:rsidP="005A1552">
            <w:pPr>
              <w:pStyle w:val="TAH"/>
            </w:pPr>
            <w:proofErr w:type="spellStart"/>
            <w:r w:rsidRPr="00345EB9">
              <w:t>Rel</w:t>
            </w:r>
            <w:proofErr w:type="spellEnd"/>
          </w:p>
        </w:tc>
        <w:tc>
          <w:tcPr>
            <w:tcW w:w="1445" w:type="dxa"/>
            <w:tcBorders>
              <w:top w:val="single" w:sz="4" w:space="0" w:color="auto"/>
              <w:left w:val="single" w:sz="4" w:space="0" w:color="auto"/>
              <w:bottom w:val="single" w:sz="4" w:space="0" w:color="auto"/>
              <w:right w:val="single" w:sz="4" w:space="0" w:color="auto"/>
            </w:tcBorders>
            <w:hideMark/>
          </w:tcPr>
          <w:p w14:paraId="72714DFE" w14:textId="77777777" w:rsidR="00D40136" w:rsidRPr="00345EB9" w:rsidRDefault="00D40136" w:rsidP="005A1552">
            <w:pPr>
              <w:pStyle w:val="TAH"/>
            </w:pPr>
            <w:r w:rsidRPr="00345EB9">
              <w:t>Reference</w:t>
            </w:r>
          </w:p>
        </w:tc>
      </w:tr>
      <w:tr w:rsidR="00D40136" w:rsidRPr="00345EB9" w14:paraId="7DDC90F6"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nil"/>
              <w:right w:val="single" w:sz="4" w:space="0" w:color="auto"/>
            </w:tcBorders>
          </w:tcPr>
          <w:p w14:paraId="02AF981B" w14:textId="77777777" w:rsidR="00D40136" w:rsidRPr="00345EB9" w:rsidRDefault="00D40136" w:rsidP="005A1552">
            <w:pPr>
              <w:pStyle w:val="TAH"/>
              <w:jc w:val="left"/>
            </w:pPr>
            <w:r w:rsidRPr="00345EB9">
              <w:t>Require</w:t>
            </w:r>
          </w:p>
        </w:tc>
        <w:tc>
          <w:tcPr>
            <w:tcW w:w="878" w:type="dxa"/>
            <w:tcBorders>
              <w:top w:val="single" w:sz="4" w:space="0" w:color="auto"/>
              <w:left w:val="single" w:sz="4" w:space="0" w:color="auto"/>
              <w:bottom w:val="nil"/>
              <w:right w:val="single" w:sz="4" w:space="0" w:color="auto"/>
            </w:tcBorders>
          </w:tcPr>
          <w:p w14:paraId="256AFA95" w14:textId="77777777" w:rsidR="00D40136" w:rsidRPr="00345EB9" w:rsidRDefault="00D40136" w:rsidP="005A1552">
            <w:pPr>
              <w:pStyle w:val="TAH"/>
            </w:pPr>
          </w:p>
        </w:tc>
        <w:tc>
          <w:tcPr>
            <w:tcW w:w="4795" w:type="dxa"/>
            <w:tcBorders>
              <w:top w:val="single" w:sz="4" w:space="0" w:color="auto"/>
              <w:left w:val="single" w:sz="4" w:space="0" w:color="auto"/>
              <w:bottom w:val="nil"/>
              <w:right w:val="single" w:sz="4" w:space="0" w:color="auto"/>
            </w:tcBorders>
          </w:tcPr>
          <w:p w14:paraId="141BF782" w14:textId="77777777" w:rsidR="00D40136" w:rsidRPr="00345EB9" w:rsidRDefault="00D40136" w:rsidP="005A1552">
            <w:pPr>
              <w:pStyle w:val="TAH"/>
            </w:pPr>
          </w:p>
        </w:tc>
        <w:tc>
          <w:tcPr>
            <w:tcW w:w="749" w:type="dxa"/>
            <w:tcBorders>
              <w:top w:val="single" w:sz="4" w:space="0" w:color="auto"/>
              <w:left w:val="single" w:sz="4" w:space="0" w:color="auto"/>
              <w:bottom w:val="nil"/>
              <w:right w:val="single" w:sz="4" w:space="0" w:color="auto"/>
            </w:tcBorders>
          </w:tcPr>
          <w:p w14:paraId="0FF2E463" w14:textId="77777777" w:rsidR="00D40136" w:rsidRPr="00345EB9" w:rsidRDefault="00D40136" w:rsidP="005A1552">
            <w:pPr>
              <w:pStyle w:val="TAH"/>
            </w:pPr>
          </w:p>
        </w:tc>
        <w:tc>
          <w:tcPr>
            <w:tcW w:w="1445" w:type="dxa"/>
            <w:tcBorders>
              <w:top w:val="single" w:sz="4" w:space="0" w:color="auto"/>
              <w:left w:val="single" w:sz="4" w:space="0" w:color="auto"/>
              <w:bottom w:val="nil"/>
              <w:right w:val="single" w:sz="4" w:space="0" w:color="auto"/>
            </w:tcBorders>
          </w:tcPr>
          <w:p w14:paraId="7430593E" w14:textId="77777777" w:rsidR="00D40136" w:rsidRPr="00345EB9" w:rsidRDefault="00D40136" w:rsidP="005A1552">
            <w:pPr>
              <w:pStyle w:val="TAH"/>
            </w:pPr>
          </w:p>
        </w:tc>
      </w:tr>
      <w:tr w:rsidR="00D40136" w:rsidRPr="00345EB9" w14:paraId="28CA13F2"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nil"/>
              <w:left w:val="single" w:sz="4" w:space="0" w:color="auto"/>
              <w:bottom w:val="single" w:sz="4" w:space="0" w:color="auto"/>
              <w:right w:val="single" w:sz="4" w:space="0" w:color="auto"/>
            </w:tcBorders>
          </w:tcPr>
          <w:p w14:paraId="11B22DDF" w14:textId="77777777" w:rsidR="00D40136" w:rsidRPr="00345EB9" w:rsidRDefault="00D40136" w:rsidP="005A1552">
            <w:pPr>
              <w:pStyle w:val="TAH"/>
              <w:jc w:val="left"/>
            </w:pPr>
            <w:r w:rsidRPr="00345EB9">
              <w:t xml:space="preserve">      </w:t>
            </w:r>
            <w:r w:rsidRPr="00345EB9">
              <w:rPr>
                <w:b w:val="0"/>
                <w:lang w:eastAsia="zh-CN"/>
              </w:rPr>
              <w:t>option-tag</w:t>
            </w:r>
          </w:p>
        </w:tc>
        <w:tc>
          <w:tcPr>
            <w:tcW w:w="878" w:type="dxa"/>
            <w:tcBorders>
              <w:top w:val="nil"/>
              <w:left w:val="single" w:sz="4" w:space="0" w:color="auto"/>
              <w:bottom w:val="single" w:sz="4" w:space="0" w:color="auto"/>
              <w:right w:val="single" w:sz="4" w:space="0" w:color="auto"/>
            </w:tcBorders>
          </w:tcPr>
          <w:p w14:paraId="7B968B44" w14:textId="77777777" w:rsidR="00D40136" w:rsidRPr="00345EB9" w:rsidRDefault="00D40136" w:rsidP="005A1552">
            <w:pPr>
              <w:pStyle w:val="TAH"/>
              <w:jc w:val="left"/>
            </w:pPr>
          </w:p>
        </w:tc>
        <w:tc>
          <w:tcPr>
            <w:tcW w:w="4795" w:type="dxa"/>
            <w:tcBorders>
              <w:top w:val="nil"/>
              <w:left w:val="single" w:sz="4" w:space="0" w:color="auto"/>
              <w:bottom w:val="single" w:sz="4" w:space="0" w:color="auto"/>
              <w:right w:val="single" w:sz="4" w:space="0" w:color="auto"/>
            </w:tcBorders>
          </w:tcPr>
          <w:p w14:paraId="5969A5F0" w14:textId="77777777" w:rsidR="00D40136" w:rsidRPr="00345EB9" w:rsidRDefault="00D40136" w:rsidP="005A1552">
            <w:pPr>
              <w:pStyle w:val="TAH"/>
              <w:jc w:val="left"/>
            </w:pPr>
            <w:r w:rsidRPr="00345EB9">
              <w:rPr>
                <w:b w:val="0"/>
                <w:bCs/>
                <w:i/>
                <w:iCs/>
                <w:lang w:eastAsia="zh-CN"/>
              </w:rPr>
              <w:t>precondition</w:t>
            </w:r>
          </w:p>
        </w:tc>
        <w:tc>
          <w:tcPr>
            <w:tcW w:w="749" w:type="dxa"/>
            <w:tcBorders>
              <w:top w:val="nil"/>
              <w:left w:val="single" w:sz="4" w:space="0" w:color="auto"/>
              <w:bottom w:val="single" w:sz="4" w:space="0" w:color="auto"/>
              <w:right w:val="single" w:sz="4" w:space="0" w:color="auto"/>
            </w:tcBorders>
          </w:tcPr>
          <w:p w14:paraId="450FDA4E" w14:textId="77777777" w:rsidR="00D40136" w:rsidRPr="00345EB9" w:rsidRDefault="00D40136" w:rsidP="005A1552">
            <w:pPr>
              <w:pStyle w:val="TAH"/>
            </w:pPr>
          </w:p>
        </w:tc>
        <w:tc>
          <w:tcPr>
            <w:tcW w:w="1445" w:type="dxa"/>
            <w:tcBorders>
              <w:top w:val="nil"/>
              <w:left w:val="single" w:sz="4" w:space="0" w:color="auto"/>
              <w:bottom w:val="single" w:sz="4" w:space="0" w:color="auto"/>
              <w:right w:val="single" w:sz="4" w:space="0" w:color="auto"/>
            </w:tcBorders>
          </w:tcPr>
          <w:p w14:paraId="0C36AE51" w14:textId="77777777" w:rsidR="00D40136" w:rsidRPr="00345EB9" w:rsidRDefault="00D40136" w:rsidP="005A1552">
            <w:pPr>
              <w:pStyle w:val="TAH"/>
            </w:pPr>
          </w:p>
        </w:tc>
      </w:tr>
      <w:tr w:rsidR="00D40136" w:rsidRPr="00345EB9" w14:paraId="79F04E88"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tcPr>
          <w:p w14:paraId="462FD1CA" w14:textId="77777777" w:rsidR="00D40136" w:rsidRPr="00345EB9" w:rsidRDefault="00D40136" w:rsidP="005A1552">
            <w:pPr>
              <w:pStyle w:val="TAL"/>
              <w:rPr>
                <w:b/>
              </w:rPr>
            </w:pPr>
            <w:r w:rsidRPr="00345EB9">
              <w:rPr>
                <w:b/>
              </w:rPr>
              <w:t>Message-body</w:t>
            </w:r>
          </w:p>
        </w:tc>
        <w:tc>
          <w:tcPr>
            <w:tcW w:w="878" w:type="dxa"/>
            <w:tcBorders>
              <w:top w:val="single" w:sz="4" w:space="0" w:color="auto"/>
              <w:left w:val="single" w:sz="4" w:space="0" w:color="auto"/>
              <w:bottom w:val="single" w:sz="4" w:space="0" w:color="auto"/>
              <w:right w:val="single" w:sz="4" w:space="0" w:color="auto"/>
            </w:tcBorders>
          </w:tcPr>
          <w:p w14:paraId="33901DE8"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3AD819DC" w14:textId="77777777" w:rsidR="00D40136" w:rsidRPr="00345EB9" w:rsidRDefault="00D40136" w:rsidP="005A1552">
            <w:pPr>
              <w:pStyle w:val="TAL"/>
              <w:rPr>
                <w:rFonts w:eastAsia="SimSun"/>
                <w:lang w:eastAsia="zh-CN"/>
              </w:rPr>
            </w:pPr>
            <w:r w:rsidRPr="00345EB9">
              <w:rPr>
                <w:rFonts w:eastAsia="SimSun"/>
                <w:lang w:eastAsia="zh-CN"/>
              </w:rPr>
              <w:t>The following SDP types and values.</w:t>
            </w:r>
          </w:p>
          <w:p w14:paraId="0F64D8D4" w14:textId="77777777" w:rsidR="00D40136" w:rsidRPr="00345EB9" w:rsidRDefault="00D40136" w:rsidP="005A1552">
            <w:pPr>
              <w:pStyle w:val="TAL"/>
              <w:rPr>
                <w:rFonts w:eastAsia="SimSun"/>
                <w:lang w:eastAsia="zh-CN"/>
              </w:rPr>
            </w:pPr>
          </w:p>
          <w:p w14:paraId="2ADEF091" w14:textId="77777777" w:rsidR="00D40136" w:rsidRPr="00345EB9" w:rsidRDefault="00D40136" w:rsidP="005A1552">
            <w:pPr>
              <w:pStyle w:val="TAL"/>
              <w:rPr>
                <w:rFonts w:eastAsia="SimSun"/>
                <w:lang w:eastAsia="zh-CN"/>
              </w:rPr>
            </w:pPr>
            <w:r w:rsidRPr="00345EB9">
              <w:rPr>
                <w:rFonts w:eastAsia="SimSun"/>
                <w:lang w:eastAsia="zh-CN"/>
              </w:rPr>
              <w:t>Session description:</w:t>
            </w:r>
          </w:p>
          <w:p w14:paraId="45BFC351"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v=0</w:t>
            </w:r>
          </w:p>
          <w:p w14:paraId="68B4CFB1"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r>
            <w:r w:rsidRPr="00345EB9">
              <w:t>"o=" line identical to previous SDP sent by SS except that sess-version is incremented by one</w:t>
            </w:r>
          </w:p>
          <w:p w14:paraId="7B90AE43" w14:textId="77777777" w:rsidR="00D40136" w:rsidRPr="00345EB9" w:rsidRDefault="00D40136" w:rsidP="005A1552">
            <w:pPr>
              <w:pStyle w:val="TAL"/>
              <w:rPr>
                <w:rFonts w:eastAsia="SimSun"/>
                <w:lang w:eastAsia="zh-CN"/>
              </w:rPr>
            </w:pPr>
            <w:r w:rsidRPr="00345EB9">
              <w:rPr>
                <w:rFonts w:eastAsia="SimSun"/>
                <w:lang w:eastAsia="zh-CN"/>
              </w:rPr>
              <w:t>-</w:t>
            </w:r>
            <w:r w:rsidRPr="00345EB9">
              <w:rPr>
                <w:rFonts w:eastAsia="SimSun"/>
                <w:lang w:eastAsia="zh-CN"/>
              </w:rPr>
              <w:tab/>
            </w:r>
            <w:r w:rsidRPr="00345EB9">
              <w:rPr>
                <w:rFonts w:eastAsia="SimSun"/>
                <w:i/>
                <w:lang w:eastAsia="zh-CN"/>
              </w:rPr>
              <w:t>s=-</w:t>
            </w:r>
          </w:p>
          <w:p w14:paraId="787A2EEE"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c=IN</w:t>
            </w:r>
            <w:r w:rsidRPr="00345EB9">
              <w:rPr>
                <w:rFonts w:eastAsia="SimSun"/>
                <w:lang w:eastAsia="zh-CN"/>
              </w:rPr>
              <w:t xml:space="preserve"> (</w:t>
            </w:r>
            <w:proofErr w:type="spellStart"/>
            <w:r w:rsidRPr="00345EB9">
              <w:rPr>
                <w:rFonts w:eastAsia="SimSun"/>
                <w:lang w:eastAsia="zh-CN"/>
              </w:rPr>
              <w:t>addrtype</w:t>
            </w:r>
            <w:proofErr w:type="spellEnd"/>
            <w:r w:rsidRPr="00345EB9">
              <w:rPr>
                <w:rFonts w:eastAsia="SimSun"/>
                <w:lang w:eastAsia="zh-CN"/>
              </w:rPr>
              <w:t>) (connection-address for SS)</w:t>
            </w:r>
          </w:p>
          <w:p w14:paraId="02676490"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AS: </w:t>
            </w:r>
            <w:r w:rsidRPr="00345EB9">
              <w:rPr>
                <w:rFonts w:eastAsia="SimSun"/>
                <w:bCs/>
                <w:lang w:eastAsia="zh-CN"/>
              </w:rPr>
              <w:t xml:space="preserve">(bandwidth-value) </w:t>
            </w:r>
            <w:r w:rsidRPr="00345EB9">
              <w:rPr>
                <w:rFonts w:eastAsia="SimSun"/>
                <w:lang w:eastAsia="zh-CN"/>
              </w:rPr>
              <w:t>[Note 1]</w:t>
            </w:r>
          </w:p>
          <w:p w14:paraId="5389A4C7" w14:textId="77777777" w:rsidR="00D40136" w:rsidRPr="00345EB9" w:rsidRDefault="00D40136" w:rsidP="005A1552">
            <w:pPr>
              <w:pStyle w:val="TAL"/>
              <w:rPr>
                <w:rFonts w:eastAsia="SimSun"/>
                <w:i/>
                <w:lang w:eastAsia="zh-CN"/>
              </w:rPr>
            </w:pPr>
          </w:p>
          <w:p w14:paraId="62835689" w14:textId="77777777" w:rsidR="00D40136" w:rsidRPr="00345EB9" w:rsidRDefault="00D40136" w:rsidP="005A1552">
            <w:pPr>
              <w:pStyle w:val="TAL"/>
              <w:rPr>
                <w:rFonts w:eastAsia="SimSun"/>
                <w:lang w:eastAsia="zh-CN"/>
              </w:rPr>
            </w:pPr>
          </w:p>
          <w:p w14:paraId="639BBA5B" w14:textId="77777777" w:rsidR="00D40136" w:rsidRPr="00345EB9" w:rsidRDefault="00D40136" w:rsidP="005A1552">
            <w:pPr>
              <w:pStyle w:val="TAL"/>
              <w:rPr>
                <w:rFonts w:eastAsia="SimSun"/>
                <w:lang w:eastAsia="zh-CN"/>
              </w:rPr>
            </w:pPr>
            <w:r w:rsidRPr="00345EB9">
              <w:rPr>
                <w:rFonts w:eastAsia="SimSun"/>
                <w:lang w:eastAsia="zh-CN"/>
              </w:rPr>
              <w:t>Time description:</w:t>
            </w:r>
          </w:p>
          <w:p w14:paraId="6849272C"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t=0 0</w:t>
            </w:r>
          </w:p>
          <w:p w14:paraId="5970B553" w14:textId="77777777" w:rsidR="00D40136" w:rsidRPr="00345EB9" w:rsidRDefault="00D40136" w:rsidP="005A1552">
            <w:pPr>
              <w:pStyle w:val="TAL"/>
              <w:rPr>
                <w:rFonts w:eastAsia="SimSun"/>
                <w:lang w:eastAsia="zh-CN"/>
              </w:rPr>
            </w:pPr>
          </w:p>
          <w:p w14:paraId="53E91209" w14:textId="77777777" w:rsidR="00D40136" w:rsidRPr="00345EB9" w:rsidRDefault="00D40136" w:rsidP="005A1552">
            <w:pPr>
              <w:pStyle w:val="TAL"/>
              <w:rPr>
                <w:rFonts w:eastAsia="SimSun"/>
                <w:lang w:eastAsia="zh-CN"/>
              </w:rPr>
            </w:pPr>
            <w:r w:rsidRPr="00345EB9">
              <w:rPr>
                <w:rFonts w:eastAsia="SimSun"/>
                <w:lang w:eastAsia="zh-CN"/>
              </w:rPr>
              <w:t>Media description:</w:t>
            </w:r>
          </w:p>
          <w:p w14:paraId="2F65B7CA"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 xml:space="preserve">m=audio (transport port) RTP/AVP </w:t>
            </w:r>
            <w:r w:rsidRPr="00345EB9">
              <w:rPr>
                <w:rFonts w:eastAsia="SimSun"/>
                <w:lang w:eastAsia="zh-CN"/>
              </w:rPr>
              <w:t>(</w:t>
            </w:r>
            <w:proofErr w:type="spellStart"/>
            <w:r w:rsidRPr="00345EB9">
              <w:rPr>
                <w:rFonts w:eastAsia="SimSun"/>
                <w:lang w:eastAsia="zh-CN"/>
              </w:rPr>
              <w:t>fmt</w:t>
            </w:r>
            <w:proofErr w:type="spellEnd"/>
            <w:r w:rsidRPr="00345EB9">
              <w:rPr>
                <w:rFonts w:eastAsia="SimSun"/>
                <w:lang w:eastAsia="zh-CN"/>
              </w:rPr>
              <w:t>) [Note 1]</w:t>
            </w:r>
          </w:p>
          <w:p w14:paraId="6C489606"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AS: </w:t>
            </w:r>
            <w:r w:rsidRPr="00345EB9">
              <w:rPr>
                <w:rFonts w:eastAsia="SimSun"/>
                <w:bCs/>
                <w:lang w:eastAsia="zh-CN"/>
              </w:rPr>
              <w:t xml:space="preserve">(bandwidth-value) </w:t>
            </w:r>
            <w:r w:rsidRPr="00345EB9">
              <w:rPr>
                <w:rFonts w:eastAsia="SimSun"/>
                <w:lang w:eastAsia="zh-CN"/>
              </w:rPr>
              <w:t>[Note 1]</w:t>
            </w:r>
          </w:p>
          <w:p w14:paraId="37B0559F"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b=RS:</w:t>
            </w:r>
            <w:r w:rsidRPr="00345EB9">
              <w:rPr>
                <w:rFonts w:eastAsia="SimSun"/>
                <w:bCs/>
                <w:lang w:eastAsia="zh-CN"/>
              </w:rPr>
              <w:t xml:space="preserve"> (bandwidth-value) </w:t>
            </w:r>
            <w:r w:rsidRPr="00345EB9">
              <w:rPr>
                <w:rFonts w:eastAsia="SimSun"/>
                <w:lang w:eastAsia="zh-CN"/>
              </w:rPr>
              <w:t>[Note 1]</w:t>
            </w:r>
          </w:p>
          <w:p w14:paraId="02D18EE8"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RR: </w:t>
            </w:r>
            <w:r w:rsidRPr="00345EB9">
              <w:rPr>
                <w:rFonts w:eastAsia="SimSun"/>
                <w:bCs/>
                <w:lang w:eastAsia="zh-CN"/>
              </w:rPr>
              <w:t xml:space="preserve">(bandwidth-value) </w:t>
            </w:r>
            <w:r w:rsidRPr="00345EB9">
              <w:rPr>
                <w:rFonts w:eastAsia="SimSun"/>
                <w:lang w:eastAsia="zh-CN"/>
              </w:rPr>
              <w:t>[Note 1]</w:t>
            </w:r>
          </w:p>
          <w:p w14:paraId="3C63FB1A" w14:textId="77777777" w:rsidR="00D40136" w:rsidRPr="00345EB9" w:rsidRDefault="00D40136" w:rsidP="005A1552">
            <w:pPr>
              <w:pStyle w:val="TAL"/>
              <w:rPr>
                <w:rFonts w:eastAsia="SimSun"/>
                <w:lang w:eastAsia="zh-CN"/>
              </w:rPr>
            </w:pPr>
          </w:p>
          <w:p w14:paraId="62A4DD5A" w14:textId="77777777" w:rsidR="00D40136" w:rsidRPr="00345EB9" w:rsidRDefault="00D40136" w:rsidP="005A1552">
            <w:pPr>
              <w:pStyle w:val="TAL"/>
              <w:rPr>
                <w:rFonts w:eastAsia="SimSun"/>
                <w:lang w:eastAsia="zh-CN"/>
              </w:rPr>
            </w:pPr>
            <w:r w:rsidRPr="00345EB9">
              <w:rPr>
                <w:rFonts w:eastAsia="SimSun"/>
                <w:lang w:eastAsia="zh-CN"/>
              </w:rPr>
              <w:t>Attributes for media:</w:t>
            </w:r>
          </w:p>
          <w:p w14:paraId="69CCAC6B"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rtpmap</w:t>
            </w:r>
            <w:proofErr w:type="spellEnd"/>
            <w:r w:rsidRPr="00345EB9">
              <w:rPr>
                <w:rFonts w:eastAsia="SimSun"/>
                <w:i/>
                <w:lang w:eastAsia="zh-CN"/>
              </w:rPr>
              <w:t>:</w:t>
            </w:r>
            <w:r w:rsidRPr="00345EB9">
              <w:rPr>
                <w:rFonts w:eastAsia="SimSun"/>
                <w:lang w:eastAsia="zh-CN"/>
              </w:rPr>
              <w:t xml:space="preserve"> </w:t>
            </w:r>
            <w:r w:rsidRPr="00345EB9">
              <w:rPr>
                <w:rFonts w:eastAsia="SimSun"/>
                <w:bCs/>
                <w:lang w:eastAsia="zh-CN"/>
              </w:rPr>
              <w:t>(payload type)</w:t>
            </w:r>
            <w:r w:rsidRPr="00345EB9">
              <w:rPr>
                <w:rFonts w:eastAsia="SimSun"/>
                <w:lang w:eastAsia="zh-CN"/>
              </w:rPr>
              <w:t xml:space="preserve"> </w:t>
            </w:r>
            <w:r w:rsidRPr="00345EB9">
              <w:rPr>
                <w:rFonts w:eastAsia="SimSun"/>
                <w:i/>
                <w:iCs/>
                <w:lang w:eastAsia="zh-CN"/>
              </w:rPr>
              <w:t>EVS/16000/1</w:t>
            </w:r>
            <w:r w:rsidRPr="00345EB9">
              <w:rPr>
                <w:rFonts w:eastAsia="SimSun"/>
                <w:lang w:eastAsia="zh-CN"/>
              </w:rPr>
              <w:t xml:space="preserve"> [Note 1]</w:t>
            </w:r>
          </w:p>
          <w:p w14:paraId="6BFF8632"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fmtp</w:t>
            </w:r>
            <w:proofErr w:type="spellEnd"/>
            <w:r w:rsidRPr="00345EB9">
              <w:rPr>
                <w:rFonts w:eastAsia="SimSun"/>
                <w:i/>
                <w:lang w:eastAsia="zh-CN"/>
              </w:rPr>
              <w:t>:</w:t>
            </w:r>
            <w:r w:rsidRPr="00345EB9">
              <w:rPr>
                <w:rFonts w:eastAsia="SimSun"/>
                <w:lang w:eastAsia="zh-CN"/>
              </w:rPr>
              <w:t xml:space="preserve"> </w:t>
            </w:r>
            <w:r w:rsidRPr="00345EB9">
              <w:rPr>
                <w:rFonts w:eastAsia="SimSun"/>
                <w:bCs/>
                <w:lang w:eastAsia="zh-CN"/>
              </w:rPr>
              <w:t>(format)</w:t>
            </w:r>
            <w:r w:rsidRPr="00345EB9">
              <w:rPr>
                <w:rFonts w:eastAsia="SimSun"/>
                <w:lang w:eastAsia="zh-CN"/>
              </w:rPr>
              <w:t xml:space="preserve"> </w:t>
            </w:r>
            <w:r w:rsidRPr="00683B8A">
              <w:rPr>
                <w:rFonts w:eastAsia="SimSun"/>
                <w:lang w:eastAsia="zh-CN"/>
              </w:rPr>
              <w:t>(format specific parameters)</w:t>
            </w:r>
            <w:r w:rsidRPr="00345EB9">
              <w:rPr>
                <w:rFonts w:eastAsia="SimSun"/>
                <w:lang w:eastAsia="zh-CN"/>
              </w:rPr>
              <w:t xml:space="preserve"> [Note 1]</w:t>
            </w:r>
          </w:p>
          <w:p w14:paraId="44CC19A2"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ptime:20</w:t>
            </w:r>
          </w:p>
          <w:p w14:paraId="6500443A"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maxptime:240</w:t>
            </w:r>
          </w:p>
          <w:p w14:paraId="56463FE2" w14:textId="77777777" w:rsidR="00D40136" w:rsidRPr="00345EB9" w:rsidRDefault="00D40136" w:rsidP="005A1552">
            <w:pPr>
              <w:pStyle w:val="TAL"/>
              <w:rPr>
                <w:rFonts w:eastAsia="SimSun"/>
                <w:bCs/>
                <w:lang w:eastAsia="zh-CN"/>
              </w:rPr>
            </w:pPr>
          </w:p>
          <w:p w14:paraId="600DA0A2" w14:textId="77777777" w:rsidR="00D40136" w:rsidRPr="00345EB9" w:rsidRDefault="00D40136" w:rsidP="005A1552">
            <w:pPr>
              <w:pStyle w:val="TAL"/>
              <w:rPr>
                <w:rFonts w:eastAsia="SimSun"/>
                <w:snapToGrid w:val="0"/>
                <w:lang w:eastAsia="zh-CN"/>
              </w:rPr>
            </w:pPr>
            <w:r w:rsidRPr="00345EB9">
              <w:rPr>
                <w:rFonts w:eastAsia="SimSun"/>
                <w:snapToGrid w:val="0"/>
                <w:lang w:eastAsia="zh-CN"/>
              </w:rPr>
              <w:t>Attributes for preconditions:</w:t>
            </w:r>
          </w:p>
          <w:p w14:paraId="05D85766"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curr:qos</w:t>
            </w:r>
            <w:proofErr w:type="spellEnd"/>
            <w:r w:rsidRPr="00345EB9">
              <w:rPr>
                <w:rFonts w:eastAsia="SimSun"/>
                <w:i/>
                <w:iCs/>
                <w:lang w:eastAsia="zh-CN"/>
              </w:rPr>
              <w:t xml:space="preserve"> local </w:t>
            </w:r>
            <w:proofErr w:type="spellStart"/>
            <w:r w:rsidRPr="00345EB9">
              <w:rPr>
                <w:rFonts w:eastAsia="SimSun"/>
                <w:i/>
                <w:iCs/>
                <w:lang w:eastAsia="zh-CN"/>
              </w:rPr>
              <w:t>sendrecv</w:t>
            </w:r>
            <w:proofErr w:type="spellEnd"/>
          </w:p>
          <w:p w14:paraId="579D90C9"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curr:qos</w:t>
            </w:r>
            <w:proofErr w:type="spellEnd"/>
            <w:r w:rsidRPr="00345EB9">
              <w:rPr>
                <w:rFonts w:eastAsia="SimSun"/>
                <w:i/>
                <w:iCs/>
                <w:lang w:eastAsia="zh-CN"/>
              </w:rPr>
              <w:t xml:space="preserve"> remote </w:t>
            </w:r>
            <w:proofErr w:type="spellStart"/>
            <w:r w:rsidRPr="00345EB9">
              <w:rPr>
                <w:rFonts w:eastAsia="SimSun"/>
                <w:i/>
                <w:iCs/>
                <w:lang w:eastAsia="zh-CN"/>
              </w:rPr>
              <w:t>sendrecv</w:t>
            </w:r>
            <w:proofErr w:type="spellEnd"/>
          </w:p>
          <w:p w14:paraId="52C859B7"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des:qos</w:t>
            </w:r>
            <w:proofErr w:type="spellEnd"/>
            <w:r w:rsidRPr="00345EB9">
              <w:rPr>
                <w:rFonts w:eastAsia="SimSun"/>
                <w:i/>
                <w:iCs/>
                <w:lang w:eastAsia="zh-CN"/>
              </w:rPr>
              <w:t xml:space="preserve"> mandatory local </w:t>
            </w:r>
            <w:proofErr w:type="spellStart"/>
            <w:r w:rsidRPr="00345EB9">
              <w:rPr>
                <w:rFonts w:eastAsia="SimSun"/>
                <w:i/>
                <w:iCs/>
                <w:lang w:eastAsia="zh-CN"/>
              </w:rPr>
              <w:t>sendrecv</w:t>
            </w:r>
            <w:proofErr w:type="spellEnd"/>
          </w:p>
          <w:p w14:paraId="6B26B47E"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des:qos</w:t>
            </w:r>
            <w:proofErr w:type="spellEnd"/>
            <w:r w:rsidRPr="00345EB9">
              <w:rPr>
                <w:rFonts w:eastAsia="SimSun"/>
                <w:i/>
                <w:iCs/>
                <w:lang w:eastAsia="zh-CN"/>
              </w:rPr>
              <w:t xml:space="preserve"> mandatory remote </w:t>
            </w:r>
            <w:proofErr w:type="spellStart"/>
            <w:r w:rsidRPr="00345EB9">
              <w:rPr>
                <w:rFonts w:eastAsia="SimSun"/>
                <w:i/>
                <w:iCs/>
                <w:lang w:eastAsia="zh-CN"/>
              </w:rPr>
              <w:t>sendrecv</w:t>
            </w:r>
            <w:proofErr w:type="spellEnd"/>
          </w:p>
          <w:p w14:paraId="46E73F02" w14:textId="77777777" w:rsidR="00D40136" w:rsidRPr="00345EB9" w:rsidRDefault="00D40136" w:rsidP="005A1552">
            <w:pPr>
              <w:pStyle w:val="TAL"/>
              <w:rPr>
                <w:rFonts w:eastAsia="SimSun"/>
                <w:bCs/>
                <w:lang w:eastAsia="zh-CN"/>
              </w:rPr>
            </w:pPr>
          </w:p>
          <w:p w14:paraId="306905AC" w14:textId="77777777" w:rsidR="00D40136" w:rsidRPr="00345EB9" w:rsidRDefault="00D40136" w:rsidP="005A1552">
            <w:pPr>
              <w:pStyle w:val="TAL"/>
              <w:rPr>
                <w:rFonts w:eastAsia="SimSun"/>
                <w:bCs/>
                <w:lang w:eastAsia="zh-CN"/>
              </w:rPr>
            </w:pPr>
            <w:r w:rsidRPr="00345EB9">
              <w:rPr>
                <w:rFonts w:eastAsia="SimSun"/>
                <w:bCs/>
                <w:lang w:eastAsia="zh-CN"/>
              </w:rPr>
              <w:t>Media description:</w:t>
            </w:r>
          </w:p>
          <w:p w14:paraId="480B5813" w14:textId="77777777" w:rsidR="00D40136" w:rsidRPr="00345EB9" w:rsidRDefault="00D40136" w:rsidP="005A1552">
            <w:pPr>
              <w:pStyle w:val="TAL"/>
              <w:rPr>
                <w:rFonts w:eastAsia="SimSun"/>
                <w:bCs/>
                <w:lang w:eastAsia="zh-CN"/>
              </w:rPr>
            </w:pPr>
            <w:r w:rsidRPr="00345EB9">
              <w:rPr>
                <w:rFonts w:eastAsia="SimSun"/>
                <w:bCs/>
                <w:i/>
                <w:lang w:eastAsia="zh-CN"/>
              </w:rPr>
              <w:t>-</w:t>
            </w:r>
            <w:r w:rsidRPr="00345EB9">
              <w:rPr>
                <w:rFonts w:eastAsia="SimSun"/>
                <w:bCs/>
                <w:i/>
                <w:lang w:eastAsia="zh-CN"/>
              </w:rPr>
              <w:tab/>
              <w:t>m</w:t>
            </w:r>
            <w:r w:rsidRPr="00345EB9">
              <w:rPr>
                <w:i/>
                <w:iCs/>
                <w:snapToGrid w:val="0"/>
              </w:rPr>
              <w:t>=text</w:t>
            </w:r>
            <w:r w:rsidRPr="00345EB9">
              <w:rPr>
                <w:snapToGrid w:val="0"/>
              </w:rPr>
              <w:t xml:space="preserve"> (transport port)</w:t>
            </w:r>
            <w:r w:rsidRPr="00345EB9">
              <w:rPr>
                <w:i/>
                <w:iCs/>
                <w:snapToGrid w:val="0"/>
              </w:rPr>
              <w:t xml:space="preserve"> RTP/AVP </w:t>
            </w:r>
            <w:r w:rsidRPr="00345EB9">
              <w:rPr>
                <w:snapToGrid w:val="0"/>
              </w:rPr>
              <w:t>(</w:t>
            </w:r>
            <w:proofErr w:type="spellStart"/>
            <w:r w:rsidRPr="00345EB9">
              <w:rPr>
                <w:snapToGrid w:val="0"/>
              </w:rPr>
              <w:t>fmt</w:t>
            </w:r>
            <w:proofErr w:type="spellEnd"/>
            <w:r w:rsidRPr="00345EB9">
              <w:rPr>
                <w:snapToGrid w:val="0"/>
              </w:rPr>
              <w:t>) [Note 1</w:t>
            </w:r>
            <w:r w:rsidRPr="00683B8A">
              <w:rPr>
                <w:snapToGrid w:val="0"/>
              </w:rPr>
              <w:t>, 2</w:t>
            </w:r>
            <w:r w:rsidRPr="00345EB9">
              <w:rPr>
                <w:snapToGrid w:val="0"/>
              </w:rPr>
              <w:t>]</w:t>
            </w:r>
          </w:p>
          <w:p w14:paraId="763E9A67" w14:textId="77777777" w:rsidR="00D40136" w:rsidRPr="00345EB9" w:rsidRDefault="00D40136" w:rsidP="005A1552">
            <w:pPr>
              <w:pStyle w:val="TAL"/>
              <w:rPr>
                <w:rFonts w:eastAsia="SimSun"/>
                <w:bCs/>
                <w:lang w:eastAsia="zh-CN"/>
              </w:rPr>
            </w:pPr>
            <w:r w:rsidRPr="00345EB9">
              <w:rPr>
                <w:rFonts w:eastAsia="SimSun"/>
                <w:bCs/>
                <w:i/>
                <w:lang w:eastAsia="zh-CN"/>
              </w:rPr>
              <w:t>-</w:t>
            </w:r>
            <w:r w:rsidRPr="00345EB9">
              <w:rPr>
                <w:rFonts w:eastAsia="SimSun"/>
                <w:bCs/>
                <w:i/>
                <w:lang w:eastAsia="zh-CN"/>
              </w:rPr>
              <w:tab/>
              <w:t>b=AS:</w:t>
            </w:r>
            <w:r w:rsidRPr="00345EB9">
              <w:rPr>
                <w:rFonts w:eastAsia="SimSun"/>
                <w:bCs/>
                <w:lang w:eastAsia="zh-CN"/>
              </w:rPr>
              <w:t xml:space="preserve"> (bandwidth-value) </w:t>
            </w:r>
            <w:r w:rsidRPr="00345EB9">
              <w:rPr>
                <w:rFonts w:eastAsia="SimSun"/>
                <w:lang w:eastAsia="zh-CN"/>
              </w:rPr>
              <w:t>[Note 1]</w:t>
            </w:r>
          </w:p>
          <w:p w14:paraId="5AB668E3" w14:textId="77777777" w:rsidR="00D40136" w:rsidRPr="00345EB9" w:rsidRDefault="00D40136" w:rsidP="005A1552">
            <w:pPr>
              <w:pStyle w:val="TAL"/>
              <w:rPr>
                <w:rFonts w:eastAsia="SimSun"/>
                <w:bCs/>
                <w:i/>
                <w:lang w:eastAsia="zh-CN"/>
              </w:rPr>
            </w:pPr>
            <w:r w:rsidRPr="00345EB9">
              <w:rPr>
                <w:rFonts w:eastAsia="SimSun"/>
                <w:bCs/>
                <w:i/>
                <w:lang w:eastAsia="zh-CN"/>
              </w:rPr>
              <w:t>-</w:t>
            </w:r>
            <w:r w:rsidRPr="00345EB9">
              <w:rPr>
                <w:rFonts w:eastAsia="SimSun"/>
                <w:bCs/>
                <w:i/>
                <w:lang w:eastAsia="zh-CN"/>
              </w:rPr>
              <w:tab/>
              <w:t xml:space="preserve">b=RS: </w:t>
            </w:r>
            <w:r w:rsidRPr="00345EB9">
              <w:rPr>
                <w:rFonts w:eastAsia="SimSun"/>
                <w:bCs/>
                <w:lang w:eastAsia="zh-CN"/>
              </w:rPr>
              <w:t xml:space="preserve">(bandwidth-value) </w:t>
            </w:r>
            <w:r w:rsidRPr="00345EB9">
              <w:rPr>
                <w:rFonts w:eastAsia="SimSun"/>
                <w:lang w:eastAsia="zh-CN"/>
              </w:rPr>
              <w:t>[Note 1]</w:t>
            </w:r>
          </w:p>
          <w:p w14:paraId="22E2B5E4" w14:textId="77777777" w:rsidR="00D40136" w:rsidRPr="00345EB9" w:rsidRDefault="00D40136" w:rsidP="005A1552">
            <w:pPr>
              <w:pStyle w:val="TAL"/>
              <w:rPr>
                <w:rFonts w:eastAsia="SimSun"/>
                <w:bCs/>
                <w:i/>
                <w:lang w:eastAsia="zh-CN"/>
              </w:rPr>
            </w:pPr>
            <w:r w:rsidRPr="00345EB9">
              <w:rPr>
                <w:rFonts w:eastAsia="SimSun"/>
                <w:bCs/>
                <w:i/>
                <w:lang w:eastAsia="zh-CN"/>
              </w:rPr>
              <w:t>-</w:t>
            </w:r>
            <w:r w:rsidRPr="00345EB9">
              <w:rPr>
                <w:rFonts w:eastAsia="SimSun"/>
                <w:bCs/>
                <w:i/>
                <w:lang w:eastAsia="zh-CN"/>
              </w:rPr>
              <w:tab/>
              <w:t xml:space="preserve">b=RR: </w:t>
            </w:r>
            <w:r w:rsidRPr="00345EB9">
              <w:rPr>
                <w:rFonts w:eastAsia="SimSun"/>
                <w:bCs/>
                <w:lang w:eastAsia="zh-CN"/>
              </w:rPr>
              <w:t xml:space="preserve">(bandwidth-value) </w:t>
            </w:r>
            <w:r w:rsidRPr="00345EB9">
              <w:rPr>
                <w:rFonts w:eastAsia="SimSun"/>
                <w:lang w:eastAsia="zh-CN"/>
              </w:rPr>
              <w:t>[Note 1]</w:t>
            </w:r>
          </w:p>
          <w:p w14:paraId="6E68B51B" w14:textId="77777777" w:rsidR="00D40136" w:rsidRPr="00345EB9" w:rsidRDefault="00D40136" w:rsidP="005A1552">
            <w:pPr>
              <w:pStyle w:val="TAL"/>
              <w:rPr>
                <w:rFonts w:eastAsia="SimSun"/>
                <w:bCs/>
                <w:lang w:eastAsia="zh-CN"/>
              </w:rPr>
            </w:pPr>
          </w:p>
          <w:p w14:paraId="41F8BF60" w14:textId="77777777" w:rsidR="00D40136" w:rsidRPr="00345EB9" w:rsidRDefault="00D40136" w:rsidP="005A1552">
            <w:pPr>
              <w:pStyle w:val="TAL"/>
              <w:rPr>
                <w:rFonts w:eastAsia="SimSun"/>
                <w:bCs/>
                <w:lang w:eastAsia="zh-CN"/>
              </w:rPr>
            </w:pPr>
            <w:r w:rsidRPr="00345EB9">
              <w:rPr>
                <w:rFonts w:eastAsia="SimSun"/>
                <w:bCs/>
                <w:lang w:eastAsia="zh-CN"/>
              </w:rPr>
              <w:t xml:space="preserve">Attributes for media: </w:t>
            </w:r>
          </w:p>
          <w:p w14:paraId="7ED2955F" w14:textId="77777777" w:rsidR="00D40136" w:rsidRPr="00345EB9" w:rsidRDefault="00D40136" w:rsidP="005A1552">
            <w:pPr>
              <w:pStyle w:val="TAL"/>
              <w:rPr>
                <w:snapToGrid w:val="0"/>
              </w:rPr>
            </w:pPr>
            <w:r w:rsidRPr="00345EB9">
              <w:rPr>
                <w:rFonts w:eastAsia="SimSun"/>
                <w:bCs/>
                <w:i/>
                <w:lang w:eastAsia="zh-CN"/>
              </w:rPr>
              <w:t>-</w:t>
            </w:r>
            <w:r w:rsidRPr="00345EB9">
              <w:rPr>
                <w:rFonts w:eastAsia="SimSun"/>
                <w:bCs/>
                <w:i/>
                <w:lang w:eastAsia="zh-CN"/>
              </w:rPr>
              <w:tab/>
            </w:r>
            <w:r w:rsidRPr="00345EB9">
              <w:rPr>
                <w:i/>
                <w:iCs/>
                <w:snapToGrid w:val="0"/>
              </w:rPr>
              <w:t>a=</w:t>
            </w:r>
            <w:proofErr w:type="spellStart"/>
            <w:r w:rsidRPr="00345EB9">
              <w:rPr>
                <w:i/>
                <w:iCs/>
                <w:snapToGrid w:val="0"/>
              </w:rPr>
              <w:t>rtpmap</w:t>
            </w:r>
            <w:proofErr w:type="spellEnd"/>
            <w:r w:rsidRPr="00345EB9">
              <w:rPr>
                <w:i/>
                <w:iCs/>
                <w:snapToGrid w:val="0"/>
              </w:rPr>
              <w:t>:</w:t>
            </w:r>
            <w:r w:rsidRPr="00345EB9">
              <w:rPr>
                <w:bCs/>
              </w:rPr>
              <w:t xml:space="preserve"> (</w:t>
            </w:r>
            <w:r w:rsidRPr="00345EB9">
              <w:rPr>
                <w:snapToGrid w:val="0"/>
              </w:rPr>
              <w:t>payload type)</w:t>
            </w:r>
            <w:r w:rsidRPr="00345EB9">
              <w:rPr>
                <w:i/>
                <w:iCs/>
                <w:snapToGrid w:val="0"/>
              </w:rPr>
              <w:t xml:space="preserve"> t140/1000 </w:t>
            </w:r>
            <w:r w:rsidRPr="00345EB9">
              <w:rPr>
                <w:snapToGrid w:val="0"/>
              </w:rPr>
              <w:t>[Note 1]</w:t>
            </w:r>
          </w:p>
          <w:p w14:paraId="6FB952FF" w14:textId="77777777" w:rsidR="00D40136" w:rsidRPr="00345EB9" w:rsidRDefault="00D40136" w:rsidP="005A1552">
            <w:pPr>
              <w:pStyle w:val="TAL"/>
              <w:rPr>
                <w:snapToGrid w:val="0"/>
              </w:rPr>
            </w:pPr>
            <w:r w:rsidRPr="00345EB9">
              <w:rPr>
                <w:rFonts w:eastAsia="SimSun"/>
                <w:bCs/>
                <w:i/>
                <w:lang w:eastAsia="zh-CN"/>
              </w:rPr>
              <w:t>-</w:t>
            </w:r>
            <w:r w:rsidRPr="00345EB9">
              <w:rPr>
                <w:rFonts w:eastAsia="SimSun"/>
                <w:bCs/>
                <w:i/>
                <w:lang w:eastAsia="zh-CN"/>
              </w:rPr>
              <w:tab/>
            </w:r>
            <w:r w:rsidRPr="00345EB9">
              <w:rPr>
                <w:i/>
                <w:iCs/>
                <w:snapToGrid w:val="0"/>
              </w:rPr>
              <w:t>a=</w:t>
            </w:r>
            <w:proofErr w:type="spellStart"/>
            <w:r w:rsidRPr="00345EB9">
              <w:rPr>
                <w:i/>
                <w:iCs/>
                <w:snapToGrid w:val="0"/>
              </w:rPr>
              <w:t>rtpmap</w:t>
            </w:r>
            <w:proofErr w:type="spellEnd"/>
            <w:r w:rsidRPr="00345EB9">
              <w:rPr>
                <w:i/>
                <w:iCs/>
                <w:snapToGrid w:val="0"/>
              </w:rPr>
              <w:t>:</w:t>
            </w:r>
            <w:r w:rsidRPr="00345EB9">
              <w:rPr>
                <w:bCs/>
              </w:rPr>
              <w:t xml:space="preserve"> (</w:t>
            </w:r>
            <w:r w:rsidRPr="00345EB9">
              <w:rPr>
                <w:snapToGrid w:val="0"/>
              </w:rPr>
              <w:t>payload type)</w:t>
            </w:r>
            <w:r w:rsidRPr="00345EB9">
              <w:rPr>
                <w:i/>
                <w:iCs/>
                <w:snapToGrid w:val="0"/>
              </w:rPr>
              <w:t xml:space="preserve"> red/1000 </w:t>
            </w:r>
            <w:r w:rsidRPr="00345EB9">
              <w:rPr>
                <w:snapToGrid w:val="0"/>
              </w:rPr>
              <w:t xml:space="preserve">[Note </w:t>
            </w:r>
            <w:r w:rsidRPr="00683B8A">
              <w:rPr>
                <w:snapToGrid w:val="0"/>
              </w:rPr>
              <w:t>2</w:t>
            </w:r>
            <w:r w:rsidRPr="00345EB9">
              <w:rPr>
                <w:snapToGrid w:val="0"/>
              </w:rPr>
              <w:t>]</w:t>
            </w:r>
          </w:p>
          <w:p w14:paraId="33B1F9A6" w14:textId="77777777" w:rsidR="00D40136" w:rsidRPr="00345EB9" w:rsidRDefault="00D40136" w:rsidP="005A1552">
            <w:pPr>
              <w:pStyle w:val="TAL"/>
              <w:rPr>
                <w:rFonts w:eastAsia="SimSun"/>
                <w:bCs/>
                <w:i/>
                <w:lang w:eastAsia="zh-CN"/>
              </w:rPr>
            </w:pPr>
            <w:r w:rsidRPr="00345EB9">
              <w:rPr>
                <w:rFonts w:eastAsia="SimSun"/>
                <w:bCs/>
                <w:i/>
                <w:lang w:eastAsia="zh-CN"/>
              </w:rPr>
              <w:t>-</w:t>
            </w:r>
            <w:r w:rsidRPr="00345EB9">
              <w:rPr>
                <w:rFonts w:eastAsia="SimSun"/>
                <w:bCs/>
                <w:i/>
                <w:lang w:eastAsia="zh-CN"/>
              </w:rPr>
              <w:tab/>
              <w:t>a=</w:t>
            </w:r>
            <w:proofErr w:type="spellStart"/>
            <w:r w:rsidRPr="00345EB9">
              <w:rPr>
                <w:rFonts w:eastAsia="SimSun"/>
                <w:bCs/>
                <w:i/>
                <w:lang w:eastAsia="zh-CN"/>
              </w:rPr>
              <w:t>fmtp</w:t>
            </w:r>
            <w:proofErr w:type="spellEnd"/>
            <w:r w:rsidRPr="00345EB9">
              <w:rPr>
                <w:rFonts w:eastAsia="SimSun"/>
                <w:bCs/>
                <w:i/>
                <w:lang w:eastAsia="zh-CN"/>
              </w:rPr>
              <w:t>:</w:t>
            </w:r>
            <w:r w:rsidRPr="00345EB9">
              <w:rPr>
                <w:rFonts w:eastAsia="SimSun"/>
                <w:bCs/>
                <w:lang w:eastAsia="zh-CN"/>
              </w:rPr>
              <w:t xml:space="preserve"> (format)</w:t>
            </w:r>
            <w:r w:rsidRPr="00345EB9">
              <w:rPr>
                <w:rFonts w:eastAsia="SimSun"/>
                <w:lang w:eastAsia="zh-CN"/>
              </w:rPr>
              <w:t xml:space="preserve"> (format specific parameters) [Note </w:t>
            </w:r>
            <w:r w:rsidRPr="00683B8A">
              <w:rPr>
                <w:rFonts w:eastAsia="SimSun"/>
                <w:lang w:eastAsia="zh-CN"/>
              </w:rPr>
              <w:t>2</w:t>
            </w:r>
            <w:r w:rsidRPr="00345EB9">
              <w:rPr>
                <w:rFonts w:eastAsia="SimSun"/>
                <w:lang w:eastAsia="zh-CN"/>
              </w:rPr>
              <w:t>]</w:t>
            </w:r>
          </w:p>
          <w:p w14:paraId="4DC31644" w14:textId="77777777" w:rsidR="00D40136" w:rsidRPr="00345EB9" w:rsidRDefault="00D40136" w:rsidP="005A1552">
            <w:pPr>
              <w:pStyle w:val="TAL"/>
              <w:rPr>
                <w:rFonts w:eastAsia="SimSun"/>
                <w:lang w:eastAsia="zh-CN"/>
              </w:rPr>
            </w:pPr>
          </w:p>
          <w:p w14:paraId="503A1B0C" w14:textId="77777777" w:rsidR="00D40136" w:rsidRPr="00345EB9" w:rsidRDefault="00D40136" w:rsidP="005A1552">
            <w:pPr>
              <w:pStyle w:val="TAL"/>
              <w:rPr>
                <w:rFonts w:eastAsia="SimSun"/>
                <w:lang w:eastAsia="zh-CN"/>
              </w:rPr>
            </w:pPr>
            <w:r w:rsidRPr="00345EB9">
              <w:rPr>
                <w:rFonts w:eastAsia="SimSun"/>
                <w:lang w:eastAsia="zh-CN"/>
              </w:rPr>
              <w:t>Attributes for preconditions:</w:t>
            </w:r>
          </w:p>
          <w:p w14:paraId="602C8E39"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curr:qos</w:t>
            </w:r>
            <w:proofErr w:type="spellEnd"/>
            <w:r w:rsidRPr="00345EB9">
              <w:rPr>
                <w:rFonts w:eastAsia="SimSun"/>
                <w:i/>
                <w:lang w:eastAsia="zh-CN"/>
              </w:rPr>
              <w:t xml:space="preserve"> local none</w:t>
            </w:r>
          </w:p>
          <w:p w14:paraId="28590C02"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curr:qos</w:t>
            </w:r>
            <w:proofErr w:type="spellEnd"/>
            <w:r w:rsidRPr="00345EB9">
              <w:rPr>
                <w:rFonts w:eastAsia="SimSun"/>
                <w:i/>
                <w:lang w:eastAsia="zh-CN"/>
              </w:rPr>
              <w:t xml:space="preserve"> remote none</w:t>
            </w:r>
          </w:p>
          <w:p w14:paraId="7B2E6065"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des:qos</w:t>
            </w:r>
            <w:proofErr w:type="spellEnd"/>
            <w:r w:rsidRPr="00345EB9">
              <w:rPr>
                <w:rFonts w:eastAsia="SimSun"/>
                <w:i/>
                <w:lang w:eastAsia="zh-CN"/>
              </w:rPr>
              <w:t xml:space="preserve"> mandatory local </w:t>
            </w:r>
            <w:proofErr w:type="spellStart"/>
            <w:r w:rsidRPr="00345EB9">
              <w:rPr>
                <w:rFonts w:eastAsia="SimSun"/>
                <w:i/>
                <w:lang w:eastAsia="zh-CN"/>
              </w:rPr>
              <w:t>sendrecv</w:t>
            </w:r>
            <w:proofErr w:type="spellEnd"/>
          </w:p>
          <w:p w14:paraId="3D350152"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des:qos</w:t>
            </w:r>
            <w:proofErr w:type="spellEnd"/>
            <w:r w:rsidRPr="00345EB9">
              <w:rPr>
                <w:rFonts w:eastAsia="SimSun"/>
                <w:i/>
                <w:lang w:eastAsia="zh-CN"/>
              </w:rPr>
              <w:t xml:space="preserve"> mandatory remote </w:t>
            </w:r>
            <w:proofErr w:type="spellStart"/>
            <w:r w:rsidRPr="00345EB9">
              <w:rPr>
                <w:rFonts w:eastAsia="SimSun"/>
                <w:i/>
                <w:lang w:eastAsia="zh-CN"/>
              </w:rPr>
              <w:t>sendrecv</w:t>
            </w:r>
            <w:proofErr w:type="spellEnd"/>
          </w:p>
          <w:p w14:paraId="35807FBB"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conf:qos</w:t>
            </w:r>
            <w:proofErr w:type="spellEnd"/>
            <w:r w:rsidRPr="00345EB9">
              <w:rPr>
                <w:rFonts w:eastAsia="SimSun"/>
                <w:i/>
                <w:lang w:eastAsia="zh-CN"/>
              </w:rPr>
              <w:t xml:space="preserve"> remote </w:t>
            </w:r>
            <w:proofErr w:type="spellStart"/>
            <w:r w:rsidRPr="00345EB9">
              <w:rPr>
                <w:rFonts w:eastAsia="SimSun"/>
                <w:i/>
                <w:lang w:eastAsia="zh-CN"/>
              </w:rPr>
              <w:t>sendrecv</w:t>
            </w:r>
            <w:proofErr w:type="spellEnd"/>
          </w:p>
          <w:p w14:paraId="1DB0F3B7" w14:textId="77777777" w:rsidR="00D40136" w:rsidRPr="00345EB9" w:rsidRDefault="00D40136" w:rsidP="005A1552">
            <w:pPr>
              <w:pStyle w:val="TAL"/>
              <w:rPr>
                <w:rFonts w:eastAsia="SimSun"/>
                <w:lang w:eastAsia="zh-CN"/>
              </w:rPr>
            </w:pPr>
          </w:p>
          <w:p w14:paraId="28827199" w14:textId="77777777" w:rsidR="00D40136" w:rsidRPr="00345EB9" w:rsidRDefault="00D40136" w:rsidP="005A1552">
            <w:pPr>
              <w:pStyle w:val="TAL"/>
              <w:rPr>
                <w:rFonts w:eastAsia="SimSun"/>
                <w:bCs/>
                <w:lang w:eastAsia="zh-CN"/>
              </w:rPr>
            </w:pPr>
            <w:r w:rsidRPr="00345EB9">
              <w:rPr>
                <w:rFonts w:eastAsia="SimSun"/>
                <w:bCs/>
                <w:lang w:eastAsia="zh-CN"/>
              </w:rPr>
              <w:t xml:space="preserve">Note 1: The value for </w:t>
            </w:r>
            <w:proofErr w:type="spellStart"/>
            <w:r w:rsidRPr="00345EB9">
              <w:rPr>
                <w:rFonts w:eastAsia="SimSun"/>
                <w:bCs/>
                <w:lang w:eastAsia="zh-CN"/>
              </w:rPr>
              <w:t>fmt</w:t>
            </w:r>
            <w:proofErr w:type="spellEnd"/>
            <w:r w:rsidRPr="00345EB9">
              <w:rPr>
                <w:rFonts w:eastAsia="SimSun"/>
                <w:bCs/>
                <w:lang w:eastAsia="zh-CN"/>
              </w:rPr>
              <w:t>, bandwidth, payload type, format and format specific parameters copied from step 2.</w:t>
            </w:r>
          </w:p>
          <w:p w14:paraId="2F4CC450" w14:textId="77777777" w:rsidR="00D40136" w:rsidRPr="00345EB9" w:rsidRDefault="00D40136" w:rsidP="005A1552">
            <w:pPr>
              <w:pStyle w:val="TAL"/>
              <w:rPr>
                <w:lang w:eastAsia="zh-CN"/>
              </w:rPr>
            </w:pPr>
            <w:r w:rsidRPr="00345EB9">
              <w:rPr>
                <w:bCs/>
              </w:rPr>
              <w:t xml:space="preserve">Note 2: If red/1000 is present in step 2 the values for </w:t>
            </w:r>
            <w:proofErr w:type="spellStart"/>
            <w:r w:rsidRPr="00345EB9">
              <w:rPr>
                <w:bCs/>
              </w:rPr>
              <w:t>fmt</w:t>
            </w:r>
            <w:proofErr w:type="spellEnd"/>
            <w:r w:rsidRPr="00345EB9">
              <w:rPr>
                <w:bCs/>
              </w:rPr>
              <w:t>, payload type, format specific parameters and format are copied from step 2, otherwise the red/1000 codec is not present.</w:t>
            </w:r>
          </w:p>
        </w:tc>
        <w:tc>
          <w:tcPr>
            <w:tcW w:w="749" w:type="dxa"/>
            <w:tcBorders>
              <w:top w:val="single" w:sz="4" w:space="0" w:color="auto"/>
              <w:left w:val="single" w:sz="4" w:space="0" w:color="auto"/>
              <w:bottom w:val="single" w:sz="4" w:space="0" w:color="auto"/>
              <w:right w:val="single" w:sz="4" w:space="0" w:color="auto"/>
            </w:tcBorders>
          </w:tcPr>
          <w:p w14:paraId="2F1400B6" w14:textId="77777777" w:rsidR="00D40136" w:rsidRPr="00345EB9" w:rsidRDefault="00D40136" w:rsidP="005A1552">
            <w:pPr>
              <w:pStyle w:val="TAL"/>
            </w:pPr>
          </w:p>
        </w:tc>
        <w:tc>
          <w:tcPr>
            <w:tcW w:w="1445" w:type="dxa"/>
            <w:tcBorders>
              <w:top w:val="single" w:sz="4" w:space="0" w:color="auto"/>
              <w:left w:val="single" w:sz="4" w:space="0" w:color="auto"/>
              <w:bottom w:val="single" w:sz="4" w:space="0" w:color="auto"/>
              <w:right w:val="single" w:sz="4" w:space="0" w:color="auto"/>
            </w:tcBorders>
          </w:tcPr>
          <w:p w14:paraId="2D6C232E" w14:textId="77777777" w:rsidR="00D40136" w:rsidRPr="00345EB9" w:rsidRDefault="00D40136" w:rsidP="005A1552">
            <w:pPr>
              <w:pStyle w:val="TAL"/>
            </w:pPr>
            <w:r w:rsidRPr="00345EB9">
              <w:t>TS 24.229 [7]</w:t>
            </w:r>
          </w:p>
          <w:p w14:paraId="288E661E" w14:textId="77777777" w:rsidR="00D40136" w:rsidRPr="00345EB9" w:rsidRDefault="00D40136" w:rsidP="005A1552">
            <w:pPr>
              <w:pStyle w:val="TAL"/>
            </w:pPr>
            <w:r w:rsidRPr="00345EB9">
              <w:t>TS 26.114 [33]</w:t>
            </w:r>
          </w:p>
        </w:tc>
      </w:tr>
    </w:tbl>
    <w:p w14:paraId="1301BC1B" w14:textId="77777777" w:rsidR="00D40136" w:rsidRPr="00345EB9" w:rsidRDefault="00D40136" w:rsidP="00D40136">
      <w:pPr>
        <w:rPr>
          <w:lang w:eastAsia="zh-CN"/>
        </w:rPr>
      </w:pPr>
    </w:p>
    <w:p w14:paraId="32A0A8C7" w14:textId="77777777" w:rsidR="00D40136" w:rsidRPr="00345EB9" w:rsidRDefault="00D40136" w:rsidP="00D40136">
      <w:pPr>
        <w:pStyle w:val="TH"/>
      </w:pPr>
      <w:r w:rsidRPr="00345EB9">
        <w:t xml:space="preserve">Table 7.35.3.3-3: UPDATE (step 8, table </w:t>
      </w:r>
      <w:r w:rsidRPr="00345EB9">
        <w:rPr>
          <w:rFonts w:cs="Arial"/>
        </w:rPr>
        <w:t>7.35.3.2-1</w:t>
      </w:r>
      <w:r w:rsidRPr="00345EB9">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78"/>
        <w:gridCol w:w="4795"/>
        <w:gridCol w:w="749"/>
        <w:gridCol w:w="1445"/>
      </w:tblGrid>
      <w:tr w:rsidR="00D40136" w:rsidRPr="00345EB9" w14:paraId="7F555B6A" w14:textId="77777777" w:rsidTr="005A1552">
        <w:trPr>
          <w:jc w:val="center"/>
        </w:trPr>
        <w:tc>
          <w:tcPr>
            <w:tcW w:w="9639" w:type="dxa"/>
            <w:gridSpan w:val="5"/>
          </w:tcPr>
          <w:p w14:paraId="587799D5" w14:textId="77777777" w:rsidR="00D40136" w:rsidRPr="00345EB9" w:rsidRDefault="00D40136" w:rsidP="005A1552">
            <w:pPr>
              <w:pStyle w:val="TAL"/>
            </w:pPr>
            <w:r w:rsidRPr="00345EB9">
              <w:t>Derivation Path: TS 34.229-1 [2], Annex A.2.5</w:t>
            </w:r>
          </w:p>
        </w:tc>
      </w:tr>
      <w:tr w:rsidR="00D40136" w:rsidRPr="00345EB9" w14:paraId="321C08ED"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hideMark/>
          </w:tcPr>
          <w:p w14:paraId="08A0E5F3" w14:textId="77777777" w:rsidR="00D40136" w:rsidRPr="00345EB9" w:rsidRDefault="00D40136" w:rsidP="005A1552">
            <w:pPr>
              <w:pStyle w:val="TAH"/>
            </w:pPr>
            <w:r w:rsidRPr="00345EB9">
              <w:t>Header/param</w:t>
            </w:r>
          </w:p>
        </w:tc>
        <w:tc>
          <w:tcPr>
            <w:tcW w:w="878" w:type="dxa"/>
            <w:tcBorders>
              <w:top w:val="single" w:sz="4" w:space="0" w:color="auto"/>
              <w:left w:val="single" w:sz="4" w:space="0" w:color="auto"/>
              <w:bottom w:val="single" w:sz="4" w:space="0" w:color="auto"/>
              <w:right w:val="single" w:sz="4" w:space="0" w:color="auto"/>
            </w:tcBorders>
            <w:hideMark/>
          </w:tcPr>
          <w:p w14:paraId="1FA2593F" w14:textId="77777777" w:rsidR="00D40136" w:rsidRPr="00345EB9" w:rsidRDefault="00D40136" w:rsidP="005A1552">
            <w:pPr>
              <w:pStyle w:val="TAH"/>
            </w:pPr>
            <w:r w:rsidRPr="00345EB9">
              <w:t>Cond</w:t>
            </w:r>
          </w:p>
        </w:tc>
        <w:tc>
          <w:tcPr>
            <w:tcW w:w="4795" w:type="dxa"/>
            <w:tcBorders>
              <w:top w:val="single" w:sz="4" w:space="0" w:color="auto"/>
              <w:left w:val="single" w:sz="4" w:space="0" w:color="auto"/>
              <w:bottom w:val="single" w:sz="4" w:space="0" w:color="auto"/>
              <w:right w:val="single" w:sz="4" w:space="0" w:color="auto"/>
            </w:tcBorders>
            <w:hideMark/>
          </w:tcPr>
          <w:p w14:paraId="324681AE" w14:textId="77777777" w:rsidR="00D40136" w:rsidRPr="00345EB9" w:rsidRDefault="00D40136" w:rsidP="005A1552">
            <w:pPr>
              <w:pStyle w:val="TAH"/>
            </w:pPr>
            <w:r w:rsidRPr="00345EB9">
              <w:t>Value/remark</w:t>
            </w:r>
          </w:p>
        </w:tc>
        <w:tc>
          <w:tcPr>
            <w:tcW w:w="749" w:type="dxa"/>
            <w:tcBorders>
              <w:top w:val="single" w:sz="4" w:space="0" w:color="auto"/>
              <w:left w:val="single" w:sz="4" w:space="0" w:color="auto"/>
              <w:bottom w:val="single" w:sz="4" w:space="0" w:color="auto"/>
              <w:right w:val="single" w:sz="4" w:space="0" w:color="auto"/>
            </w:tcBorders>
            <w:hideMark/>
          </w:tcPr>
          <w:p w14:paraId="55E9C81A" w14:textId="77777777" w:rsidR="00D40136" w:rsidRPr="00345EB9" w:rsidRDefault="00D40136" w:rsidP="005A1552">
            <w:pPr>
              <w:pStyle w:val="TAH"/>
            </w:pPr>
            <w:proofErr w:type="spellStart"/>
            <w:r w:rsidRPr="00345EB9">
              <w:t>Rel</w:t>
            </w:r>
            <w:proofErr w:type="spellEnd"/>
          </w:p>
        </w:tc>
        <w:tc>
          <w:tcPr>
            <w:tcW w:w="1445" w:type="dxa"/>
            <w:tcBorders>
              <w:top w:val="single" w:sz="4" w:space="0" w:color="auto"/>
              <w:left w:val="single" w:sz="4" w:space="0" w:color="auto"/>
              <w:bottom w:val="single" w:sz="4" w:space="0" w:color="auto"/>
              <w:right w:val="single" w:sz="4" w:space="0" w:color="auto"/>
            </w:tcBorders>
            <w:hideMark/>
          </w:tcPr>
          <w:p w14:paraId="04AE69C3" w14:textId="77777777" w:rsidR="00D40136" w:rsidRPr="00345EB9" w:rsidRDefault="00D40136" w:rsidP="005A1552">
            <w:pPr>
              <w:pStyle w:val="TAH"/>
            </w:pPr>
            <w:r w:rsidRPr="00345EB9">
              <w:t>Reference</w:t>
            </w:r>
          </w:p>
        </w:tc>
      </w:tr>
      <w:tr w:rsidR="00D40136" w:rsidRPr="00345EB9" w14:paraId="13EFC810"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nil"/>
              <w:right w:val="single" w:sz="4" w:space="0" w:color="auto"/>
            </w:tcBorders>
          </w:tcPr>
          <w:p w14:paraId="788F3094" w14:textId="77777777" w:rsidR="00D40136" w:rsidRPr="00345EB9" w:rsidRDefault="00D40136" w:rsidP="005A1552">
            <w:pPr>
              <w:pStyle w:val="TAH"/>
              <w:jc w:val="left"/>
            </w:pPr>
            <w:r w:rsidRPr="00345EB9">
              <w:t>Supported</w:t>
            </w:r>
          </w:p>
        </w:tc>
        <w:tc>
          <w:tcPr>
            <w:tcW w:w="878" w:type="dxa"/>
            <w:tcBorders>
              <w:top w:val="single" w:sz="4" w:space="0" w:color="auto"/>
              <w:left w:val="single" w:sz="4" w:space="0" w:color="auto"/>
              <w:bottom w:val="nil"/>
              <w:right w:val="single" w:sz="4" w:space="0" w:color="auto"/>
            </w:tcBorders>
          </w:tcPr>
          <w:p w14:paraId="28479EB8" w14:textId="77777777" w:rsidR="00D40136" w:rsidRPr="00345EB9" w:rsidRDefault="00D40136" w:rsidP="005A1552">
            <w:pPr>
              <w:pStyle w:val="TAH"/>
            </w:pPr>
          </w:p>
        </w:tc>
        <w:tc>
          <w:tcPr>
            <w:tcW w:w="4795" w:type="dxa"/>
            <w:tcBorders>
              <w:top w:val="single" w:sz="4" w:space="0" w:color="auto"/>
              <w:left w:val="single" w:sz="4" w:space="0" w:color="auto"/>
              <w:bottom w:val="nil"/>
              <w:right w:val="single" w:sz="4" w:space="0" w:color="auto"/>
            </w:tcBorders>
          </w:tcPr>
          <w:p w14:paraId="5EA0C38C" w14:textId="77777777" w:rsidR="00D40136" w:rsidRPr="00345EB9" w:rsidRDefault="00D40136" w:rsidP="005A1552">
            <w:pPr>
              <w:pStyle w:val="TAH"/>
            </w:pPr>
          </w:p>
        </w:tc>
        <w:tc>
          <w:tcPr>
            <w:tcW w:w="749" w:type="dxa"/>
            <w:tcBorders>
              <w:top w:val="single" w:sz="4" w:space="0" w:color="auto"/>
              <w:left w:val="single" w:sz="4" w:space="0" w:color="auto"/>
              <w:bottom w:val="nil"/>
              <w:right w:val="single" w:sz="4" w:space="0" w:color="auto"/>
            </w:tcBorders>
          </w:tcPr>
          <w:p w14:paraId="587AAF5E" w14:textId="77777777" w:rsidR="00D40136" w:rsidRPr="00345EB9" w:rsidRDefault="00D40136" w:rsidP="005A1552">
            <w:pPr>
              <w:pStyle w:val="TAH"/>
            </w:pPr>
          </w:p>
        </w:tc>
        <w:tc>
          <w:tcPr>
            <w:tcW w:w="1445" w:type="dxa"/>
            <w:tcBorders>
              <w:top w:val="single" w:sz="4" w:space="0" w:color="auto"/>
              <w:left w:val="single" w:sz="4" w:space="0" w:color="auto"/>
              <w:bottom w:val="nil"/>
              <w:right w:val="single" w:sz="4" w:space="0" w:color="auto"/>
            </w:tcBorders>
          </w:tcPr>
          <w:p w14:paraId="75A69D5C" w14:textId="77777777" w:rsidR="00D40136" w:rsidRPr="00345EB9" w:rsidRDefault="00D40136" w:rsidP="005A1552">
            <w:pPr>
              <w:pStyle w:val="TAH"/>
            </w:pPr>
          </w:p>
        </w:tc>
      </w:tr>
      <w:tr w:rsidR="00D40136" w:rsidRPr="00345EB9" w14:paraId="3377EA50"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nil"/>
              <w:left w:val="single" w:sz="4" w:space="0" w:color="auto"/>
              <w:bottom w:val="single" w:sz="4" w:space="0" w:color="auto"/>
              <w:right w:val="single" w:sz="4" w:space="0" w:color="auto"/>
            </w:tcBorders>
          </w:tcPr>
          <w:p w14:paraId="70DAC82E" w14:textId="77777777" w:rsidR="00D40136" w:rsidRPr="00345EB9" w:rsidRDefault="00D40136" w:rsidP="005A1552">
            <w:pPr>
              <w:pStyle w:val="TAH"/>
              <w:jc w:val="left"/>
            </w:pPr>
            <w:r w:rsidRPr="00345EB9">
              <w:t xml:space="preserve">      </w:t>
            </w:r>
            <w:r w:rsidRPr="00345EB9">
              <w:rPr>
                <w:b w:val="0"/>
                <w:lang w:eastAsia="zh-CN"/>
              </w:rPr>
              <w:t>option-tag</w:t>
            </w:r>
          </w:p>
        </w:tc>
        <w:tc>
          <w:tcPr>
            <w:tcW w:w="878" w:type="dxa"/>
            <w:tcBorders>
              <w:top w:val="nil"/>
              <w:left w:val="single" w:sz="4" w:space="0" w:color="auto"/>
              <w:bottom w:val="single" w:sz="4" w:space="0" w:color="auto"/>
              <w:right w:val="single" w:sz="4" w:space="0" w:color="auto"/>
            </w:tcBorders>
          </w:tcPr>
          <w:p w14:paraId="143E79A9" w14:textId="77777777" w:rsidR="00D40136" w:rsidRPr="00345EB9" w:rsidRDefault="00D40136" w:rsidP="005A1552">
            <w:pPr>
              <w:pStyle w:val="TAH"/>
              <w:jc w:val="left"/>
            </w:pPr>
          </w:p>
        </w:tc>
        <w:tc>
          <w:tcPr>
            <w:tcW w:w="4795" w:type="dxa"/>
            <w:tcBorders>
              <w:top w:val="nil"/>
              <w:left w:val="single" w:sz="4" w:space="0" w:color="auto"/>
              <w:bottom w:val="single" w:sz="4" w:space="0" w:color="auto"/>
              <w:right w:val="single" w:sz="4" w:space="0" w:color="auto"/>
            </w:tcBorders>
          </w:tcPr>
          <w:p w14:paraId="3BCE0011" w14:textId="77777777" w:rsidR="00D40136" w:rsidRPr="00345EB9" w:rsidRDefault="00D40136" w:rsidP="005A1552">
            <w:pPr>
              <w:pStyle w:val="TAH"/>
              <w:jc w:val="left"/>
            </w:pPr>
            <w:r w:rsidRPr="00345EB9">
              <w:rPr>
                <w:b w:val="0"/>
                <w:bCs/>
                <w:i/>
                <w:iCs/>
                <w:lang w:eastAsia="zh-CN"/>
              </w:rPr>
              <w:t>precondition</w:t>
            </w:r>
          </w:p>
        </w:tc>
        <w:tc>
          <w:tcPr>
            <w:tcW w:w="749" w:type="dxa"/>
            <w:tcBorders>
              <w:top w:val="nil"/>
              <w:left w:val="single" w:sz="4" w:space="0" w:color="auto"/>
              <w:bottom w:val="single" w:sz="4" w:space="0" w:color="auto"/>
              <w:right w:val="single" w:sz="4" w:space="0" w:color="auto"/>
            </w:tcBorders>
          </w:tcPr>
          <w:p w14:paraId="68E56470" w14:textId="77777777" w:rsidR="00D40136" w:rsidRPr="00345EB9" w:rsidRDefault="00D40136" w:rsidP="005A1552">
            <w:pPr>
              <w:pStyle w:val="TAH"/>
            </w:pPr>
          </w:p>
        </w:tc>
        <w:tc>
          <w:tcPr>
            <w:tcW w:w="1445" w:type="dxa"/>
            <w:tcBorders>
              <w:top w:val="nil"/>
              <w:left w:val="single" w:sz="4" w:space="0" w:color="auto"/>
              <w:bottom w:val="single" w:sz="4" w:space="0" w:color="auto"/>
              <w:right w:val="single" w:sz="4" w:space="0" w:color="auto"/>
            </w:tcBorders>
          </w:tcPr>
          <w:p w14:paraId="434B1BD7" w14:textId="77777777" w:rsidR="00D40136" w:rsidRPr="00345EB9" w:rsidRDefault="00D40136" w:rsidP="005A1552">
            <w:pPr>
              <w:pStyle w:val="TAH"/>
            </w:pPr>
          </w:p>
        </w:tc>
      </w:tr>
      <w:tr w:rsidR="00D40136" w:rsidRPr="00345EB9" w14:paraId="6D6B01B1" w14:textId="77777777" w:rsidTr="005A1552">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tcPr>
          <w:p w14:paraId="68FD0599" w14:textId="77777777" w:rsidR="00D40136" w:rsidRPr="00345EB9" w:rsidRDefault="00D40136" w:rsidP="005A1552">
            <w:pPr>
              <w:pStyle w:val="TAL"/>
              <w:rPr>
                <w:b/>
              </w:rPr>
            </w:pPr>
            <w:r w:rsidRPr="00345EB9">
              <w:rPr>
                <w:b/>
              </w:rPr>
              <w:t>Message-body</w:t>
            </w:r>
          </w:p>
        </w:tc>
        <w:tc>
          <w:tcPr>
            <w:tcW w:w="878" w:type="dxa"/>
            <w:tcBorders>
              <w:top w:val="single" w:sz="4" w:space="0" w:color="auto"/>
              <w:left w:val="single" w:sz="4" w:space="0" w:color="auto"/>
              <w:bottom w:val="single" w:sz="4" w:space="0" w:color="auto"/>
              <w:right w:val="single" w:sz="4" w:space="0" w:color="auto"/>
            </w:tcBorders>
          </w:tcPr>
          <w:p w14:paraId="4DCCBDCF"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429A985F" w14:textId="77777777" w:rsidR="00D40136" w:rsidRPr="00345EB9" w:rsidRDefault="00D40136" w:rsidP="005A1552">
            <w:pPr>
              <w:pStyle w:val="TAL"/>
              <w:rPr>
                <w:rFonts w:eastAsia="SimSun"/>
                <w:lang w:eastAsia="zh-CN"/>
              </w:rPr>
            </w:pPr>
            <w:r w:rsidRPr="00345EB9">
              <w:rPr>
                <w:rFonts w:eastAsia="SimSun"/>
                <w:lang w:eastAsia="zh-CN"/>
              </w:rPr>
              <w:t>The following SDP types and values.</w:t>
            </w:r>
          </w:p>
          <w:p w14:paraId="3FD45D1D" w14:textId="77777777" w:rsidR="00D40136" w:rsidRPr="00345EB9" w:rsidRDefault="00D40136" w:rsidP="005A1552">
            <w:pPr>
              <w:pStyle w:val="TAL"/>
              <w:rPr>
                <w:rFonts w:eastAsia="SimSun"/>
                <w:lang w:eastAsia="zh-CN"/>
              </w:rPr>
            </w:pPr>
          </w:p>
          <w:p w14:paraId="5104EAE4" w14:textId="77777777" w:rsidR="00D40136" w:rsidRPr="00345EB9" w:rsidRDefault="00D40136" w:rsidP="005A1552">
            <w:pPr>
              <w:pStyle w:val="TAL"/>
              <w:rPr>
                <w:rFonts w:eastAsia="SimSun"/>
                <w:lang w:eastAsia="zh-CN"/>
              </w:rPr>
            </w:pPr>
            <w:r w:rsidRPr="00345EB9">
              <w:rPr>
                <w:rFonts w:eastAsia="SimSun"/>
                <w:lang w:eastAsia="zh-CN"/>
              </w:rPr>
              <w:t>Session description:</w:t>
            </w:r>
          </w:p>
          <w:p w14:paraId="44B40000"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v=0</w:t>
            </w:r>
          </w:p>
          <w:p w14:paraId="4870CB4E"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o=</w:t>
            </w:r>
            <w:r w:rsidRPr="00345EB9">
              <w:rPr>
                <w:rFonts w:eastAsia="SimSun"/>
                <w:lang w:eastAsia="zh-CN"/>
              </w:rPr>
              <w:t>(username)</w:t>
            </w:r>
            <w:r w:rsidRPr="00345EB9">
              <w:rPr>
                <w:rFonts w:eastAsia="SimSun"/>
                <w:i/>
                <w:lang w:eastAsia="zh-CN"/>
              </w:rPr>
              <w:t xml:space="preserve"> </w:t>
            </w:r>
            <w:r w:rsidRPr="00345EB9">
              <w:rPr>
                <w:rFonts w:eastAsia="SimSun"/>
                <w:lang w:eastAsia="zh-CN"/>
              </w:rPr>
              <w:t>(sess-id) (sess-version) IN (</w:t>
            </w:r>
            <w:proofErr w:type="spellStart"/>
            <w:r w:rsidRPr="00345EB9">
              <w:rPr>
                <w:rFonts w:eastAsia="SimSun"/>
                <w:lang w:eastAsia="zh-CN"/>
              </w:rPr>
              <w:t>addrtype</w:t>
            </w:r>
            <w:proofErr w:type="spellEnd"/>
            <w:r w:rsidRPr="00345EB9">
              <w:rPr>
                <w:rFonts w:eastAsia="SimSun"/>
                <w:lang w:eastAsia="zh-CN"/>
              </w:rPr>
              <w:t>) (unicast-address for UE) [Note 2]</w:t>
            </w:r>
          </w:p>
          <w:p w14:paraId="2A3437DE"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s=</w:t>
            </w:r>
            <w:r w:rsidRPr="00345EB9">
              <w:rPr>
                <w:rFonts w:eastAsia="SimSun"/>
                <w:lang w:eastAsia="zh-CN"/>
              </w:rPr>
              <w:t>(session name)</w:t>
            </w:r>
          </w:p>
          <w:p w14:paraId="305012E5"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c=IN</w:t>
            </w:r>
            <w:r w:rsidRPr="00345EB9">
              <w:rPr>
                <w:rFonts w:eastAsia="SimSun"/>
                <w:lang w:eastAsia="zh-CN"/>
              </w:rPr>
              <w:t xml:space="preserve"> (</w:t>
            </w:r>
            <w:proofErr w:type="spellStart"/>
            <w:r w:rsidRPr="00345EB9">
              <w:rPr>
                <w:rFonts w:eastAsia="SimSun"/>
                <w:lang w:eastAsia="zh-CN"/>
              </w:rPr>
              <w:t>addrtype</w:t>
            </w:r>
            <w:proofErr w:type="spellEnd"/>
            <w:r w:rsidRPr="00345EB9">
              <w:rPr>
                <w:rFonts w:eastAsia="SimSun"/>
                <w:lang w:eastAsia="zh-CN"/>
              </w:rPr>
              <w:t>) (connection-address for UE) [Note 1]</w:t>
            </w:r>
          </w:p>
          <w:p w14:paraId="0AF1AD77"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b=AS:</w:t>
            </w:r>
            <w:r w:rsidRPr="00345EB9">
              <w:rPr>
                <w:rFonts w:eastAsia="SimSun"/>
                <w:lang w:eastAsia="zh-CN"/>
              </w:rPr>
              <w:t xml:space="preserve"> (bandwidth-value)</w:t>
            </w:r>
          </w:p>
          <w:p w14:paraId="749872A3" w14:textId="77777777" w:rsidR="00D40136" w:rsidRPr="00345EB9" w:rsidRDefault="00D40136" w:rsidP="005A1552">
            <w:pPr>
              <w:pStyle w:val="TAL"/>
              <w:rPr>
                <w:rFonts w:eastAsia="SimSun"/>
                <w:lang w:eastAsia="zh-CN"/>
              </w:rPr>
            </w:pPr>
          </w:p>
          <w:p w14:paraId="1772D133" w14:textId="77777777" w:rsidR="00D40136" w:rsidRPr="00345EB9" w:rsidRDefault="00D40136" w:rsidP="005A1552">
            <w:pPr>
              <w:pStyle w:val="TAL"/>
              <w:rPr>
                <w:rFonts w:eastAsia="SimSun"/>
                <w:lang w:eastAsia="zh-CN"/>
              </w:rPr>
            </w:pPr>
            <w:r w:rsidRPr="00345EB9">
              <w:rPr>
                <w:rFonts w:eastAsia="SimSun"/>
                <w:lang w:eastAsia="zh-CN"/>
              </w:rPr>
              <w:t>Time description:</w:t>
            </w:r>
          </w:p>
          <w:p w14:paraId="2AD06047" w14:textId="77777777" w:rsidR="00D40136" w:rsidRPr="00345EB9" w:rsidRDefault="00D40136" w:rsidP="005A1552">
            <w:pPr>
              <w:pStyle w:val="TAL"/>
              <w:rPr>
                <w:rFonts w:eastAsia="SimSun"/>
                <w:i/>
                <w:lang w:val="fr-FR" w:eastAsia="zh-CN"/>
              </w:rPr>
            </w:pPr>
            <w:r w:rsidRPr="00345EB9">
              <w:rPr>
                <w:rFonts w:eastAsia="SimSun"/>
                <w:i/>
                <w:lang w:val="fr-FR" w:eastAsia="zh-CN"/>
              </w:rPr>
              <w:t>-</w:t>
            </w:r>
            <w:r w:rsidRPr="00345EB9">
              <w:rPr>
                <w:rFonts w:eastAsia="SimSun"/>
                <w:i/>
                <w:lang w:val="fr-FR" w:eastAsia="zh-CN"/>
              </w:rPr>
              <w:tab/>
              <w:t>t=0 0</w:t>
            </w:r>
          </w:p>
          <w:p w14:paraId="170A59F7" w14:textId="77777777" w:rsidR="00D40136" w:rsidRPr="00345EB9" w:rsidRDefault="00D40136" w:rsidP="005A1552">
            <w:pPr>
              <w:pStyle w:val="TAL"/>
              <w:rPr>
                <w:rFonts w:eastAsia="SimSun"/>
                <w:lang w:val="fr-FR" w:eastAsia="zh-CN"/>
              </w:rPr>
            </w:pPr>
          </w:p>
          <w:p w14:paraId="032A07DD" w14:textId="77777777" w:rsidR="00D40136" w:rsidRPr="00345EB9" w:rsidRDefault="00D40136" w:rsidP="005A1552">
            <w:pPr>
              <w:pStyle w:val="TAL"/>
              <w:rPr>
                <w:rFonts w:eastAsia="SimSun"/>
                <w:lang w:val="fr-FR" w:eastAsia="zh-CN"/>
              </w:rPr>
            </w:pPr>
            <w:r w:rsidRPr="00345EB9">
              <w:rPr>
                <w:rFonts w:eastAsia="SimSun"/>
                <w:lang w:val="fr-FR" w:eastAsia="zh-CN"/>
              </w:rPr>
              <w:t>Media description:</w:t>
            </w:r>
          </w:p>
          <w:p w14:paraId="7E7C666C" w14:textId="77777777" w:rsidR="00D40136" w:rsidRPr="00345EB9" w:rsidRDefault="00D40136" w:rsidP="005A1552">
            <w:pPr>
              <w:pStyle w:val="TAL"/>
              <w:rPr>
                <w:rFonts w:eastAsia="SimSun"/>
                <w:lang w:val="fr-FR" w:eastAsia="zh-CN"/>
              </w:rPr>
            </w:pPr>
            <w:r w:rsidRPr="00345EB9">
              <w:rPr>
                <w:rFonts w:eastAsia="SimSun"/>
                <w:i/>
                <w:lang w:val="fr-FR" w:eastAsia="zh-CN"/>
              </w:rPr>
              <w:t>-</w:t>
            </w:r>
            <w:r w:rsidRPr="00345EB9">
              <w:rPr>
                <w:rFonts w:eastAsia="SimSun"/>
                <w:i/>
                <w:lang w:val="fr-FR" w:eastAsia="zh-CN"/>
              </w:rPr>
              <w:tab/>
              <w:t>m=audio (transport port) RTP/AVP</w:t>
            </w:r>
            <w:r w:rsidRPr="00345EB9">
              <w:rPr>
                <w:rFonts w:eastAsia="SimSun"/>
                <w:lang w:val="fr-FR" w:eastAsia="zh-CN"/>
              </w:rPr>
              <w:t xml:space="preserve"> (</w:t>
            </w:r>
            <w:proofErr w:type="spellStart"/>
            <w:r w:rsidRPr="00345EB9">
              <w:rPr>
                <w:rFonts w:eastAsia="SimSun"/>
                <w:lang w:val="fr-FR" w:eastAsia="zh-CN"/>
              </w:rPr>
              <w:t>fmt</w:t>
            </w:r>
            <w:proofErr w:type="spellEnd"/>
            <w:r w:rsidRPr="00345EB9">
              <w:rPr>
                <w:rFonts w:eastAsia="SimSun"/>
                <w:lang w:val="fr-FR" w:eastAsia="zh-CN"/>
              </w:rPr>
              <w:t>)</w:t>
            </w:r>
          </w:p>
          <w:p w14:paraId="057245D6"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 xml:space="preserve">c=IN </w:t>
            </w:r>
            <w:r w:rsidRPr="00345EB9">
              <w:rPr>
                <w:rFonts w:eastAsia="SimSun"/>
                <w:lang w:eastAsia="zh-CN"/>
              </w:rPr>
              <w:t>(</w:t>
            </w:r>
            <w:proofErr w:type="spellStart"/>
            <w:r w:rsidRPr="00345EB9">
              <w:rPr>
                <w:rFonts w:eastAsia="SimSun"/>
                <w:lang w:eastAsia="zh-CN"/>
              </w:rPr>
              <w:t>addrtype</w:t>
            </w:r>
            <w:proofErr w:type="spellEnd"/>
            <w:r w:rsidRPr="00345EB9">
              <w:rPr>
                <w:rFonts w:eastAsia="SimSun"/>
                <w:lang w:eastAsia="zh-CN"/>
              </w:rPr>
              <w:t>) (connection-address for UE) [Note 1]</w:t>
            </w:r>
          </w:p>
          <w:p w14:paraId="0BEDCBE2"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 xml:space="preserve">b=AS: </w:t>
            </w:r>
            <w:r w:rsidRPr="00345EB9">
              <w:rPr>
                <w:rFonts w:eastAsia="SimSun"/>
                <w:lang w:eastAsia="zh-CN"/>
              </w:rPr>
              <w:t>(bandwidth-value)</w:t>
            </w:r>
          </w:p>
          <w:p w14:paraId="3CB345DD"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b=RS:</w:t>
            </w:r>
            <w:r w:rsidRPr="00345EB9">
              <w:rPr>
                <w:rFonts w:eastAsia="SimSun"/>
                <w:lang w:eastAsia="zh-CN"/>
              </w:rPr>
              <w:t xml:space="preserve"> (bandwidth-value)</w:t>
            </w:r>
          </w:p>
          <w:p w14:paraId="448C01EE"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b=RR:</w:t>
            </w:r>
            <w:r w:rsidRPr="00345EB9">
              <w:rPr>
                <w:rFonts w:eastAsia="SimSun"/>
                <w:lang w:eastAsia="zh-CN"/>
              </w:rPr>
              <w:t xml:space="preserve"> (bandwidth-value)</w:t>
            </w:r>
          </w:p>
          <w:p w14:paraId="4A32EEB6" w14:textId="77777777" w:rsidR="00D40136" w:rsidRPr="00345EB9" w:rsidRDefault="00D40136" w:rsidP="005A1552">
            <w:pPr>
              <w:pStyle w:val="TAL"/>
              <w:rPr>
                <w:rFonts w:eastAsia="SimSun"/>
                <w:lang w:eastAsia="zh-CN"/>
              </w:rPr>
            </w:pPr>
          </w:p>
          <w:p w14:paraId="1EFCA17F" w14:textId="77777777" w:rsidR="00D40136" w:rsidRPr="00345EB9" w:rsidRDefault="00D40136" w:rsidP="005A1552">
            <w:pPr>
              <w:pStyle w:val="TAL"/>
              <w:rPr>
                <w:rFonts w:eastAsia="SimSun"/>
                <w:lang w:eastAsia="zh-CN"/>
              </w:rPr>
            </w:pPr>
            <w:r w:rsidRPr="00345EB9">
              <w:rPr>
                <w:rFonts w:eastAsia="SimSun"/>
                <w:lang w:eastAsia="zh-CN"/>
              </w:rPr>
              <w:t>Attributes for media:</w:t>
            </w:r>
          </w:p>
          <w:p w14:paraId="5CCC55C2"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rtpmap</w:t>
            </w:r>
            <w:proofErr w:type="spellEnd"/>
            <w:r w:rsidRPr="00345EB9">
              <w:rPr>
                <w:rFonts w:eastAsia="SimSun"/>
                <w:i/>
                <w:lang w:eastAsia="zh-CN"/>
              </w:rPr>
              <w:t xml:space="preserve">: </w:t>
            </w:r>
            <w:r w:rsidRPr="00345EB9">
              <w:rPr>
                <w:rFonts w:eastAsia="SimSun"/>
                <w:lang w:eastAsia="zh-CN"/>
              </w:rPr>
              <w:t>(payload type)</w:t>
            </w:r>
            <w:r w:rsidRPr="00345EB9">
              <w:rPr>
                <w:rFonts w:eastAsia="SimSun"/>
                <w:i/>
                <w:lang w:eastAsia="zh-CN"/>
              </w:rPr>
              <w:t xml:space="preserve"> EVS/16000</w:t>
            </w:r>
            <w:r w:rsidRPr="00345EB9">
              <w:rPr>
                <w:rFonts w:eastAsia="SimSun" w:cs="Tahoma"/>
                <w:szCs w:val="16"/>
                <w:lang w:eastAsia="zh-CN"/>
              </w:rPr>
              <w:t xml:space="preserve"> </w:t>
            </w:r>
            <w:r w:rsidRPr="00345EB9">
              <w:rPr>
                <w:rFonts w:eastAsia="SimSun"/>
                <w:snapToGrid w:val="0"/>
                <w:lang w:eastAsia="zh-CN"/>
              </w:rPr>
              <w:t>[Note 3]</w:t>
            </w:r>
          </w:p>
          <w:p w14:paraId="2602DE67" w14:textId="77777777" w:rsidR="00D40136" w:rsidRPr="00345EB9" w:rsidRDefault="00D40136" w:rsidP="005A1552">
            <w:pPr>
              <w:pStyle w:val="TAL"/>
              <w:rPr>
                <w:rFonts w:eastAsia="SimSun"/>
                <w:bCs/>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fmtp</w:t>
            </w:r>
            <w:proofErr w:type="spellEnd"/>
            <w:r w:rsidRPr="00345EB9">
              <w:rPr>
                <w:rFonts w:eastAsia="SimSun"/>
                <w:i/>
                <w:lang w:eastAsia="zh-CN"/>
              </w:rPr>
              <w:t xml:space="preserve">: </w:t>
            </w:r>
            <w:r w:rsidRPr="00345EB9">
              <w:rPr>
                <w:rFonts w:eastAsia="SimSun"/>
                <w:lang w:eastAsia="zh-CN"/>
              </w:rPr>
              <w:t>(format)</w:t>
            </w:r>
            <w:r w:rsidRPr="00345EB9">
              <w:rPr>
                <w:rFonts w:eastAsia="SimSun"/>
                <w:i/>
                <w:lang w:eastAsia="zh-CN"/>
              </w:rPr>
              <w:t xml:space="preserve"> </w:t>
            </w:r>
          </w:p>
          <w:p w14:paraId="571AD09C" w14:textId="77777777" w:rsidR="00D40136" w:rsidRPr="00345EB9" w:rsidRDefault="00D40136" w:rsidP="005A1552">
            <w:pPr>
              <w:pStyle w:val="TAL"/>
              <w:rPr>
                <w:rFonts w:eastAsia="SimSun"/>
                <w:snapToGrid w:val="0"/>
                <w:lang w:eastAsia="zh-CN"/>
              </w:rPr>
            </w:pPr>
          </w:p>
          <w:p w14:paraId="3AC1DD8B" w14:textId="77777777" w:rsidR="00D40136" w:rsidRPr="00345EB9" w:rsidRDefault="00D40136" w:rsidP="005A1552">
            <w:pPr>
              <w:pStyle w:val="TAL"/>
              <w:rPr>
                <w:rFonts w:eastAsia="SimSun"/>
                <w:snapToGrid w:val="0"/>
                <w:lang w:eastAsia="zh-CN"/>
              </w:rPr>
            </w:pPr>
            <w:r w:rsidRPr="00345EB9">
              <w:rPr>
                <w:rFonts w:eastAsia="SimSun"/>
                <w:snapToGrid w:val="0"/>
                <w:lang w:eastAsia="zh-CN"/>
              </w:rPr>
              <w:t>Attributes for preconditions:</w:t>
            </w:r>
          </w:p>
          <w:p w14:paraId="3A5CF46A"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curr:qos</w:t>
            </w:r>
            <w:proofErr w:type="spellEnd"/>
            <w:r w:rsidRPr="00345EB9">
              <w:rPr>
                <w:rFonts w:eastAsia="SimSun"/>
                <w:i/>
                <w:iCs/>
                <w:lang w:eastAsia="zh-CN"/>
              </w:rPr>
              <w:t xml:space="preserve"> local </w:t>
            </w:r>
            <w:proofErr w:type="spellStart"/>
            <w:r w:rsidRPr="00345EB9">
              <w:rPr>
                <w:rFonts w:eastAsia="SimSun"/>
                <w:i/>
                <w:iCs/>
                <w:lang w:eastAsia="zh-CN"/>
              </w:rPr>
              <w:t>sendrecv</w:t>
            </w:r>
            <w:proofErr w:type="spellEnd"/>
          </w:p>
          <w:p w14:paraId="1B1954F6"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curr:qos</w:t>
            </w:r>
            <w:proofErr w:type="spellEnd"/>
            <w:r w:rsidRPr="00345EB9">
              <w:rPr>
                <w:rFonts w:eastAsia="SimSun"/>
                <w:i/>
                <w:iCs/>
                <w:lang w:eastAsia="zh-CN"/>
              </w:rPr>
              <w:t xml:space="preserve"> remote </w:t>
            </w:r>
            <w:proofErr w:type="spellStart"/>
            <w:r w:rsidRPr="00345EB9">
              <w:rPr>
                <w:rFonts w:eastAsia="SimSun"/>
                <w:i/>
                <w:iCs/>
                <w:lang w:eastAsia="zh-CN"/>
              </w:rPr>
              <w:t>sendrecv</w:t>
            </w:r>
            <w:proofErr w:type="spellEnd"/>
          </w:p>
          <w:p w14:paraId="35DD1BAA"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des:qos</w:t>
            </w:r>
            <w:proofErr w:type="spellEnd"/>
            <w:r w:rsidRPr="00345EB9">
              <w:rPr>
                <w:rFonts w:eastAsia="SimSun"/>
                <w:i/>
                <w:iCs/>
                <w:lang w:eastAsia="zh-CN"/>
              </w:rPr>
              <w:t xml:space="preserve"> mandatory local </w:t>
            </w:r>
            <w:proofErr w:type="spellStart"/>
            <w:r w:rsidRPr="00345EB9">
              <w:rPr>
                <w:rFonts w:eastAsia="SimSun"/>
                <w:i/>
                <w:iCs/>
                <w:lang w:eastAsia="zh-CN"/>
              </w:rPr>
              <w:t>sendrecv</w:t>
            </w:r>
            <w:proofErr w:type="spellEnd"/>
          </w:p>
          <w:p w14:paraId="7E7B085E" w14:textId="77777777" w:rsidR="00D40136" w:rsidRPr="00345EB9" w:rsidRDefault="00D40136" w:rsidP="005A1552">
            <w:pPr>
              <w:pStyle w:val="TAL"/>
              <w:rPr>
                <w:rFonts w:eastAsia="SimSun"/>
                <w:i/>
                <w:iCs/>
                <w:snapToGrid w:val="0"/>
                <w:lang w:eastAsia="zh-CN"/>
              </w:rPr>
            </w:pPr>
            <w:r w:rsidRPr="00345EB9">
              <w:rPr>
                <w:rFonts w:eastAsia="SimSun"/>
                <w:i/>
                <w:iCs/>
                <w:lang w:eastAsia="zh-CN"/>
              </w:rPr>
              <w:t>-    a=</w:t>
            </w:r>
            <w:proofErr w:type="spellStart"/>
            <w:r w:rsidRPr="00345EB9">
              <w:rPr>
                <w:rFonts w:eastAsia="SimSun"/>
                <w:i/>
                <w:iCs/>
                <w:lang w:eastAsia="zh-CN"/>
              </w:rPr>
              <w:t>des:qos</w:t>
            </w:r>
            <w:proofErr w:type="spellEnd"/>
            <w:r w:rsidRPr="00345EB9">
              <w:rPr>
                <w:rFonts w:eastAsia="SimSun"/>
                <w:i/>
                <w:iCs/>
                <w:lang w:eastAsia="zh-CN"/>
              </w:rPr>
              <w:t xml:space="preserve"> </w:t>
            </w:r>
            <w:r w:rsidRPr="00345EB9">
              <w:rPr>
                <w:rFonts w:eastAsia="SimSun"/>
                <w:bCs/>
                <w:i/>
                <w:lang w:eastAsia="zh-CN"/>
              </w:rPr>
              <w:t>optional</w:t>
            </w:r>
            <w:r w:rsidRPr="00345EB9">
              <w:rPr>
                <w:rFonts w:eastAsia="SimSun"/>
                <w:i/>
                <w:iCs/>
                <w:lang w:eastAsia="zh-CN"/>
              </w:rPr>
              <w:t xml:space="preserve"> remote </w:t>
            </w:r>
            <w:proofErr w:type="spellStart"/>
            <w:r w:rsidRPr="00345EB9">
              <w:rPr>
                <w:rFonts w:eastAsia="SimSun"/>
                <w:i/>
                <w:iCs/>
                <w:lang w:eastAsia="zh-CN"/>
              </w:rPr>
              <w:t>sendrecv</w:t>
            </w:r>
            <w:proofErr w:type="spellEnd"/>
            <w:r w:rsidRPr="00345EB9">
              <w:t xml:space="preserve"> or</w:t>
            </w:r>
            <w:r w:rsidRPr="00345EB9">
              <w:rPr>
                <w:i/>
              </w:rPr>
              <w:t xml:space="preserve"> a=</w:t>
            </w:r>
            <w:proofErr w:type="spellStart"/>
            <w:r w:rsidRPr="00345EB9">
              <w:rPr>
                <w:i/>
              </w:rPr>
              <w:t>des:qos</w:t>
            </w:r>
            <w:proofErr w:type="spellEnd"/>
            <w:r w:rsidRPr="00345EB9">
              <w:rPr>
                <w:i/>
              </w:rPr>
              <w:t xml:space="preserve"> mandatory remote </w:t>
            </w:r>
            <w:proofErr w:type="spellStart"/>
            <w:r w:rsidRPr="00345EB9">
              <w:rPr>
                <w:i/>
              </w:rPr>
              <w:t>sendrecv</w:t>
            </w:r>
            <w:proofErr w:type="spellEnd"/>
          </w:p>
          <w:p w14:paraId="50FD0684" w14:textId="77777777" w:rsidR="00D40136" w:rsidRPr="00345EB9" w:rsidRDefault="00D40136" w:rsidP="005A1552">
            <w:pPr>
              <w:pStyle w:val="TAL"/>
              <w:rPr>
                <w:rFonts w:eastAsia="SimSun"/>
                <w:lang w:eastAsia="zh-CN"/>
              </w:rPr>
            </w:pPr>
          </w:p>
          <w:p w14:paraId="15EFE646" w14:textId="77777777" w:rsidR="00D40136" w:rsidRPr="00345EB9" w:rsidRDefault="00D40136" w:rsidP="005A1552">
            <w:pPr>
              <w:pStyle w:val="TAL"/>
              <w:rPr>
                <w:rFonts w:eastAsia="SimSun"/>
                <w:lang w:eastAsia="zh-CN"/>
              </w:rPr>
            </w:pPr>
            <w:r w:rsidRPr="00345EB9">
              <w:rPr>
                <w:rFonts w:eastAsia="SimSun"/>
                <w:lang w:eastAsia="zh-CN"/>
              </w:rPr>
              <w:t>Media description:</w:t>
            </w:r>
          </w:p>
          <w:p w14:paraId="2F61C99F"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m=text</w:t>
            </w:r>
            <w:r w:rsidRPr="00345EB9">
              <w:rPr>
                <w:rFonts w:eastAsia="SimSun"/>
                <w:lang w:eastAsia="zh-CN"/>
              </w:rPr>
              <w:t xml:space="preserve"> (transport port) </w:t>
            </w:r>
            <w:r w:rsidRPr="00345EB9">
              <w:rPr>
                <w:rFonts w:eastAsia="SimSun"/>
                <w:i/>
                <w:iCs/>
                <w:lang w:eastAsia="zh-CN"/>
              </w:rPr>
              <w:t>RTP/AVP</w:t>
            </w:r>
            <w:r w:rsidRPr="00345EB9">
              <w:rPr>
                <w:rFonts w:eastAsia="SimSun"/>
                <w:lang w:eastAsia="zh-CN"/>
              </w:rPr>
              <w:t xml:space="preserve"> (</w:t>
            </w:r>
            <w:proofErr w:type="spellStart"/>
            <w:r w:rsidRPr="00345EB9">
              <w:rPr>
                <w:rFonts w:eastAsia="SimSun"/>
                <w:lang w:eastAsia="zh-CN"/>
              </w:rPr>
              <w:t>fmt</w:t>
            </w:r>
            <w:proofErr w:type="spellEnd"/>
            <w:r w:rsidRPr="00345EB9">
              <w:rPr>
                <w:rFonts w:eastAsia="SimSun"/>
                <w:lang w:eastAsia="zh-CN"/>
              </w:rPr>
              <w:t xml:space="preserve">) </w:t>
            </w:r>
          </w:p>
          <w:p w14:paraId="5580A975"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c=IN</w:t>
            </w:r>
            <w:r w:rsidRPr="00345EB9">
              <w:rPr>
                <w:rFonts w:eastAsia="SimSun"/>
                <w:lang w:eastAsia="zh-CN"/>
              </w:rPr>
              <w:t xml:space="preserve"> (</w:t>
            </w:r>
            <w:proofErr w:type="spellStart"/>
            <w:r w:rsidRPr="00345EB9">
              <w:rPr>
                <w:rFonts w:eastAsia="SimSun"/>
                <w:lang w:eastAsia="zh-CN"/>
              </w:rPr>
              <w:t>addrtype</w:t>
            </w:r>
            <w:proofErr w:type="spellEnd"/>
            <w:r w:rsidRPr="00345EB9">
              <w:rPr>
                <w:rFonts w:eastAsia="SimSun"/>
                <w:lang w:eastAsia="zh-CN"/>
              </w:rPr>
              <w:t>) (connection-address for UE) [Note 1]</w:t>
            </w:r>
          </w:p>
          <w:p w14:paraId="43F1DF65" w14:textId="77777777" w:rsidR="00D40136" w:rsidRPr="00345EB9" w:rsidRDefault="00D40136" w:rsidP="005A1552">
            <w:pPr>
              <w:pStyle w:val="TAL"/>
              <w:rPr>
                <w:rFonts w:eastAsia="SimSun"/>
                <w:lang w:eastAsia="zh-CN"/>
              </w:rPr>
            </w:pPr>
            <w:r w:rsidRPr="00345EB9">
              <w:rPr>
                <w:rFonts w:eastAsia="SimSun"/>
                <w:i/>
                <w:lang w:eastAsia="zh-CN"/>
              </w:rPr>
              <w:t>-</w:t>
            </w:r>
            <w:r w:rsidRPr="00345EB9">
              <w:rPr>
                <w:rFonts w:eastAsia="SimSun"/>
                <w:i/>
                <w:lang w:eastAsia="zh-CN"/>
              </w:rPr>
              <w:tab/>
              <w:t>b=AS:</w:t>
            </w:r>
            <w:r w:rsidRPr="00345EB9">
              <w:rPr>
                <w:rFonts w:eastAsia="SimSun"/>
                <w:lang w:eastAsia="zh-CN"/>
              </w:rPr>
              <w:t xml:space="preserve"> (bandwidth-value)</w:t>
            </w:r>
          </w:p>
          <w:p w14:paraId="31140321"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RS: </w:t>
            </w:r>
            <w:r w:rsidRPr="00345EB9">
              <w:rPr>
                <w:rFonts w:eastAsia="SimSun"/>
                <w:lang w:eastAsia="zh-CN"/>
              </w:rPr>
              <w:t>(bandwidth-value)</w:t>
            </w:r>
          </w:p>
          <w:p w14:paraId="67C8CFDE"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 xml:space="preserve">b=RR: </w:t>
            </w:r>
            <w:r w:rsidRPr="00345EB9">
              <w:rPr>
                <w:rFonts w:eastAsia="SimSun"/>
                <w:lang w:eastAsia="zh-CN"/>
              </w:rPr>
              <w:t>(bandwidth-value)</w:t>
            </w:r>
          </w:p>
          <w:p w14:paraId="1DDB7169" w14:textId="77777777" w:rsidR="00D40136" w:rsidRPr="00345EB9" w:rsidRDefault="00D40136" w:rsidP="005A1552">
            <w:pPr>
              <w:pStyle w:val="TAL"/>
              <w:rPr>
                <w:rFonts w:eastAsia="SimSun"/>
                <w:lang w:eastAsia="zh-CN"/>
              </w:rPr>
            </w:pPr>
          </w:p>
          <w:p w14:paraId="069A82FE" w14:textId="77777777" w:rsidR="00D40136" w:rsidRPr="00345EB9" w:rsidRDefault="00D40136" w:rsidP="005A1552">
            <w:pPr>
              <w:pStyle w:val="TAL"/>
              <w:rPr>
                <w:rFonts w:eastAsia="SimSun"/>
                <w:lang w:eastAsia="zh-CN"/>
              </w:rPr>
            </w:pPr>
            <w:r w:rsidRPr="00345EB9">
              <w:rPr>
                <w:rFonts w:eastAsia="SimSun"/>
                <w:lang w:eastAsia="zh-CN"/>
              </w:rPr>
              <w:t xml:space="preserve">Attributes for media: </w:t>
            </w:r>
          </w:p>
          <w:p w14:paraId="70A00670"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rtpmap</w:t>
            </w:r>
            <w:proofErr w:type="spellEnd"/>
            <w:r w:rsidRPr="00345EB9">
              <w:rPr>
                <w:rFonts w:eastAsia="SimSun"/>
                <w:i/>
                <w:lang w:eastAsia="zh-CN"/>
              </w:rPr>
              <w:t xml:space="preserve">: </w:t>
            </w:r>
            <w:r w:rsidRPr="00345EB9">
              <w:rPr>
                <w:rFonts w:eastAsia="SimSun"/>
                <w:lang w:eastAsia="zh-CN"/>
              </w:rPr>
              <w:t>(payload type) t140</w:t>
            </w:r>
            <w:r w:rsidRPr="00345EB9">
              <w:rPr>
                <w:rFonts w:eastAsia="SimSun"/>
                <w:i/>
                <w:lang w:eastAsia="zh-CN"/>
              </w:rPr>
              <w:t>/1000</w:t>
            </w:r>
          </w:p>
          <w:p w14:paraId="4623F16C" w14:textId="77777777" w:rsidR="00D40136" w:rsidRPr="00345EB9" w:rsidRDefault="00D40136" w:rsidP="005A1552">
            <w:pPr>
              <w:pStyle w:val="TAL"/>
              <w:rPr>
                <w:rFonts w:eastAsia="SimSun"/>
                <w:iCs/>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rtpmap</w:t>
            </w:r>
            <w:proofErr w:type="spellEnd"/>
            <w:r w:rsidRPr="00345EB9">
              <w:rPr>
                <w:rFonts w:eastAsia="SimSun"/>
                <w:i/>
                <w:lang w:eastAsia="zh-CN"/>
              </w:rPr>
              <w:t xml:space="preserve">: </w:t>
            </w:r>
            <w:r w:rsidRPr="00345EB9">
              <w:rPr>
                <w:rFonts w:eastAsia="SimSun"/>
                <w:lang w:eastAsia="zh-CN"/>
              </w:rPr>
              <w:t>(payload type) red</w:t>
            </w:r>
            <w:r w:rsidRPr="00345EB9">
              <w:rPr>
                <w:rFonts w:eastAsia="SimSun"/>
                <w:i/>
                <w:lang w:eastAsia="zh-CN"/>
              </w:rPr>
              <w:t>/1000</w:t>
            </w:r>
            <w:r w:rsidRPr="00345EB9">
              <w:rPr>
                <w:rFonts w:eastAsia="SimSun"/>
                <w:iCs/>
                <w:lang w:eastAsia="zh-CN"/>
              </w:rPr>
              <w:t xml:space="preserve"> [Note 4]</w:t>
            </w:r>
          </w:p>
          <w:p w14:paraId="6BF18417" w14:textId="77777777" w:rsidR="00D40136" w:rsidRPr="00345EB9" w:rsidRDefault="00D40136" w:rsidP="005A1552">
            <w:pPr>
              <w:pStyle w:val="TAL"/>
              <w:rPr>
                <w:rFonts w:eastAsia="SimSun"/>
                <w:iCs/>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fmtp</w:t>
            </w:r>
            <w:proofErr w:type="spellEnd"/>
            <w:r w:rsidRPr="00345EB9">
              <w:rPr>
                <w:rFonts w:eastAsia="SimSun"/>
                <w:i/>
                <w:lang w:eastAsia="zh-CN"/>
              </w:rPr>
              <w:t xml:space="preserve">: </w:t>
            </w:r>
            <w:r w:rsidRPr="00345EB9">
              <w:rPr>
                <w:rFonts w:eastAsia="SimSun"/>
                <w:lang w:eastAsia="zh-CN"/>
              </w:rPr>
              <w:t>(format)</w:t>
            </w:r>
            <w:r w:rsidRPr="00345EB9">
              <w:rPr>
                <w:rFonts w:eastAsia="SimSun"/>
                <w:iCs/>
                <w:lang w:eastAsia="zh-CN"/>
              </w:rPr>
              <w:t xml:space="preserve"> [Note 4]</w:t>
            </w:r>
          </w:p>
          <w:p w14:paraId="2B65479D" w14:textId="77777777" w:rsidR="00D40136" w:rsidRPr="00345EB9" w:rsidRDefault="00D40136" w:rsidP="005A1552">
            <w:pPr>
              <w:pStyle w:val="TAL"/>
              <w:rPr>
                <w:rFonts w:eastAsia="SimSun"/>
                <w:lang w:eastAsia="zh-CN"/>
              </w:rPr>
            </w:pPr>
          </w:p>
          <w:p w14:paraId="6779232E" w14:textId="77777777" w:rsidR="00D40136" w:rsidRPr="00345EB9" w:rsidRDefault="00D40136" w:rsidP="005A1552">
            <w:pPr>
              <w:pStyle w:val="TAL"/>
              <w:rPr>
                <w:rFonts w:eastAsia="SimSun"/>
                <w:lang w:eastAsia="zh-CN"/>
              </w:rPr>
            </w:pPr>
            <w:r w:rsidRPr="00345EB9">
              <w:rPr>
                <w:rFonts w:eastAsia="SimSun"/>
                <w:lang w:eastAsia="zh-CN"/>
              </w:rPr>
              <w:t>Attributes for preconditions:</w:t>
            </w:r>
          </w:p>
          <w:p w14:paraId="2D47910D"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curr:qos</w:t>
            </w:r>
            <w:proofErr w:type="spellEnd"/>
            <w:r w:rsidRPr="00345EB9">
              <w:rPr>
                <w:rFonts w:eastAsia="SimSun"/>
                <w:i/>
                <w:lang w:eastAsia="zh-CN"/>
              </w:rPr>
              <w:t xml:space="preserve"> local </w:t>
            </w:r>
            <w:proofErr w:type="spellStart"/>
            <w:r w:rsidRPr="00345EB9">
              <w:rPr>
                <w:rFonts w:eastAsia="SimSun"/>
                <w:i/>
                <w:lang w:eastAsia="zh-CN"/>
              </w:rPr>
              <w:t>sendrecv</w:t>
            </w:r>
            <w:proofErr w:type="spellEnd"/>
          </w:p>
          <w:p w14:paraId="2D94646F"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curr:qos</w:t>
            </w:r>
            <w:proofErr w:type="spellEnd"/>
            <w:r w:rsidRPr="00345EB9">
              <w:rPr>
                <w:rFonts w:eastAsia="SimSun"/>
                <w:i/>
                <w:lang w:eastAsia="zh-CN"/>
              </w:rPr>
              <w:t xml:space="preserve"> remote none</w:t>
            </w:r>
          </w:p>
          <w:p w14:paraId="30DDBF75"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des:qos</w:t>
            </w:r>
            <w:proofErr w:type="spellEnd"/>
            <w:r w:rsidRPr="00345EB9">
              <w:rPr>
                <w:rFonts w:eastAsia="SimSun"/>
                <w:i/>
                <w:lang w:eastAsia="zh-CN"/>
              </w:rPr>
              <w:t xml:space="preserve"> mandatory local </w:t>
            </w:r>
            <w:proofErr w:type="spellStart"/>
            <w:r w:rsidRPr="00345EB9">
              <w:rPr>
                <w:rFonts w:eastAsia="SimSun"/>
                <w:i/>
                <w:lang w:eastAsia="zh-CN"/>
              </w:rPr>
              <w:t>sendrecv</w:t>
            </w:r>
            <w:proofErr w:type="spellEnd"/>
          </w:p>
          <w:p w14:paraId="4606A9C5" w14:textId="77777777" w:rsidR="00D40136" w:rsidRPr="00345EB9" w:rsidRDefault="00D40136" w:rsidP="005A1552">
            <w:pPr>
              <w:pStyle w:val="TAL"/>
              <w:rPr>
                <w:rFonts w:eastAsia="SimSun"/>
                <w:i/>
                <w:lang w:eastAsia="zh-CN"/>
              </w:rPr>
            </w:pPr>
            <w:r w:rsidRPr="00345EB9">
              <w:rPr>
                <w:rFonts w:eastAsia="SimSun"/>
                <w:i/>
                <w:lang w:eastAsia="zh-CN"/>
              </w:rPr>
              <w:t>-</w:t>
            </w:r>
            <w:r w:rsidRPr="00345EB9">
              <w:rPr>
                <w:rFonts w:eastAsia="SimSun"/>
                <w:i/>
                <w:lang w:eastAsia="zh-CN"/>
              </w:rPr>
              <w:tab/>
              <w:t>a=</w:t>
            </w:r>
            <w:proofErr w:type="spellStart"/>
            <w:r w:rsidRPr="00345EB9">
              <w:rPr>
                <w:rFonts w:eastAsia="SimSun"/>
                <w:i/>
                <w:lang w:eastAsia="zh-CN"/>
              </w:rPr>
              <w:t>des:qos</w:t>
            </w:r>
            <w:proofErr w:type="spellEnd"/>
            <w:r w:rsidRPr="00345EB9">
              <w:rPr>
                <w:rFonts w:eastAsia="SimSun"/>
                <w:i/>
                <w:lang w:eastAsia="zh-CN"/>
              </w:rPr>
              <w:t xml:space="preserve"> optional remote </w:t>
            </w:r>
            <w:proofErr w:type="spellStart"/>
            <w:r w:rsidRPr="00345EB9">
              <w:rPr>
                <w:rFonts w:eastAsia="SimSun"/>
                <w:i/>
                <w:lang w:eastAsia="zh-CN"/>
              </w:rPr>
              <w:t>sendrecv</w:t>
            </w:r>
            <w:proofErr w:type="spellEnd"/>
            <w:r w:rsidRPr="00345EB9">
              <w:t xml:space="preserve"> or</w:t>
            </w:r>
            <w:r w:rsidRPr="00345EB9">
              <w:rPr>
                <w:i/>
              </w:rPr>
              <w:t xml:space="preserve"> a=</w:t>
            </w:r>
            <w:proofErr w:type="spellStart"/>
            <w:r w:rsidRPr="00345EB9">
              <w:rPr>
                <w:i/>
              </w:rPr>
              <w:t>des:qos</w:t>
            </w:r>
            <w:proofErr w:type="spellEnd"/>
            <w:r w:rsidRPr="00345EB9">
              <w:rPr>
                <w:i/>
              </w:rPr>
              <w:t xml:space="preserve"> mandatory remote </w:t>
            </w:r>
            <w:proofErr w:type="spellStart"/>
            <w:r w:rsidRPr="00345EB9">
              <w:rPr>
                <w:i/>
              </w:rPr>
              <w:t>sendrecv</w:t>
            </w:r>
            <w:proofErr w:type="spellEnd"/>
          </w:p>
          <w:p w14:paraId="08ABC23C" w14:textId="77777777" w:rsidR="00D40136" w:rsidRPr="00345EB9" w:rsidRDefault="00D40136" w:rsidP="005A1552">
            <w:pPr>
              <w:pStyle w:val="TAL"/>
              <w:rPr>
                <w:rFonts w:eastAsia="SimSun"/>
                <w:lang w:eastAsia="zh-CN"/>
              </w:rPr>
            </w:pPr>
          </w:p>
          <w:p w14:paraId="40473F34" w14:textId="77777777" w:rsidR="00D40136" w:rsidRPr="00345EB9" w:rsidRDefault="00D40136" w:rsidP="005A1552">
            <w:pPr>
              <w:pStyle w:val="TAL"/>
            </w:pPr>
            <w:r w:rsidRPr="00345EB9">
              <w:t>Note 1: If there is no c= line in the session description there shall be a c= line in each media description.</w:t>
            </w:r>
          </w:p>
          <w:p w14:paraId="08508BB4" w14:textId="77777777" w:rsidR="00D40136" w:rsidRPr="00345EB9" w:rsidRDefault="00D40136" w:rsidP="005A1552">
            <w:pPr>
              <w:pStyle w:val="TAL"/>
              <w:rPr>
                <w:rFonts w:eastAsia="SimSun"/>
                <w:lang w:eastAsia="zh-CN"/>
              </w:rPr>
            </w:pPr>
            <w:r w:rsidRPr="00345EB9">
              <w:rPr>
                <w:rFonts w:eastAsia="SimSun"/>
                <w:lang w:eastAsia="zh-CN"/>
              </w:rPr>
              <w:t xml:space="preserve">Note 2: </w:t>
            </w:r>
            <w:r w:rsidRPr="00345EB9">
              <w:t>"o=" line identical to previous SDP sent by UE except that sess-version is incremented by one</w:t>
            </w:r>
            <w:r w:rsidRPr="00345EB9">
              <w:rPr>
                <w:rFonts w:eastAsia="SimSun"/>
                <w:lang w:eastAsia="zh-CN"/>
              </w:rPr>
              <w:t>.</w:t>
            </w:r>
          </w:p>
          <w:p w14:paraId="150C3BC1" w14:textId="77777777" w:rsidR="00D40136" w:rsidRPr="00345EB9" w:rsidRDefault="00D40136" w:rsidP="005A1552">
            <w:pPr>
              <w:pStyle w:val="TAL"/>
              <w:rPr>
                <w:rFonts w:eastAsia="SimSun"/>
                <w:bCs/>
                <w:lang w:eastAsia="zh-CN"/>
              </w:rPr>
            </w:pPr>
            <w:r w:rsidRPr="00345EB9">
              <w:rPr>
                <w:rFonts w:eastAsia="SimSun"/>
                <w:bCs/>
                <w:lang w:eastAsia="zh-CN"/>
              </w:rPr>
              <w:t xml:space="preserve">Note 3: The AMR channel number shall be “/1” or omitted. </w:t>
            </w:r>
          </w:p>
          <w:p w14:paraId="115D19E8" w14:textId="77777777" w:rsidR="00D40136" w:rsidRPr="00345EB9" w:rsidRDefault="00D40136" w:rsidP="005A1552">
            <w:pPr>
              <w:pStyle w:val="TAL"/>
              <w:rPr>
                <w:bCs/>
              </w:rPr>
            </w:pPr>
            <w:r w:rsidRPr="00345EB9">
              <w:rPr>
                <w:rFonts w:eastAsia="SimSun"/>
                <w:lang w:eastAsia="zh-CN"/>
              </w:rPr>
              <w:t>Note 4: Present only if present at step 2.</w:t>
            </w:r>
          </w:p>
        </w:tc>
        <w:tc>
          <w:tcPr>
            <w:tcW w:w="749" w:type="dxa"/>
            <w:tcBorders>
              <w:top w:val="single" w:sz="4" w:space="0" w:color="auto"/>
              <w:left w:val="single" w:sz="4" w:space="0" w:color="auto"/>
              <w:bottom w:val="single" w:sz="4" w:space="0" w:color="auto"/>
              <w:right w:val="single" w:sz="4" w:space="0" w:color="auto"/>
            </w:tcBorders>
          </w:tcPr>
          <w:p w14:paraId="3BB79500" w14:textId="77777777" w:rsidR="00D40136" w:rsidRPr="00345EB9" w:rsidRDefault="00D40136" w:rsidP="005A1552">
            <w:pPr>
              <w:pStyle w:val="TAL"/>
            </w:pPr>
          </w:p>
        </w:tc>
        <w:tc>
          <w:tcPr>
            <w:tcW w:w="1445" w:type="dxa"/>
            <w:tcBorders>
              <w:top w:val="single" w:sz="4" w:space="0" w:color="auto"/>
              <w:left w:val="single" w:sz="4" w:space="0" w:color="auto"/>
              <w:bottom w:val="single" w:sz="4" w:space="0" w:color="auto"/>
              <w:right w:val="single" w:sz="4" w:space="0" w:color="auto"/>
            </w:tcBorders>
          </w:tcPr>
          <w:p w14:paraId="0CDBF1ED" w14:textId="77777777" w:rsidR="00D40136" w:rsidRPr="00345EB9" w:rsidRDefault="00D40136" w:rsidP="005A1552">
            <w:pPr>
              <w:pStyle w:val="TAL"/>
            </w:pPr>
            <w:r w:rsidRPr="00345EB9">
              <w:t>TS 24.229 [7]</w:t>
            </w:r>
          </w:p>
          <w:p w14:paraId="6CDCCB2A" w14:textId="77777777" w:rsidR="00D40136" w:rsidRPr="00345EB9" w:rsidRDefault="00D40136" w:rsidP="005A1552">
            <w:pPr>
              <w:pStyle w:val="TAL"/>
            </w:pPr>
            <w:r w:rsidRPr="00345EB9">
              <w:t>TS 26.114 [33]</w:t>
            </w:r>
          </w:p>
        </w:tc>
      </w:tr>
    </w:tbl>
    <w:p w14:paraId="3D2CD1D2" w14:textId="77777777" w:rsidR="00D40136" w:rsidRPr="00345EB9" w:rsidRDefault="00D40136" w:rsidP="00D40136">
      <w:pPr>
        <w:rPr>
          <w:lang w:eastAsia="zh-CN"/>
        </w:rPr>
      </w:pPr>
    </w:p>
    <w:p w14:paraId="36E60B73" w14:textId="77777777" w:rsidR="00D40136" w:rsidRPr="00345EB9" w:rsidRDefault="00D40136" w:rsidP="00D40136">
      <w:pPr>
        <w:pStyle w:val="TH"/>
      </w:pPr>
      <w:r w:rsidRPr="00345EB9">
        <w:t xml:space="preserve">Table 7.35.3.3-4: 200 OK for UPDATE (step 9, table </w:t>
      </w:r>
      <w:r w:rsidRPr="00345EB9">
        <w:rPr>
          <w:rFonts w:cs="Arial"/>
        </w:rPr>
        <w:t>7.35.3.2-1</w:t>
      </w:r>
      <w:r w:rsidRPr="00345EB9">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5"/>
      </w:tblGrid>
      <w:tr w:rsidR="00D40136" w:rsidRPr="00345EB9" w14:paraId="0F27C304" w14:textId="77777777" w:rsidTr="005A1552">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3252021C" w14:textId="61AD86D7" w:rsidR="00D40136" w:rsidRPr="00345EB9" w:rsidRDefault="00D40136" w:rsidP="005A1552">
            <w:pPr>
              <w:pStyle w:val="TAL"/>
              <w:rPr>
                <w:rFonts w:cs="Arial"/>
              </w:rPr>
            </w:pPr>
            <w:r w:rsidRPr="00345EB9">
              <w:t>Derivation Path: TS 34.229-1 [2], Annex A.3.1</w:t>
            </w:r>
          </w:p>
        </w:tc>
      </w:tr>
      <w:tr w:rsidR="00D40136" w:rsidRPr="00345EB9" w14:paraId="7FE8C85C"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tcPr>
          <w:p w14:paraId="037137F0" w14:textId="77777777" w:rsidR="00D40136" w:rsidRPr="00345EB9" w:rsidRDefault="00D40136" w:rsidP="005A1552">
            <w:pPr>
              <w:pStyle w:val="TAL"/>
              <w:rPr>
                <w:b/>
              </w:rPr>
            </w:pPr>
            <w:r w:rsidRPr="00683B8A">
              <w:rPr>
                <w:b/>
                <w:bCs/>
              </w:rPr>
              <w:t>Header/param</w:t>
            </w:r>
          </w:p>
        </w:tc>
        <w:tc>
          <w:tcPr>
            <w:tcW w:w="878" w:type="dxa"/>
            <w:tcBorders>
              <w:top w:val="single" w:sz="4" w:space="0" w:color="auto"/>
              <w:left w:val="single" w:sz="4" w:space="0" w:color="auto"/>
              <w:bottom w:val="single" w:sz="4" w:space="0" w:color="auto"/>
              <w:right w:val="single" w:sz="4" w:space="0" w:color="auto"/>
            </w:tcBorders>
          </w:tcPr>
          <w:p w14:paraId="297BB09B" w14:textId="77777777" w:rsidR="00D40136" w:rsidRPr="00345EB9" w:rsidRDefault="00D40136" w:rsidP="005A1552">
            <w:pPr>
              <w:pStyle w:val="TAL"/>
            </w:pPr>
            <w:r w:rsidRPr="00683B8A">
              <w:rPr>
                <w:b/>
                <w:bCs/>
              </w:rPr>
              <w:t>Cond</w:t>
            </w:r>
          </w:p>
        </w:tc>
        <w:tc>
          <w:tcPr>
            <w:tcW w:w="4795" w:type="dxa"/>
            <w:tcBorders>
              <w:top w:val="single" w:sz="4" w:space="0" w:color="auto"/>
              <w:left w:val="single" w:sz="4" w:space="0" w:color="auto"/>
              <w:bottom w:val="single" w:sz="4" w:space="0" w:color="auto"/>
              <w:right w:val="single" w:sz="4" w:space="0" w:color="auto"/>
            </w:tcBorders>
          </w:tcPr>
          <w:p w14:paraId="0932E98D" w14:textId="77777777" w:rsidR="00D40136" w:rsidRPr="00345EB9" w:rsidRDefault="00D40136" w:rsidP="005A1552">
            <w:pPr>
              <w:pStyle w:val="TAL"/>
              <w:rPr>
                <w:bCs/>
              </w:rPr>
            </w:pPr>
            <w:r w:rsidRPr="00683B8A">
              <w:rPr>
                <w:b/>
                <w:bCs/>
              </w:rPr>
              <w:t>Value/remark</w:t>
            </w:r>
          </w:p>
        </w:tc>
        <w:tc>
          <w:tcPr>
            <w:tcW w:w="749" w:type="dxa"/>
            <w:tcBorders>
              <w:top w:val="single" w:sz="4" w:space="0" w:color="auto"/>
              <w:left w:val="single" w:sz="4" w:space="0" w:color="auto"/>
              <w:bottom w:val="single" w:sz="4" w:space="0" w:color="auto"/>
              <w:right w:val="single" w:sz="4" w:space="0" w:color="auto"/>
            </w:tcBorders>
          </w:tcPr>
          <w:p w14:paraId="01368564" w14:textId="77777777" w:rsidR="00D40136" w:rsidRPr="00345EB9" w:rsidRDefault="00D40136" w:rsidP="005A1552">
            <w:pPr>
              <w:pStyle w:val="TAL"/>
            </w:pPr>
            <w:proofErr w:type="spellStart"/>
            <w:r w:rsidRPr="00683B8A">
              <w:rPr>
                <w:b/>
                <w:bCs/>
              </w:rPr>
              <w:t>Rel</w:t>
            </w:r>
            <w:proofErr w:type="spellEnd"/>
          </w:p>
        </w:tc>
        <w:tc>
          <w:tcPr>
            <w:tcW w:w="1445" w:type="dxa"/>
            <w:tcBorders>
              <w:top w:val="single" w:sz="4" w:space="0" w:color="auto"/>
              <w:left w:val="single" w:sz="4" w:space="0" w:color="auto"/>
              <w:bottom w:val="single" w:sz="4" w:space="0" w:color="auto"/>
              <w:right w:val="single" w:sz="4" w:space="0" w:color="auto"/>
            </w:tcBorders>
          </w:tcPr>
          <w:p w14:paraId="23A80587" w14:textId="77777777" w:rsidR="00D40136" w:rsidRPr="00345EB9" w:rsidRDefault="00D40136" w:rsidP="005A1552">
            <w:pPr>
              <w:pStyle w:val="TAL"/>
            </w:pPr>
            <w:r w:rsidRPr="00683B8A">
              <w:rPr>
                <w:b/>
                <w:bCs/>
              </w:rPr>
              <w:t>Reference</w:t>
            </w:r>
          </w:p>
        </w:tc>
      </w:tr>
      <w:tr w:rsidR="00D40136" w:rsidRPr="00345EB9" w14:paraId="4601BC10"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tcPr>
          <w:p w14:paraId="205B5F3B" w14:textId="77777777" w:rsidR="00D40136" w:rsidRPr="00345EB9" w:rsidRDefault="00D40136" w:rsidP="005A1552">
            <w:pPr>
              <w:pStyle w:val="TAL"/>
              <w:rPr>
                <w:b/>
              </w:rPr>
            </w:pPr>
            <w:r w:rsidRPr="00683B8A">
              <w:rPr>
                <w:b/>
                <w:bCs/>
                <w:lang w:eastAsia="zh-CN"/>
              </w:rPr>
              <w:t>Require</w:t>
            </w:r>
          </w:p>
        </w:tc>
        <w:tc>
          <w:tcPr>
            <w:tcW w:w="878" w:type="dxa"/>
            <w:tcBorders>
              <w:top w:val="single" w:sz="4" w:space="0" w:color="auto"/>
              <w:left w:val="single" w:sz="4" w:space="0" w:color="auto"/>
              <w:bottom w:val="single" w:sz="4" w:space="0" w:color="auto"/>
              <w:right w:val="single" w:sz="4" w:space="0" w:color="auto"/>
            </w:tcBorders>
          </w:tcPr>
          <w:p w14:paraId="6C612895"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665EC746" w14:textId="77777777" w:rsidR="00D40136" w:rsidRPr="00345EB9" w:rsidRDefault="00D40136" w:rsidP="005A1552">
            <w:pPr>
              <w:pStyle w:val="TAL"/>
              <w:rPr>
                <w:bCs/>
              </w:rPr>
            </w:pPr>
          </w:p>
        </w:tc>
        <w:tc>
          <w:tcPr>
            <w:tcW w:w="749" w:type="dxa"/>
            <w:tcBorders>
              <w:top w:val="single" w:sz="4" w:space="0" w:color="auto"/>
              <w:left w:val="single" w:sz="4" w:space="0" w:color="auto"/>
              <w:bottom w:val="single" w:sz="4" w:space="0" w:color="auto"/>
              <w:right w:val="single" w:sz="4" w:space="0" w:color="auto"/>
            </w:tcBorders>
          </w:tcPr>
          <w:p w14:paraId="5D0FBF0A" w14:textId="77777777" w:rsidR="00D40136" w:rsidRPr="00345EB9" w:rsidRDefault="00D40136" w:rsidP="005A1552">
            <w:pPr>
              <w:pStyle w:val="TAL"/>
            </w:pPr>
          </w:p>
        </w:tc>
        <w:tc>
          <w:tcPr>
            <w:tcW w:w="1445" w:type="dxa"/>
            <w:tcBorders>
              <w:top w:val="single" w:sz="4" w:space="0" w:color="auto"/>
              <w:left w:val="single" w:sz="4" w:space="0" w:color="auto"/>
              <w:bottom w:val="single" w:sz="4" w:space="0" w:color="auto"/>
              <w:right w:val="single" w:sz="4" w:space="0" w:color="auto"/>
            </w:tcBorders>
          </w:tcPr>
          <w:p w14:paraId="4020D114" w14:textId="77777777" w:rsidR="00D40136" w:rsidRPr="00345EB9" w:rsidRDefault="00D40136" w:rsidP="005A1552">
            <w:pPr>
              <w:pStyle w:val="TAL"/>
            </w:pPr>
          </w:p>
        </w:tc>
      </w:tr>
      <w:tr w:rsidR="00D40136" w:rsidRPr="00345EB9" w14:paraId="761FBC2F"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tcPr>
          <w:p w14:paraId="4B989CCF" w14:textId="77777777" w:rsidR="00D40136" w:rsidRPr="00345EB9" w:rsidRDefault="00D40136" w:rsidP="005A1552">
            <w:pPr>
              <w:pStyle w:val="TAL"/>
              <w:rPr>
                <w:b/>
              </w:rPr>
            </w:pPr>
            <w:r w:rsidRPr="00345EB9">
              <w:rPr>
                <w:bCs/>
              </w:rPr>
              <w:tab/>
            </w:r>
            <w:r w:rsidRPr="00345EB9">
              <w:rPr>
                <w:lang w:eastAsia="zh-CN"/>
              </w:rPr>
              <w:t>option-tag</w:t>
            </w:r>
          </w:p>
        </w:tc>
        <w:tc>
          <w:tcPr>
            <w:tcW w:w="878" w:type="dxa"/>
            <w:tcBorders>
              <w:top w:val="single" w:sz="4" w:space="0" w:color="auto"/>
              <w:left w:val="single" w:sz="4" w:space="0" w:color="auto"/>
              <w:bottom w:val="single" w:sz="4" w:space="0" w:color="auto"/>
              <w:right w:val="single" w:sz="4" w:space="0" w:color="auto"/>
            </w:tcBorders>
          </w:tcPr>
          <w:p w14:paraId="38C499BA"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694A36F4" w14:textId="77777777" w:rsidR="00D40136" w:rsidRPr="00345EB9" w:rsidRDefault="00D40136" w:rsidP="005A1552">
            <w:pPr>
              <w:pStyle w:val="TAL"/>
              <w:rPr>
                <w:bCs/>
              </w:rPr>
            </w:pPr>
            <w:r w:rsidRPr="00345EB9">
              <w:rPr>
                <w:bCs/>
                <w:i/>
                <w:iCs/>
                <w:lang w:eastAsia="zh-CN"/>
              </w:rPr>
              <w:t>precondition</w:t>
            </w:r>
          </w:p>
        </w:tc>
        <w:tc>
          <w:tcPr>
            <w:tcW w:w="749" w:type="dxa"/>
            <w:tcBorders>
              <w:top w:val="single" w:sz="4" w:space="0" w:color="auto"/>
              <w:left w:val="single" w:sz="4" w:space="0" w:color="auto"/>
              <w:bottom w:val="single" w:sz="4" w:space="0" w:color="auto"/>
              <w:right w:val="single" w:sz="4" w:space="0" w:color="auto"/>
            </w:tcBorders>
          </w:tcPr>
          <w:p w14:paraId="5F2B2C4B" w14:textId="77777777" w:rsidR="00D40136" w:rsidRPr="00345EB9" w:rsidRDefault="00D40136" w:rsidP="005A1552">
            <w:pPr>
              <w:pStyle w:val="TAL"/>
            </w:pPr>
          </w:p>
        </w:tc>
        <w:tc>
          <w:tcPr>
            <w:tcW w:w="1445" w:type="dxa"/>
            <w:tcBorders>
              <w:top w:val="single" w:sz="4" w:space="0" w:color="auto"/>
              <w:left w:val="single" w:sz="4" w:space="0" w:color="auto"/>
              <w:bottom w:val="single" w:sz="4" w:space="0" w:color="auto"/>
              <w:right w:val="single" w:sz="4" w:space="0" w:color="auto"/>
            </w:tcBorders>
          </w:tcPr>
          <w:p w14:paraId="164F2A8A" w14:textId="77777777" w:rsidR="00D40136" w:rsidRPr="00345EB9" w:rsidRDefault="00D40136" w:rsidP="005A1552">
            <w:pPr>
              <w:pStyle w:val="TAL"/>
            </w:pPr>
          </w:p>
        </w:tc>
      </w:tr>
      <w:tr w:rsidR="00D40136" w:rsidRPr="00345EB9" w14:paraId="79BCA3E0"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tcPr>
          <w:p w14:paraId="3A833EED" w14:textId="77777777" w:rsidR="00D40136" w:rsidRPr="00345EB9" w:rsidRDefault="00D40136" w:rsidP="005A1552">
            <w:pPr>
              <w:pStyle w:val="TAL"/>
              <w:rPr>
                <w:b/>
              </w:rPr>
            </w:pPr>
            <w:r w:rsidRPr="00683B8A">
              <w:rPr>
                <w:b/>
                <w:bCs/>
              </w:rPr>
              <w:t>Content-Type</w:t>
            </w:r>
          </w:p>
        </w:tc>
        <w:tc>
          <w:tcPr>
            <w:tcW w:w="878" w:type="dxa"/>
            <w:tcBorders>
              <w:top w:val="single" w:sz="4" w:space="0" w:color="auto"/>
              <w:left w:val="single" w:sz="4" w:space="0" w:color="auto"/>
              <w:bottom w:val="single" w:sz="4" w:space="0" w:color="auto"/>
              <w:right w:val="single" w:sz="4" w:space="0" w:color="auto"/>
            </w:tcBorders>
          </w:tcPr>
          <w:p w14:paraId="5811DAA5"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3FFDCFE5" w14:textId="77777777" w:rsidR="00D40136" w:rsidRPr="00345EB9" w:rsidRDefault="00D40136" w:rsidP="005A1552">
            <w:pPr>
              <w:pStyle w:val="TAL"/>
              <w:rPr>
                <w:bCs/>
              </w:rPr>
            </w:pPr>
          </w:p>
        </w:tc>
        <w:tc>
          <w:tcPr>
            <w:tcW w:w="749" w:type="dxa"/>
            <w:tcBorders>
              <w:top w:val="single" w:sz="4" w:space="0" w:color="auto"/>
              <w:left w:val="single" w:sz="4" w:space="0" w:color="auto"/>
              <w:bottom w:val="single" w:sz="4" w:space="0" w:color="auto"/>
              <w:right w:val="single" w:sz="4" w:space="0" w:color="auto"/>
            </w:tcBorders>
          </w:tcPr>
          <w:p w14:paraId="071D69DF" w14:textId="77777777" w:rsidR="00D40136" w:rsidRPr="00345EB9" w:rsidRDefault="00D40136" w:rsidP="005A1552">
            <w:pPr>
              <w:pStyle w:val="TAL"/>
            </w:pPr>
          </w:p>
        </w:tc>
        <w:tc>
          <w:tcPr>
            <w:tcW w:w="1445" w:type="dxa"/>
            <w:tcBorders>
              <w:top w:val="single" w:sz="4" w:space="0" w:color="auto"/>
              <w:left w:val="single" w:sz="4" w:space="0" w:color="auto"/>
              <w:bottom w:val="single" w:sz="4" w:space="0" w:color="auto"/>
              <w:right w:val="single" w:sz="4" w:space="0" w:color="auto"/>
            </w:tcBorders>
          </w:tcPr>
          <w:p w14:paraId="0E735626" w14:textId="77777777" w:rsidR="00D40136" w:rsidRPr="00345EB9" w:rsidRDefault="00D40136" w:rsidP="005A1552">
            <w:pPr>
              <w:pStyle w:val="TAL"/>
            </w:pPr>
          </w:p>
        </w:tc>
      </w:tr>
      <w:tr w:rsidR="00D40136" w:rsidRPr="00345EB9" w14:paraId="6E392A3F"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tcPr>
          <w:p w14:paraId="54E7D1CB" w14:textId="77777777" w:rsidR="00D40136" w:rsidRPr="00345EB9" w:rsidRDefault="00D40136" w:rsidP="005A1552">
            <w:pPr>
              <w:pStyle w:val="TAL"/>
              <w:rPr>
                <w:b/>
              </w:rPr>
            </w:pPr>
            <w:r w:rsidRPr="00345EB9">
              <w:rPr>
                <w:bCs/>
              </w:rPr>
              <w:tab/>
              <w:t>media-type</w:t>
            </w:r>
          </w:p>
        </w:tc>
        <w:tc>
          <w:tcPr>
            <w:tcW w:w="878" w:type="dxa"/>
            <w:tcBorders>
              <w:top w:val="single" w:sz="4" w:space="0" w:color="auto"/>
              <w:left w:val="single" w:sz="4" w:space="0" w:color="auto"/>
              <w:bottom w:val="single" w:sz="4" w:space="0" w:color="auto"/>
              <w:right w:val="single" w:sz="4" w:space="0" w:color="auto"/>
            </w:tcBorders>
          </w:tcPr>
          <w:p w14:paraId="5C6837AE"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252CED5F" w14:textId="77777777" w:rsidR="00D40136" w:rsidRPr="00345EB9" w:rsidRDefault="00D40136" w:rsidP="005A1552">
            <w:pPr>
              <w:pStyle w:val="TAL"/>
              <w:rPr>
                <w:bCs/>
              </w:rPr>
            </w:pPr>
            <w:r w:rsidRPr="00345EB9">
              <w:rPr>
                <w:i/>
              </w:rPr>
              <w:t>application/</w:t>
            </w:r>
            <w:proofErr w:type="spellStart"/>
            <w:r w:rsidRPr="00345EB9">
              <w:rPr>
                <w:i/>
              </w:rPr>
              <w:t>sdp</w:t>
            </w:r>
            <w:proofErr w:type="spellEnd"/>
          </w:p>
        </w:tc>
        <w:tc>
          <w:tcPr>
            <w:tcW w:w="749" w:type="dxa"/>
            <w:tcBorders>
              <w:top w:val="single" w:sz="4" w:space="0" w:color="auto"/>
              <w:left w:val="single" w:sz="4" w:space="0" w:color="auto"/>
              <w:bottom w:val="single" w:sz="4" w:space="0" w:color="auto"/>
              <w:right w:val="single" w:sz="4" w:space="0" w:color="auto"/>
            </w:tcBorders>
          </w:tcPr>
          <w:p w14:paraId="479B2336" w14:textId="77777777" w:rsidR="00D40136" w:rsidRPr="00345EB9" w:rsidRDefault="00D40136" w:rsidP="005A1552">
            <w:pPr>
              <w:pStyle w:val="TAL"/>
            </w:pPr>
          </w:p>
        </w:tc>
        <w:tc>
          <w:tcPr>
            <w:tcW w:w="1445" w:type="dxa"/>
            <w:tcBorders>
              <w:top w:val="single" w:sz="4" w:space="0" w:color="auto"/>
              <w:left w:val="single" w:sz="4" w:space="0" w:color="auto"/>
              <w:bottom w:val="single" w:sz="4" w:space="0" w:color="auto"/>
              <w:right w:val="single" w:sz="4" w:space="0" w:color="auto"/>
            </w:tcBorders>
          </w:tcPr>
          <w:p w14:paraId="25A2B652" w14:textId="77777777" w:rsidR="00D40136" w:rsidRPr="00345EB9" w:rsidRDefault="00D40136" w:rsidP="005A1552">
            <w:pPr>
              <w:pStyle w:val="TAL"/>
            </w:pPr>
          </w:p>
        </w:tc>
      </w:tr>
      <w:tr w:rsidR="00D40136" w:rsidRPr="00345EB9" w14:paraId="69F0F075" w14:textId="77777777" w:rsidTr="005A1552">
        <w:trPr>
          <w:jc w:val="center"/>
        </w:trPr>
        <w:tc>
          <w:tcPr>
            <w:tcW w:w="1772" w:type="dxa"/>
            <w:tcBorders>
              <w:top w:val="single" w:sz="4" w:space="0" w:color="auto"/>
              <w:left w:val="single" w:sz="4" w:space="0" w:color="auto"/>
              <w:bottom w:val="single" w:sz="4" w:space="0" w:color="auto"/>
              <w:right w:val="single" w:sz="4" w:space="0" w:color="auto"/>
            </w:tcBorders>
            <w:hideMark/>
          </w:tcPr>
          <w:p w14:paraId="2216B783" w14:textId="77777777" w:rsidR="00D40136" w:rsidRPr="00345EB9" w:rsidRDefault="00D40136" w:rsidP="005A1552">
            <w:pPr>
              <w:pStyle w:val="TAL"/>
              <w:rPr>
                <w:b/>
              </w:rPr>
            </w:pPr>
            <w:r w:rsidRPr="00345EB9">
              <w:rPr>
                <w:b/>
              </w:rPr>
              <w:t>Message-body</w:t>
            </w:r>
          </w:p>
        </w:tc>
        <w:tc>
          <w:tcPr>
            <w:tcW w:w="878" w:type="dxa"/>
            <w:tcBorders>
              <w:top w:val="single" w:sz="4" w:space="0" w:color="auto"/>
              <w:left w:val="single" w:sz="4" w:space="0" w:color="auto"/>
              <w:bottom w:val="single" w:sz="4" w:space="0" w:color="auto"/>
              <w:right w:val="single" w:sz="4" w:space="0" w:color="auto"/>
            </w:tcBorders>
          </w:tcPr>
          <w:p w14:paraId="5C8AE38C"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57484C39" w14:textId="77777777" w:rsidR="00D40136" w:rsidRPr="00345EB9" w:rsidRDefault="00D40136" w:rsidP="005A1552">
            <w:pPr>
              <w:pStyle w:val="TAL"/>
            </w:pPr>
            <w:r w:rsidRPr="00345EB9">
              <w:t>SDP body of the 200 response copied from the received UPDATE and modified as follows:</w:t>
            </w:r>
          </w:p>
          <w:p w14:paraId="0BA102CC" w14:textId="77777777" w:rsidR="00D40136" w:rsidRPr="00345EB9" w:rsidRDefault="00D40136" w:rsidP="005A1552">
            <w:pPr>
              <w:pStyle w:val="TAL"/>
            </w:pPr>
          </w:p>
          <w:p w14:paraId="3AF508A7" w14:textId="77777777" w:rsidR="00D40136" w:rsidRPr="00345EB9" w:rsidRDefault="00D40136" w:rsidP="005A1552">
            <w:pPr>
              <w:pStyle w:val="TAL"/>
              <w:rPr>
                <w:snapToGrid w:val="0"/>
              </w:rPr>
            </w:pPr>
            <w:r w:rsidRPr="00345EB9">
              <w:rPr>
                <w:snapToGrid w:val="0"/>
              </w:rPr>
              <w:t>- IP address on "c=" lines and transport port on "m=" lines changed to indicate to which IP address and port the UE should start sending the media;</w:t>
            </w:r>
          </w:p>
          <w:p w14:paraId="6559BF83" w14:textId="77777777" w:rsidR="00D40136" w:rsidRPr="00345EB9" w:rsidRDefault="00D40136" w:rsidP="005A1552">
            <w:pPr>
              <w:pStyle w:val="TAL"/>
              <w:rPr>
                <w:snapToGrid w:val="0"/>
              </w:rPr>
            </w:pPr>
            <w:r w:rsidRPr="00345EB9">
              <w:rPr>
                <w:snapToGrid w:val="0"/>
              </w:rPr>
              <w:t>- "o=" line identical to previous SDP sent by SS except that sess-version is incremented;</w:t>
            </w:r>
          </w:p>
          <w:p w14:paraId="10515F7B" w14:textId="2F04F066" w:rsidR="00D40136" w:rsidRPr="00345EB9" w:rsidRDefault="00D40136" w:rsidP="005A1552">
            <w:pPr>
              <w:pStyle w:val="TAL"/>
            </w:pPr>
            <w:r w:rsidRPr="00345EB9">
              <w:rPr>
                <w:i/>
                <w:iCs/>
                <w:snapToGrid w:val="0"/>
              </w:rPr>
              <w:t xml:space="preserve">- </w:t>
            </w:r>
            <w:r w:rsidRPr="00345EB9">
              <w:rPr>
                <w:snapToGrid w:val="0"/>
              </w:rPr>
              <w:t xml:space="preserve">Attributes for preconditions (text): </w:t>
            </w:r>
            <w:r w:rsidRPr="00345EB9">
              <w:rPr>
                <w:i/>
                <w:iCs/>
              </w:rPr>
              <w:t>a=</w:t>
            </w:r>
            <w:proofErr w:type="spellStart"/>
            <w:r w:rsidRPr="00345EB9">
              <w:rPr>
                <w:i/>
                <w:iCs/>
              </w:rPr>
              <w:t>curr:qos</w:t>
            </w:r>
            <w:proofErr w:type="spellEnd"/>
            <w:r w:rsidRPr="00345EB9">
              <w:rPr>
                <w:i/>
                <w:iCs/>
              </w:rPr>
              <w:t xml:space="preserve"> </w:t>
            </w:r>
            <w:r w:rsidRPr="00345EB9">
              <w:rPr>
                <w:i/>
                <w:iCs/>
                <w:snapToGrid w:val="0"/>
              </w:rPr>
              <w:t>remote</w:t>
            </w:r>
            <w:r w:rsidRPr="00345EB9">
              <w:rPr>
                <w:i/>
                <w:iCs/>
              </w:rPr>
              <w:t xml:space="preserve"> </w:t>
            </w:r>
            <w:proofErr w:type="spellStart"/>
            <w:r w:rsidRPr="00345EB9">
              <w:rPr>
                <w:i/>
                <w:iCs/>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1CC8AC34" w14:textId="77777777" w:rsidR="00D40136" w:rsidRPr="00345EB9" w:rsidRDefault="00D40136" w:rsidP="005A1552">
            <w:pPr>
              <w:pStyle w:val="TAL"/>
            </w:pPr>
          </w:p>
        </w:tc>
        <w:tc>
          <w:tcPr>
            <w:tcW w:w="1445" w:type="dxa"/>
            <w:tcBorders>
              <w:top w:val="single" w:sz="4" w:space="0" w:color="auto"/>
              <w:left w:val="single" w:sz="4" w:space="0" w:color="auto"/>
              <w:bottom w:val="single" w:sz="4" w:space="0" w:color="auto"/>
              <w:right w:val="single" w:sz="4" w:space="0" w:color="auto"/>
            </w:tcBorders>
            <w:hideMark/>
          </w:tcPr>
          <w:p w14:paraId="59831B69" w14:textId="77777777" w:rsidR="00D40136" w:rsidRPr="00345EB9" w:rsidRDefault="00D40136" w:rsidP="005A1552">
            <w:pPr>
              <w:pStyle w:val="TAL"/>
            </w:pPr>
            <w:r w:rsidRPr="00345EB9">
              <w:t>TS 24.229 [7]</w:t>
            </w:r>
          </w:p>
          <w:p w14:paraId="15BF60CA" w14:textId="77777777" w:rsidR="00D40136" w:rsidRPr="00345EB9" w:rsidRDefault="00D40136" w:rsidP="005A1552">
            <w:pPr>
              <w:pStyle w:val="TAL"/>
            </w:pPr>
            <w:r w:rsidRPr="00345EB9">
              <w:t>TS 26.114 [33]</w:t>
            </w:r>
          </w:p>
        </w:tc>
      </w:tr>
    </w:tbl>
    <w:p w14:paraId="5B45B8DB" w14:textId="77777777" w:rsidR="00D40136" w:rsidRPr="00345EB9" w:rsidRDefault="00D40136" w:rsidP="00D40136">
      <w:pPr>
        <w:rPr>
          <w:lang w:eastAsia="zh-CN"/>
        </w:rPr>
      </w:pPr>
    </w:p>
    <w:p w14:paraId="05066466" w14:textId="77777777" w:rsidR="00D40136" w:rsidRPr="00345EB9" w:rsidRDefault="00D40136" w:rsidP="00D40136">
      <w:pPr>
        <w:pStyle w:val="TH"/>
      </w:pPr>
      <w:r w:rsidRPr="00345EB9">
        <w:t xml:space="preserve">Table 7.35.3.3-5: 200 OK for INVITE (step 10, table </w:t>
      </w:r>
      <w:r w:rsidRPr="00345EB9">
        <w:rPr>
          <w:rFonts w:cs="Arial"/>
        </w:rPr>
        <w:t>7.35.3.2-1</w:t>
      </w:r>
      <w:r w:rsidRPr="00345EB9">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D40136" w:rsidRPr="00345EB9" w14:paraId="6269991E" w14:textId="77777777" w:rsidTr="005A1552">
        <w:trPr>
          <w:jc w:val="center"/>
        </w:trPr>
        <w:tc>
          <w:tcPr>
            <w:tcW w:w="9634" w:type="dxa"/>
            <w:tcBorders>
              <w:top w:val="single" w:sz="4" w:space="0" w:color="auto"/>
              <w:left w:val="single" w:sz="4" w:space="0" w:color="auto"/>
              <w:bottom w:val="single" w:sz="4" w:space="0" w:color="auto"/>
              <w:right w:val="single" w:sz="4" w:space="0" w:color="auto"/>
            </w:tcBorders>
            <w:hideMark/>
          </w:tcPr>
          <w:p w14:paraId="6146564C" w14:textId="77777777" w:rsidR="00D40136" w:rsidRPr="00345EB9" w:rsidRDefault="00D40136" w:rsidP="005A1552">
            <w:pPr>
              <w:pStyle w:val="TAL"/>
              <w:rPr>
                <w:rFonts w:cs="Arial"/>
              </w:rPr>
            </w:pPr>
            <w:r w:rsidRPr="00345EB9">
              <w:t>Derivation Path: TS 34.229-1 [2], Annex A.3.1, condition A23</w:t>
            </w:r>
          </w:p>
        </w:tc>
      </w:tr>
    </w:tbl>
    <w:p w14:paraId="3CF1C563" w14:textId="77777777" w:rsidR="00D40136" w:rsidRPr="00345EB9" w:rsidRDefault="00D40136" w:rsidP="00D40136">
      <w:pPr>
        <w:tabs>
          <w:tab w:val="left" w:pos="2040"/>
        </w:tabs>
      </w:pPr>
    </w:p>
    <w:p w14:paraId="0C521BB8" w14:textId="77777777" w:rsidR="00A52938" w:rsidRPr="00F56DB7" w:rsidRDefault="00A52938" w:rsidP="00A52938">
      <w:pPr>
        <w:pStyle w:val="TH"/>
      </w:pPr>
      <w:r w:rsidRPr="00F56DB7">
        <w:t xml:space="preserve">Table 7.35.3.3-6: ACK for re-INVITE (step 11, table </w:t>
      </w:r>
      <w:r w:rsidRPr="00F56DB7">
        <w:rPr>
          <w:rFonts w:cs="Arial"/>
        </w:rPr>
        <w:t>7.35.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A52938" w:rsidRPr="00F56DB7" w14:paraId="65A6CF5F"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44FE2A3A" w14:textId="77777777" w:rsidR="00A52938" w:rsidRPr="00F56DB7" w:rsidRDefault="00A52938" w:rsidP="00CC08CF">
            <w:pPr>
              <w:pStyle w:val="TAL"/>
              <w:rPr>
                <w:rFonts w:cs="Arial"/>
              </w:rPr>
            </w:pPr>
            <w:r w:rsidRPr="00F56DB7">
              <w:t>Derivation Path: TS 34.229-1 [2], Annex A.2.7, condition A5</w:t>
            </w:r>
          </w:p>
        </w:tc>
      </w:tr>
    </w:tbl>
    <w:p w14:paraId="4B6E5809" w14:textId="77777777" w:rsidR="00A52938" w:rsidRPr="00F56DB7" w:rsidRDefault="00A52938" w:rsidP="00A52938">
      <w:pPr>
        <w:rPr>
          <w:lang w:eastAsia="zh-CN"/>
        </w:rPr>
      </w:pPr>
    </w:p>
    <w:p w14:paraId="544FEFCC" w14:textId="77777777" w:rsidR="00D40136" w:rsidRPr="00345EB9" w:rsidRDefault="00D40136" w:rsidP="00D40136">
      <w:pPr>
        <w:pStyle w:val="TH"/>
      </w:pPr>
      <w:r w:rsidRPr="00345EB9">
        <w:t xml:space="preserve">Table 7.35.3.3-7: INVITE (step 13, table </w:t>
      </w:r>
      <w:r w:rsidRPr="00345EB9">
        <w:rPr>
          <w:rFonts w:cs="Arial"/>
        </w:rPr>
        <w:t>7.35.3.2-1</w:t>
      </w:r>
      <w:r w:rsidRPr="00345EB9">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2"/>
        <w:gridCol w:w="749"/>
        <w:gridCol w:w="1444"/>
      </w:tblGrid>
      <w:tr w:rsidR="00D40136" w:rsidRPr="00345EB9" w14:paraId="76EB9575" w14:textId="77777777" w:rsidTr="005A155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9AF58BA" w14:textId="77777777" w:rsidR="00D40136" w:rsidRPr="00345EB9" w:rsidRDefault="00D40136" w:rsidP="005A1552">
            <w:pPr>
              <w:pStyle w:val="TAL"/>
              <w:rPr>
                <w:rFonts w:cs="Arial"/>
              </w:rPr>
            </w:pPr>
            <w:r w:rsidRPr="00345EB9">
              <w:t>Derivation Path: TS 34.229-1 [2], Annex A.2.1, condition A5.</w:t>
            </w:r>
          </w:p>
        </w:tc>
      </w:tr>
      <w:tr w:rsidR="00D40136" w:rsidRPr="00345EB9" w14:paraId="51EE8941" w14:textId="77777777" w:rsidTr="005A1552">
        <w:trPr>
          <w:jc w:val="center"/>
        </w:trPr>
        <w:tc>
          <w:tcPr>
            <w:tcW w:w="1771" w:type="dxa"/>
            <w:tcBorders>
              <w:top w:val="single" w:sz="4" w:space="0" w:color="auto"/>
              <w:left w:val="single" w:sz="4" w:space="0" w:color="auto"/>
              <w:bottom w:val="single" w:sz="4" w:space="0" w:color="auto"/>
              <w:right w:val="single" w:sz="4" w:space="0" w:color="auto"/>
            </w:tcBorders>
            <w:hideMark/>
          </w:tcPr>
          <w:p w14:paraId="46D1AB0E" w14:textId="77777777" w:rsidR="00D40136" w:rsidRPr="00345EB9" w:rsidRDefault="00D40136" w:rsidP="005A1552">
            <w:pPr>
              <w:pStyle w:val="TAH"/>
            </w:pPr>
            <w:r w:rsidRPr="00345EB9">
              <w:t>Header/param</w:t>
            </w:r>
          </w:p>
        </w:tc>
        <w:tc>
          <w:tcPr>
            <w:tcW w:w="878" w:type="dxa"/>
            <w:tcBorders>
              <w:top w:val="single" w:sz="4" w:space="0" w:color="auto"/>
              <w:left w:val="single" w:sz="4" w:space="0" w:color="auto"/>
              <w:bottom w:val="single" w:sz="4" w:space="0" w:color="auto"/>
              <w:right w:val="single" w:sz="4" w:space="0" w:color="auto"/>
            </w:tcBorders>
            <w:hideMark/>
          </w:tcPr>
          <w:p w14:paraId="749C142C" w14:textId="77777777" w:rsidR="00D40136" w:rsidRPr="00345EB9" w:rsidRDefault="00D40136" w:rsidP="005A1552">
            <w:pPr>
              <w:pStyle w:val="TAH"/>
            </w:pPr>
            <w:r w:rsidRPr="00345EB9">
              <w:t>Cond</w:t>
            </w:r>
          </w:p>
        </w:tc>
        <w:tc>
          <w:tcPr>
            <w:tcW w:w="4792" w:type="dxa"/>
            <w:tcBorders>
              <w:top w:val="single" w:sz="4" w:space="0" w:color="auto"/>
              <w:left w:val="single" w:sz="4" w:space="0" w:color="auto"/>
              <w:bottom w:val="single" w:sz="4" w:space="0" w:color="auto"/>
              <w:right w:val="single" w:sz="4" w:space="0" w:color="auto"/>
            </w:tcBorders>
            <w:hideMark/>
          </w:tcPr>
          <w:p w14:paraId="22BEBEE4" w14:textId="77777777" w:rsidR="00D40136" w:rsidRPr="00345EB9" w:rsidRDefault="00D40136" w:rsidP="005A1552">
            <w:pPr>
              <w:pStyle w:val="TAH"/>
            </w:pPr>
            <w:r w:rsidRPr="00345EB9">
              <w:t>Value/remark</w:t>
            </w:r>
          </w:p>
        </w:tc>
        <w:tc>
          <w:tcPr>
            <w:tcW w:w="749" w:type="dxa"/>
            <w:tcBorders>
              <w:top w:val="single" w:sz="4" w:space="0" w:color="auto"/>
              <w:left w:val="single" w:sz="4" w:space="0" w:color="auto"/>
              <w:bottom w:val="single" w:sz="4" w:space="0" w:color="auto"/>
              <w:right w:val="single" w:sz="4" w:space="0" w:color="auto"/>
            </w:tcBorders>
            <w:hideMark/>
          </w:tcPr>
          <w:p w14:paraId="0AAE01AE" w14:textId="77777777" w:rsidR="00D40136" w:rsidRPr="00345EB9" w:rsidRDefault="00D40136" w:rsidP="005A1552">
            <w:pPr>
              <w:pStyle w:val="TAH"/>
            </w:pPr>
            <w:proofErr w:type="spellStart"/>
            <w:r w:rsidRPr="00345EB9">
              <w:t>Rel</w:t>
            </w:r>
            <w:proofErr w:type="spellEnd"/>
          </w:p>
        </w:tc>
        <w:tc>
          <w:tcPr>
            <w:tcW w:w="1444" w:type="dxa"/>
            <w:tcBorders>
              <w:top w:val="single" w:sz="4" w:space="0" w:color="auto"/>
              <w:left w:val="single" w:sz="4" w:space="0" w:color="auto"/>
              <w:bottom w:val="single" w:sz="4" w:space="0" w:color="auto"/>
              <w:right w:val="single" w:sz="4" w:space="0" w:color="auto"/>
            </w:tcBorders>
            <w:hideMark/>
          </w:tcPr>
          <w:p w14:paraId="50832350" w14:textId="77777777" w:rsidR="00D40136" w:rsidRPr="00345EB9" w:rsidRDefault="00D40136" w:rsidP="005A1552">
            <w:pPr>
              <w:pStyle w:val="TAH"/>
            </w:pPr>
            <w:r w:rsidRPr="00345EB9">
              <w:t>Reference</w:t>
            </w:r>
          </w:p>
        </w:tc>
      </w:tr>
      <w:tr w:rsidR="00D40136" w:rsidRPr="00345EB9" w14:paraId="59F3DE02" w14:textId="77777777" w:rsidTr="005A1552">
        <w:trPr>
          <w:jc w:val="center"/>
        </w:trPr>
        <w:tc>
          <w:tcPr>
            <w:tcW w:w="1771" w:type="dxa"/>
            <w:tcBorders>
              <w:top w:val="single" w:sz="4" w:space="0" w:color="auto"/>
              <w:left w:val="single" w:sz="4" w:space="0" w:color="auto"/>
              <w:bottom w:val="nil"/>
              <w:right w:val="single" w:sz="4" w:space="0" w:color="auto"/>
            </w:tcBorders>
          </w:tcPr>
          <w:p w14:paraId="4714709C" w14:textId="77777777" w:rsidR="00D40136" w:rsidRPr="00345EB9" w:rsidRDefault="00D40136" w:rsidP="005A1552">
            <w:pPr>
              <w:pStyle w:val="TAH"/>
              <w:jc w:val="left"/>
            </w:pPr>
            <w:r w:rsidRPr="00345EB9">
              <w:t>Supported</w:t>
            </w:r>
          </w:p>
        </w:tc>
        <w:tc>
          <w:tcPr>
            <w:tcW w:w="878" w:type="dxa"/>
            <w:tcBorders>
              <w:top w:val="single" w:sz="4" w:space="0" w:color="auto"/>
              <w:left w:val="single" w:sz="4" w:space="0" w:color="auto"/>
              <w:bottom w:val="nil"/>
              <w:right w:val="single" w:sz="4" w:space="0" w:color="auto"/>
            </w:tcBorders>
          </w:tcPr>
          <w:p w14:paraId="7630DD05" w14:textId="77777777" w:rsidR="00D40136" w:rsidRPr="00345EB9" w:rsidRDefault="00D40136" w:rsidP="005A1552">
            <w:pPr>
              <w:pStyle w:val="TAH"/>
            </w:pPr>
          </w:p>
        </w:tc>
        <w:tc>
          <w:tcPr>
            <w:tcW w:w="4792" w:type="dxa"/>
            <w:tcBorders>
              <w:top w:val="single" w:sz="4" w:space="0" w:color="auto"/>
              <w:left w:val="single" w:sz="4" w:space="0" w:color="auto"/>
              <w:bottom w:val="nil"/>
              <w:right w:val="single" w:sz="4" w:space="0" w:color="auto"/>
            </w:tcBorders>
          </w:tcPr>
          <w:p w14:paraId="4B9C0C8A" w14:textId="77777777" w:rsidR="00D40136" w:rsidRPr="00345EB9" w:rsidRDefault="00D40136" w:rsidP="005A1552">
            <w:pPr>
              <w:pStyle w:val="TAH"/>
            </w:pPr>
          </w:p>
        </w:tc>
        <w:tc>
          <w:tcPr>
            <w:tcW w:w="749" w:type="dxa"/>
            <w:tcBorders>
              <w:top w:val="single" w:sz="4" w:space="0" w:color="auto"/>
              <w:left w:val="single" w:sz="4" w:space="0" w:color="auto"/>
              <w:bottom w:val="nil"/>
              <w:right w:val="single" w:sz="4" w:space="0" w:color="auto"/>
            </w:tcBorders>
          </w:tcPr>
          <w:p w14:paraId="3C99F08F" w14:textId="77777777" w:rsidR="00D40136" w:rsidRPr="00345EB9" w:rsidRDefault="00D40136" w:rsidP="005A1552">
            <w:pPr>
              <w:pStyle w:val="TAH"/>
            </w:pPr>
          </w:p>
        </w:tc>
        <w:tc>
          <w:tcPr>
            <w:tcW w:w="1444" w:type="dxa"/>
            <w:tcBorders>
              <w:top w:val="single" w:sz="4" w:space="0" w:color="auto"/>
              <w:left w:val="single" w:sz="4" w:space="0" w:color="auto"/>
              <w:bottom w:val="nil"/>
              <w:right w:val="single" w:sz="4" w:space="0" w:color="auto"/>
            </w:tcBorders>
          </w:tcPr>
          <w:p w14:paraId="78AE8366" w14:textId="77777777" w:rsidR="00D40136" w:rsidRPr="00345EB9" w:rsidRDefault="00D40136" w:rsidP="005A1552">
            <w:pPr>
              <w:pStyle w:val="TAH"/>
            </w:pPr>
          </w:p>
        </w:tc>
      </w:tr>
      <w:tr w:rsidR="00D40136" w:rsidRPr="00345EB9" w14:paraId="111B4CF7" w14:textId="77777777" w:rsidTr="005A1552">
        <w:trPr>
          <w:jc w:val="center"/>
        </w:trPr>
        <w:tc>
          <w:tcPr>
            <w:tcW w:w="1771" w:type="dxa"/>
            <w:tcBorders>
              <w:top w:val="nil"/>
              <w:left w:val="single" w:sz="4" w:space="0" w:color="auto"/>
              <w:bottom w:val="single" w:sz="4" w:space="0" w:color="auto"/>
              <w:right w:val="single" w:sz="4" w:space="0" w:color="auto"/>
            </w:tcBorders>
          </w:tcPr>
          <w:p w14:paraId="7B98D99A" w14:textId="77777777" w:rsidR="00D40136" w:rsidRPr="00345EB9" w:rsidRDefault="00D40136" w:rsidP="005A1552">
            <w:pPr>
              <w:pStyle w:val="TAH"/>
              <w:jc w:val="left"/>
            </w:pPr>
            <w:r w:rsidRPr="00345EB9">
              <w:t xml:space="preserve">      </w:t>
            </w:r>
            <w:r w:rsidRPr="00345EB9">
              <w:rPr>
                <w:b w:val="0"/>
                <w:lang w:eastAsia="zh-CN"/>
              </w:rPr>
              <w:t>option-tag</w:t>
            </w:r>
          </w:p>
        </w:tc>
        <w:tc>
          <w:tcPr>
            <w:tcW w:w="878" w:type="dxa"/>
            <w:tcBorders>
              <w:top w:val="nil"/>
              <w:left w:val="single" w:sz="4" w:space="0" w:color="auto"/>
              <w:bottom w:val="single" w:sz="4" w:space="0" w:color="auto"/>
              <w:right w:val="single" w:sz="4" w:space="0" w:color="auto"/>
            </w:tcBorders>
          </w:tcPr>
          <w:p w14:paraId="31E0D1D9" w14:textId="77777777" w:rsidR="00D40136" w:rsidRPr="00345EB9" w:rsidRDefault="00D40136" w:rsidP="005A1552">
            <w:pPr>
              <w:pStyle w:val="TAH"/>
              <w:jc w:val="left"/>
            </w:pPr>
          </w:p>
        </w:tc>
        <w:tc>
          <w:tcPr>
            <w:tcW w:w="4792" w:type="dxa"/>
            <w:tcBorders>
              <w:top w:val="nil"/>
              <w:left w:val="single" w:sz="4" w:space="0" w:color="auto"/>
              <w:bottom w:val="single" w:sz="4" w:space="0" w:color="auto"/>
              <w:right w:val="single" w:sz="4" w:space="0" w:color="auto"/>
            </w:tcBorders>
          </w:tcPr>
          <w:p w14:paraId="18DF30B3" w14:textId="77777777" w:rsidR="00D40136" w:rsidRPr="00345EB9" w:rsidRDefault="00D40136" w:rsidP="005A1552">
            <w:pPr>
              <w:pStyle w:val="TAH"/>
              <w:jc w:val="left"/>
            </w:pPr>
            <w:r w:rsidRPr="00345EB9">
              <w:rPr>
                <w:b w:val="0"/>
                <w:bCs/>
                <w:i/>
                <w:iCs/>
                <w:lang w:eastAsia="zh-CN"/>
              </w:rPr>
              <w:t>precondition</w:t>
            </w:r>
          </w:p>
        </w:tc>
        <w:tc>
          <w:tcPr>
            <w:tcW w:w="749" w:type="dxa"/>
            <w:tcBorders>
              <w:top w:val="nil"/>
              <w:left w:val="single" w:sz="4" w:space="0" w:color="auto"/>
              <w:bottom w:val="single" w:sz="4" w:space="0" w:color="auto"/>
              <w:right w:val="single" w:sz="4" w:space="0" w:color="auto"/>
            </w:tcBorders>
          </w:tcPr>
          <w:p w14:paraId="455C05B7" w14:textId="77777777" w:rsidR="00D40136" w:rsidRPr="00345EB9" w:rsidRDefault="00D40136" w:rsidP="005A1552">
            <w:pPr>
              <w:pStyle w:val="TAH"/>
            </w:pPr>
          </w:p>
        </w:tc>
        <w:tc>
          <w:tcPr>
            <w:tcW w:w="1444" w:type="dxa"/>
            <w:tcBorders>
              <w:top w:val="nil"/>
              <w:left w:val="single" w:sz="4" w:space="0" w:color="auto"/>
              <w:bottom w:val="single" w:sz="4" w:space="0" w:color="auto"/>
              <w:right w:val="single" w:sz="4" w:space="0" w:color="auto"/>
            </w:tcBorders>
          </w:tcPr>
          <w:p w14:paraId="76540A47" w14:textId="77777777" w:rsidR="00D40136" w:rsidRPr="00345EB9" w:rsidRDefault="00D40136" w:rsidP="005A1552">
            <w:pPr>
              <w:pStyle w:val="TAH"/>
            </w:pPr>
          </w:p>
        </w:tc>
      </w:tr>
      <w:tr w:rsidR="00D40136" w:rsidRPr="00345EB9" w14:paraId="5A5362FF" w14:textId="77777777" w:rsidTr="005A1552">
        <w:trPr>
          <w:jc w:val="center"/>
        </w:trPr>
        <w:tc>
          <w:tcPr>
            <w:tcW w:w="1771" w:type="dxa"/>
            <w:tcBorders>
              <w:top w:val="single" w:sz="4" w:space="0" w:color="auto"/>
              <w:left w:val="single" w:sz="4" w:space="0" w:color="auto"/>
              <w:bottom w:val="single" w:sz="4" w:space="0" w:color="auto"/>
              <w:right w:val="single" w:sz="4" w:space="0" w:color="auto"/>
            </w:tcBorders>
            <w:hideMark/>
          </w:tcPr>
          <w:p w14:paraId="5F646D48" w14:textId="77777777" w:rsidR="00D40136" w:rsidRPr="00345EB9" w:rsidRDefault="00D40136" w:rsidP="005A1552">
            <w:pPr>
              <w:pStyle w:val="TAL"/>
              <w:rPr>
                <w:b/>
              </w:rPr>
            </w:pPr>
            <w:r w:rsidRPr="00345EB9">
              <w:rPr>
                <w:b/>
              </w:rPr>
              <w:t>Message-body</w:t>
            </w:r>
          </w:p>
        </w:tc>
        <w:tc>
          <w:tcPr>
            <w:tcW w:w="878" w:type="dxa"/>
            <w:tcBorders>
              <w:top w:val="single" w:sz="4" w:space="0" w:color="auto"/>
              <w:left w:val="single" w:sz="4" w:space="0" w:color="auto"/>
              <w:bottom w:val="single" w:sz="4" w:space="0" w:color="auto"/>
              <w:right w:val="single" w:sz="4" w:space="0" w:color="auto"/>
            </w:tcBorders>
          </w:tcPr>
          <w:p w14:paraId="2AC13CEC" w14:textId="77777777" w:rsidR="00D40136" w:rsidRPr="00345EB9" w:rsidRDefault="00D40136" w:rsidP="005A1552">
            <w:pPr>
              <w:pStyle w:val="TAL"/>
            </w:pPr>
          </w:p>
        </w:tc>
        <w:tc>
          <w:tcPr>
            <w:tcW w:w="4792" w:type="dxa"/>
            <w:tcBorders>
              <w:top w:val="single" w:sz="4" w:space="0" w:color="auto"/>
              <w:left w:val="single" w:sz="4" w:space="0" w:color="auto"/>
              <w:bottom w:val="single" w:sz="4" w:space="0" w:color="auto"/>
              <w:right w:val="single" w:sz="4" w:space="0" w:color="auto"/>
            </w:tcBorders>
          </w:tcPr>
          <w:p w14:paraId="524AF470" w14:textId="6B874A80" w:rsidR="00D40136" w:rsidRPr="00345EB9" w:rsidRDefault="00D40136" w:rsidP="005A1552">
            <w:pPr>
              <w:pStyle w:val="TAL"/>
              <w:rPr>
                <w:lang w:eastAsia="zh-CN"/>
              </w:rPr>
            </w:pPr>
            <w:r w:rsidRPr="00345EB9">
              <w:rPr>
                <w:lang w:eastAsia="zh-CN"/>
              </w:rPr>
              <w:t>Same SDP body as specified for Step 2 (re-INVITE), with following exceptions and no requirements on b-, c- or a-lines on the RTT stream:</w:t>
            </w:r>
          </w:p>
          <w:p w14:paraId="20904A33" w14:textId="77777777" w:rsidR="00D40136" w:rsidRPr="00345EB9" w:rsidRDefault="00D40136" w:rsidP="005A1552">
            <w:pPr>
              <w:pStyle w:val="TAL"/>
              <w:rPr>
                <w:lang w:eastAsia="zh-CN"/>
              </w:rPr>
            </w:pPr>
          </w:p>
          <w:p w14:paraId="5A7B5460" w14:textId="77777777" w:rsidR="00D40136" w:rsidRPr="00345EB9" w:rsidRDefault="00D40136" w:rsidP="005A1552">
            <w:pPr>
              <w:pStyle w:val="TAL"/>
              <w:rPr>
                <w:i/>
                <w:lang w:eastAsia="zh-CN"/>
              </w:rPr>
            </w:pPr>
            <w:r w:rsidRPr="00345EB9">
              <w:rPr>
                <w:rFonts w:eastAsia="SimSun"/>
                <w:b/>
                <w:lang w:eastAsia="zh-CN"/>
              </w:rPr>
              <w:t>Media description for real-time text:</w:t>
            </w:r>
            <w:r w:rsidRPr="00345EB9">
              <w:rPr>
                <w:i/>
                <w:lang w:eastAsia="zh-CN"/>
              </w:rPr>
              <w:t xml:space="preserve"> </w:t>
            </w:r>
          </w:p>
          <w:p w14:paraId="4860DC83" w14:textId="77777777" w:rsidR="00D40136" w:rsidRPr="00345EB9" w:rsidRDefault="00D40136" w:rsidP="005A1552">
            <w:pPr>
              <w:pStyle w:val="TAL"/>
              <w:rPr>
                <w:i/>
              </w:rPr>
            </w:pPr>
            <w:r w:rsidRPr="00345EB9">
              <w:rPr>
                <w:i/>
                <w:lang w:eastAsia="zh-CN"/>
              </w:rPr>
              <w:t>m=text 0</w:t>
            </w:r>
            <w:r w:rsidRPr="00345EB9">
              <w:rPr>
                <w:lang w:eastAsia="zh-CN"/>
              </w:rPr>
              <w:t xml:space="preserve"> </w:t>
            </w:r>
            <w:r w:rsidRPr="00345EB9">
              <w:rPr>
                <w:i/>
                <w:lang w:eastAsia="zh-CN"/>
              </w:rPr>
              <w:t xml:space="preserve">RTP/AVP </w:t>
            </w:r>
            <w:r w:rsidRPr="00345EB9">
              <w:rPr>
                <w:lang w:eastAsia="zh-CN"/>
              </w:rPr>
              <w:t>(</w:t>
            </w:r>
            <w:proofErr w:type="spellStart"/>
            <w:r w:rsidRPr="00345EB9">
              <w:rPr>
                <w:lang w:eastAsia="zh-CN"/>
              </w:rPr>
              <w:t>fmt</w:t>
            </w:r>
            <w:proofErr w:type="spellEnd"/>
            <w:r w:rsidRPr="00345EB9">
              <w:rPr>
                <w:lang w:eastAsia="zh-CN"/>
              </w:rPr>
              <w:t>)</w:t>
            </w:r>
          </w:p>
        </w:tc>
        <w:tc>
          <w:tcPr>
            <w:tcW w:w="749" w:type="dxa"/>
            <w:tcBorders>
              <w:top w:val="single" w:sz="4" w:space="0" w:color="auto"/>
              <w:left w:val="single" w:sz="4" w:space="0" w:color="auto"/>
              <w:bottom w:val="single" w:sz="4" w:space="0" w:color="auto"/>
              <w:right w:val="single" w:sz="4" w:space="0" w:color="auto"/>
            </w:tcBorders>
          </w:tcPr>
          <w:p w14:paraId="46F86E2C" w14:textId="77777777" w:rsidR="00D40136" w:rsidRPr="00345EB9" w:rsidRDefault="00D40136" w:rsidP="005A1552">
            <w:pPr>
              <w:pStyle w:val="TAL"/>
            </w:pPr>
          </w:p>
        </w:tc>
        <w:tc>
          <w:tcPr>
            <w:tcW w:w="1444" w:type="dxa"/>
            <w:tcBorders>
              <w:top w:val="single" w:sz="4" w:space="0" w:color="auto"/>
              <w:left w:val="single" w:sz="4" w:space="0" w:color="auto"/>
              <w:bottom w:val="single" w:sz="4" w:space="0" w:color="auto"/>
              <w:right w:val="single" w:sz="4" w:space="0" w:color="auto"/>
            </w:tcBorders>
            <w:hideMark/>
          </w:tcPr>
          <w:p w14:paraId="43A76CFE" w14:textId="77777777" w:rsidR="00D40136" w:rsidRPr="00345EB9" w:rsidRDefault="00D40136" w:rsidP="005A1552">
            <w:pPr>
              <w:pStyle w:val="TAL"/>
            </w:pPr>
            <w:r w:rsidRPr="00345EB9">
              <w:t>TS 24.229 [7]</w:t>
            </w:r>
          </w:p>
          <w:p w14:paraId="090D3268" w14:textId="77777777" w:rsidR="00D40136" w:rsidRPr="00345EB9" w:rsidRDefault="00D40136" w:rsidP="005A1552">
            <w:pPr>
              <w:pStyle w:val="TAL"/>
            </w:pPr>
            <w:r w:rsidRPr="00345EB9">
              <w:t>TS 26.114 [33]</w:t>
            </w:r>
          </w:p>
        </w:tc>
      </w:tr>
    </w:tbl>
    <w:p w14:paraId="4C09B8B6" w14:textId="77777777" w:rsidR="00D40136" w:rsidRPr="00345EB9" w:rsidRDefault="00D40136" w:rsidP="00D40136">
      <w:pPr>
        <w:rPr>
          <w:lang w:eastAsia="zh-CN"/>
        </w:rPr>
      </w:pPr>
    </w:p>
    <w:p w14:paraId="1139FC66" w14:textId="77777777" w:rsidR="00D40136" w:rsidRPr="00345EB9" w:rsidRDefault="00D40136" w:rsidP="00D40136">
      <w:pPr>
        <w:pStyle w:val="TH"/>
      </w:pPr>
      <w:r w:rsidRPr="00345EB9">
        <w:t xml:space="preserve">Table 7.35.3.3-8: 200 OK for INVITE (step 16, table </w:t>
      </w:r>
      <w:r w:rsidRPr="00345EB9">
        <w:rPr>
          <w:rFonts w:cs="Arial"/>
        </w:rPr>
        <w:t>7.35.3.2-1</w:t>
      </w:r>
      <w:r w:rsidRPr="00345EB9">
        <w:t>)</w:t>
      </w:r>
    </w:p>
    <w:tbl>
      <w:tblPr>
        <w:tblpPr w:leftFromText="180" w:rightFromText="180" w:vertAnchor="text" w:horzAnchor="margin" w:tblpY="50"/>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D40136" w:rsidRPr="00345EB9" w14:paraId="756BF965" w14:textId="77777777" w:rsidTr="005A1552">
        <w:tc>
          <w:tcPr>
            <w:tcW w:w="9634" w:type="dxa"/>
            <w:gridSpan w:val="5"/>
            <w:tcBorders>
              <w:top w:val="single" w:sz="4" w:space="0" w:color="auto"/>
              <w:left w:val="single" w:sz="4" w:space="0" w:color="auto"/>
              <w:bottom w:val="single" w:sz="4" w:space="0" w:color="auto"/>
              <w:right w:val="single" w:sz="4" w:space="0" w:color="auto"/>
            </w:tcBorders>
            <w:hideMark/>
          </w:tcPr>
          <w:p w14:paraId="78948980" w14:textId="77777777" w:rsidR="00D40136" w:rsidRPr="00345EB9" w:rsidRDefault="00D40136" w:rsidP="005A1552">
            <w:pPr>
              <w:pStyle w:val="TAL"/>
              <w:rPr>
                <w:rFonts w:cs="Arial"/>
              </w:rPr>
            </w:pPr>
            <w:r w:rsidRPr="00345EB9">
              <w:t>Derivation Path: TS 34.229-1 [2], Annex A.3.1, Condition A23</w:t>
            </w:r>
          </w:p>
        </w:tc>
      </w:tr>
      <w:tr w:rsidR="00D40136" w:rsidRPr="00345EB9" w14:paraId="3F143AD7" w14:textId="77777777" w:rsidTr="005A1552">
        <w:tc>
          <w:tcPr>
            <w:tcW w:w="1772" w:type="dxa"/>
            <w:tcBorders>
              <w:top w:val="single" w:sz="4" w:space="0" w:color="auto"/>
              <w:left w:val="single" w:sz="4" w:space="0" w:color="auto"/>
              <w:bottom w:val="single" w:sz="4" w:space="0" w:color="auto"/>
              <w:right w:val="single" w:sz="4" w:space="0" w:color="auto"/>
            </w:tcBorders>
            <w:hideMark/>
          </w:tcPr>
          <w:p w14:paraId="4A4B884F" w14:textId="77777777" w:rsidR="00D40136" w:rsidRPr="00345EB9" w:rsidRDefault="00D40136" w:rsidP="005A1552">
            <w:pPr>
              <w:pStyle w:val="TAH"/>
              <w:jc w:val="left"/>
            </w:pPr>
            <w:r w:rsidRPr="00345EB9">
              <w:t>Header/param</w:t>
            </w:r>
          </w:p>
        </w:tc>
        <w:tc>
          <w:tcPr>
            <w:tcW w:w="878" w:type="dxa"/>
            <w:tcBorders>
              <w:top w:val="single" w:sz="4" w:space="0" w:color="auto"/>
              <w:left w:val="single" w:sz="4" w:space="0" w:color="auto"/>
              <w:bottom w:val="single" w:sz="4" w:space="0" w:color="auto"/>
              <w:right w:val="single" w:sz="4" w:space="0" w:color="auto"/>
            </w:tcBorders>
            <w:hideMark/>
          </w:tcPr>
          <w:p w14:paraId="4EB918D6" w14:textId="77777777" w:rsidR="00D40136" w:rsidRPr="00345EB9" w:rsidRDefault="00D40136" w:rsidP="005A1552">
            <w:pPr>
              <w:pStyle w:val="TAH"/>
            </w:pPr>
            <w:r w:rsidRPr="00345EB9">
              <w:t>Cond</w:t>
            </w:r>
          </w:p>
        </w:tc>
        <w:tc>
          <w:tcPr>
            <w:tcW w:w="4795" w:type="dxa"/>
            <w:tcBorders>
              <w:top w:val="single" w:sz="4" w:space="0" w:color="auto"/>
              <w:left w:val="single" w:sz="4" w:space="0" w:color="auto"/>
              <w:bottom w:val="single" w:sz="4" w:space="0" w:color="auto"/>
              <w:right w:val="single" w:sz="4" w:space="0" w:color="auto"/>
            </w:tcBorders>
            <w:hideMark/>
          </w:tcPr>
          <w:p w14:paraId="2DFAB74A" w14:textId="77777777" w:rsidR="00D40136" w:rsidRPr="00345EB9" w:rsidRDefault="00D40136" w:rsidP="005A1552">
            <w:pPr>
              <w:pStyle w:val="TAH"/>
            </w:pPr>
            <w:r w:rsidRPr="00345EB9">
              <w:t>Value/remark</w:t>
            </w:r>
          </w:p>
        </w:tc>
        <w:tc>
          <w:tcPr>
            <w:tcW w:w="749" w:type="dxa"/>
            <w:tcBorders>
              <w:top w:val="single" w:sz="4" w:space="0" w:color="auto"/>
              <w:left w:val="single" w:sz="4" w:space="0" w:color="auto"/>
              <w:bottom w:val="single" w:sz="4" w:space="0" w:color="auto"/>
              <w:right w:val="single" w:sz="4" w:space="0" w:color="auto"/>
            </w:tcBorders>
            <w:hideMark/>
          </w:tcPr>
          <w:p w14:paraId="06565ACB" w14:textId="77777777" w:rsidR="00D40136" w:rsidRPr="00345EB9" w:rsidRDefault="00D40136" w:rsidP="005A1552">
            <w:pPr>
              <w:pStyle w:val="TAH"/>
            </w:pPr>
            <w:proofErr w:type="spellStart"/>
            <w:r w:rsidRPr="00345EB9">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9E5C71B" w14:textId="77777777" w:rsidR="00D40136" w:rsidRPr="00345EB9" w:rsidRDefault="00D40136" w:rsidP="005A1552">
            <w:pPr>
              <w:pStyle w:val="TAH"/>
            </w:pPr>
            <w:r w:rsidRPr="00345EB9">
              <w:t>Reference</w:t>
            </w:r>
          </w:p>
        </w:tc>
      </w:tr>
      <w:tr w:rsidR="00D40136" w:rsidRPr="00345EB9" w14:paraId="2D999D56" w14:textId="77777777" w:rsidTr="005A1552">
        <w:tc>
          <w:tcPr>
            <w:tcW w:w="1772" w:type="dxa"/>
            <w:tcBorders>
              <w:top w:val="single" w:sz="4" w:space="0" w:color="auto"/>
              <w:left w:val="single" w:sz="4" w:space="0" w:color="auto"/>
              <w:bottom w:val="nil"/>
              <w:right w:val="single" w:sz="4" w:space="0" w:color="auto"/>
            </w:tcBorders>
          </w:tcPr>
          <w:p w14:paraId="06221064" w14:textId="77777777" w:rsidR="00D40136" w:rsidRPr="00345EB9" w:rsidDel="006B506A" w:rsidRDefault="00D40136" w:rsidP="005A1552">
            <w:pPr>
              <w:pStyle w:val="TAH"/>
              <w:jc w:val="left"/>
              <w:rPr>
                <w:lang w:eastAsia="zh-CN"/>
              </w:rPr>
            </w:pPr>
            <w:r w:rsidRPr="00345EB9">
              <w:rPr>
                <w:lang w:eastAsia="zh-CN"/>
              </w:rPr>
              <w:t>Require</w:t>
            </w:r>
          </w:p>
        </w:tc>
        <w:tc>
          <w:tcPr>
            <w:tcW w:w="878" w:type="dxa"/>
            <w:tcBorders>
              <w:top w:val="single" w:sz="4" w:space="0" w:color="auto"/>
              <w:left w:val="single" w:sz="4" w:space="0" w:color="auto"/>
              <w:bottom w:val="nil"/>
              <w:right w:val="single" w:sz="4" w:space="0" w:color="auto"/>
            </w:tcBorders>
          </w:tcPr>
          <w:p w14:paraId="63DB8E57" w14:textId="77777777" w:rsidR="00D40136" w:rsidRPr="00345EB9" w:rsidRDefault="00D40136" w:rsidP="005A1552">
            <w:pPr>
              <w:pStyle w:val="TAH"/>
            </w:pPr>
          </w:p>
        </w:tc>
        <w:tc>
          <w:tcPr>
            <w:tcW w:w="4795" w:type="dxa"/>
            <w:tcBorders>
              <w:top w:val="single" w:sz="4" w:space="0" w:color="auto"/>
              <w:left w:val="single" w:sz="4" w:space="0" w:color="auto"/>
              <w:bottom w:val="nil"/>
              <w:right w:val="single" w:sz="4" w:space="0" w:color="auto"/>
            </w:tcBorders>
          </w:tcPr>
          <w:p w14:paraId="78F07A6A" w14:textId="77777777" w:rsidR="00D40136" w:rsidRPr="00345EB9" w:rsidRDefault="00D40136" w:rsidP="005A1552">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3C953A68" w14:textId="77777777" w:rsidR="00D40136" w:rsidRPr="00345EB9" w:rsidRDefault="00D40136" w:rsidP="005A1552">
            <w:pPr>
              <w:pStyle w:val="TAH"/>
            </w:pPr>
          </w:p>
        </w:tc>
        <w:tc>
          <w:tcPr>
            <w:tcW w:w="1440" w:type="dxa"/>
            <w:tcBorders>
              <w:top w:val="single" w:sz="4" w:space="0" w:color="auto"/>
              <w:left w:val="single" w:sz="4" w:space="0" w:color="auto"/>
              <w:bottom w:val="nil"/>
              <w:right w:val="single" w:sz="4" w:space="0" w:color="auto"/>
            </w:tcBorders>
          </w:tcPr>
          <w:p w14:paraId="43EE7209" w14:textId="77777777" w:rsidR="00D40136" w:rsidRPr="00345EB9" w:rsidRDefault="00D40136" w:rsidP="005A1552">
            <w:pPr>
              <w:pStyle w:val="TAH"/>
            </w:pPr>
          </w:p>
        </w:tc>
      </w:tr>
      <w:tr w:rsidR="00D40136" w:rsidRPr="00345EB9" w14:paraId="50446071" w14:textId="77777777" w:rsidTr="005A1552">
        <w:tc>
          <w:tcPr>
            <w:tcW w:w="1772" w:type="dxa"/>
            <w:tcBorders>
              <w:top w:val="nil"/>
              <w:left w:val="single" w:sz="4" w:space="0" w:color="auto"/>
              <w:bottom w:val="single" w:sz="4" w:space="0" w:color="auto"/>
              <w:right w:val="single" w:sz="4" w:space="0" w:color="auto"/>
            </w:tcBorders>
          </w:tcPr>
          <w:p w14:paraId="7935AC74" w14:textId="77777777" w:rsidR="00D40136" w:rsidRPr="00345EB9" w:rsidDel="006B506A" w:rsidRDefault="00D40136" w:rsidP="005A1552">
            <w:pPr>
              <w:pStyle w:val="TAH"/>
              <w:jc w:val="left"/>
              <w:rPr>
                <w:lang w:eastAsia="zh-CN"/>
              </w:rPr>
            </w:pPr>
            <w:r w:rsidRPr="00345EB9">
              <w:rPr>
                <w:bCs/>
              </w:rPr>
              <w:tab/>
            </w:r>
            <w:r w:rsidRPr="00345EB9">
              <w:rPr>
                <w:b w:val="0"/>
                <w:lang w:eastAsia="zh-CN"/>
              </w:rPr>
              <w:t>option-tag</w:t>
            </w:r>
          </w:p>
        </w:tc>
        <w:tc>
          <w:tcPr>
            <w:tcW w:w="878" w:type="dxa"/>
            <w:tcBorders>
              <w:top w:val="nil"/>
              <w:left w:val="single" w:sz="4" w:space="0" w:color="auto"/>
              <w:bottom w:val="single" w:sz="4" w:space="0" w:color="auto"/>
              <w:right w:val="single" w:sz="4" w:space="0" w:color="auto"/>
            </w:tcBorders>
          </w:tcPr>
          <w:p w14:paraId="1B25D188" w14:textId="77777777" w:rsidR="00D40136" w:rsidRPr="00345EB9" w:rsidRDefault="00D40136" w:rsidP="005A1552">
            <w:pPr>
              <w:pStyle w:val="TAH"/>
            </w:pPr>
          </w:p>
        </w:tc>
        <w:tc>
          <w:tcPr>
            <w:tcW w:w="4795" w:type="dxa"/>
            <w:tcBorders>
              <w:top w:val="nil"/>
              <w:left w:val="single" w:sz="4" w:space="0" w:color="auto"/>
              <w:bottom w:val="single" w:sz="4" w:space="0" w:color="auto"/>
              <w:right w:val="single" w:sz="4" w:space="0" w:color="auto"/>
            </w:tcBorders>
          </w:tcPr>
          <w:p w14:paraId="14E41DC2" w14:textId="77777777" w:rsidR="00D40136" w:rsidRPr="00345EB9" w:rsidRDefault="00D40136" w:rsidP="005A1552">
            <w:pPr>
              <w:pStyle w:val="TAH"/>
              <w:jc w:val="left"/>
              <w:rPr>
                <w:rFonts w:cs="Arial"/>
                <w:b w:val="0"/>
                <w:i/>
                <w:szCs w:val="18"/>
                <w:lang w:eastAsia="zh-CN"/>
              </w:rPr>
            </w:pPr>
            <w:r w:rsidRPr="00345EB9">
              <w:rPr>
                <w:rFonts w:cs="Arial"/>
                <w:b w:val="0"/>
                <w:i/>
                <w:szCs w:val="18"/>
                <w:lang w:eastAsia="zh-CN"/>
              </w:rPr>
              <w:t>precondition</w:t>
            </w:r>
          </w:p>
        </w:tc>
        <w:tc>
          <w:tcPr>
            <w:tcW w:w="749" w:type="dxa"/>
            <w:tcBorders>
              <w:top w:val="nil"/>
              <w:left w:val="single" w:sz="4" w:space="0" w:color="auto"/>
              <w:bottom w:val="single" w:sz="4" w:space="0" w:color="auto"/>
              <w:right w:val="single" w:sz="4" w:space="0" w:color="auto"/>
            </w:tcBorders>
          </w:tcPr>
          <w:p w14:paraId="0E565CAB" w14:textId="77777777" w:rsidR="00D40136" w:rsidRPr="00345EB9" w:rsidRDefault="00D40136" w:rsidP="005A1552">
            <w:pPr>
              <w:pStyle w:val="TAH"/>
            </w:pPr>
          </w:p>
        </w:tc>
        <w:tc>
          <w:tcPr>
            <w:tcW w:w="1440" w:type="dxa"/>
            <w:tcBorders>
              <w:top w:val="nil"/>
              <w:left w:val="single" w:sz="4" w:space="0" w:color="auto"/>
              <w:bottom w:val="single" w:sz="4" w:space="0" w:color="auto"/>
              <w:right w:val="single" w:sz="4" w:space="0" w:color="auto"/>
            </w:tcBorders>
          </w:tcPr>
          <w:p w14:paraId="222DC0A6" w14:textId="77777777" w:rsidR="00D40136" w:rsidRPr="00345EB9" w:rsidRDefault="00D40136" w:rsidP="005A1552">
            <w:pPr>
              <w:pStyle w:val="TAH"/>
            </w:pPr>
          </w:p>
        </w:tc>
      </w:tr>
      <w:tr w:rsidR="00D40136" w:rsidRPr="00345EB9" w14:paraId="2E2C90E2" w14:textId="77777777" w:rsidTr="005A1552">
        <w:tc>
          <w:tcPr>
            <w:tcW w:w="1772" w:type="dxa"/>
            <w:tcBorders>
              <w:top w:val="single" w:sz="4" w:space="0" w:color="auto"/>
              <w:left w:val="single" w:sz="4" w:space="0" w:color="auto"/>
              <w:bottom w:val="nil"/>
              <w:right w:val="single" w:sz="4" w:space="0" w:color="auto"/>
            </w:tcBorders>
          </w:tcPr>
          <w:p w14:paraId="6A34BB78" w14:textId="77777777" w:rsidR="00D40136" w:rsidRPr="00345EB9" w:rsidRDefault="00D40136" w:rsidP="005A1552">
            <w:pPr>
              <w:pStyle w:val="TAH"/>
              <w:jc w:val="left"/>
            </w:pPr>
            <w:r w:rsidRPr="00345EB9">
              <w:t>Content-Type</w:t>
            </w:r>
          </w:p>
        </w:tc>
        <w:tc>
          <w:tcPr>
            <w:tcW w:w="878" w:type="dxa"/>
            <w:tcBorders>
              <w:top w:val="single" w:sz="4" w:space="0" w:color="auto"/>
              <w:left w:val="single" w:sz="4" w:space="0" w:color="auto"/>
              <w:bottom w:val="nil"/>
              <w:right w:val="single" w:sz="4" w:space="0" w:color="auto"/>
            </w:tcBorders>
          </w:tcPr>
          <w:p w14:paraId="0408E46E" w14:textId="77777777" w:rsidR="00D40136" w:rsidRPr="00345EB9" w:rsidRDefault="00D40136" w:rsidP="005A1552">
            <w:pPr>
              <w:pStyle w:val="TAH"/>
            </w:pPr>
          </w:p>
        </w:tc>
        <w:tc>
          <w:tcPr>
            <w:tcW w:w="4795" w:type="dxa"/>
            <w:tcBorders>
              <w:top w:val="single" w:sz="4" w:space="0" w:color="auto"/>
              <w:left w:val="single" w:sz="4" w:space="0" w:color="auto"/>
              <w:bottom w:val="nil"/>
              <w:right w:val="single" w:sz="4" w:space="0" w:color="auto"/>
            </w:tcBorders>
          </w:tcPr>
          <w:p w14:paraId="643010C6" w14:textId="77777777" w:rsidR="00D40136" w:rsidRPr="00345EB9" w:rsidRDefault="00D40136" w:rsidP="005A1552">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23005A57" w14:textId="77777777" w:rsidR="00D40136" w:rsidRPr="00345EB9" w:rsidRDefault="00D40136" w:rsidP="005A1552">
            <w:pPr>
              <w:pStyle w:val="TAH"/>
            </w:pPr>
          </w:p>
        </w:tc>
        <w:tc>
          <w:tcPr>
            <w:tcW w:w="1440" w:type="dxa"/>
            <w:tcBorders>
              <w:top w:val="single" w:sz="4" w:space="0" w:color="auto"/>
              <w:left w:val="single" w:sz="4" w:space="0" w:color="auto"/>
              <w:bottom w:val="nil"/>
              <w:right w:val="single" w:sz="4" w:space="0" w:color="auto"/>
            </w:tcBorders>
          </w:tcPr>
          <w:p w14:paraId="5F969059" w14:textId="77777777" w:rsidR="00D40136" w:rsidRPr="00345EB9" w:rsidRDefault="00D40136" w:rsidP="005A1552">
            <w:pPr>
              <w:pStyle w:val="TAH"/>
            </w:pPr>
          </w:p>
        </w:tc>
      </w:tr>
      <w:tr w:rsidR="00D40136" w:rsidRPr="00345EB9" w14:paraId="228518E1" w14:textId="77777777" w:rsidTr="005A1552">
        <w:tc>
          <w:tcPr>
            <w:tcW w:w="1772" w:type="dxa"/>
            <w:tcBorders>
              <w:top w:val="nil"/>
              <w:left w:val="single" w:sz="4" w:space="0" w:color="auto"/>
              <w:bottom w:val="single" w:sz="4" w:space="0" w:color="auto"/>
              <w:right w:val="single" w:sz="4" w:space="0" w:color="auto"/>
            </w:tcBorders>
          </w:tcPr>
          <w:p w14:paraId="7EBEECD0" w14:textId="77777777" w:rsidR="00D40136" w:rsidRPr="00345EB9" w:rsidRDefault="00D40136" w:rsidP="005A1552">
            <w:pPr>
              <w:pStyle w:val="TAH"/>
              <w:jc w:val="left"/>
              <w:rPr>
                <w:b w:val="0"/>
                <w:bCs/>
              </w:rPr>
            </w:pPr>
            <w:r w:rsidRPr="00345EB9">
              <w:rPr>
                <w:bCs/>
              </w:rPr>
              <w:tab/>
            </w:r>
            <w:r w:rsidRPr="00345EB9">
              <w:rPr>
                <w:b w:val="0"/>
                <w:bCs/>
              </w:rPr>
              <w:t>media-type</w:t>
            </w:r>
          </w:p>
        </w:tc>
        <w:tc>
          <w:tcPr>
            <w:tcW w:w="878" w:type="dxa"/>
            <w:tcBorders>
              <w:top w:val="nil"/>
              <w:left w:val="single" w:sz="4" w:space="0" w:color="auto"/>
              <w:bottom w:val="single" w:sz="4" w:space="0" w:color="auto"/>
              <w:right w:val="single" w:sz="4" w:space="0" w:color="auto"/>
            </w:tcBorders>
          </w:tcPr>
          <w:p w14:paraId="7D8FE909" w14:textId="77777777" w:rsidR="00D40136" w:rsidRPr="00345EB9" w:rsidRDefault="00D40136" w:rsidP="005A1552">
            <w:pPr>
              <w:pStyle w:val="TAH"/>
            </w:pPr>
          </w:p>
        </w:tc>
        <w:tc>
          <w:tcPr>
            <w:tcW w:w="4795" w:type="dxa"/>
            <w:tcBorders>
              <w:top w:val="nil"/>
              <w:left w:val="single" w:sz="4" w:space="0" w:color="auto"/>
              <w:bottom w:val="single" w:sz="4" w:space="0" w:color="auto"/>
              <w:right w:val="single" w:sz="4" w:space="0" w:color="auto"/>
            </w:tcBorders>
          </w:tcPr>
          <w:p w14:paraId="14EBF9AE" w14:textId="77777777" w:rsidR="00D40136" w:rsidRPr="00345EB9" w:rsidRDefault="00D40136" w:rsidP="005A1552">
            <w:pPr>
              <w:pStyle w:val="TAH"/>
              <w:jc w:val="left"/>
              <w:rPr>
                <w:rFonts w:cs="Arial"/>
                <w:b w:val="0"/>
                <w:i/>
                <w:szCs w:val="18"/>
                <w:lang w:eastAsia="zh-CN"/>
              </w:rPr>
            </w:pPr>
            <w:r w:rsidRPr="00345EB9">
              <w:rPr>
                <w:rFonts w:cs="Arial"/>
                <w:b w:val="0"/>
                <w:i/>
                <w:szCs w:val="18"/>
                <w:lang w:eastAsia="zh-CN"/>
              </w:rPr>
              <w:t>application/</w:t>
            </w:r>
            <w:proofErr w:type="spellStart"/>
            <w:r w:rsidRPr="00345EB9">
              <w:rPr>
                <w:rFonts w:cs="Arial"/>
                <w:b w:val="0"/>
                <w:i/>
                <w:szCs w:val="18"/>
                <w:lang w:eastAsia="zh-CN"/>
              </w:rPr>
              <w:t>sdp</w:t>
            </w:r>
            <w:proofErr w:type="spellEnd"/>
          </w:p>
        </w:tc>
        <w:tc>
          <w:tcPr>
            <w:tcW w:w="749" w:type="dxa"/>
            <w:tcBorders>
              <w:top w:val="nil"/>
              <w:left w:val="single" w:sz="4" w:space="0" w:color="auto"/>
              <w:bottom w:val="single" w:sz="4" w:space="0" w:color="auto"/>
              <w:right w:val="single" w:sz="4" w:space="0" w:color="auto"/>
            </w:tcBorders>
          </w:tcPr>
          <w:p w14:paraId="3BD641FB" w14:textId="77777777" w:rsidR="00D40136" w:rsidRPr="00345EB9" w:rsidRDefault="00D40136" w:rsidP="005A1552">
            <w:pPr>
              <w:pStyle w:val="TAH"/>
            </w:pPr>
          </w:p>
        </w:tc>
        <w:tc>
          <w:tcPr>
            <w:tcW w:w="1440" w:type="dxa"/>
            <w:tcBorders>
              <w:top w:val="nil"/>
              <w:left w:val="single" w:sz="4" w:space="0" w:color="auto"/>
              <w:bottom w:val="single" w:sz="4" w:space="0" w:color="auto"/>
              <w:right w:val="single" w:sz="4" w:space="0" w:color="auto"/>
            </w:tcBorders>
          </w:tcPr>
          <w:p w14:paraId="25AE15BF" w14:textId="77777777" w:rsidR="00D40136" w:rsidRPr="00345EB9" w:rsidRDefault="00D40136" w:rsidP="005A1552">
            <w:pPr>
              <w:pStyle w:val="TAH"/>
            </w:pPr>
          </w:p>
        </w:tc>
      </w:tr>
      <w:tr w:rsidR="00D40136" w:rsidRPr="00345EB9" w14:paraId="128D6AA7" w14:textId="77777777" w:rsidTr="005A1552">
        <w:tc>
          <w:tcPr>
            <w:tcW w:w="1772" w:type="dxa"/>
            <w:tcBorders>
              <w:top w:val="single" w:sz="4" w:space="0" w:color="auto"/>
              <w:left w:val="single" w:sz="4" w:space="0" w:color="auto"/>
              <w:bottom w:val="single" w:sz="4" w:space="0" w:color="auto"/>
              <w:right w:val="single" w:sz="4" w:space="0" w:color="auto"/>
            </w:tcBorders>
            <w:hideMark/>
          </w:tcPr>
          <w:p w14:paraId="78B0D2AD" w14:textId="77777777" w:rsidR="00D40136" w:rsidRPr="00345EB9" w:rsidRDefault="00D40136" w:rsidP="005A1552">
            <w:pPr>
              <w:pStyle w:val="TAL"/>
              <w:rPr>
                <w:b/>
              </w:rPr>
            </w:pPr>
            <w:r w:rsidRPr="00345EB9">
              <w:rPr>
                <w:b/>
              </w:rPr>
              <w:t>Message-body</w:t>
            </w:r>
          </w:p>
        </w:tc>
        <w:tc>
          <w:tcPr>
            <w:tcW w:w="878" w:type="dxa"/>
            <w:tcBorders>
              <w:top w:val="single" w:sz="4" w:space="0" w:color="auto"/>
              <w:left w:val="single" w:sz="4" w:space="0" w:color="auto"/>
              <w:bottom w:val="single" w:sz="4" w:space="0" w:color="auto"/>
              <w:right w:val="single" w:sz="4" w:space="0" w:color="auto"/>
            </w:tcBorders>
          </w:tcPr>
          <w:p w14:paraId="328F34F4" w14:textId="77777777" w:rsidR="00D40136" w:rsidRPr="00345EB9" w:rsidRDefault="00D40136" w:rsidP="005A1552">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3AEF4317" w14:textId="77777777" w:rsidR="00D40136" w:rsidRPr="00345EB9" w:rsidRDefault="00D40136" w:rsidP="005A1552">
            <w:pPr>
              <w:pStyle w:val="TAL"/>
            </w:pPr>
            <w:r w:rsidRPr="00345EB9">
              <w:t>SDP body copied from the received re-INVITE in step 13 and modified as follows:</w:t>
            </w:r>
          </w:p>
          <w:p w14:paraId="07EDAA04" w14:textId="77777777" w:rsidR="00D40136" w:rsidRPr="00345EB9" w:rsidRDefault="00D40136" w:rsidP="005A1552">
            <w:pPr>
              <w:pStyle w:val="TAL"/>
            </w:pPr>
          </w:p>
          <w:p w14:paraId="43A01B11" w14:textId="77777777" w:rsidR="00D40136" w:rsidRPr="00345EB9" w:rsidRDefault="00D40136" w:rsidP="005A1552">
            <w:pPr>
              <w:pStyle w:val="TAL"/>
              <w:rPr>
                <w:snapToGrid w:val="0"/>
              </w:rPr>
            </w:pPr>
            <w:r w:rsidRPr="00345EB9">
              <w:rPr>
                <w:snapToGrid w:val="0"/>
              </w:rPr>
              <w:t>- IP address on "c=" lines and transport port on "m=" lines changed to indicate to which IP address and port the UE should start sending the media;</w:t>
            </w:r>
          </w:p>
          <w:p w14:paraId="703B3D2E" w14:textId="77777777" w:rsidR="00D40136" w:rsidRPr="00345EB9" w:rsidRDefault="00D40136" w:rsidP="005A1552">
            <w:pPr>
              <w:pStyle w:val="TAL"/>
              <w:rPr>
                <w:snapToGrid w:val="0"/>
              </w:rPr>
            </w:pPr>
            <w:r w:rsidRPr="00345EB9">
              <w:rPr>
                <w:snapToGrid w:val="0"/>
              </w:rPr>
              <w:t>- "o=" line identical to previous SDP sent by SS except that sess-version is incremented</w:t>
            </w:r>
          </w:p>
        </w:tc>
        <w:tc>
          <w:tcPr>
            <w:tcW w:w="749" w:type="dxa"/>
            <w:tcBorders>
              <w:top w:val="single" w:sz="4" w:space="0" w:color="auto"/>
              <w:left w:val="single" w:sz="4" w:space="0" w:color="auto"/>
              <w:bottom w:val="single" w:sz="4" w:space="0" w:color="auto"/>
              <w:right w:val="single" w:sz="4" w:space="0" w:color="auto"/>
            </w:tcBorders>
          </w:tcPr>
          <w:p w14:paraId="2BA6FE08" w14:textId="77777777" w:rsidR="00D40136" w:rsidRPr="00345EB9" w:rsidRDefault="00D40136" w:rsidP="005A1552">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406C372C" w14:textId="77777777" w:rsidR="00D40136" w:rsidRPr="00345EB9" w:rsidRDefault="00D40136" w:rsidP="005A1552">
            <w:pPr>
              <w:pStyle w:val="TAL"/>
            </w:pPr>
          </w:p>
        </w:tc>
      </w:tr>
    </w:tbl>
    <w:p w14:paraId="56415013" w14:textId="77777777" w:rsidR="00D40136" w:rsidRPr="00345EB9" w:rsidRDefault="00D40136" w:rsidP="00D40136"/>
    <w:p w14:paraId="150FE2FB" w14:textId="45F66B1B" w:rsidR="00D40136" w:rsidRPr="00345EB9" w:rsidRDefault="00D40136" w:rsidP="00D40136">
      <w:pPr>
        <w:pStyle w:val="TH"/>
      </w:pPr>
      <w:r w:rsidRPr="00345EB9">
        <w:t xml:space="preserve">Table 7.35.3.3-9: ACK (step 17, table </w:t>
      </w:r>
      <w:r w:rsidRPr="00345EB9">
        <w:rPr>
          <w:rFonts w:cs="Arial"/>
        </w:rPr>
        <w:t>7.35.3.2-1</w:t>
      </w:r>
      <w:r w:rsidRPr="00345EB9">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D40136" w:rsidRPr="00F56DB7" w14:paraId="54A2B272" w14:textId="77777777" w:rsidTr="005A1552">
        <w:trPr>
          <w:trHeight w:val="242"/>
          <w:jc w:val="center"/>
        </w:trPr>
        <w:tc>
          <w:tcPr>
            <w:tcW w:w="9634" w:type="dxa"/>
            <w:tcBorders>
              <w:top w:val="single" w:sz="4" w:space="0" w:color="auto"/>
              <w:left w:val="single" w:sz="4" w:space="0" w:color="auto"/>
              <w:bottom w:val="single" w:sz="4" w:space="0" w:color="auto"/>
              <w:right w:val="single" w:sz="4" w:space="0" w:color="auto"/>
            </w:tcBorders>
            <w:hideMark/>
          </w:tcPr>
          <w:p w14:paraId="1D836411" w14:textId="77777777" w:rsidR="00D40136" w:rsidRPr="00F56DB7" w:rsidRDefault="00D40136" w:rsidP="005A1552">
            <w:pPr>
              <w:pStyle w:val="TAL"/>
              <w:rPr>
                <w:rFonts w:cs="Arial"/>
              </w:rPr>
            </w:pPr>
            <w:r w:rsidRPr="00345EB9">
              <w:t>Derivation Path: TS 34.229-1 [2], Annex A.2.7, condition A5</w:t>
            </w:r>
          </w:p>
        </w:tc>
      </w:tr>
    </w:tbl>
    <w:p w14:paraId="00A4AA31" w14:textId="77777777" w:rsidR="00D40136" w:rsidRPr="00F56DB7" w:rsidRDefault="00D40136" w:rsidP="00D40136"/>
    <w:p w14:paraId="71DB71C2" w14:textId="78418D34" w:rsidR="00AE30B7" w:rsidRPr="00F56DB7" w:rsidRDefault="00AE30B7" w:rsidP="00AE30B7">
      <w:pPr>
        <w:pStyle w:val="Heading2"/>
      </w:pPr>
      <w:bookmarkStart w:id="1001" w:name="_Toc210837434"/>
      <w:r w:rsidRPr="00F56DB7">
        <w:t>7.36</w:t>
      </w:r>
      <w:r w:rsidRPr="00F56DB7">
        <w:tab/>
        <w:t>MTSI MO Voice Call / add RTT and remove RTT / without preconditions at both originating UE and terminating UE / 5GS</w:t>
      </w:r>
      <w:bookmarkEnd w:id="1000"/>
      <w:bookmarkEnd w:id="1001"/>
    </w:p>
    <w:p w14:paraId="0AA825C0" w14:textId="77777777" w:rsidR="00AE30B7" w:rsidRPr="00F56DB7" w:rsidRDefault="00AE30B7" w:rsidP="00AE30B7">
      <w:pPr>
        <w:pStyle w:val="H6"/>
      </w:pPr>
      <w:r w:rsidRPr="00F56DB7">
        <w:t>7.36.1</w:t>
      </w:r>
      <w:r w:rsidRPr="00F56DB7">
        <w:tab/>
        <w:t>Test Purpose (TP)</w:t>
      </w:r>
    </w:p>
    <w:p w14:paraId="6FBCFD68" w14:textId="77777777" w:rsidR="00AE30B7" w:rsidRPr="00F56DB7" w:rsidRDefault="00AE30B7" w:rsidP="00AE30B7">
      <w:pPr>
        <w:pStyle w:val="H6"/>
      </w:pPr>
      <w:r w:rsidRPr="00F56DB7">
        <w:t>(1)</w:t>
      </w:r>
    </w:p>
    <w:p w14:paraId="405263A3" w14:textId="77777777" w:rsidR="00AE30B7" w:rsidRPr="00F56DB7" w:rsidRDefault="00AE30B7" w:rsidP="00AE30B7">
      <w:pPr>
        <w:pStyle w:val="PL"/>
      </w:pPr>
      <w:r w:rsidRPr="00F56DB7">
        <w:rPr>
          <w:b/>
        </w:rPr>
        <w:t>with</w:t>
      </w:r>
      <w:r w:rsidRPr="00F56DB7">
        <w:t xml:space="preserve"> { UE is configured not to use preconditions and has set up a voice call without preconditions }</w:t>
      </w:r>
    </w:p>
    <w:p w14:paraId="33C52A93" w14:textId="77777777" w:rsidR="00AE30B7" w:rsidRPr="00F56DB7" w:rsidRDefault="00AE30B7" w:rsidP="00AE30B7">
      <w:pPr>
        <w:pStyle w:val="PL"/>
      </w:pPr>
      <w:r w:rsidRPr="00F56DB7">
        <w:rPr>
          <w:b/>
        </w:rPr>
        <w:t>ensure</w:t>
      </w:r>
      <w:r w:rsidRPr="00F56DB7">
        <w:t xml:space="preserve"> </w:t>
      </w:r>
      <w:r w:rsidRPr="00F56DB7">
        <w:rPr>
          <w:b/>
        </w:rPr>
        <w:t>that</w:t>
      </w:r>
      <w:r w:rsidRPr="00F56DB7">
        <w:t xml:space="preserve"> {</w:t>
      </w:r>
    </w:p>
    <w:p w14:paraId="2DFF1262" w14:textId="77777777" w:rsidR="00AE30B7" w:rsidRPr="00F56DB7" w:rsidRDefault="00AE30B7" w:rsidP="00AE30B7">
      <w:pPr>
        <w:pStyle w:val="PL"/>
      </w:pPr>
      <w:r w:rsidRPr="00F56DB7">
        <w:t xml:space="preserve">  </w:t>
      </w:r>
      <w:r w:rsidRPr="00F56DB7">
        <w:rPr>
          <w:b/>
        </w:rPr>
        <w:t>when</w:t>
      </w:r>
      <w:r w:rsidRPr="00F56DB7">
        <w:t xml:space="preserve"> { UE is made to add real-time text to the voice call }</w:t>
      </w:r>
    </w:p>
    <w:p w14:paraId="2D71104C" w14:textId="77777777" w:rsidR="00AE30B7" w:rsidRPr="00F56DB7" w:rsidRDefault="00AE30B7" w:rsidP="00AE30B7">
      <w:pPr>
        <w:pStyle w:val="PL"/>
      </w:pPr>
      <w:r w:rsidRPr="00F56DB7">
        <w:t xml:space="preserve">    </w:t>
      </w:r>
      <w:r w:rsidRPr="00F56DB7">
        <w:rPr>
          <w:b/>
        </w:rPr>
        <w:t>then</w:t>
      </w:r>
      <w:r w:rsidRPr="00F56DB7">
        <w:t xml:space="preserve"> { UE sends re-INVITE with SDP media for both voice and real-time text }</w:t>
      </w:r>
    </w:p>
    <w:p w14:paraId="658AED27" w14:textId="77777777" w:rsidR="00AE30B7" w:rsidRPr="00F56DB7" w:rsidRDefault="00AE30B7" w:rsidP="00AE30B7">
      <w:pPr>
        <w:pStyle w:val="PL"/>
      </w:pPr>
      <w:r w:rsidRPr="00F56DB7">
        <w:t>}</w:t>
      </w:r>
    </w:p>
    <w:p w14:paraId="1DB8DE31" w14:textId="77777777" w:rsidR="00AE30B7" w:rsidRPr="00F56DB7" w:rsidRDefault="00AE30B7" w:rsidP="00AE30B7">
      <w:pPr>
        <w:pStyle w:val="PL"/>
      </w:pPr>
    </w:p>
    <w:p w14:paraId="5830BC4A" w14:textId="77777777" w:rsidR="00AE30B7" w:rsidRPr="00F56DB7" w:rsidRDefault="00AE30B7" w:rsidP="00AE30B7">
      <w:pPr>
        <w:pStyle w:val="H6"/>
      </w:pPr>
      <w:r w:rsidRPr="00F56DB7">
        <w:t>(2)</w:t>
      </w:r>
    </w:p>
    <w:p w14:paraId="60B44F74" w14:textId="77777777" w:rsidR="00AE30B7" w:rsidRPr="00F56DB7" w:rsidRDefault="00AE30B7" w:rsidP="00AE30B7">
      <w:pPr>
        <w:pStyle w:val="PL"/>
      </w:pPr>
      <w:r w:rsidRPr="00F56DB7">
        <w:rPr>
          <w:b/>
        </w:rPr>
        <w:t>with</w:t>
      </w:r>
      <w:r w:rsidRPr="00F56DB7">
        <w:t xml:space="preserve"> { UE having sent re-INVITE }</w:t>
      </w:r>
    </w:p>
    <w:p w14:paraId="0058F68D" w14:textId="77777777" w:rsidR="00AE30B7" w:rsidRPr="00F56DB7" w:rsidRDefault="00AE30B7" w:rsidP="00AE30B7">
      <w:pPr>
        <w:pStyle w:val="PL"/>
      </w:pPr>
      <w:r w:rsidRPr="00F56DB7">
        <w:rPr>
          <w:b/>
        </w:rPr>
        <w:t>ensure</w:t>
      </w:r>
      <w:r w:rsidRPr="00F56DB7">
        <w:t xml:space="preserve"> </w:t>
      </w:r>
      <w:r w:rsidRPr="00F56DB7">
        <w:rPr>
          <w:b/>
        </w:rPr>
        <w:t>that</w:t>
      </w:r>
      <w:r w:rsidRPr="00F56DB7">
        <w:t xml:space="preserve"> {</w:t>
      </w:r>
    </w:p>
    <w:p w14:paraId="6FF737CA" w14:textId="4334AA66" w:rsidR="00AE30B7" w:rsidRPr="00F56DB7" w:rsidRDefault="00AE30B7" w:rsidP="00AE30B7">
      <w:pPr>
        <w:pStyle w:val="PL"/>
      </w:pPr>
      <w:r w:rsidRPr="00F56DB7">
        <w:t xml:space="preserve">  </w:t>
      </w:r>
      <w:r w:rsidRPr="00F56DB7">
        <w:rPr>
          <w:b/>
        </w:rPr>
        <w:t>when</w:t>
      </w:r>
      <w:r w:rsidRPr="00F56DB7">
        <w:t xml:space="preserve"> { UE receives 100 Trying and 200 OK for re-INVITE and the indication that real-time text is bein</w:t>
      </w:r>
      <w:r w:rsidR="004E3153" w:rsidRPr="00F56DB7">
        <w:t>g</w:t>
      </w:r>
      <w:r w:rsidRPr="00F56DB7">
        <w:t xml:space="preserve"> added to the call }</w:t>
      </w:r>
    </w:p>
    <w:p w14:paraId="7A2445E7" w14:textId="77777777" w:rsidR="00AE30B7" w:rsidRPr="00F56DB7" w:rsidRDefault="00AE30B7" w:rsidP="00AE30B7">
      <w:pPr>
        <w:pStyle w:val="PL"/>
      </w:pPr>
      <w:r w:rsidRPr="00F56DB7">
        <w:t xml:space="preserve">    </w:t>
      </w:r>
      <w:r w:rsidRPr="00F56DB7">
        <w:rPr>
          <w:b/>
        </w:rPr>
        <w:t>then</w:t>
      </w:r>
      <w:r w:rsidRPr="00F56DB7">
        <w:t xml:space="preserve"> { UE send ACK }</w:t>
      </w:r>
    </w:p>
    <w:p w14:paraId="5C9AB15E" w14:textId="77777777" w:rsidR="00AE30B7" w:rsidRPr="00F56DB7" w:rsidRDefault="00AE30B7" w:rsidP="00AE30B7">
      <w:pPr>
        <w:pStyle w:val="PL"/>
      </w:pPr>
      <w:r w:rsidRPr="00F56DB7">
        <w:t>}</w:t>
      </w:r>
    </w:p>
    <w:p w14:paraId="35934621" w14:textId="77777777" w:rsidR="00AE30B7" w:rsidRPr="00F56DB7" w:rsidRDefault="00AE30B7" w:rsidP="00AE30B7">
      <w:pPr>
        <w:pStyle w:val="PL"/>
      </w:pPr>
    </w:p>
    <w:p w14:paraId="6DF637CD" w14:textId="77777777" w:rsidR="00AE30B7" w:rsidRPr="00F56DB7" w:rsidRDefault="00AE30B7" w:rsidP="00AE30B7">
      <w:pPr>
        <w:pStyle w:val="H6"/>
      </w:pPr>
      <w:r w:rsidRPr="00F56DB7">
        <w:t>(3)</w:t>
      </w:r>
    </w:p>
    <w:p w14:paraId="19C7AF2F" w14:textId="77777777" w:rsidR="00AE30B7" w:rsidRPr="00F56DB7" w:rsidRDefault="00AE30B7" w:rsidP="00AE30B7">
      <w:pPr>
        <w:pStyle w:val="PL"/>
      </w:pPr>
      <w:r w:rsidRPr="00F56DB7">
        <w:rPr>
          <w:b/>
        </w:rPr>
        <w:t>with</w:t>
      </w:r>
      <w:r w:rsidRPr="00F56DB7">
        <w:t xml:space="preserve"> { UE having successfully added real-time text }</w:t>
      </w:r>
    </w:p>
    <w:p w14:paraId="1C984D5B" w14:textId="77777777" w:rsidR="00AE30B7" w:rsidRPr="00F56DB7" w:rsidRDefault="00AE30B7" w:rsidP="00AE30B7">
      <w:pPr>
        <w:pStyle w:val="PL"/>
      </w:pPr>
      <w:r w:rsidRPr="00F56DB7">
        <w:rPr>
          <w:b/>
        </w:rPr>
        <w:t>ensure</w:t>
      </w:r>
      <w:r w:rsidRPr="00F56DB7">
        <w:t xml:space="preserve"> </w:t>
      </w:r>
      <w:r w:rsidRPr="00F56DB7">
        <w:rPr>
          <w:b/>
        </w:rPr>
        <w:t>that</w:t>
      </w:r>
      <w:r w:rsidRPr="00F56DB7">
        <w:t xml:space="preserve"> {</w:t>
      </w:r>
    </w:p>
    <w:p w14:paraId="19DC6724" w14:textId="77777777" w:rsidR="00AE30B7" w:rsidRPr="00F56DB7" w:rsidRDefault="00AE30B7" w:rsidP="00AE30B7">
      <w:pPr>
        <w:pStyle w:val="PL"/>
      </w:pPr>
      <w:r w:rsidRPr="00F56DB7">
        <w:t xml:space="preserve">  </w:t>
      </w:r>
      <w:r w:rsidRPr="00F56DB7">
        <w:rPr>
          <w:b/>
        </w:rPr>
        <w:t>when</w:t>
      </w:r>
      <w:r w:rsidRPr="00F56DB7">
        <w:t xml:space="preserve"> { UE is made to remove real-time text again }</w:t>
      </w:r>
    </w:p>
    <w:p w14:paraId="376D83B4" w14:textId="77777777" w:rsidR="00AE30B7" w:rsidRPr="00F56DB7" w:rsidRDefault="00AE30B7" w:rsidP="00AE30B7">
      <w:pPr>
        <w:pStyle w:val="PL"/>
      </w:pPr>
      <w:r w:rsidRPr="00F56DB7">
        <w:t xml:space="preserve">    </w:t>
      </w:r>
      <w:r w:rsidRPr="00F56DB7">
        <w:rPr>
          <w:b/>
        </w:rPr>
        <w:t>then</w:t>
      </w:r>
      <w:r w:rsidRPr="00F56DB7">
        <w:t xml:space="preserve"> { UE sends re-INVITE with SDP indicating that real-time text is being removed from the call }</w:t>
      </w:r>
    </w:p>
    <w:p w14:paraId="7F626FFF" w14:textId="77777777" w:rsidR="00AE30B7" w:rsidRPr="00F56DB7" w:rsidRDefault="00AE30B7" w:rsidP="00AE30B7">
      <w:pPr>
        <w:pStyle w:val="PL"/>
      </w:pPr>
    </w:p>
    <w:p w14:paraId="7E6F8125" w14:textId="77777777" w:rsidR="00AE30B7" w:rsidRPr="00F56DB7" w:rsidRDefault="00AE30B7" w:rsidP="00AE30B7">
      <w:pPr>
        <w:pStyle w:val="H6"/>
      </w:pPr>
      <w:r w:rsidRPr="00F56DB7">
        <w:t>(4)</w:t>
      </w:r>
    </w:p>
    <w:p w14:paraId="16BA5DDB" w14:textId="77777777" w:rsidR="00AE30B7" w:rsidRPr="00F56DB7" w:rsidRDefault="00AE30B7" w:rsidP="00AE30B7">
      <w:pPr>
        <w:pStyle w:val="PL"/>
      </w:pPr>
      <w:r w:rsidRPr="00F56DB7">
        <w:rPr>
          <w:b/>
        </w:rPr>
        <w:t>with</w:t>
      </w:r>
      <w:r w:rsidRPr="00F56DB7">
        <w:t xml:space="preserve"> { UE having sent re-INVITE }</w:t>
      </w:r>
    </w:p>
    <w:p w14:paraId="06AF6651" w14:textId="77777777" w:rsidR="00AE30B7" w:rsidRPr="00F56DB7" w:rsidRDefault="00AE30B7" w:rsidP="00AE30B7">
      <w:pPr>
        <w:pStyle w:val="PL"/>
      </w:pPr>
      <w:r w:rsidRPr="00F56DB7">
        <w:rPr>
          <w:b/>
        </w:rPr>
        <w:t>ensure</w:t>
      </w:r>
      <w:r w:rsidRPr="00F56DB7">
        <w:t xml:space="preserve"> </w:t>
      </w:r>
      <w:r w:rsidRPr="00F56DB7">
        <w:rPr>
          <w:b/>
        </w:rPr>
        <w:t>that</w:t>
      </w:r>
      <w:r w:rsidRPr="00F56DB7">
        <w:t xml:space="preserve"> {</w:t>
      </w:r>
    </w:p>
    <w:p w14:paraId="11F4D70B" w14:textId="77777777" w:rsidR="00AE30B7" w:rsidRPr="00F56DB7" w:rsidRDefault="00AE30B7" w:rsidP="00AE30B7">
      <w:pPr>
        <w:pStyle w:val="PL"/>
      </w:pPr>
      <w:r w:rsidRPr="00F56DB7">
        <w:t xml:space="preserve">  </w:t>
      </w:r>
      <w:r w:rsidRPr="00F56DB7">
        <w:rPr>
          <w:b/>
        </w:rPr>
        <w:t>when</w:t>
      </w:r>
      <w:r w:rsidRPr="00F56DB7">
        <w:t xml:space="preserve"> { UE receives 200 OK and indication that real-time text has been removed from the call }</w:t>
      </w:r>
    </w:p>
    <w:p w14:paraId="78EA7B83" w14:textId="77777777" w:rsidR="00AE30B7" w:rsidRPr="00F56DB7" w:rsidRDefault="00AE30B7" w:rsidP="00AE30B7">
      <w:pPr>
        <w:pStyle w:val="PL"/>
      </w:pPr>
      <w:r w:rsidRPr="00F56DB7">
        <w:t xml:space="preserve">    </w:t>
      </w:r>
      <w:r w:rsidRPr="00F56DB7">
        <w:rPr>
          <w:b/>
        </w:rPr>
        <w:t>then</w:t>
      </w:r>
      <w:r w:rsidRPr="00F56DB7">
        <w:t xml:space="preserve"> { UE sends ACK }</w:t>
      </w:r>
    </w:p>
    <w:p w14:paraId="56914B79" w14:textId="77777777" w:rsidR="00AE30B7" w:rsidRPr="00F56DB7" w:rsidRDefault="00AE30B7" w:rsidP="00AE30B7">
      <w:pPr>
        <w:pStyle w:val="PL"/>
      </w:pPr>
      <w:r w:rsidRPr="00F56DB7">
        <w:t>}</w:t>
      </w:r>
    </w:p>
    <w:p w14:paraId="1F09369A" w14:textId="77777777" w:rsidR="00AE30B7" w:rsidRPr="00F56DB7" w:rsidRDefault="00AE30B7" w:rsidP="00AE30B7">
      <w:pPr>
        <w:pStyle w:val="PL"/>
      </w:pPr>
    </w:p>
    <w:p w14:paraId="3F807D06" w14:textId="77777777" w:rsidR="00AE30B7" w:rsidRPr="00F56DB7" w:rsidRDefault="00AE30B7" w:rsidP="00AE30B7">
      <w:pPr>
        <w:pStyle w:val="H6"/>
      </w:pPr>
      <w:r w:rsidRPr="00F56DB7">
        <w:t>7.36.2</w:t>
      </w:r>
      <w:r w:rsidRPr="00F56DB7">
        <w:tab/>
        <w:t>Conformance Requirements</w:t>
      </w:r>
    </w:p>
    <w:p w14:paraId="3F49292B" w14:textId="77777777" w:rsidR="00AE30B7" w:rsidRPr="00F56DB7" w:rsidRDefault="00AE30B7" w:rsidP="00AE30B7">
      <w:pPr>
        <w:rPr>
          <w:lang w:eastAsia="zh-CN"/>
        </w:rPr>
      </w:pPr>
      <w:r w:rsidRPr="00F56DB7">
        <w:rPr>
          <w:lang w:eastAsia="zh-CN"/>
        </w:rPr>
        <w:t>The conformance requirements covered in the present test case are, unless otherwise stated, Rel-15 requirements.</w:t>
      </w:r>
    </w:p>
    <w:p w14:paraId="74BD363A" w14:textId="77777777" w:rsidR="00AE30B7" w:rsidRPr="00F56DB7" w:rsidRDefault="00AE30B7" w:rsidP="00AE30B7">
      <w:pPr>
        <w:rPr>
          <w:lang w:eastAsia="zh-CN"/>
        </w:rPr>
      </w:pPr>
      <w:r w:rsidRPr="00F56DB7">
        <w:rPr>
          <w:lang w:eastAsia="zh-CN"/>
        </w:rPr>
        <w:t>[TS 24.173, clause 5.2]:</w:t>
      </w:r>
    </w:p>
    <w:p w14:paraId="19D64695" w14:textId="77777777" w:rsidR="00AE30B7" w:rsidRPr="00F56DB7" w:rsidRDefault="00AE30B7" w:rsidP="00AE30B7">
      <w:r w:rsidRPr="00F56DB7">
        <w:rPr>
          <w:lang w:eastAsia="zh-CN"/>
        </w:rPr>
        <w:t xml:space="preserve">The IMS multimedia telephony communication service can support different types of media, including media types listed in 3GPP TS 22.173 [2]. The session control procedures for the different media types shall be in accordance with 3GPP TS 24.229 [13] and </w:t>
      </w:r>
      <w:r w:rsidRPr="00F56DB7">
        <w:t>3GPP TS 24.247 [14], with the following additions:</w:t>
      </w:r>
    </w:p>
    <w:p w14:paraId="4C5E912E" w14:textId="77777777" w:rsidR="00AE30B7" w:rsidRPr="00F56DB7" w:rsidRDefault="00AE30B7" w:rsidP="00AE30B7">
      <w:pPr>
        <w:pStyle w:val="B10"/>
        <w:rPr>
          <w:lang w:eastAsia="zh-CN"/>
        </w:rPr>
      </w:pPr>
      <w:r w:rsidRPr="00F56DB7">
        <w:t>a)</w:t>
      </w:r>
      <w:r w:rsidRPr="00F56DB7">
        <w:tab/>
        <w:t xml:space="preserve">Multimedia telephony is an IMS communication service and the P-Preferred-Service and P-Asserted-Service headers shall be treated as described in </w:t>
      </w:r>
      <w:r w:rsidRPr="00F56DB7">
        <w:rPr>
          <w:lang w:eastAsia="zh-CN"/>
        </w:rPr>
        <w:t xml:space="preserve">3GPP TS 24.229 [13]. The coding of the ICSI value in </w:t>
      </w:r>
      <w:r w:rsidRPr="00F56DB7">
        <w:t xml:space="preserve">the P-Preferred-Service and P-Asserted-Service headers </w:t>
      </w:r>
      <w:r w:rsidRPr="00F56DB7">
        <w:rPr>
          <w:lang w:eastAsia="zh-CN"/>
        </w:rPr>
        <w:t xml:space="preserve">shall be according to </w:t>
      </w:r>
      <w:r w:rsidRPr="00F56DB7">
        <w:t>subclause 5.1</w:t>
      </w:r>
      <w:r w:rsidRPr="00F56DB7">
        <w:rPr>
          <w:lang w:eastAsia="zh-CN"/>
        </w:rPr>
        <w:t>.</w:t>
      </w:r>
    </w:p>
    <w:p w14:paraId="62F45D63" w14:textId="77777777" w:rsidR="00AE30B7" w:rsidRPr="00F56DB7" w:rsidRDefault="00AE30B7" w:rsidP="00AE30B7">
      <w:pPr>
        <w:rPr>
          <w:rFonts w:eastAsia="DengXian"/>
        </w:rPr>
      </w:pPr>
      <w:r w:rsidRPr="00F56DB7">
        <w:rPr>
          <w:rFonts w:eastAsia="DengXian"/>
        </w:rPr>
        <w:t>[TS 24.229, clause 5.1.2A.2]:</w:t>
      </w:r>
    </w:p>
    <w:p w14:paraId="53AF8A56" w14:textId="77777777" w:rsidR="00AE30B7" w:rsidRPr="00F56DB7" w:rsidRDefault="00AE30B7" w:rsidP="00AE30B7">
      <w:r w:rsidRPr="00F56DB7">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105AEA40" w14:textId="77777777" w:rsidR="00AE30B7" w:rsidRPr="00F56DB7" w:rsidRDefault="00AE30B7" w:rsidP="00AE30B7">
      <w:pPr>
        <w:rPr>
          <w:rFonts w:eastAsia="DengXian"/>
        </w:rPr>
      </w:pPr>
      <w:r w:rsidRPr="00F56DB7">
        <w:rPr>
          <w:rFonts w:eastAsia="DengXian"/>
        </w:rPr>
        <w:t>[TS 24.229, clause 5.1.4A.1]:</w:t>
      </w:r>
    </w:p>
    <w:p w14:paraId="0AD94709" w14:textId="77777777" w:rsidR="00AE30B7" w:rsidRPr="00F56DB7" w:rsidRDefault="00AE30B7" w:rsidP="00AE30B7">
      <w:pPr>
        <w:rPr>
          <w:snapToGrid w:val="0"/>
        </w:rPr>
      </w:pPr>
      <w:r w:rsidRPr="00F56DB7">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4C86D712" w14:textId="77777777" w:rsidR="00AE30B7" w:rsidRPr="00F56DB7" w:rsidRDefault="00AE30B7" w:rsidP="00AE30B7">
      <w:pPr>
        <w:rPr>
          <w:rFonts w:eastAsia="DengXian"/>
        </w:rPr>
      </w:pPr>
      <w:r w:rsidRPr="00F56DB7">
        <w:rPr>
          <w:rFonts w:eastAsia="DengXian"/>
        </w:rPr>
        <w:t>[TS 24.229, clause 5.1.4A.2]:</w:t>
      </w:r>
    </w:p>
    <w:p w14:paraId="6BF5AD38" w14:textId="77777777" w:rsidR="00AE30B7" w:rsidRPr="00F56DB7" w:rsidRDefault="00AE30B7" w:rsidP="00AE30B7">
      <w:pPr>
        <w:rPr>
          <w:snapToGrid w:val="0"/>
        </w:rPr>
      </w:pPr>
      <w:r w:rsidRPr="00F56DB7">
        <w:rPr>
          <w:snapToGrid w:val="0"/>
        </w:rPr>
        <w:t xml:space="preserve">Upon receiving a </w:t>
      </w:r>
      <w:proofErr w:type="spellStart"/>
      <w:r w:rsidRPr="00F56DB7">
        <w:rPr>
          <w:snapToGrid w:val="0"/>
        </w:rPr>
        <w:t>reINVITE</w:t>
      </w:r>
      <w:proofErr w:type="spellEnd"/>
      <w:r w:rsidRPr="00F56DB7">
        <w:rPr>
          <w:snapToGrid w:val="0"/>
        </w:rPr>
        <w:t xml:space="preserve"> request, an UPDATE request, or a PRACK request that indicates support for the precondition mechanism by using the Supported header field or requires use of the precondition mechanism by using the Require header field, the UE shall:</w:t>
      </w:r>
    </w:p>
    <w:p w14:paraId="4B033BD3" w14:textId="77777777" w:rsidR="00AE30B7" w:rsidRPr="00F56DB7" w:rsidRDefault="00AE30B7" w:rsidP="00AE30B7">
      <w:pPr>
        <w:pStyle w:val="B10"/>
      </w:pPr>
      <w:r w:rsidRPr="00F56DB7">
        <w:rPr>
          <w:snapToGrid w:val="0"/>
        </w:rPr>
        <w:t>a)</w:t>
      </w:r>
      <w:r w:rsidRPr="00F56DB7">
        <w:rPr>
          <w:snapToGrid w:val="0"/>
        </w:rPr>
        <w:tab/>
        <w:t>if the precondition mechanism was used during the session establishment, as described in subclause 5.1.3.1 or 5.1.4.1, use the precondition mechanism for the session modification</w:t>
      </w:r>
      <w:r w:rsidRPr="00F56DB7">
        <w:t>; and</w:t>
      </w:r>
    </w:p>
    <w:p w14:paraId="561AD881" w14:textId="77777777" w:rsidR="00AE30B7" w:rsidRPr="00F56DB7" w:rsidRDefault="00AE30B7" w:rsidP="00AE30B7">
      <w:pPr>
        <w:pStyle w:val="B10"/>
        <w:rPr>
          <w:snapToGrid w:val="0"/>
        </w:rPr>
      </w:pPr>
      <w:r w:rsidRPr="00F56DB7">
        <w:t>b)</w:t>
      </w:r>
      <w:r w:rsidRPr="00F56DB7">
        <w:tab/>
      </w:r>
      <w:r w:rsidRPr="00F56DB7">
        <w:rPr>
          <w:snapToGrid w:val="0"/>
        </w:rPr>
        <w:t>if the precondition mechanism was not used during the session establishment, and:</w:t>
      </w:r>
    </w:p>
    <w:p w14:paraId="5EF0B84F" w14:textId="77777777" w:rsidR="00AE30B7" w:rsidRPr="00F56DB7" w:rsidRDefault="00AE30B7" w:rsidP="00AE30B7">
      <w:pPr>
        <w:pStyle w:val="B2"/>
      </w:pPr>
      <w:r w:rsidRPr="00F56DB7">
        <w:rPr>
          <w:snapToGrid w:val="0"/>
        </w:rPr>
        <w:t>1)</w:t>
      </w:r>
      <w:r w:rsidRPr="00F56DB7">
        <w:rPr>
          <w:snapToGrid w:val="0"/>
        </w:rPr>
        <w:tab/>
        <w:t xml:space="preserve">if the use of the precondition mechanism is required using the Require header field, reject the request by sending a </w:t>
      </w:r>
      <w:r w:rsidRPr="00F56DB7">
        <w:t>420 (Bad Extension) response; and</w:t>
      </w:r>
    </w:p>
    <w:p w14:paraId="53DB9AAC" w14:textId="77777777" w:rsidR="00AE30B7" w:rsidRPr="00F56DB7" w:rsidRDefault="00AE30B7" w:rsidP="00AE30B7">
      <w:pPr>
        <w:pStyle w:val="B2"/>
      </w:pPr>
      <w:r w:rsidRPr="00F56DB7">
        <w:t>2)</w:t>
      </w:r>
      <w:r w:rsidRPr="00F56DB7">
        <w:tab/>
      </w:r>
      <w:r w:rsidRPr="00F56DB7">
        <w:rPr>
          <w:snapToGrid w:val="0"/>
        </w:rPr>
        <w:t>if the support of the precondition mechanism is indicated using the Supported header field, not use the precondition mechanism for the session modification</w:t>
      </w:r>
      <w:r w:rsidRPr="00F56DB7">
        <w:t>.</w:t>
      </w:r>
    </w:p>
    <w:p w14:paraId="2AC98882" w14:textId="77777777" w:rsidR="00AE30B7" w:rsidRPr="00F56DB7" w:rsidRDefault="00AE30B7" w:rsidP="00AE30B7">
      <w:pPr>
        <w:rPr>
          <w:rFonts w:eastAsia="DengXian"/>
        </w:rPr>
      </w:pPr>
      <w:r w:rsidRPr="00F56DB7">
        <w:rPr>
          <w:rFonts w:eastAsia="DengXian"/>
        </w:rPr>
        <w:t>[TS 24.229, clause 6.1]:</w:t>
      </w:r>
    </w:p>
    <w:p w14:paraId="1086BCC5" w14:textId="77777777" w:rsidR="00AE30B7" w:rsidRPr="00F56DB7" w:rsidRDefault="00AE30B7" w:rsidP="00AE30B7">
      <w:r w:rsidRPr="00F56DB7">
        <w:t xml:space="preserve">The "integration of resource management and SIP" extension is hereafter in this subclause referred to as "the precondition mechanism" and is defined in RFC 3312 [30] </w:t>
      </w:r>
      <w:r w:rsidRPr="00F56DB7">
        <w:rPr>
          <w:snapToGrid w:val="0"/>
        </w:rPr>
        <w:t xml:space="preserve">as updated by </w:t>
      </w:r>
      <w:r w:rsidRPr="00F56DB7">
        <w:t>RFC 4032 </w:t>
      </w:r>
      <w:r w:rsidRPr="00F56DB7">
        <w:rPr>
          <w:snapToGrid w:val="0"/>
        </w:rPr>
        <w:t>[64]</w:t>
      </w:r>
      <w:r w:rsidRPr="00F56DB7">
        <w:t>.</w:t>
      </w:r>
    </w:p>
    <w:p w14:paraId="1C04875E" w14:textId="77777777" w:rsidR="00AE30B7" w:rsidRPr="00F56DB7" w:rsidRDefault="00AE30B7" w:rsidP="00AE30B7">
      <w:pPr>
        <w:rPr>
          <w:snapToGrid w:val="0"/>
        </w:rPr>
      </w:pPr>
      <w:proofErr w:type="gramStart"/>
      <w:r w:rsidRPr="00F56DB7">
        <w:rPr>
          <w:snapToGrid w:val="0"/>
        </w:rPr>
        <w:t>In order to</w:t>
      </w:r>
      <w:proofErr w:type="gramEnd"/>
      <w:r w:rsidRPr="00F56DB7">
        <w:rPr>
          <w:snapToGrid w:val="0"/>
        </w:rPr>
        <w:t xml:space="preserve"> authorize the media streams, the P-CSCF and S-CSCF </w:t>
      </w:r>
      <w:proofErr w:type="gramStart"/>
      <w:r w:rsidRPr="00F56DB7">
        <w:rPr>
          <w:snapToGrid w:val="0"/>
        </w:rPr>
        <w:t>have to</w:t>
      </w:r>
      <w:proofErr w:type="gramEnd"/>
      <w:r w:rsidRPr="00F56DB7">
        <w:rPr>
          <w:snapToGrid w:val="0"/>
        </w:rPr>
        <w:t xml:space="preserve"> be able to inspect SDP message bodies. Hence, the UE shall not encrypt SDP message bodies.</w:t>
      </w:r>
    </w:p>
    <w:p w14:paraId="74C9E4A8" w14:textId="77777777" w:rsidR="00AE30B7" w:rsidRPr="00F56DB7" w:rsidRDefault="00AE30B7" w:rsidP="00AE30B7">
      <w:pPr>
        <w:rPr>
          <w:snapToGrid w:val="0"/>
        </w:rPr>
      </w:pPr>
      <w:r w:rsidRPr="00F56DB7">
        <w:t>During the session establishment procedure, and during session modification procedures, SIP messages shall only contain an SDP message body if that is intended to modify the session description, or when the SDP message body is included in the message because of SIP rules described in RFC 3261 [26].</w:t>
      </w:r>
    </w:p>
    <w:p w14:paraId="0055F420" w14:textId="77777777" w:rsidR="00AE30B7" w:rsidRPr="00F56DB7" w:rsidRDefault="00AE30B7" w:rsidP="00AE30B7">
      <w:pPr>
        <w:rPr>
          <w:rFonts w:eastAsia="DengXian"/>
        </w:rPr>
      </w:pPr>
      <w:r w:rsidRPr="00F56DB7">
        <w:rPr>
          <w:rFonts w:eastAsia="DengXian"/>
        </w:rPr>
        <w:t>...</w:t>
      </w:r>
    </w:p>
    <w:p w14:paraId="7C832319" w14:textId="77777777" w:rsidR="00AE30B7" w:rsidRPr="00F56DB7" w:rsidRDefault="00AE30B7" w:rsidP="00AE30B7">
      <w:r w:rsidRPr="00F56DB7">
        <w:t xml:space="preserve">For "video" and "audio" media types that use the </w:t>
      </w:r>
      <w:smartTag w:uri="urn:schemas-microsoft-com:office:smarttags" w:element="stockticker">
        <w:r w:rsidRPr="00F56DB7">
          <w:t>RTP</w:t>
        </w:r>
      </w:smartTag>
      <w:r w:rsidRPr="00F56DB7">
        <w:t>/RTCP and where the port number is not zero, the UE shall specify the proposed bandwidth for each media stream using the "b=" media descriptor and the "AS" bandwidth modifier in the SDP.</w:t>
      </w:r>
    </w:p>
    <w:p w14:paraId="4DE66E1E" w14:textId="77777777" w:rsidR="00AE30B7" w:rsidRPr="00F56DB7" w:rsidRDefault="00AE30B7" w:rsidP="00AE30B7">
      <w:pPr>
        <w:rPr>
          <w:rFonts w:eastAsia="DengXian"/>
        </w:rPr>
      </w:pPr>
      <w:r w:rsidRPr="00F56DB7">
        <w:rPr>
          <w:rFonts w:eastAsia="DengXian"/>
        </w:rPr>
        <w:t>...</w:t>
      </w:r>
    </w:p>
    <w:p w14:paraId="1C1B5CAD" w14:textId="77777777" w:rsidR="00AE30B7" w:rsidRPr="00F56DB7" w:rsidRDefault="00AE30B7" w:rsidP="00AE30B7">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60BF2247" w14:textId="77777777" w:rsidR="00AE30B7" w:rsidRPr="00F56DB7" w:rsidRDefault="00AE30B7" w:rsidP="00AE30B7">
      <w:r w:rsidRPr="00F56DB7">
        <w:t>For other media streams the "b=" media descriptor may be included. The value or absence of the "b=" parameter will affect the assigned QoS which is defined in or 3GPP 29.213 [13C].</w:t>
      </w:r>
    </w:p>
    <w:p w14:paraId="1F92D7EF" w14:textId="77777777" w:rsidR="00AE30B7" w:rsidRPr="00F56DB7" w:rsidRDefault="00AE30B7" w:rsidP="00AE30B7">
      <w:pPr>
        <w:pStyle w:val="NO"/>
      </w:pPr>
      <w:r w:rsidRPr="00F56DB7">
        <w:t>NOTE 3:</w:t>
      </w:r>
      <w:r w:rsidRPr="00F56DB7">
        <w:tab/>
        <w:t>In a two-party session where both participants are active, the RTCP receiver reports are not sent, therefore, the RR bandwidth modifier will typically get the value of zero.</w:t>
      </w:r>
    </w:p>
    <w:p w14:paraId="5F72B301" w14:textId="77777777" w:rsidR="00AE30B7" w:rsidRPr="00F56DB7" w:rsidRDefault="00AE30B7" w:rsidP="00AE30B7">
      <w:pPr>
        <w:rPr>
          <w:snapToGrid w:val="0"/>
        </w:rPr>
      </w:pPr>
      <w:r w:rsidRPr="00F56DB7">
        <w:t>If an in-band DTMF codec is supported by the application associated with an audio media stream, then the UE shall include, in addition to the payload type numbers associated with the audio codecs for the media stream, for each clock rate associated with the audio codecs for the media stream, a payload type number associated with the MIME subtype "telephone-event", to indicate support of in-band DTMF as described in RFC 4733 [23].</w:t>
      </w:r>
    </w:p>
    <w:p w14:paraId="4E4A1CA2" w14:textId="77777777" w:rsidR="00AE30B7" w:rsidRPr="00F56DB7" w:rsidRDefault="00AE30B7" w:rsidP="00AE30B7">
      <w:r w:rsidRPr="00F56DB7">
        <w:t>The UE shall inspect the SDP message body contained in any SIP request or response, looking for possible indications of grouping of media streams according to RFC 3524 [54] and perform the appropriate actions for IP-CAN bearer establishment for media according to IP-CAN specific procedures (see subclause B.2.2.5 for IP-CAN implemented using GPRS, subclause L.2.2.5 for IP-CAN implemented using EPS, and subclause U.2.2.5 for IP-CAN implemented using 5GS).</w:t>
      </w:r>
    </w:p>
    <w:p w14:paraId="0C394294" w14:textId="77777777" w:rsidR="00AE30B7" w:rsidRPr="00F56DB7" w:rsidRDefault="00AE30B7" w:rsidP="00AE30B7">
      <w:r w:rsidRPr="00F56DB7">
        <w:t>In case of UE initiated resource reservation and if the UE determines resource reservation is needed, the UE shall start reserving its local resources whenever it has sufficient information about the media streams, media authorization and used codecs available.</w:t>
      </w:r>
    </w:p>
    <w:p w14:paraId="0BBBE56F" w14:textId="77777777" w:rsidR="00AE30B7" w:rsidRPr="00F56DB7" w:rsidRDefault="00AE30B7" w:rsidP="00AE30B7">
      <w:pPr>
        <w:pStyle w:val="NO"/>
      </w:pPr>
      <w:r w:rsidRPr="00F56DB7">
        <w:t>NOTE 4:</w:t>
      </w:r>
      <w:r w:rsidRPr="00F56DB7">
        <w:tab/>
        <w:t>Based on this resource reservation can, in certain cases, be initiated immediately after the sending or receiving of the initial SDP offer.</w:t>
      </w:r>
    </w:p>
    <w:p w14:paraId="425D999B" w14:textId="77777777" w:rsidR="00AE30B7" w:rsidRPr="00F56DB7" w:rsidRDefault="00AE30B7" w:rsidP="00AE30B7">
      <w:proofErr w:type="gramStart"/>
      <w:r w:rsidRPr="00F56DB7">
        <w:t>In order to</w:t>
      </w:r>
      <w:proofErr w:type="gramEnd"/>
      <w:r w:rsidRPr="00F56DB7">
        <w:t xml:space="preserve"> fulfil the QoS requirements of one or more media streams, the UE may re-use previously reserved resources. In this case the UE shall indicate as met the local preconditions related to the media stream, for which resources are re-used.</w:t>
      </w:r>
    </w:p>
    <w:p w14:paraId="1BDAB7B0" w14:textId="77777777" w:rsidR="00AE30B7" w:rsidRPr="00F56DB7" w:rsidRDefault="00AE30B7" w:rsidP="00AE30B7">
      <w:pPr>
        <w:rPr>
          <w:rFonts w:eastAsia="DengXian"/>
        </w:rPr>
      </w:pPr>
      <w:r w:rsidRPr="00F56DB7">
        <w:rPr>
          <w:rFonts w:eastAsia="DengXian"/>
        </w:rPr>
        <w:t>[TS 24.229, clause 6.1.2]:</w:t>
      </w:r>
    </w:p>
    <w:p w14:paraId="30C58F63" w14:textId="77777777" w:rsidR="00AE30B7" w:rsidRPr="00F56DB7" w:rsidRDefault="00AE30B7" w:rsidP="00AE30B7">
      <w:r w:rsidRPr="00F56DB7">
        <w:t>An INVITE request generated by a UE shall contain a SDP offer and at least one media description. This SDP offer shall reflect the calling user's terminal capabilities and user preferences for the session.</w:t>
      </w:r>
    </w:p>
    <w:p w14:paraId="261AA880" w14:textId="77777777" w:rsidR="00AE30B7" w:rsidRPr="00F56DB7" w:rsidRDefault="00AE30B7" w:rsidP="00AE30B7">
      <w:r w:rsidRPr="00F56DB7">
        <w:t>If the desired QoS resources for one or more media streams have not been reserved at the UE when constructing the SDP offer, the UE:</w:t>
      </w:r>
    </w:p>
    <w:p w14:paraId="67BF00AD" w14:textId="77777777" w:rsidR="00AE30B7" w:rsidRPr="00F56DB7" w:rsidRDefault="00AE30B7" w:rsidP="00AE30B7">
      <w:pPr>
        <w:pStyle w:val="B10"/>
        <w:rPr>
          <w:snapToGrid w:val="0"/>
        </w:rPr>
      </w:pPr>
      <w:r w:rsidRPr="00F56DB7">
        <w:t>shall indicate the related local preconditions for QoS as not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if the UE uses the precondition mechanism (see subclause 5.1.3.1)</w:t>
      </w:r>
      <w:r w:rsidRPr="00F56DB7">
        <w:rPr>
          <w:snapToGrid w:val="0"/>
        </w:rPr>
        <w:t>; and</w:t>
      </w:r>
    </w:p>
    <w:p w14:paraId="2589E64F" w14:textId="77777777" w:rsidR="00AE30B7" w:rsidRPr="00F56DB7" w:rsidRDefault="00AE30B7" w:rsidP="00AE30B7">
      <w:pPr>
        <w:pStyle w:val="B10"/>
      </w:pPr>
      <w:r w:rsidRPr="00F56DB7">
        <w:t>-</w:t>
      </w:r>
      <w:r w:rsidRPr="00F56DB7">
        <w:tab/>
        <w:t>if the UE uses the precondition mechanism (see subclause 5.1.3.1), shall not request confirmation for the result of the resource reservation (as defined in RFC 3312 [30]) at the terminating UE</w:t>
      </w:r>
      <w:r w:rsidRPr="00F56DB7">
        <w:rPr>
          <w:lang w:eastAsia="ja-JP"/>
        </w:rPr>
        <w:t>.</w:t>
      </w:r>
    </w:p>
    <w:p w14:paraId="36552909" w14:textId="77777777" w:rsidR="00AE30B7" w:rsidRPr="00F56DB7" w:rsidRDefault="00AE30B7" w:rsidP="00AE30B7">
      <w:pPr>
        <w:pStyle w:val="NO"/>
      </w:pPr>
      <w:r w:rsidRPr="00F56DB7">
        <w:t>NOTE 1:</w:t>
      </w:r>
      <w:r w:rsidRPr="00F56DB7">
        <w:tab/>
        <w:t>Previous versions of this document mandated the use of the SDP inactive attribute. This document does not prohibit specific services from using direction attributes to implement their service-specific behaviours.</w:t>
      </w:r>
    </w:p>
    <w:p w14:paraId="7C140AEB" w14:textId="77777777" w:rsidR="00AE30B7" w:rsidRPr="00F56DB7" w:rsidRDefault="00AE30B7" w:rsidP="00AE30B7">
      <w:r w:rsidRPr="00F56DB7">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56DB7">
        <w:rPr>
          <w:snapToGrid w:val="0"/>
        </w:rPr>
        <w:t xml:space="preserve"> and </w:t>
      </w:r>
      <w:r w:rsidRPr="00F56DB7">
        <w:t>RFC 4032 </w:t>
      </w:r>
      <w:r w:rsidRPr="00F56DB7">
        <w:rPr>
          <w:snapToGrid w:val="0"/>
        </w:rPr>
        <w:t xml:space="preserve">[64], </w:t>
      </w:r>
      <w:r w:rsidRPr="00F56DB7">
        <w:t>as well as the strength-tag value "mandatory" for the local segment and the strength-tag value either "optional" or as specified in RFC 3312 [30]</w:t>
      </w:r>
      <w:r w:rsidRPr="00F56DB7">
        <w:rPr>
          <w:snapToGrid w:val="0"/>
        </w:rPr>
        <w:t xml:space="preserve"> and </w:t>
      </w:r>
      <w:r w:rsidRPr="00F56DB7">
        <w:t>RFC 4032 </w:t>
      </w:r>
      <w:r w:rsidRPr="00F56DB7">
        <w:rPr>
          <w:snapToGrid w:val="0"/>
        </w:rPr>
        <w:t xml:space="preserve">[64] </w:t>
      </w:r>
      <w:r w:rsidRPr="00F56DB7">
        <w:t>for the remote segment and shall not request confirmation for the result of the resource reservation (as defined in RFC 3312 [30]) at the terminating UE</w:t>
      </w:r>
      <w:r w:rsidRPr="00F56DB7">
        <w:rPr>
          <w:snapToGrid w:val="0"/>
        </w:rPr>
        <w:t>.</w:t>
      </w:r>
    </w:p>
    <w:p w14:paraId="27F3D29B" w14:textId="77777777" w:rsidR="00AE30B7" w:rsidRPr="00F56DB7" w:rsidRDefault="00AE30B7" w:rsidP="00AE30B7">
      <w:pPr>
        <w:pStyle w:val="NO"/>
      </w:pPr>
      <w:r w:rsidRPr="00F56DB7">
        <w:t>NOTE 2:</w:t>
      </w:r>
      <w:r w:rsidRPr="00F56DB7">
        <w:tab/>
        <w:t>If the originating UE does not use the precondition mechanism (see subclause 5.1.3.1), it will not include any precondition information in the SDP message body.</w:t>
      </w:r>
    </w:p>
    <w:p w14:paraId="4FE35A40" w14:textId="77777777" w:rsidR="00AE30B7" w:rsidRPr="00F56DB7" w:rsidRDefault="00AE30B7" w:rsidP="00AE30B7">
      <w:pPr>
        <w:rPr>
          <w:rFonts w:eastAsia="DengXian"/>
        </w:rPr>
      </w:pPr>
      <w:r w:rsidRPr="00F56DB7">
        <w:rPr>
          <w:rFonts w:eastAsia="DengXian"/>
        </w:rPr>
        <w:t>...</w:t>
      </w:r>
    </w:p>
    <w:p w14:paraId="600A3033" w14:textId="77777777" w:rsidR="00AE30B7" w:rsidRPr="00F56DB7" w:rsidRDefault="00AE30B7" w:rsidP="00AE30B7">
      <w:pPr>
        <w:rPr>
          <w:snapToGrid w:val="0"/>
        </w:rPr>
      </w:pPr>
      <w:r w:rsidRPr="00F56DB7">
        <w:t xml:space="preserve">Upon confirming successful local resource reservation, the UE shall create an SDP offer in which </w:t>
      </w:r>
      <w:r w:rsidRPr="00F56DB7">
        <w:rPr>
          <w:snapToGrid w:val="0"/>
        </w:rPr>
        <w:t xml:space="preserve">the related local preconditions are set to </w:t>
      </w:r>
      <w:proofErr w:type="spellStart"/>
      <w:r w:rsidRPr="00F56DB7">
        <w:rPr>
          <w:snapToGrid w:val="0"/>
        </w:rPr>
        <w:t>met</w:t>
      </w:r>
      <w:proofErr w:type="spellEnd"/>
      <w:r w:rsidRPr="00F56DB7">
        <w:rPr>
          <w:snapToGrid w:val="0"/>
        </w:rPr>
        <w:t>, using the segmented status type, as defined in RFC 3312 [30] and RFC 4032 [64]</w:t>
      </w:r>
      <w:r w:rsidRPr="00F56DB7">
        <w:rPr>
          <w:lang w:eastAsia="ja-JP"/>
        </w:rPr>
        <w:t>.</w:t>
      </w:r>
    </w:p>
    <w:p w14:paraId="01E80466" w14:textId="77777777" w:rsidR="00AE30B7" w:rsidRPr="00F56DB7" w:rsidRDefault="00AE30B7" w:rsidP="00AE30B7">
      <w:r w:rsidRPr="00F56DB7">
        <w:t>Upon receiving an SDP answer, which includes more than one codec per media stream, excluding the in-band DTMF codec, as described in subclause 6.1.1, the UE shall:</w:t>
      </w:r>
    </w:p>
    <w:p w14:paraId="3CFD77CD" w14:textId="77777777" w:rsidR="00AE30B7" w:rsidRPr="00F56DB7" w:rsidRDefault="00AE30B7" w:rsidP="00AE30B7">
      <w:pPr>
        <w:pStyle w:val="B10"/>
      </w:pPr>
      <w:r w:rsidRPr="00F56DB7">
        <w:t>send an SDP offer at the first possible time, selecting only one codec per media stream; or</w:t>
      </w:r>
    </w:p>
    <w:p w14:paraId="62E9B689" w14:textId="77777777" w:rsidR="00AE30B7" w:rsidRPr="00F56DB7" w:rsidRDefault="00AE30B7" w:rsidP="00AE30B7">
      <w:pPr>
        <w:pStyle w:val="B10"/>
      </w:pPr>
      <w:r w:rsidRPr="00F56DB7">
        <w:t>-</w:t>
      </w:r>
      <w:r w:rsidRPr="00F56DB7">
        <w:tab/>
        <w:t xml:space="preserve">if the UE is participant in a multi-stream multiparty multimedia conference session using simulcast (indicated by the presence of </w:t>
      </w:r>
      <w:r w:rsidRPr="00F56DB7">
        <w:rPr>
          <w:lang w:eastAsia="ko-KR"/>
        </w:rPr>
        <w:t xml:space="preserve">"a=simulcast" SDP attribute(s) in the SDP answer, as defined in </w:t>
      </w:r>
      <w:r w:rsidRPr="00F56DB7">
        <w:t>RFC 8853 [249]), apply the procedures defined in 3GPP TS 26.114 [9B] annex S.</w:t>
      </w:r>
    </w:p>
    <w:p w14:paraId="3B0C860E" w14:textId="77777777" w:rsidR="00AE30B7" w:rsidRPr="00F56DB7" w:rsidRDefault="00AE30B7" w:rsidP="00AE30B7">
      <w:r w:rsidRPr="00F56DB7">
        <w:t xml:space="preserve">If the UE sends an initial INVITE request that includes only an IPv6 address in the SDP offer, and receives an error response (e.g., 488 (Not Acceptable Here) with </w:t>
      </w:r>
      <w:r w:rsidRPr="00F56DB7">
        <w:rPr>
          <w:rFonts w:eastAsia="MS Mincho"/>
        </w:rPr>
        <w:t>301 Warning header field</w:t>
      </w:r>
      <w:r w:rsidRPr="00F56DB7">
        <w:t>) indicating "</w:t>
      </w:r>
      <w:r w:rsidRPr="00F56DB7">
        <w:rPr>
          <w:rFonts w:eastAsia="MS Mincho"/>
        </w:rPr>
        <w:t>incompatible network address format"</w:t>
      </w:r>
      <w:r w:rsidRPr="00F56DB7">
        <w:t>, the UE shall send an ACK as per standard SIP procedures. Subsequently, the UE may acquire an IPv4 address or use an existing IPv4 address, and send a new</w:t>
      </w:r>
      <w:r w:rsidRPr="00F56DB7">
        <w:rPr>
          <w:lang w:eastAsia="ja-JP"/>
        </w:rPr>
        <w:t xml:space="preserve"> initial</w:t>
      </w:r>
      <w:r w:rsidRPr="00F56DB7">
        <w:t xml:space="preserve"> INVITE request to the same destination containing only the IPv4 address in the SDP offer.</w:t>
      </w:r>
    </w:p>
    <w:p w14:paraId="6A7F8A38" w14:textId="77777777" w:rsidR="00AE30B7" w:rsidRPr="00F56DB7" w:rsidRDefault="00AE30B7" w:rsidP="00AE30B7">
      <w:pPr>
        <w:rPr>
          <w:rFonts w:eastAsia="DengXian"/>
        </w:rPr>
      </w:pPr>
      <w:r w:rsidRPr="00F56DB7">
        <w:rPr>
          <w:rFonts w:eastAsia="DengXian"/>
        </w:rPr>
        <w:t>[TS 26.114, clause 6.2.1a.1]</w:t>
      </w:r>
    </w:p>
    <w:p w14:paraId="39E67CF5" w14:textId="77777777" w:rsidR="00AE30B7" w:rsidRPr="00F56DB7" w:rsidRDefault="00AE30B7" w:rsidP="00AE30B7">
      <w:r w:rsidRPr="00F56DB7">
        <w:t xml:space="preserve">MTSI clients should support </w:t>
      </w:r>
      <w:proofErr w:type="spellStart"/>
      <w:r w:rsidRPr="00F56DB7">
        <w:t>SDPCapNeg</w:t>
      </w:r>
      <w:proofErr w:type="spellEnd"/>
      <w:r w:rsidRPr="00F56DB7">
        <w:t xml:space="preserve"> to be able to negotiate RTP profiles for all media types where AVPF is supported. MTSI clients supporting </w:t>
      </w:r>
      <w:proofErr w:type="spellStart"/>
      <w:r w:rsidRPr="00F56DB7">
        <w:t>SDPCapNeg</w:t>
      </w:r>
      <w:proofErr w:type="spellEnd"/>
      <w:r w:rsidRPr="00F56DB7">
        <w:t xml:space="preserve"> shall support the complete </w:t>
      </w:r>
      <w:proofErr w:type="spellStart"/>
      <w:r w:rsidRPr="00F56DB7">
        <w:t>SDPCapNeg</w:t>
      </w:r>
      <w:proofErr w:type="spellEnd"/>
      <w:r w:rsidRPr="00F56DB7">
        <w:t xml:space="preserve"> framework. </w:t>
      </w:r>
    </w:p>
    <w:p w14:paraId="5A548B15" w14:textId="77777777" w:rsidR="00AE30B7" w:rsidRPr="00F56DB7" w:rsidRDefault="00AE30B7" w:rsidP="00AE30B7">
      <w:proofErr w:type="spellStart"/>
      <w:r w:rsidRPr="00F56DB7">
        <w:t>SDPCapNeg</w:t>
      </w:r>
      <w:proofErr w:type="spellEnd"/>
      <w:r w:rsidRPr="00F56DB7">
        <w:t xml:space="preserve"> is described in [69]. This clause only describes the </w:t>
      </w:r>
      <w:proofErr w:type="spellStart"/>
      <w:r w:rsidRPr="00F56DB7">
        <w:t>SDPCapNeg</w:t>
      </w:r>
      <w:proofErr w:type="spellEnd"/>
      <w:r w:rsidRPr="00F56DB7">
        <w:t xml:space="preserve"> attributes that are directly applicable for the RTP profile negotiation, i.e.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TS 24.229 [7] may outline further requirements needed for supporting </w:t>
      </w:r>
      <w:proofErr w:type="spellStart"/>
      <w:r w:rsidRPr="00F56DB7">
        <w:t>SDPCapNeg</w:t>
      </w:r>
      <w:proofErr w:type="spellEnd"/>
      <w:r w:rsidRPr="00F56DB7">
        <w:t xml:space="preserve"> in SDP messages.</w:t>
      </w:r>
    </w:p>
    <w:p w14:paraId="78689ACA" w14:textId="77777777" w:rsidR="00AE30B7" w:rsidRPr="00F56DB7" w:rsidRDefault="00AE30B7" w:rsidP="00AE30B7">
      <w:pPr>
        <w:pStyle w:val="NO"/>
      </w:pPr>
      <w:r w:rsidRPr="00F56DB7">
        <w:t>NOTE:</w:t>
      </w:r>
      <w:r w:rsidRPr="00F56DB7">
        <w:tab/>
        <w:t xml:space="preserve">This clause describes only how to use the </w:t>
      </w:r>
      <w:proofErr w:type="spellStart"/>
      <w:r w:rsidRPr="00F56DB7">
        <w:t>SDPCapNeg</w:t>
      </w:r>
      <w:proofErr w:type="spellEnd"/>
      <w:r w:rsidRPr="00F56DB7">
        <w:t xml:space="preserve"> framework for RTP profile negotiation using the </w:t>
      </w:r>
      <w:proofErr w:type="spellStart"/>
      <w:r w:rsidRPr="00F56DB7">
        <w:t>tcap</w:t>
      </w:r>
      <w:proofErr w:type="spellEnd"/>
      <w:r w:rsidRPr="00F56DB7">
        <w:t xml:space="preserve">, </w:t>
      </w:r>
      <w:proofErr w:type="spellStart"/>
      <w:r w:rsidRPr="00F56DB7">
        <w:t>pcfg</w:t>
      </w:r>
      <w:proofErr w:type="spellEnd"/>
      <w:r w:rsidRPr="00F56DB7">
        <w:t xml:space="preserve"> and </w:t>
      </w:r>
      <w:proofErr w:type="spellStart"/>
      <w:r w:rsidRPr="00F56DB7">
        <w:t>acfg</w:t>
      </w:r>
      <w:proofErr w:type="spellEnd"/>
      <w:r w:rsidRPr="00F56DB7">
        <w:t xml:space="preserve">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60072261" w14:textId="77777777" w:rsidR="00AE30B7" w:rsidRPr="00F56DB7" w:rsidRDefault="00AE30B7" w:rsidP="00AE30B7">
      <w:pPr>
        <w:rPr>
          <w:rFonts w:eastAsia="DengXian"/>
        </w:rPr>
      </w:pPr>
      <w:r w:rsidRPr="00F56DB7">
        <w:rPr>
          <w:rFonts w:eastAsia="DengXian"/>
        </w:rPr>
        <w:t>[TS 26.114, clause 6.2.1a.2]</w:t>
      </w:r>
    </w:p>
    <w:p w14:paraId="0CBECBC4" w14:textId="77777777" w:rsidR="00AE30B7" w:rsidRPr="00F56DB7" w:rsidRDefault="00AE30B7" w:rsidP="00AE30B7">
      <w:r w:rsidRPr="00F56DB7">
        <w:t xml:space="preserve">For voice and real-time text, </w:t>
      </w:r>
      <w:proofErr w:type="spellStart"/>
      <w:r w:rsidRPr="00F56DB7">
        <w:t>SDPCapNeg</w:t>
      </w:r>
      <w:proofErr w:type="spellEnd"/>
      <w:r w:rsidRPr="00F56DB7">
        <w:t xml:space="preserve"> shall be used when offering AVPF the first time for a new media type in the session since the support for AVPF in the answering client is not known at this stage. For video, an MTSI client shall either offer AVPF and AVP together using </w:t>
      </w:r>
      <w:proofErr w:type="spellStart"/>
      <w:r w:rsidRPr="00F56DB7">
        <w:t>SDPCapNeg</w:t>
      </w:r>
      <w:proofErr w:type="spellEnd"/>
      <w:r w:rsidRPr="00F56DB7">
        <w:t xml:space="preserve">, or the MTSI client shall offer only AVPF without using </w:t>
      </w:r>
      <w:proofErr w:type="spellStart"/>
      <w:r w:rsidRPr="00F56DB7">
        <w:t>SDPCapNeg</w:t>
      </w:r>
      <w:proofErr w:type="spellEnd"/>
      <w:r w:rsidRPr="00F56DB7">
        <w:t xml:space="preserve">.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w:t>
      </w:r>
      <w:proofErr w:type="spellStart"/>
      <w:r w:rsidRPr="00F56DB7">
        <w:t>SDPCapNeg</w:t>
      </w:r>
      <w:proofErr w:type="spellEnd"/>
      <w:r w:rsidRPr="00F56DB7">
        <w:t xml:space="preserve"> if it is known from an earlier re-INVITE or UPDATE that the answering client supports this RTP profile. If the offer includes only AVP then </w:t>
      </w:r>
      <w:proofErr w:type="spellStart"/>
      <w:r w:rsidRPr="00F56DB7">
        <w:t>SDPCapNeg</w:t>
      </w:r>
      <w:proofErr w:type="spellEnd"/>
      <w:r w:rsidRPr="00F56DB7">
        <w:t xml:space="preserve"> does not need to be used, which can occur for: text; speech if RTCP is not used; and in re-INVITEs or UPDATEs where the RTP profile has already been negotiated for the session in a preceding INVITE or UPDATE.</w:t>
      </w:r>
    </w:p>
    <w:p w14:paraId="0E9BE098" w14:textId="77777777" w:rsidR="00AE30B7" w:rsidRPr="00F56DB7" w:rsidRDefault="00AE30B7" w:rsidP="00AE30B7">
      <w:r w:rsidRPr="00F56DB7">
        <w:t xml:space="preserve">When offering AVP and AVPF using </w:t>
      </w:r>
      <w:proofErr w:type="spellStart"/>
      <w:r w:rsidRPr="00F56DB7">
        <w:t>SDPCapNeg</w:t>
      </w:r>
      <w:proofErr w:type="spellEnd"/>
      <w:r w:rsidRPr="00F56DB7">
        <w:t xml:space="preserve">, the MTSI client shall offer AVP on the media (m=) line and shall offer AVPF using </w:t>
      </w:r>
      <w:proofErr w:type="spellStart"/>
      <w:r w:rsidRPr="00F56DB7">
        <w:t>SDPCapNeg</w:t>
      </w:r>
      <w:proofErr w:type="spellEnd"/>
      <w:r w:rsidRPr="00F56DB7">
        <w:t xml:space="preserve"> mechanisms. The </w:t>
      </w:r>
      <w:proofErr w:type="spellStart"/>
      <w:r w:rsidRPr="00F56DB7">
        <w:t>SDPCapNeg</w:t>
      </w:r>
      <w:proofErr w:type="spellEnd"/>
      <w:r w:rsidRPr="00F56DB7">
        <w:t xml:space="preserve"> mechanisms are used as follows:</w:t>
      </w:r>
    </w:p>
    <w:p w14:paraId="0D03D826" w14:textId="77777777" w:rsidR="00AE30B7" w:rsidRPr="00F56DB7" w:rsidRDefault="00AE30B7" w:rsidP="00AE30B7">
      <w:pPr>
        <w:pStyle w:val="B10"/>
      </w:pPr>
      <w:r w:rsidRPr="00F56DB7">
        <w:t>the support for AVPF is indicated in an attribute (a=) line using the transport capability attribute ‘</w:t>
      </w:r>
      <w:proofErr w:type="spellStart"/>
      <w:r w:rsidRPr="00F56DB7">
        <w:t>tcap</w:t>
      </w:r>
      <w:proofErr w:type="spellEnd"/>
      <w:r w:rsidRPr="00F56DB7">
        <w:t>’. AVPF shall be preferred over AVP.</w:t>
      </w:r>
    </w:p>
    <w:p w14:paraId="6787F4BB" w14:textId="77777777" w:rsidR="00AE30B7" w:rsidRPr="00F56DB7" w:rsidRDefault="00AE30B7" w:rsidP="00AE30B7">
      <w:pPr>
        <w:pStyle w:val="B10"/>
      </w:pPr>
      <w:r w:rsidRPr="00F56DB7">
        <w:t>at least one configuration using AVPF shall be listed using the attribute for potential configurations ‘</w:t>
      </w:r>
      <w:proofErr w:type="spellStart"/>
      <w:r w:rsidRPr="00F56DB7">
        <w:t>pcfg</w:t>
      </w:r>
      <w:proofErr w:type="spellEnd"/>
      <w:r w:rsidRPr="00F56DB7">
        <w:t>’.</w:t>
      </w:r>
    </w:p>
    <w:p w14:paraId="65C49C59" w14:textId="77777777" w:rsidR="00AE30B7" w:rsidRPr="00F56DB7" w:rsidRDefault="00AE30B7" w:rsidP="00AE30B7">
      <w:pPr>
        <w:rPr>
          <w:rFonts w:eastAsia="DengXian"/>
        </w:rPr>
      </w:pPr>
      <w:r w:rsidRPr="00F56DB7">
        <w:rPr>
          <w:rFonts w:eastAsia="DengXian"/>
        </w:rPr>
        <w:t>[TS 26.114, clause 6.2.5]:</w:t>
      </w:r>
    </w:p>
    <w:p w14:paraId="42AEEA2F" w14:textId="77777777" w:rsidR="00AE30B7" w:rsidRPr="00F56DB7" w:rsidRDefault="00AE30B7" w:rsidP="00AE30B7">
      <w:r w:rsidRPr="00F56DB7">
        <w:t xml:space="preserve">The SDP shall include bandwidth information for each media stream </w:t>
      </w:r>
      <w:proofErr w:type="gramStart"/>
      <w:r w:rsidRPr="00F56DB7">
        <w:t>and also</w:t>
      </w:r>
      <w:proofErr w:type="gramEnd"/>
      <w:r w:rsidRPr="00F56DB7">
        <w:t xml:space="preserve"> for the session in total. The bandwidth information for each media stream and for the session is defined by the Application Specific (AS) bandwidth modifier as defined in RFC 4566 [8].</w:t>
      </w:r>
    </w:p>
    <w:p w14:paraId="4B5ADD79" w14:textId="77777777" w:rsidR="00AE30B7" w:rsidRPr="00F56DB7" w:rsidRDefault="00AE30B7" w:rsidP="00AE30B7">
      <w:r w:rsidRPr="00F56DB7">
        <w:t>An MTSI client in terminal sh</w:t>
      </w:r>
      <w:r w:rsidRPr="00F56DB7">
        <w:rPr>
          <w:lang w:eastAsia="ko-KR"/>
        </w:rPr>
        <w:t>ould</w:t>
      </w:r>
      <w:r w:rsidRPr="00F56DB7">
        <w:t xml:space="preserve"> include the ‘a=</w:t>
      </w:r>
      <w:proofErr w:type="spellStart"/>
      <w:r w:rsidRPr="00F56DB7">
        <w:t>bw</w:t>
      </w:r>
      <w:proofErr w:type="spellEnd"/>
      <w:r w:rsidRPr="00F56DB7">
        <w:t>-info’ attribute in the SDP offer. When accepting a media type where the ‘a=</w:t>
      </w:r>
      <w:proofErr w:type="spellStart"/>
      <w:r w:rsidRPr="00F56DB7">
        <w:t>bw</w:t>
      </w:r>
      <w:proofErr w:type="spellEnd"/>
      <w:r w:rsidRPr="00F56DB7">
        <w:t>-info’ attribute is included the MTSI client in terminal shall include the ‘a=</w:t>
      </w:r>
      <w:proofErr w:type="spellStart"/>
      <w:r w:rsidRPr="00F56DB7">
        <w:t>bw</w:t>
      </w:r>
      <w:proofErr w:type="spellEnd"/>
      <w:r w:rsidRPr="00F56DB7">
        <w:t>-info’ attribute in the SDP answer</w:t>
      </w:r>
      <w:r w:rsidRPr="00F56DB7">
        <w:rPr>
          <w:lang w:eastAsia="ko-KR"/>
        </w:rPr>
        <w:t xml:space="preserve"> if it supports the attribute</w:t>
      </w:r>
      <w:r w:rsidRPr="00F56DB7">
        <w:t>. The ‘a=</w:t>
      </w:r>
      <w:proofErr w:type="spellStart"/>
      <w:r w:rsidRPr="00F56DB7">
        <w:t>bw</w:t>
      </w:r>
      <w:proofErr w:type="spellEnd"/>
      <w:r w:rsidRPr="00F56DB7">
        <w:t>-info’ attribute and the below used bandwidth properties are defined in clause 19.</w:t>
      </w:r>
    </w:p>
    <w:p w14:paraId="77EF40F9" w14:textId="77777777" w:rsidR="00AE30B7" w:rsidRPr="00F56DB7" w:rsidRDefault="00AE30B7" w:rsidP="00AE30B7">
      <w:pPr>
        <w:rPr>
          <w:rFonts w:eastAsia="DengXian"/>
        </w:rPr>
      </w:pPr>
      <w:r w:rsidRPr="00F56DB7">
        <w:rPr>
          <w:rFonts w:eastAsia="DengXian"/>
        </w:rPr>
        <w:t>[TS 26.114, clause 6.3]:</w:t>
      </w:r>
    </w:p>
    <w:p w14:paraId="309C7E61" w14:textId="43BC65B2" w:rsidR="00AE30B7" w:rsidRPr="00F56DB7" w:rsidRDefault="00AE30B7" w:rsidP="00AE30B7">
      <w:r w:rsidRPr="00F56DB7">
        <w:t xml:space="preserve">During session renegotiation for adding or removing media components, the SDP </w:t>
      </w:r>
      <w:r w:rsidR="004E3153" w:rsidRPr="00F56DB7">
        <w:t>offeror</w:t>
      </w:r>
      <w:r w:rsidRPr="00F56DB7">
        <w:t xml:space="preserve"> should continue to use the same media (m=) line(s) from the previously negotiated SDP for the media components that are not being added or removed. </w:t>
      </w:r>
    </w:p>
    <w:p w14:paraId="7EA914B1" w14:textId="77777777" w:rsidR="00AE30B7" w:rsidRPr="00F56DB7" w:rsidRDefault="00AE30B7" w:rsidP="00AE30B7">
      <w:r w:rsidRPr="00F56DB7">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w:t>
      </w:r>
    </w:p>
    <w:p w14:paraId="378BD91D" w14:textId="77777777" w:rsidR="00AE30B7" w:rsidRPr="00F56DB7" w:rsidRDefault="00AE30B7" w:rsidP="00AE30B7">
      <w:pPr>
        <w:rPr>
          <w:rFonts w:eastAsia="DengXian"/>
        </w:rPr>
      </w:pPr>
      <w:r w:rsidRPr="00F56DB7">
        <w:rPr>
          <w:rFonts w:eastAsia="DengXian"/>
        </w:rPr>
        <w:t>[TS 26.114, clause 7.3.1]</w:t>
      </w:r>
    </w:p>
    <w:p w14:paraId="0B150F78" w14:textId="77777777" w:rsidR="00AE30B7" w:rsidRPr="00F56DB7" w:rsidRDefault="00AE30B7" w:rsidP="00AE30B7">
      <w:pPr>
        <w:rPr>
          <w:lang w:bidi="he-IL"/>
        </w:rPr>
      </w:pPr>
      <w:r w:rsidRPr="00F56DB7">
        <w:rPr>
          <w:lang w:bidi="he-IL"/>
        </w:rPr>
        <w:t>The bandwidth for RTCP traffic shall be described using the "RS" and "RR" SDP bandwidth modifiers at media level, as specified by RFC 3556.</w:t>
      </w:r>
    </w:p>
    <w:p w14:paraId="41FF3194" w14:textId="77777777" w:rsidR="00AE30B7" w:rsidRPr="00F56DB7" w:rsidRDefault="00AE30B7" w:rsidP="00AE30B7">
      <w:pPr>
        <w:pStyle w:val="H6"/>
      </w:pPr>
      <w:r w:rsidRPr="00F56DB7">
        <w:t>7.36.3</w:t>
      </w:r>
      <w:r w:rsidRPr="00F56DB7">
        <w:tab/>
        <w:t>Test description</w:t>
      </w:r>
    </w:p>
    <w:p w14:paraId="761DE370" w14:textId="77777777" w:rsidR="00AE30B7" w:rsidRPr="00F56DB7" w:rsidRDefault="00AE30B7" w:rsidP="00AE30B7">
      <w:pPr>
        <w:pStyle w:val="H6"/>
      </w:pPr>
      <w:r w:rsidRPr="00F56DB7">
        <w:t>7.36.3.1</w:t>
      </w:r>
      <w:r w:rsidRPr="00F56DB7">
        <w:tab/>
        <w:t>Pre-test conditions</w:t>
      </w:r>
    </w:p>
    <w:p w14:paraId="73AB365F" w14:textId="77777777" w:rsidR="00AE30B7" w:rsidRPr="00F56DB7" w:rsidRDefault="00AE30B7" w:rsidP="00AE30B7">
      <w:pPr>
        <w:pStyle w:val="H6"/>
      </w:pPr>
      <w:r w:rsidRPr="00F56DB7">
        <w:t>System Simulator:</w:t>
      </w:r>
    </w:p>
    <w:p w14:paraId="0A51CFEE" w14:textId="77777777" w:rsidR="00AE30B7" w:rsidRPr="00F56DB7" w:rsidRDefault="00AE30B7" w:rsidP="00AE30B7">
      <w:pPr>
        <w:pStyle w:val="B10"/>
        <w:rPr>
          <w:lang w:eastAsia="sv-SE"/>
        </w:rPr>
      </w:pPr>
      <w:r w:rsidRPr="00F56DB7">
        <w:t>-</w:t>
      </w:r>
      <w:r w:rsidRPr="00F56DB7">
        <w:tab/>
        <w:t>1 NR Cell connected to 5GC, default parameters.</w:t>
      </w:r>
    </w:p>
    <w:p w14:paraId="7FA282D9" w14:textId="77777777" w:rsidR="00AE30B7" w:rsidRPr="00F56DB7" w:rsidRDefault="00AE30B7" w:rsidP="00AE30B7">
      <w:pPr>
        <w:pStyle w:val="H6"/>
      </w:pPr>
      <w:r w:rsidRPr="00F56DB7">
        <w:t>UE:</w:t>
      </w:r>
    </w:p>
    <w:p w14:paraId="1882B12D" w14:textId="77777777" w:rsidR="00AE30B7" w:rsidRPr="00F56DB7" w:rsidRDefault="00AE30B7" w:rsidP="00AE30B7">
      <w:pPr>
        <w:pStyle w:val="B10"/>
        <w:rPr>
          <w:snapToGrid w:val="0"/>
        </w:rPr>
      </w:pPr>
      <w:r w:rsidRPr="00F56DB7">
        <w:t>-</w:t>
      </w:r>
      <w:r w:rsidRPr="00F56DB7">
        <w:tab/>
      </w:r>
      <w:r w:rsidRPr="00F56DB7">
        <w:rPr>
          <w:snapToGrid w:val="0"/>
        </w:rPr>
        <w:t>UE contains either ISIM and USIM applications or only USIM application on UICC.</w:t>
      </w:r>
    </w:p>
    <w:p w14:paraId="68D3C604" w14:textId="77777777" w:rsidR="00AE30B7" w:rsidRPr="00F56DB7" w:rsidRDefault="00AE30B7" w:rsidP="00AE30B7">
      <w:pPr>
        <w:pStyle w:val="B10"/>
        <w:rPr>
          <w:snapToGrid w:val="0"/>
        </w:rPr>
      </w:pPr>
      <w:r w:rsidRPr="00F56DB7">
        <w:t>-</w:t>
      </w:r>
      <w:r w:rsidRPr="00F56DB7">
        <w:tab/>
      </w:r>
      <w:r w:rsidRPr="00F56DB7">
        <w:rPr>
          <w:snapToGrid w:val="0"/>
        </w:rPr>
        <w:t>UE is configured to register for IMS after switch on.</w:t>
      </w:r>
    </w:p>
    <w:p w14:paraId="1F6069E9" w14:textId="77777777" w:rsidR="00AE30B7" w:rsidRPr="00F56DB7" w:rsidRDefault="00AE30B7" w:rsidP="00AE30B7">
      <w:pPr>
        <w:pStyle w:val="B10"/>
        <w:rPr>
          <w:snapToGrid w:val="0"/>
        </w:rPr>
      </w:pPr>
      <w:r w:rsidRPr="00F56DB7">
        <w:rPr>
          <w:snapToGrid w:val="0"/>
        </w:rPr>
        <w:t>-</w:t>
      </w:r>
      <w:r w:rsidRPr="00F56DB7">
        <w:rPr>
          <w:snapToGrid w:val="0"/>
        </w:rPr>
        <w:tab/>
        <w:t>UE is configured to not use preconditions</w:t>
      </w:r>
    </w:p>
    <w:p w14:paraId="50CBDD0B" w14:textId="77777777" w:rsidR="00AE30B7" w:rsidRPr="00F56DB7" w:rsidRDefault="00AE30B7" w:rsidP="00AE30B7">
      <w:pPr>
        <w:pStyle w:val="H6"/>
      </w:pPr>
      <w:r w:rsidRPr="00F56DB7">
        <w:t>Preamble:</w:t>
      </w:r>
    </w:p>
    <w:p w14:paraId="37EBE130" w14:textId="77777777" w:rsidR="00AE30B7" w:rsidRPr="00F56DB7" w:rsidRDefault="00AE30B7" w:rsidP="00AE30B7">
      <w:pPr>
        <w:pStyle w:val="B10"/>
        <w:rPr>
          <w:snapToGrid w:val="0"/>
        </w:rPr>
      </w:pPr>
      <w:r w:rsidRPr="00F56DB7">
        <w:t>-</w:t>
      </w:r>
      <w:r w:rsidRPr="00F56DB7">
        <w:tab/>
        <w:t>UE has registered to IMS services and set up the MO call, by executing annex A.4.2a.</w:t>
      </w:r>
    </w:p>
    <w:p w14:paraId="6F2AC161" w14:textId="77777777" w:rsidR="00AE30B7" w:rsidRPr="00F56DB7" w:rsidRDefault="00AE30B7" w:rsidP="00AE30B7">
      <w:pPr>
        <w:pStyle w:val="H6"/>
        <w:rPr>
          <w:snapToGrid w:val="0"/>
        </w:rPr>
      </w:pPr>
      <w:r w:rsidRPr="00F56DB7">
        <w:t>7.36.3.2</w:t>
      </w:r>
      <w:r w:rsidRPr="00F56DB7">
        <w:tab/>
      </w:r>
      <w:r w:rsidRPr="00F56DB7">
        <w:rPr>
          <w:snapToGrid w:val="0"/>
        </w:rPr>
        <w:t>Test procedure sequence</w:t>
      </w:r>
    </w:p>
    <w:p w14:paraId="1C5E7AFB" w14:textId="77777777" w:rsidR="00DE48B8" w:rsidRPr="005D58F4" w:rsidRDefault="00DE48B8" w:rsidP="00DE48B8">
      <w:pPr>
        <w:pStyle w:val="TH"/>
        <w:rPr>
          <w:rFonts w:cs="Arial"/>
        </w:rPr>
      </w:pPr>
      <w:r w:rsidRPr="005D58F4">
        <w:rPr>
          <w:rFonts w:cs="Arial"/>
        </w:rPr>
        <w:t>Table7.36.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815"/>
        <w:gridCol w:w="709"/>
        <w:gridCol w:w="2128"/>
        <w:gridCol w:w="567"/>
        <w:gridCol w:w="850"/>
      </w:tblGrid>
      <w:tr w:rsidR="00DE48B8" w:rsidRPr="005D58F4" w14:paraId="5311DC66" w14:textId="77777777" w:rsidTr="005A1552">
        <w:trPr>
          <w:jc w:val="center"/>
        </w:trPr>
        <w:tc>
          <w:tcPr>
            <w:tcW w:w="567" w:type="dxa"/>
            <w:tcBorders>
              <w:bottom w:val="nil"/>
            </w:tcBorders>
          </w:tcPr>
          <w:p w14:paraId="6FA0C14D" w14:textId="77777777" w:rsidR="00DE48B8" w:rsidRPr="005D58F4" w:rsidRDefault="00DE48B8" w:rsidP="005A1552">
            <w:pPr>
              <w:pStyle w:val="TAH"/>
              <w:ind w:left="400" w:hanging="400"/>
            </w:pPr>
            <w:r w:rsidRPr="005D58F4">
              <w:t>St</w:t>
            </w:r>
          </w:p>
        </w:tc>
        <w:tc>
          <w:tcPr>
            <w:tcW w:w="4815" w:type="dxa"/>
          </w:tcPr>
          <w:p w14:paraId="0524AA2D" w14:textId="77777777" w:rsidR="00DE48B8" w:rsidRPr="005D58F4" w:rsidRDefault="00DE48B8" w:rsidP="005A1552">
            <w:pPr>
              <w:pStyle w:val="TAH"/>
              <w:ind w:left="400" w:hanging="400"/>
            </w:pPr>
            <w:r w:rsidRPr="005D58F4">
              <w:t>Procedure</w:t>
            </w:r>
          </w:p>
        </w:tc>
        <w:tc>
          <w:tcPr>
            <w:tcW w:w="2837" w:type="dxa"/>
            <w:gridSpan w:val="2"/>
          </w:tcPr>
          <w:p w14:paraId="6AA135EB" w14:textId="77777777" w:rsidR="00DE48B8" w:rsidRPr="005D58F4" w:rsidRDefault="00DE48B8" w:rsidP="005A1552">
            <w:pPr>
              <w:pStyle w:val="TAH"/>
              <w:ind w:left="400" w:hanging="400"/>
            </w:pPr>
            <w:r w:rsidRPr="005D58F4">
              <w:t>Message Sequence</w:t>
            </w:r>
          </w:p>
        </w:tc>
        <w:tc>
          <w:tcPr>
            <w:tcW w:w="567" w:type="dxa"/>
            <w:tcBorders>
              <w:bottom w:val="nil"/>
            </w:tcBorders>
          </w:tcPr>
          <w:p w14:paraId="459E73B4" w14:textId="77777777" w:rsidR="00DE48B8" w:rsidRPr="005D58F4" w:rsidRDefault="00DE48B8" w:rsidP="005A1552">
            <w:pPr>
              <w:pStyle w:val="TAH"/>
            </w:pPr>
            <w:r w:rsidRPr="005D58F4">
              <w:t>TP</w:t>
            </w:r>
          </w:p>
        </w:tc>
        <w:tc>
          <w:tcPr>
            <w:tcW w:w="850" w:type="dxa"/>
            <w:tcBorders>
              <w:bottom w:val="nil"/>
            </w:tcBorders>
          </w:tcPr>
          <w:p w14:paraId="6AC9997A" w14:textId="77777777" w:rsidR="00DE48B8" w:rsidRPr="005D58F4" w:rsidRDefault="00DE48B8" w:rsidP="005A1552">
            <w:pPr>
              <w:pStyle w:val="TAH"/>
            </w:pPr>
            <w:r w:rsidRPr="005D58F4">
              <w:t>Verdict</w:t>
            </w:r>
          </w:p>
        </w:tc>
      </w:tr>
      <w:tr w:rsidR="00DE48B8" w:rsidRPr="005D58F4" w14:paraId="0E1A404B" w14:textId="77777777" w:rsidTr="005A1552">
        <w:trPr>
          <w:jc w:val="center"/>
        </w:trPr>
        <w:tc>
          <w:tcPr>
            <w:tcW w:w="567" w:type="dxa"/>
            <w:tcBorders>
              <w:top w:val="nil"/>
            </w:tcBorders>
          </w:tcPr>
          <w:p w14:paraId="6F41114A" w14:textId="77777777" w:rsidR="00DE48B8" w:rsidRPr="005D58F4" w:rsidRDefault="00DE48B8" w:rsidP="005A1552">
            <w:pPr>
              <w:pStyle w:val="TAH"/>
            </w:pPr>
          </w:p>
        </w:tc>
        <w:tc>
          <w:tcPr>
            <w:tcW w:w="4815" w:type="dxa"/>
          </w:tcPr>
          <w:p w14:paraId="2E4134BA" w14:textId="77777777" w:rsidR="00DE48B8" w:rsidRPr="005D58F4" w:rsidRDefault="00DE48B8" w:rsidP="005A1552">
            <w:pPr>
              <w:pStyle w:val="TAH"/>
            </w:pPr>
          </w:p>
        </w:tc>
        <w:tc>
          <w:tcPr>
            <w:tcW w:w="709" w:type="dxa"/>
          </w:tcPr>
          <w:p w14:paraId="16908C54" w14:textId="77777777" w:rsidR="00DE48B8" w:rsidRPr="005D58F4" w:rsidRDefault="00DE48B8" w:rsidP="005A1552">
            <w:pPr>
              <w:pStyle w:val="TAH"/>
            </w:pPr>
            <w:r w:rsidRPr="005D58F4">
              <w:t>U - S</w:t>
            </w:r>
          </w:p>
        </w:tc>
        <w:tc>
          <w:tcPr>
            <w:tcW w:w="2128" w:type="dxa"/>
          </w:tcPr>
          <w:p w14:paraId="4264344E" w14:textId="77777777" w:rsidR="00DE48B8" w:rsidRPr="005D58F4" w:rsidRDefault="00DE48B8" w:rsidP="005A1552">
            <w:pPr>
              <w:pStyle w:val="TAH"/>
            </w:pPr>
            <w:r w:rsidRPr="005D58F4">
              <w:t>Message</w:t>
            </w:r>
          </w:p>
        </w:tc>
        <w:tc>
          <w:tcPr>
            <w:tcW w:w="567" w:type="dxa"/>
            <w:tcBorders>
              <w:top w:val="nil"/>
            </w:tcBorders>
          </w:tcPr>
          <w:p w14:paraId="19375A3F" w14:textId="77777777" w:rsidR="00DE48B8" w:rsidRPr="005D58F4" w:rsidRDefault="00DE48B8" w:rsidP="005A1552">
            <w:pPr>
              <w:pStyle w:val="TAH"/>
            </w:pPr>
          </w:p>
        </w:tc>
        <w:tc>
          <w:tcPr>
            <w:tcW w:w="850" w:type="dxa"/>
            <w:tcBorders>
              <w:top w:val="nil"/>
            </w:tcBorders>
          </w:tcPr>
          <w:p w14:paraId="7B8DE86B" w14:textId="77777777" w:rsidR="00DE48B8" w:rsidRPr="005D58F4" w:rsidRDefault="00DE48B8" w:rsidP="005A1552">
            <w:pPr>
              <w:pStyle w:val="TAH"/>
            </w:pPr>
          </w:p>
        </w:tc>
      </w:tr>
      <w:tr w:rsidR="00DE48B8" w:rsidRPr="005D58F4" w14:paraId="02FB2259" w14:textId="77777777" w:rsidTr="005A1552">
        <w:trPr>
          <w:jc w:val="center"/>
        </w:trPr>
        <w:tc>
          <w:tcPr>
            <w:tcW w:w="567" w:type="dxa"/>
          </w:tcPr>
          <w:p w14:paraId="2021349F" w14:textId="77777777" w:rsidR="00DE48B8" w:rsidRPr="005D58F4" w:rsidRDefault="00DE48B8" w:rsidP="005A1552">
            <w:pPr>
              <w:pStyle w:val="TAC"/>
              <w:rPr>
                <w:lang w:eastAsia="zh-CN"/>
              </w:rPr>
            </w:pPr>
            <w:r w:rsidRPr="005D58F4">
              <w:rPr>
                <w:rFonts w:eastAsia="MS Gothic"/>
              </w:rPr>
              <w:t>1</w:t>
            </w:r>
          </w:p>
        </w:tc>
        <w:tc>
          <w:tcPr>
            <w:tcW w:w="4815" w:type="dxa"/>
          </w:tcPr>
          <w:p w14:paraId="34EC7428" w14:textId="77777777" w:rsidR="00DE48B8" w:rsidRPr="005D58F4" w:rsidRDefault="00DE48B8" w:rsidP="005A1552">
            <w:pPr>
              <w:pStyle w:val="TAL"/>
            </w:pPr>
            <w:r w:rsidRPr="005D58F4">
              <w:t xml:space="preserve">Make UE add real-time text to the voice call </w:t>
            </w:r>
          </w:p>
        </w:tc>
        <w:tc>
          <w:tcPr>
            <w:tcW w:w="709" w:type="dxa"/>
          </w:tcPr>
          <w:p w14:paraId="6E30E571" w14:textId="77777777" w:rsidR="00DE48B8" w:rsidRPr="005D58F4" w:rsidRDefault="00DE48B8" w:rsidP="005A1552">
            <w:pPr>
              <w:pStyle w:val="TAC"/>
              <w:rPr>
                <w:lang w:eastAsia="zh-CN"/>
              </w:rPr>
            </w:pPr>
            <w:r w:rsidRPr="005D58F4">
              <w:rPr>
                <w:lang w:eastAsia="zh-CN"/>
              </w:rPr>
              <w:t>-</w:t>
            </w:r>
          </w:p>
        </w:tc>
        <w:tc>
          <w:tcPr>
            <w:tcW w:w="2128" w:type="dxa"/>
          </w:tcPr>
          <w:p w14:paraId="64DF01C1" w14:textId="77777777" w:rsidR="00DE48B8" w:rsidRPr="005D58F4" w:rsidRDefault="00DE48B8" w:rsidP="005A1552">
            <w:pPr>
              <w:pStyle w:val="TAL"/>
              <w:rPr>
                <w:rFonts w:eastAsia="MS Gothic"/>
              </w:rPr>
            </w:pPr>
            <w:r w:rsidRPr="005D58F4">
              <w:rPr>
                <w:rFonts w:eastAsia="MS Gothic"/>
              </w:rPr>
              <w:t>-</w:t>
            </w:r>
          </w:p>
        </w:tc>
        <w:tc>
          <w:tcPr>
            <w:tcW w:w="567" w:type="dxa"/>
          </w:tcPr>
          <w:p w14:paraId="5A5343EB" w14:textId="77777777" w:rsidR="00DE48B8" w:rsidRPr="005D58F4" w:rsidRDefault="00DE48B8" w:rsidP="005A1552">
            <w:pPr>
              <w:pStyle w:val="TAC"/>
              <w:rPr>
                <w:lang w:eastAsia="zh-CN"/>
              </w:rPr>
            </w:pPr>
            <w:r w:rsidRPr="005D58F4">
              <w:rPr>
                <w:lang w:eastAsia="zh-CN"/>
              </w:rPr>
              <w:t>-</w:t>
            </w:r>
          </w:p>
        </w:tc>
        <w:tc>
          <w:tcPr>
            <w:tcW w:w="850" w:type="dxa"/>
          </w:tcPr>
          <w:p w14:paraId="47618369" w14:textId="77777777" w:rsidR="00DE48B8" w:rsidRPr="005D58F4" w:rsidRDefault="00DE48B8" w:rsidP="005A1552">
            <w:pPr>
              <w:pStyle w:val="TAC"/>
              <w:rPr>
                <w:lang w:eastAsia="zh-CN"/>
              </w:rPr>
            </w:pPr>
            <w:r w:rsidRPr="005D58F4">
              <w:rPr>
                <w:lang w:eastAsia="zh-CN"/>
              </w:rPr>
              <w:t>-</w:t>
            </w:r>
          </w:p>
        </w:tc>
      </w:tr>
      <w:tr w:rsidR="00DE48B8" w:rsidRPr="005D58F4" w14:paraId="48E94D7B" w14:textId="77777777" w:rsidTr="005A1552">
        <w:trPr>
          <w:jc w:val="center"/>
        </w:trPr>
        <w:tc>
          <w:tcPr>
            <w:tcW w:w="567" w:type="dxa"/>
          </w:tcPr>
          <w:p w14:paraId="77616394" w14:textId="77777777" w:rsidR="00DE48B8" w:rsidRPr="005D58F4" w:rsidRDefault="00DE48B8" w:rsidP="005A1552">
            <w:pPr>
              <w:pStyle w:val="TAC"/>
              <w:rPr>
                <w:lang w:eastAsia="zh-CN"/>
              </w:rPr>
            </w:pPr>
            <w:r w:rsidRPr="005D58F4">
              <w:rPr>
                <w:rFonts w:eastAsia="MS Gothic"/>
              </w:rPr>
              <w:t>2</w:t>
            </w:r>
          </w:p>
        </w:tc>
        <w:tc>
          <w:tcPr>
            <w:tcW w:w="4815" w:type="dxa"/>
          </w:tcPr>
          <w:p w14:paraId="6E362E42" w14:textId="77777777" w:rsidR="00DE48B8" w:rsidRPr="005D58F4" w:rsidRDefault="00DE48B8" w:rsidP="005A1552">
            <w:pPr>
              <w:pStyle w:val="TAL"/>
              <w:rPr>
                <w:rFonts w:eastAsia="MS Gothic"/>
              </w:rPr>
            </w:pPr>
            <w:r w:rsidRPr="005D58F4">
              <w:rPr>
                <w:rFonts w:eastAsia="MS Gothic"/>
              </w:rPr>
              <w:t>Check: Does the UE send re-INVITE with an SDP offer containing media lines for both voice and real-time text?</w:t>
            </w:r>
          </w:p>
        </w:tc>
        <w:tc>
          <w:tcPr>
            <w:tcW w:w="709" w:type="dxa"/>
          </w:tcPr>
          <w:p w14:paraId="2F9996BC" w14:textId="77777777" w:rsidR="00DE48B8" w:rsidRPr="005D58F4" w:rsidRDefault="00DE48B8" w:rsidP="005A1552">
            <w:pPr>
              <w:pStyle w:val="TAC"/>
              <w:rPr>
                <w:rFonts w:eastAsia="MS Gothic"/>
              </w:rPr>
            </w:pPr>
            <w:r w:rsidRPr="005D58F4">
              <w:rPr>
                <w:rFonts w:eastAsia="MS Gothic"/>
              </w:rPr>
              <w:t>-&gt;</w:t>
            </w:r>
          </w:p>
        </w:tc>
        <w:tc>
          <w:tcPr>
            <w:tcW w:w="2128" w:type="dxa"/>
          </w:tcPr>
          <w:p w14:paraId="32386E68" w14:textId="77777777" w:rsidR="00DE48B8" w:rsidRPr="005D58F4" w:rsidRDefault="00DE48B8" w:rsidP="005A1552">
            <w:pPr>
              <w:pStyle w:val="TAL"/>
              <w:rPr>
                <w:rFonts w:eastAsia="MS Gothic"/>
              </w:rPr>
            </w:pPr>
            <w:r w:rsidRPr="005D58F4">
              <w:rPr>
                <w:rFonts w:eastAsia="MS Gothic"/>
              </w:rPr>
              <w:t>INVITE</w:t>
            </w:r>
          </w:p>
        </w:tc>
        <w:tc>
          <w:tcPr>
            <w:tcW w:w="567" w:type="dxa"/>
          </w:tcPr>
          <w:p w14:paraId="39F069E4" w14:textId="77777777" w:rsidR="00DE48B8" w:rsidRPr="005D58F4" w:rsidRDefault="00DE48B8" w:rsidP="005A1552">
            <w:pPr>
              <w:pStyle w:val="TAC"/>
              <w:rPr>
                <w:lang w:eastAsia="zh-CN"/>
              </w:rPr>
            </w:pPr>
            <w:r w:rsidRPr="005D58F4">
              <w:rPr>
                <w:lang w:eastAsia="zh-CN"/>
              </w:rPr>
              <w:t>1</w:t>
            </w:r>
          </w:p>
        </w:tc>
        <w:tc>
          <w:tcPr>
            <w:tcW w:w="850" w:type="dxa"/>
          </w:tcPr>
          <w:p w14:paraId="571B2F10" w14:textId="77777777" w:rsidR="00DE48B8" w:rsidRPr="005D58F4" w:rsidRDefault="00DE48B8" w:rsidP="005A1552">
            <w:pPr>
              <w:pStyle w:val="TAC"/>
              <w:rPr>
                <w:lang w:eastAsia="zh-CN"/>
              </w:rPr>
            </w:pPr>
            <w:r w:rsidRPr="005D58F4">
              <w:rPr>
                <w:lang w:eastAsia="zh-CN"/>
              </w:rPr>
              <w:t>P</w:t>
            </w:r>
          </w:p>
        </w:tc>
      </w:tr>
      <w:tr w:rsidR="00DE48B8" w:rsidRPr="005D58F4" w14:paraId="2CDBE26A" w14:textId="77777777" w:rsidTr="005A1552">
        <w:trPr>
          <w:jc w:val="center"/>
        </w:trPr>
        <w:tc>
          <w:tcPr>
            <w:tcW w:w="567" w:type="dxa"/>
          </w:tcPr>
          <w:p w14:paraId="394E4B44" w14:textId="77777777" w:rsidR="00DE48B8" w:rsidRPr="005D58F4" w:rsidRDefault="00DE48B8" w:rsidP="005A1552">
            <w:pPr>
              <w:pStyle w:val="TAC"/>
              <w:rPr>
                <w:rFonts w:eastAsia="MS Gothic"/>
              </w:rPr>
            </w:pPr>
            <w:r w:rsidRPr="005D58F4">
              <w:rPr>
                <w:rFonts w:eastAsia="MS Gothic"/>
              </w:rPr>
              <w:t>3</w:t>
            </w:r>
          </w:p>
        </w:tc>
        <w:tc>
          <w:tcPr>
            <w:tcW w:w="4815" w:type="dxa"/>
          </w:tcPr>
          <w:p w14:paraId="0BAA328B" w14:textId="77777777" w:rsidR="00DE48B8" w:rsidRPr="005D58F4" w:rsidRDefault="00DE48B8" w:rsidP="005A1552">
            <w:pPr>
              <w:pStyle w:val="TAL"/>
              <w:rPr>
                <w:rFonts w:eastAsia="MS Gothic"/>
              </w:rPr>
            </w:pPr>
            <w:r w:rsidRPr="005D58F4">
              <w:rPr>
                <w:rFonts w:eastAsia="MS Gothic"/>
              </w:rPr>
              <w:t>The SS responds with a 100 Trying provisional response</w:t>
            </w:r>
          </w:p>
        </w:tc>
        <w:tc>
          <w:tcPr>
            <w:tcW w:w="709" w:type="dxa"/>
          </w:tcPr>
          <w:p w14:paraId="1B61B2E0" w14:textId="77777777" w:rsidR="00DE48B8" w:rsidRPr="005D58F4" w:rsidRDefault="00DE48B8" w:rsidP="005A1552">
            <w:pPr>
              <w:pStyle w:val="TAC"/>
              <w:rPr>
                <w:rFonts w:eastAsia="MS Gothic"/>
              </w:rPr>
            </w:pPr>
            <w:r w:rsidRPr="005D58F4">
              <w:rPr>
                <w:rFonts w:eastAsia="MS Gothic"/>
              </w:rPr>
              <w:t>&lt;-</w:t>
            </w:r>
          </w:p>
        </w:tc>
        <w:tc>
          <w:tcPr>
            <w:tcW w:w="2128" w:type="dxa"/>
          </w:tcPr>
          <w:p w14:paraId="0E17ED95" w14:textId="77777777" w:rsidR="00DE48B8" w:rsidRPr="005D58F4" w:rsidRDefault="00DE48B8" w:rsidP="005A1552">
            <w:pPr>
              <w:pStyle w:val="TAL"/>
              <w:rPr>
                <w:rFonts w:eastAsia="MS Gothic"/>
              </w:rPr>
            </w:pPr>
            <w:r w:rsidRPr="005D58F4">
              <w:rPr>
                <w:rFonts w:eastAsia="MS Gothic"/>
              </w:rPr>
              <w:t>100 Trying</w:t>
            </w:r>
          </w:p>
        </w:tc>
        <w:tc>
          <w:tcPr>
            <w:tcW w:w="567" w:type="dxa"/>
          </w:tcPr>
          <w:p w14:paraId="47021511" w14:textId="77777777" w:rsidR="00DE48B8" w:rsidRPr="005D58F4" w:rsidRDefault="00DE48B8" w:rsidP="005A1552">
            <w:pPr>
              <w:pStyle w:val="TAC"/>
              <w:rPr>
                <w:lang w:eastAsia="zh-CN"/>
              </w:rPr>
            </w:pPr>
            <w:r w:rsidRPr="005D58F4">
              <w:rPr>
                <w:lang w:eastAsia="zh-CN"/>
              </w:rPr>
              <w:t>-</w:t>
            </w:r>
          </w:p>
        </w:tc>
        <w:tc>
          <w:tcPr>
            <w:tcW w:w="850" w:type="dxa"/>
          </w:tcPr>
          <w:p w14:paraId="35EEFFE6" w14:textId="77777777" w:rsidR="00DE48B8" w:rsidRPr="005D58F4" w:rsidRDefault="00DE48B8" w:rsidP="005A1552">
            <w:pPr>
              <w:pStyle w:val="TAC"/>
              <w:rPr>
                <w:lang w:eastAsia="zh-CN"/>
              </w:rPr>
            </w:pPr>
            <w:r w:rsidRPr="005D58F4">
              <w:rPr>
                <w:lang w:eastAsia="zh-CN"/>
              </w:rPr>
              <w:t>-</w:t>
            </w:r>
          </w:p>
        </w:tc>
      </w:tr>
      <w:tr w:rsidR="00DE48B8" w:rsidRPr="005D58F4" w14:paraId="69344725" w14:textId="77777777" w:rsidTr="005A1552">
        <w:trPr>
          <w:jc w:val="center"/>
        </w:trPr>
        <w:tc>
          <w:tcPr>
            <w:tcW w:w="567" w:type="dxa"/>
          </w:tcPr>
          <w:p w14:paraId="0A89B768" w14:textId="77777777" w:rsidR="00DE48B8" w:rsidRPr="005D58F4" w:rsidRDefault="00DE48B8" w:rsidP="005A1552">
            <w:pPr>
              <w:pStyle w:val="TAC"/>
              <w:rPr>
                <w:rFonts w:eastAsia="MS Gothic"/>
              </w:rPr>
            </w:pPr>
            <w:r w:rsidRPr="005D58F4">
              <w:rPr>
                <w:rFonts w:eastAsia="MS Gothic"/>
              </w:rPr>
              <w:t>4</w:t>
            </w:r>
          </w:p>
        </w:tc>
        <w:tc>
          <w:tcPr>
            <w:tcW w:w="4815" w:type="dxa"/>
          </w:tcPr>
          <w:p w14:paraId="604DBB6A" w14:textId="77777777" w:rsidR="00DE48B8" w:rsidRPr="005D58F4" w:rsidRDefault="00DE48B8" w:rsidP="005A1552">
            <w:pPr>
              <w:pStyle w:val="TAL"/>
              <w:rPr>
                <w:rFonts w:eastAsia="MS Gothic"/>
              </w:rPr>
            </w:pPr>
            <w:r w:rsidRPr="005D58F4">
              <w:rPr>
                <w:rFonts w:eastAsia="MS Gothic"/>
              </w:rPr>
              <w:t>SS responds with an SDP answer with the media lines for both voice and real-time text.</w:t>
            </w:r>
          </w:p>
        </w:tc>
        <w:tc>
          <w:tcPr>
            <w:tcW w:w="709" w:type="dxa"/>
          </w:tcPr>
          <w:p w14:paraId="211BB8E9" w14:textId="77777777" w:rsidR="00DE48B8" w:rsidRPr="005D58F4" w:rsidRDefault="00DE48B8" w:rsidP="005A1552">
            <w:pPr>
              <w:pStyle w:val="TAC"/>
              <w:rPr>
                <w:rFonts w:eastAsia="MS Gothic"/>
              </w:rPr>
            </w:pPr>
            <w:r w:rsidRPr="005D58F4">
              <w:rPr>
                <w:rFonts w:eastAsia="MS Gothic"/>
              </w:rPr>
              <w:t>&lt;-</w:t>
            </w:r>
          </w:p>
        </w:tc>
        <w:tc>
          <w:tcPr>
            <w:tcW w:w="2128" w:type="dxa"/>
          </w:tcPr>
          <w:p w14:paraId="3F918F99" w14:textId="77777777" w:rsidR="00DE48B8" w:rsidRPr="005D58F4" w:rsidRDefault="00DE48B8" w:rsidP="005A1552">
            <w:pPr>
              <w:pStyle w:val="TAL"/>
              <w:rPr>
                <w:rFonts w:eastAsia="MS Gothic"/>
              </w:rPr>
            </w:pPr>
            <w:r w:rsidRPr="005D58F4">
              <w:rPr>
                <w:rFonts w:eastAsia="MS Gothic"/>
              </w:rPr>
              <w:t>183 Session Progress</w:t>
            </w:r>
          </w:p>
        </w:tc>
        <w:tc>
          <w:tcPr>
            <w:tcW w:w="567" w:type="dxa"/>
          </w:tcPr>
          <w:p w14:paraId="4E3EA8F6" w14:textId="77777777" w:rsidR="00DE48B8" w:rsidRPr="005D58F4" w:rsidRDefault="00DE48B8" w:rsidP="005A1552">
            <w:pPr>
              <w:pStyle w:val="TAC"/>
              <w:rPr>
                <w:lang w:eastAsia="zh-CN"/>
              </w:rPr>
            </w:pPr>
            <w:r w:rsidRPr="005D58F4">
              <w:rPr>
                <w:lang w:eastAsia="zh-CN"/>
              </w:rPr>
              <w:t>-</w:t>
            </w:r>
          </w:p>
        </w:tc>
        <w:tc>
          <w:tcPr>
            <w:tcW w:w="850" w:type="dxa"/>
          </w:tcPr>
          <w:p w14:paraId="54E4D10A" w14:textId="77777777" w:rsidR="00DE48B8" w:rsidRPr="005D58F4" w:rsidRDefault="00DE48B8" w:rsidP="005A1552">
            <w:pPr>
              <w:pStyle w:val="TAC"/>
              <w:rPr>
                <w:lang w:eastAsia="zh-CN"/>
              </w:rPr>
            </w:pPr>
            <w:r w:rsidRPr="005D58F4">
              <w:rPr>
                <w:lang w:eastAsia="zh-CN"/>
              </w:rPr>
              <w:t>-</w:t>
            </w:r>
          </w:p>
        </w:tc>
      </w:tr>
      <w:tr w:rsidR="00DE48B8" w:rsidRPr="005D58F4" w14:paraId="5E0660A3" w14:textId="77777777" w:rsidTr="005A1552">
        <w:trPr>
          <w:jc w:val="center"/>
        </w:trPr>
        <w:tc>
          <w:tcPr>
            <w:tcW w:w="567" w:type="dxa"/>
          </w:tcPr>
          <w:p w14:paraId="159A4078" w14:textId="77777777" w:rsidR="00DE48B8" w:rsidRPr="005D58F4" w:rsidRDefault="00DE48B8" w:rsidP="005A1552">
            <w:pPr>
              <w:pStyle w:val="TAC"/>
              <w:rPr>
                <w:rFonts w:eastAsia="MS Gothic"/>
              </w:rPr>
            </w:pPr>
            <w:r w:rsidRPr="005D58F4">
              <w:rPr>
                <w:rFonts w:eastAsia="MS Gothic"/>
              </w:rPr>
              <w:t>5</w:t>
            </w:r>
          </w:p>
        </w:tc>
        <w:tc>
          <w:tcPr>
            <w:tcW w:w="4815" w:type="dxa"/>
          </w:tcPr>
          <w:p w14:paraId="59A7EFE4" w14:textId="77777777" w:rsidR="00DE48B8" w:rsidRPr="005D58F4" w:rsidRDefault="00DE48B8" w:rsidP="005A1552">
            <w:pPr>
              <w:pStyle w:val="TAL"/>
              <w:rPr>
                <w:rFonts w:eastAsia="MS Gothic"/>
              </w:rPr>
            </w:pPr>
            <w:r w:rsidRPr="005D58F4">
              <w:rPr>
                <w:rFonts w:eastAsia="MS Gothic"/>
              </w:rPr>
              <w:t>The UE acknowledge the receipt of 183 response with PRACK</w:t>
            </w:r>
          </w:p>
        </w:tc>
        <w:tc>
          <w:tcPr>
            <w:tcW w:w="709" w:type="dxa"/>
          </w:tcPr>
          <w:p w14:paraId="1AAAF5CA" w14:textId="77777777" w:rsidR="00DE48B8" w:rsidRPr="005D58F4" w:rsidRDefault="00DE48B8" w:rsidP="005A1552">
            <w:pPr>
              <w:pStyle w:val="TAC"/>
              <w:rPr>
                <w:rFonts w:eastAsia="MS Gothic"/>
              </w:rPr>
            </w:pPr>
            <w:r w:rsidRPr="005D58F4">
              <w:rPr>
                <w:rFonts w:eastAsia="MS Gothic"/>
              </w:rPr>
              <w:t>-&gt;</w:t>
            </w:r>
          </w:p>
        </w:tc>
        <w:tc>
          <w:tcPr>
            <w:tcW w:w="2128" w:type="dxa"/>
          </w:tcPr>
          <w:p w14:paraId="2BA418CE" w14:textId="77777777" w:rsidR="00DE48B8" w:rsidRPr="005D58F4" w:rsidRDefault="00DE48B8" w:rsidP="005A1552">
            <w:pPr>
              <w:pStyle w:val="TAL"/>
              <w:rPr>
                <w:rFonts w:eastAsia="MS Gothic"/>
              </w:rPr>
            </w:pPr>
            <w:r w:rsidRPr="005D58F4">
              <w:rPr>
                <w:rFonts w:eastAsia="MS Gothic"/>
              </w:rPr>
              <w:t>PRACK</w:t>
            </w:r>
          </w:p>
        </w:tc>
        <w:tc>
          <w:tcPr>
            <w:tcW w:w="567" w:type="dxa"/>
          </w:tcPr>
          <w:p w14:paraId="5158692E" w14:textId="77777777" w:rsidR="00DE48B8" w:rsidRPr="005D58F4" w:rsidRDefault="00DE48B8" w:rsidP="005A1552">
            <w:pPr>
              <w:pStyle w:val="TAC"/>
              <w:rPr>
                <w:lang w:eastAsia="zh-CN"/>
              </w:rPr>
            </w:pPr>
            <w:r w:rsidRPr="005D58F4">
              <w:rPr>
                <w:lang w:eastAsia="zh-CN"/>
              </w:rPr>
              <w:t>-</w:t>
            </w:r>
          </w:p>
        </w:tc>
        <w:tc>
          <w:tcPr>
            <w:tcW w:w="850" w:type="dxa"/>
          </w:tcPr>
          <w:p w14:paraId="47C7FB74" w14:textId="77777777" w:rsidR="00DE48B8" w:rsidRPr="005D58F4" w:rsidRDefault="00DE48B8" w:rsidP="005A1552">
            <w:pPr>
              <w:pStyle w:val="TAC"/>
              <w:rPr>
                <w:lang w:eastAsia="zh-CN"/>
              </w:rPr>
            </w:pPr>
            <w:r w:rsidRPr="005D58F4">
              <w:rPr>
                <w:lang w:eastAsia="zh-CN"/>
              </w:rPr>
              <w:t>-</w:t>
            </w:r>
          </w:p>
        </w:tc>
      </w:tr>
      <w:tr w:rsidR="00DE48B8" w:rsidRPr="005D58F4" w14:paraId="4587319B" w14:textId="77777777" w:rsidTr="005A1552">
        <w:trPr>
          <w:jc w:val="center"/>
        </w:trPr>
        <w:tc>
          <w:tcPr>
            <w:tcW w:w="567" w:type="dxa"/>
          </w:tcPr>
          <w:p w14:paraId="35B642B4" w14:textId="77777777" w:rsidR="00DE48B8" w:rsidRPr="005D58F4" w:rsidRDefault="00DE48B8" w:rsidP="005A1552">
            <w:pPr>
              <w:pStyle w:val="TAC"/>
              <w:rPr>
                <w:rFonts w:eastAsia="MS Gothic"/>
              </w:rPr>
            </w:pPr>
            <w:r w:rsidRPr="005D58F4">
              <w:rPr>
                <w:rFonts w:eastAsia="MS Gothic"/>
              </w:rPr>
              <w:t>6</w:t>
            </w:r>
          </w:p>
        </w:tc>
        <w:tc>
          <w:tcPr>
            <w:tcW w:w="4815" w:type="dxa"/>
          </w:tcPr>
          <w:p w14:paraId="2C29C60A" w14:textId="77777777" w:rsidR="00DE48B8" w:rsidRPr="005D58F4" w:rsidRDefault="00DE48B8" w:rsidP="005A1552">
            <w:pPr>
              <w:pStyle w:val="TAL"/>
              <w:rPr>
                <w:rFonts w:eastAsia="MS Gothic"/>
              </w:rPr>
            </w:pPr>
            <w:r w:rsidRPr="005D58F4">
              <w:rPr>
                <w:rFonts w:eastAsia="MS Gothic"/>
              </w:rPr>
              <w:t>The SS responds PRACK with 200 OK.</w:t>
            </w:r>
          </w:p>
        </w:tc>
        <w:tc>
          <w:tcPr>
            <w:tcW w:w="709" w:type="dxa"/>
          </w:tcPr>
          <w:p w14:paraId="599F2E85" w14:textId="77777777" w:rsidR="00DE48B8" w:rsidRPr="005D58F4" w:rsidRDefault="00DE48B8" w:rsidP="005A1552">
            <w:pPr>
              <w:pStyle w:val="TAC"/>
              <w:rPr>
                <w:rFonts w:eastAsia="MS Gothic"/>
              </w:rPr>
            </w:pPr>
            <w:r w:rsidRPr="005D58F4">
              <w:rPr>
                <w:rFonts w:eastAsia="MS Gothic"/>
              </w:rPr>
              <w:t>&lt;-</w:t>
            </w:r>
          </w:p>
        </w:tc>
        <w:tc>
          <w:tcPr>
            <w:tcW w:w="2128" w:type="dxa"/>
          </w:tcPr>
          <w:p w14:paraId="4AC889B2" w14:textId="77777777" w:rsidR="00DE48B8" w:rsidRPr="005D58F4" w:rsidRDefault="00DE48B8" w:rsidP="005A1552">
            <w:pPr>
              <w:pStyle w:val="TAL"/>
              <w:rPr>
                <w:rFonts w:eastAsia="MS Gothic"/>
              </w:rPr>
            </w:pPr>
            <w:r w:rsidRPr="005D58F4">
              <w:rPr>
                <w:rFonts w:eastAsia="MS Gothic"/>
              </w:rPr>
              <w:t xml:space="preserve">200 OK </w:t>
            </w:r>
          </w:p>
        </w:tc>
        <w:tc>
          <w:tcPr>
            <w:tcW w:w="567" w:type="dxa"/>
          </w:tcPr>
          <w:p w14:paraId="0A57424A" w14:textId="77777777" w:rsidR="00DE48B8" w:rsidRPr="005D58F4" w:rsidRDefault="00DE48B8" w:rsidP="005A1552">
            <w:pPr>
              <w:pStyle w:val="TAC"/>
              <w:rPr>
                <w:lang w:eastAsia="zh-CN"/>
              </w:rPr>
            </w:pPr>
            <w:r w:rsidRPr="005D58F4">
              <w:rPr>
                <w:lang w:eastAsia="zh-CN"/>
              </w:rPr>
              <w:t>-</w:t>
            </w:r>
          </w:p>
        </w:tc>
        <w:tc>
          <w:tcPr>
            <w:tcW w:w="850" w:type="dxa"/>
          </w:tcPr>
          <w:p w14:paraId="5096D571" w14:textId="77777777" w:rsidR="00DE48B8" w:rsidRPr="005D58F4" w:rsidRDefault="00DE48B8" w:rsidP="005A1552">
            <w:pPr>
              <w:pStyle w:val="TAC"/>
              <w:rPr>
                <w:lang w:eastAsia="zh-CN"/>
              </w:rPr>
            </w:pPr>
            <w:r w:rsidRPr="005D58F4">
              <w:rPr>
                <w:lang w:eastAsia="zh-CN"/>
              </w:rPr>
              <w:t>-</w:t>
            </w:r>
          </w:p>
        </w:tc>
      </w:tr>
      <w:tr w:rsidR="00DE48B8" w:rsidRPr="005D58F4" w14:paraId="6D456C22" w14:textId="77777777" w:rsidTr="005A1552">
        <w:trPr>
          <w:jc w:val="center"/>
        </w:trPr>
        <w:tc>
          <w:tcPr>
            <w:tcW w:w="567" w:type="dxa"/>
          </w:tcPr>
          <w:p w14:paraId="6E86F42D" w14:textId="77777777" w:rsidR="00DE48B8" w:rsidRPr="005D58F4" w:rsidRDefault="00DE48B8" w:rsidP="005A1552">
            <w:pPr>
              <w:pStyle w:val="TAC"/>
              <w:rPr>
                <w:rFonts w:eastAsia="MS Gothic"/>
              </w:rPr>
            </w:pPr>
            <w:r w:rsidRPr="005D58F4">
              <w:rPr>
                <w:rFonts w:eastAsia="MS Gothic"/>
              </w:rPr>
              <w:t>7</w:t>
            </w:r>
          </w:p>
        </w:tc>
        <w:tc>
          <w:tcPr>
            <w:tcW w:w="4815" w:type="dxa"/>
          </w:tcPr>
          <w:p w14:paraId="4A525FA1" w14:textId="77777777" w:rsidR="00DE48B8" w:rsidRPr="005D58F4" w:rsidRDefault="00DE48B8" w:rsidP="005A1552">
            <w:pPr>
              <w:pStyle w:val="TAL"/>
              <w:rPr>
                <w:rFonts w:eastAsia="MS Gothic"/>
              </w:rPr>
            </w:pPr>
            <w:r w:rsidRPr="005D58F4">
              <w:rPr>
                <w:rFonts w:eastAsia="MS Gothic"/>
              </w:rPr>
              <w:t>SS reserves resources for real-time text by executing TS 38.508-1 cl 4.9.46</w:t>
            </w:r>
          </w:p>
        </w:tc>
        <w:tc>
          <w:tcPr>
            <w:tcW w:w="709" w:type="dxa"/>
          </w:tcPr>
          <w:p w14:paraId="552B71F0" w14:textId="77777777" w:rsidR="00DE48B8" w:rsidRPr="005D58F4" w:rsidRDefault="00DE48B8" w:rsidP="005A1552">
            <w:pPr>
              <w:pStyle w:val="TAC"/>
              <w:rPr>
                <w:rFonts w:eastAsia="MS Gothic"/>
              </w:rPr>
            </w:pPr>
            <w:r w:rsidRPr="005D58F4">
              <w:rPr>
                <w:rFonts w:eastAsia="MS Gothic"/>
              </w:rPr>
              <w:t>-</w:t>
            </w:r>
          </w:p>
        </w:tc>
        <w:tc>
          <w:tcPr>
            <w:tcW w:w="2128" w:type="dxa"/>
          </w:tcPr>
          <w:p w14:paraId="7EBEE4D7" w14:textId="77777777" w:rsidR="00DE48B8" w:rsidRPr="005D58F4" w:rsidRDefault="00DE48B8" w:rsidP="005A1552">
            <w:pPr>
              <w:pStyle w:val="TAL"/>
              <w:rPr>
                <w:rFonts w:eastAsia="MS Gothic"/>
              </w:rPr>
            </w:pPr>
            <w:r w:rsidRPr="005D58F4">
              <w:rPr>
                <w:rFonts w:eastAsia="MS Gothic"/>
              </w:rPr>
              <w:t>-</w:t>
            </w:r>
          </w:p>
        </w:tc>
        <w:tc>
          <w:tcPr>
            <w:tcW w:w="567" w:type="dxa"/>
          </w:tcPr>
          <w:p w14:paraId="7C5E1871" w14:textId="77777777" w:rsidR="00DE48B8" w:rsidRPr="005D58F4" w:rsidRDefault="00DE48B8" w:rsidP="005A1552">
            <w:pPr>
              <w:pStyle w:val="TAC"/>
              <w:rPr>
                <w:lang w:eastAsia="zh-CN"/>
              </w:rPr>
            </w:pPr>
            <w:r w:rsidRPr="005D58F4">
              <w:rPr>
                <w:lang w:eastAsia="zh-CN"/>
              </w:rPr>
              <w:t>-</w:t>
            </w:r>
          </w:p>
        </w:tc>
        <w:tc>
          <w:tcPr>
            <w:tcW w:w="850" w:type="dxa"/>
          </w:tcPr>
          <w:p w14:paraId="40DCAF7F" w14:textId="77777777" w:rsidR="00DE48B8" w:rsidRPr="005D58F4" w:rsidRDefault="00DE48B8" w:rsidP="005A1552">
            <w:pPr>
              <w:pStyle w:val="TAC"/>
              <w:rPr>
                <w:lang w:eastAsia="zh-CN"/>
              </w:rPr>
            </w:pPr>
            <w:r w:rsidRPr="005D58F4">
              <w:rPr>
                <w:lang w:eastAsia="zh-CN"/>
              </w:rPr>
              <w:t>-</w:t>
            </w:r>
          </w:p>
        </w:tc>
      </w:tr>
      <w:tr w:rsidR="00DE48B8" w:rsidRPr="005D58F4" w14:paraId="2D8236FD" w14:textId="77777777" w:rsidTr="005A1552">
        <w:trPr>
          <w:jc w:val="center"/>
        </w:trPr>
        <w:tc>
          <w:tcPr>
            <w:tcW w:w="567" w:type="dxa"/>
          </w:tcPr>
          <w:p w14:paraId="1B523BC1" w14:textId="77777777" w:rsidR="00DE48B8" w:rsidRPr="005D58F4" w:rsidRDefault="00DE48B8" w:rsidP="005A1552">
            <w:pPr>
              <w:pStyle w:val="TAC"/>
              <w:rPr>
                <w:lang w:eastAsia="zh-CN"/>
              </w:rPr>
            </w:pPr>
            <w:r w:rsidRPr="005D58F4">
              <w:rPr>
                <w:rFonts w:eastAsia="MS Gothic"/>
              </w:rPr>
              <w:t>8</w:t>
            </w:r>
          </w:p>
        </w:tc>
        <w:tc>
          <w:tcPr>
            <w:tcW w:w="4815" w:type="dxa"/>
          </w:tcPr>
          <w:p w14:paraId="3CCB2811" w14:textId="77777777" w:rsidR="00DE48B8" w:rsidRPr="005D58F4" w:rsidRDefault="00DE48B8" w:rsidP="005A1552">
            <w:pPr>
              <w:pStyle w:val="TAL"/>
              <w:rPr>
                <w:rFonts w:eastAsia="MS Gothic"/>
              </w:rPr>
            </w:pPr>
            <w:r w:rsidRPr="005D58F4">
              <w:rPr>
                <w:rFonts w:eastAsia="MS Gothic"/>
              </w:rPr>
              <w:t>The SS responds INVITE with 200 OK</w:t>
            </w:r>
          </w:p>
        </w:tc>
        <w:tc>
          <w:tcPr>
            <w:tcW w:w="709" w:type="dxa"/>
          </w:tcPr>
          <w:p w14:paraId="58CCDC8E" w14:textId="77777777" w:rsidR="00DE48B8" w:rsidRPr="005D58F4" w:rsidRDefault="00DE48B8" w:rsidP="005A1552">
            <w:pPr>
              <w:pStyle w:val="TAC"/>
            </w:pPr>
            <w:r w:rsidRPr="005D58F4">
              <w:rPr>
                <w:rFonts w:eastAsia="MS Gothic"/>
              </w:rPr>
              <w:t>&lt;-</w:t>
            </w:r>
          </w:p>
        </w:tc>
        <w:tc>
          <w:tcPr>
            <w:tcW w:w="2128" w:type="dxa"/>
          </w:tcPr>
          <w:p w14:paraId="46361F42" w14:textId="77777777" w:rsidR="00DE48B8" w:rsidRPr="005D58F4" w:rsidRDefault="00DE48B8" w:rsidP="005A1552">
            <w:pPr>
              <w:pStyle w:val="TAL"/>
              <w:rPr>
                <w:lang w:eastAsia="zh-CN"/>
              </w:rPr>
            </w:pPr>
            <w:r w:rsidRPr="005D58F4">
              <w:rPr>
                <w:rFonts w:eastAsia="MS Gothic"/>
              </w:rPr>
              <w:t>200 OK</w:t>
            </w:r>
          </w:p>
        </w:tc>
        <w:tc>
          <w:tcPr>
            <w:tcW w:w="567" w:type="dxa"/>
          </w:tcPr>
          <w:p w14:paraId="255A017E" w14:textId="77777777" w:rsidR="00DE48B8" w:rsidRPr="005D58F4" w:rsidRDefault="00DE48B8" w:rsidP="005A1552">
            <w:pPr>
              <w:pStyle w:val="TAC"/>
              <w:rPr>
                <w:lang w:eastAsia="zh-CN"/>
              </w:rPr>
            </w:pPr>
            <w:r w:rsidRPr="005D58F4">
              <w:rPr>
                <w:lang w:eastAsia="zh-CN"/>
              </w:rPr>
              <w:t>-</w:t>
            </w:r>
          </w:p>
        </w:tc>
        <w:tc>
          <w:tcPr>
            <w:tcW w:w="850" w:type="dxa"/>
          </w:tcPr>
          <w:p w14:paraId="08F80270" w14:textId="77777777" w:rsidR="00DE48B8" w:rsidRPr="005D58F4" w:rsidRDefault="00DE48B8" w:rsidP="005A1552">
            <w:pPr>
              <w:pStyle w:val="TAC"/>
              <w:rPr>
                <w:lang w:eastAsia="zh-CN"/>
              </w:rPr>
            </w:pPr>
            <w:r w:rsidRPr="005D58F4">
              <w:rPr>
                <w:lang w:eastAsia="zh-CN"/>
              </w:rPr>
              <w:t>-</w:t>
            </w:r>
          </w:p>
        </w:tc>
      </w:tr>
      <w:tr w:rsidR="00DE48B8" w:rsidRPr="005D58F4" w14:paraId="4D020301" w14:textId="77777777" w:rsidTr="005A1552">
        <w:trPr>
          <w:jc w:val="center"/>
        </w:trPr>
        <w:tc>
          <w:tcPr>
            <w:tcW w:w="567" w:type="dxa"/>
          </w:tcPr>
          <w:p w14:paraId="77845981" w14:textId="77777777" w:rsidR="00DE48B8" w:rsidRPr="005D58F4" w:rsidRDefault="00DE48B8" w:rsidP="005A1552">
            <w:pPr>
              <w:pStyle w:val="TAC"/>
              <w:rPr>
                <w:lang w:eastAsia="zh-CN"/>
              </w:rPr>
            </w:pPr>
            <w:r w:rsidRPr="005D58F4">
              <w:rPr>
                <w:lang w:eastAsia="zh-CN"/>
              </w:rPr>
              <w:t>9</w:t>
            </w:r>
          </w:p>
        </w:tc>
        <w:tc>
          <w:tcPr>
            <w:tcW w:w="4815" w:type="dxa"/>
          </w:tcPr>
          <w:p w14:paraId="2B6AA2A6" w14:textId="77777777" w:rsidR="00DE48B8" w:rsidRPr="005D58F4" w:rsidRDefault="00DE48B8" w:rsidP="005A1552">
            <w:pPr>
              <w:pStyle w:val="TAL"/>
              <w:rPr>
                <w:rFonts w:eastAsia="MS Gothic"/>
              </w:rPr>
            </w:pPr>
            <w:r w:rsidRPr="005D58F4">
              <w:rPr>
                <w:rFonts w:eastAsia="MS Gothic"/>
              </w:rPr>
              <w:t>Check: Does the UE acknowledge the receipt of 200 OK for re-INVITE?</w:t>
            </w:r>
          </w:p>
        </w:tc>
        <w:tc>
          <w:tcPr>
            <w:tcW w:w="709" w:type="dxa"/>
          </w:tcPr>
          <w:p w14:paraId="34EE8CA7" w14:textId="77777777" w:rsidR="00DE48B8" w:rsidRPr="005D58F4" w:rsidRDefault="00DE48B8" w:rsidP="005A1552">
            <w:pPr>
              <w:pStyle w:val="TAC"/>
              <w:rPr>
                <w:rFonts w:eastAsia="MS Gothic"/>
              </w:rPr>
            </w:pPr>
            <w:r w:rsidRPr="005D58F4">
              <w:rPr>
                <w:rFonts w:eastAsia="MS Gothic"/>
              </w:rPr>
              <w:t>-&gt;</w:t>
            </w:r>
          </w:p>
        </w:tc>
        <w:tc>
          <w:tcPr>
            <w:tcW w:w="2128" w:type="dxa"/>
          </w:tcPr>
          <w:p w14:paraId="3E96AE0C" w14:textId="77777777" w:rsidR="00DE48B8" w:rsidRPr="005D58F4" w:rsidRDefault="00DE48B8" w:rsidP="005A1552">
            <w:pPr>
              <w:pStyle w:val="TAL"/>
              <w:rPr>
                <w:rFonts w:eastAsia="MS Gothic"/>
              </w:rPr>
            </w:pPr>
            <w:r w:rsidRPr="005D58F4">
              <w:rPr>
                <w:rFonts w:eastAsia="MS Gothic"/>
              </w:rPr>
              <w:t>ACK</w:t>
            </w:r>
          </w:p>
        </w:tc>
        <w:tc>
          <w:tcPr>
            <w:tcW w:w="567" w:type="dxa"/>
          </w:tcPr>
          <w:p w14:paraId="359FD1DC" w14:textId="77777777" w:rsidR="00DE48B8" w:rsidRPr="005D58F4" w:rsidRDefault="00DE48B8" w:rsidP="005A1552">
            <w:pPr>
              <w:pStyle w:val="TAC"/>
              <w:rPr>
                <w:lang w:eastAsia="zh-CN"/>
              </w:rPr>
            </w:pPr>
            <w:r w:rsidRPr="005D58F4">
              <w:rPr>
                <w:lang w:eastAsia="zh-CN"/>
              </w:rPr>
              <w:t>2</w:t>
            </w:r>
          </w:p>
        </w:tc>
        <w:tc>
          <w:tcPr>
            <w:tcW w:w="850" w:type="dxa"/>
          </w:tcPr>
          <w:p w14:paraId="4F42B40C" w14:textId="77777777" w:rsidR="00DE48B8" w:rsidRPr="005D58F4" w:rsidRDefault="00DE48B8" w:rsidP="005A1552">
            <w:pPr>
              <w:pStyle w:val="TAC"/>
              <w:rPr>
                <w:lang w:eastAsia="zh-CN"/>
              </w:rPr>
            </w:pPr>
            <w:r w:rsidRPr="005D58F4">
              <w:rPr>
                <w:lang w:eastAsia="zh-CN"/>
              </w:rPr>
              <w:t>P</w:t>
            </w:r>
          </w:p>
        </w:tc>
      </w:tr>
      <w:tr w:rsidR="00DE48B8" w:rsidRPr="005D58F4" w14:paraId="592931BB" w14:textId="77777777" w:rsidTr="005A1552">
        <w:trPr>
          <w:jc w:val="center"/>
        </w:trPr>
        <w:tc>
          <w:tcPr>
            <w:tcW w:w="567" w:type="dxa"/>
          </w:tcPr>
          <w:p w14:paraId="613A249D" w14:textId="77777777" w:rsidR="00DE48B8" w:rsidRPr="005D58F4" w:rsidRDefault="00DE48B8" w:rsidP="005A1552">
            <w:pPr>
              <w:pStyle w:val="TAC"/>
              <w:rPr>
                <w:lang w:eastAsia="zh-CN"/>
              </w:rPr>
            </w:pPr>
            <w:r w:rsidRPr="005D58F4">
              <w:rPr>
                <w:lang w:eastAsia="zh-CN"/>
              </w:rPr>
              <w:t>10</w:t>
            </w:r>
          </w:p>
        </w:tc>
        <w:tc>
          <w:tcPr>
            <w:tcW w:w="4815" w:type="dxa"/>
          </w:tcPr>
          <w:p w14:paraId="0E9B806B" w14:textId="77777777" w:rsidR="00DE48B8" w:rsidRPr="005D58F4" w:rsidRDefault="00DE48B8" w:rsidP="005A1552">
            <w:pPr>
              <w:pStyle w:val="TAL"/>
              <w:rPr>
                <w:rFonts w:eastAsia="MS Gothic"/>
              </w:rPr>
            </w:pPr>
            <w:r w:rsidRPr="005D58F4">
              <w:rPr>
                <w:szCs w:val="18"/>
              </w:rPr>
              <w:t>Make UE release real-time text from the media call</w:t>
            </w:r>
          </w:p>
        </w:tc>
        <w:tc>
          <w:tcPr>
            <w:tcW w:w="709" w:type="dxa"/>
          </w:tcPr>
          <w:p w14:paraId="7E9A3321" w14:textId="77777777" w:rsidR="00DE48B8" w:rsidRPr="005D58F4" w:rsidRDefault="00DE48B8" w:rsidP="005A1552">
            <w:pPr>
              <w:pStyle w:val="TAC"/>
              <w:rPr>
                <w:rFonts w:eastAsia="MS Gothic"/>
              </w:rPr>
            </w:pPr>
          </w:p>
        </w:tc>
        <w:tc>
          <w:tcPr>
            <w:tcW w:w="2128" w:type="dxa"/>
          </w:tcPr>
          <w:p w14:paraId="7CA863E8" w14:textId="77777777" w:rsidR="00DE48B8" w:rsidRPr="005D58F4" w:rsidRDefault="00DE48B8" w:rsidP="005A1552">
            <w:pPr>
              <w:pStyle w:val="TAL"/>
              <w:rPr>
                <w:rFonts w:eastAsia="MS Gothic"/>
              </w:rPr>
            </w:pPr>
          </w:p>
        </w:tc>
        <w:tc>
          <w:tcPr>
            <w:tcW w:w="567" w:type="dxa"/>
          </w:tcPr>
          <w:p w14:paraId="630DC346" w14:textId="77777777" w:rsidR="00DE48B8" w:rsidRPr="005D58F4" w:rsidRDefault="00DE48B8" w:rsidP="005A1552">
            <w:pPr>
              <w:pStyle w:val="TAC"/>
              <w:rPr>
                <w:lang w:eastAsia="zh-CN"/>
              </w:rPr>
            </w:pPr>
            <w:r w:rsidRPr="005D58F4">
              <w:rPr>
                <w:lang w:eastAsia="zh-CN"/>
              </w:rPr>
              <w:t>-</w:t>
            </w:r>
          </w:p>
        </w:tc>
        <w:tc>
          <w:tcPr>
            <w:tcW w:w="850" w:type="dxa"/>
          </w:tcPr>
          <w:p w14:paraId="22094859" w14:textId="77777777" w:rsidR="00DE48B8" w:rsidRPr="005D58F4" w:rsidRDefault="00DE48B8" w:rsidP="005A1552">
            <w:pPr>
              <w:pStyle w:val="TAC"/>
              <w:rPr>
                <w:lang w:eastAsia="zh-CN"/>
              </w:rPr>
            </w:pPr>
            <w:r w:rsidRPr="005D58F4">
              <w:rPr>
                <w:lang w:eastAsia="zh-CN"/>
              </w:rPr>
              <w:t>-</w:t>
            </w:r>
          </w:p>
        </w:tc>
      </w:tr>
      <w:tr w:rsidR="00DE48B8" w:rsidRPr="005D58F4" w14:paraId="25D99CA6" w14:textId="77777777" w:rsidTr="005A1552">
        <w:trPr>
          <w:jc w:val="center"/>
        </w:trPr>
        <w:tc>
          <w:tcPr>
            <w:tcW w:w="567" w:type="dxa"/>
          </w:tcPr>
          <w:p w14:paraId="1C65C401" w14:textId="77777777" w:rsidR="00DE48B8" w:rsidRPr="005D58F4" w:rsidRDefault="00DE48B8" w:rsidP="005A1552">
            <w:pPr>
              <w:pStyle w:val="TAC"/>
              <w:rPr>
                <w:lang w:eastAsia="zh-CN"/>
              </w:rPr>
            </w:pPr>
            <w:r w:rsidRPr="005D58F4">
              <w:rPr>
                <w:lang w:eastAsia="zh-CN"/>
              </w:rPr>
              <w:t>11</w:t>
            </w:r>
          </w:p>
        </w:tc>
        <w:tc>
          <w:tcPr>
            <w:tcW w:w="4815" w:type="dxa"/>
          </w:tcPr>
          <w:p w14:paraId="071D1184" w14:textId="77777777" w:rsidR="00DE48B8" w:rsidRPr="005D58F4" w:rsidRDefault="00DE48B8" w:rsidP="005A1552">
            <w:pPr>
              <w:pStyle w:val="TAL"/>
              <w:rPr>
                <w:rFonts w:eastAsia="MS Gothic"/>
              </w:rPr>
            </w:pPr>
            <w:r w:rsidRPr="005D58F4">
              <w:rPr>
                <w:rFonts w:eastAsia="MS Gothic"/>
              </w:rPr>
              <w:t>Check: Does the UE send re-INVITE with a SDP offer indicating that the real-time text component is removed from the call?</w:t>
            </w:r>
          </w:p>
        </w:tc>
        <w:tc>
          <w:tcPr>
            <w:tcW w:w="709" w:type="dxa"/>
          </w:tcPr>
          <w:p w14:paraId="01359C72" w14:textId="77777777" w:rsidR="00DE48B8" w:rsidRPr="005D58F4" w:rsidRDefault="00DE48B8" w:rsidP="005A1552">
            <w:pPr>
              <w:pStyle w:val="TAC"/>
              <w:rPr>
                <w:rFonts w:eastAsia="MS Gothic"/>
              </w:rPr>
            </w:pPr>
            <w:r w:rsidRPr="005D58F4">
              <w:rPr>
                <w:rFonts w:eastAsia="MS Gothic"/>
              </w:rPr>
              <w:t>-&gt;</w:t>
            </w:r>
          </w:p>
        </w:tc>
        <w:tc>
          <w:tcPr>
            <w:tcW w:w="2128" w:type="dxa"/>
          </w:tcPr>
          <w:p w14:paraId="00BF6A54" w14:textId="77777777" w:rsidR="00DE48B8" w:rsidRPr="005D58F4" w:rsidRDefault="00DE48B8" w:rsidP="005A1552">
            <w:pPr>
              <w:pStyle w:val="TAL"/>
              <w:rPr>
                <w:rFonts w:eastAsia="MS Gothic"/>
              </w:rPr>
            </w:pPr>
            <w:r w:rsidRPr="005D58F4">
              <w:rPr>
                <w:rFonts w:eastAsia="MS Gothic"/>
              </w:rPr>
              <w:t>INVITE</w:t>
            </w:r>
          </w:p>
        </w:tc>
        <w:tc>
          <w:tcPr>
            <w:tcW w:w="567" w:type="dxa"/>
          </w:tcPr>
          <w:p w14:paraId="4A5ED2BC" w14:textId="77777777" w:rsidR="00DE48B8" w:rsidRPr="005D58F4" w:rsidRDefault="00DE48B8" w:rsidP="005A1552">
            <w:pPr>
              <w:pStyle w:val="TAC"/>
              <w:rPr>
                <w:lang w:eastAsia="zh-CN"/>
              </w:rPr>
            </w:pPr>
            <w:r w:rsidRPr="005D58F4">
              <w:rPr>
                <w:lang w:eastAsia="zh-CN"/>
              </w:rPr>
              <w:t>3</w:t>
            </w:r>
          </w:p>
        </w:tc>
        <w:tc>
          <w:tcPr>
            <w:tcW w:w="850" w:type="dxa"/>
          </w:tcPr>
          <w:p w14:paraId="32C760CE" w14:textId="77777777" w:rsidR="00DE48B8" w:rsidRPr="005D58F4" w:rsidRDefault="00DE48B8" w:rsidP="005A1552">
            <w:pPr>
              <w:pStyle w:val="TAC"/>
              <w:rPr>
                <w:lang w:eastAsia="zh-CN"/>
              </w:rPr>
            </w:pPr>
            <w:r w:rsidRPr="005D58F4">
              <w:rPr>
                <w:lang w:eastAsia="zh-CN"/>
              </w:rPr>
              <w:t>P</w:t>
            </w:r>
          </w:p>
        </w:tc>
      </w:tr>
      <w:tr w:rsidR="00DE48B8" w:rsidRPr="005D58F4" w14:paraId="30A5E386" w14:textId="77777777" w:rsidTr="005A1552">
        <w:trPr>
          <w:jc w:val="center"/>
        </w:trPr>
        <w:tc>
          <w:tcPr>
            <w:tcW w:w="567" w:type="dxa"/>
          </w:tcPr>
          <w:p w14:paraId="285B4FAB" w14:textId="77777777" w:rsidR="00DE48B8" w:rsidRPr="005D58F4" w:rsidRDefault="00DE48B8" w:rsidP="005A1552">
            <w:pPr>
              <w:pStyle w:val="TAC"/>
              <w:rPr>
                <w:lang w:eastAsia="zh-CN"/>
              </w:rPr>
            </w:pPr>
            <w:r w:rsidRPr="005D58F4">
              <w:rPr>
                <w:lang w:eastAsia="zh-CN"/>
              </w:rPr>
              <w:t>12</w:t>
            </w:r>
          </w:p>
        </w:tc>
        <w:tc>
          <w:tcPr>
            <w:tcW w:w="4815" w:type="dxa"/>
          </w:tcPr>
          <w:p w14:paraId="520C11E9" w14:textId="77777777" w:rsidR="00DE48B8" w:rsidRPr="005D58F4" w:rsidRDefault="00DE48B8" w:rsidP="005A1552">
            <w:pPr>
              <w:pStyle w:val="TAL"/>
              <w:rPr>
                <w:rFonts w:eastAsia="MS Gothic"/>
              </w:rPr>
            </w:pPr>
            <w:r w:rsidRPr="005D58F4">
              <w:rPr>
                <w:rFonts w:eastAsia="MS Gothic"/>
              </w:rPr>
              <w:t>SS releases the QoS flow for real-time text by executing TS 38.508-1 cl 4.9.48.</w:t>
            </w:r>
          </w:p>
        </w:tc>
        <w:tc>
          <w:tcPr>
            <w:tcW w:w="709" w:type="dxa"/>
          </w:tcPr>
          <w:p w14:paraId="3417F9BA" w14:textId="77777777" w:rsidR="00DE48B8" w:rsidRPr="005D58F4" w:rsidRDefault="00DE48B8" w:rsidP="005A1552">
            <w:pPr>
              <w:pStyle w:val="TAC"/>
              <w:rPr>
                <w:rFonts w:eastAsia="MS Gothic"/>
              </w:rPr>
            </w:pPr>
            <w:r w:rsidRPr="005D58F4">
              <w:rPr>
                <w:rFonts w:eastAsia="MS Gothic"/>
              </w:rPr>
              <w:t>-</w:t>
            </w:r>
          </w:p>
        </w:tc>
        <w:tc>
          <w:tcPr>
            <w:tcW w:w="2128" w:type="dxa"/>
          </w:tcPr>
          <w:p w14:paraId="16D4257F" w14:textId="77777777" w:rsidR="00DE48B8" w:rsidRPr="005D58F4" w:rsidRDefault="00DE48B8" w:rsidP="005A1552">
            <w:pPr>
              <w:pStyle w:val="TAL"/>
              <w:rPr>
                <w:rFonts w:eastAsia="MS Gothic"/>
              </w:rPr>
            </w:pPr>
            <w:r w:rsidRPr="005D58F4">
              <w:rPr>
                <w:rFonts w:eastAsia="MS Gothic"/>
              </w:rPr>
              <w:t>-</w:t>
            </w:r>
          </w:p>
        </w:tc>
        <w:tc>
          <w:tcPr>
            <w:tcW w:w="567" w:type="dxa"/>
          </w:tcPr>
          <w:p w14:paraId="63AF3334" w14:textId="77777777" w:rsidR="00DE48B8" w:rsidRPr="005D58F4" w:rsidRDefault="00DE48B8" w:rsidP="005A1552">
            <w:pPr>
              <w:pStyle w:val="TAC"/>
              <w:rPr>
                <w:lang w:eastAsia="zh-CN"/>
              </w:rPr>
            </w:pPr>
            <w:r w:rsidRPr="005D58F4">
              <w:rPr>
                <w:lang w:eastAsia="zh-CN"/>
              </w:rPr>
              <w:t>-</w:t>
            </w:r>
          </w:p>
        </w:tc>
        <w:tc>
          <w:tcPr>
            <w:tcW w:w="850" w:type="dxa"/>
          </w:tcPr>
          <w:p w14:paraId="534C4953" w14:textId="77777777" w:rsidR="00DE48B8" w:rsidRPr="005D58F4" w:rsidRDefault="00DE48B8" w:rsidP="005A1552">
            <w:pPr>
              <w:pStyle w:val="TAC"/>
              <w:rPr>
                <w:lang w:eastAsia="zh-CN"/>
              </w:rPr>
            </w:pPr>
            <w:r w:rsidRPr="005D58F4">
              <w:rPr>
                <w:lang w:eastAsia="zh-CN"/>
              </w:rPr>
              <w:t>-</w:t>
            </w:r>
          </w:p>
        </w:tc>
      </w:tr>
      <w:tr w:rsidR="00DE48B8" w:rsidRPr="005D58F4" w14:paraId="06319F2D" w14:textId="77777777" w:rsidTr="005A1552">
        <w:trPr>
          <w:jc w:val="center"/>
        </w:trPr>
        <w:tc>
          <w:tcPr>
            <w:tcW w:w="567" w:type="dxa"/>
          </w:tcPr>
          <w:p w14:paraId="67165482" w14:textId="77777777" w:rsidR="00DE48B8" w:rsidRPr="005D58F4" w:rsidRDefault="00DE48B8" w:rsidP="005A1552">
            <w:pPr>
              <w:pStyle w:val="TAC"/>
              <w:rPr>
                <w:lang w:eastAsia="zh-CN"/>
              </w:rPr>
            </w:pPr>
            <w:r w:rsidRPr="005D58F4">
              <w:rPr>
                <w:lang w:eastAsia="zh-CN"/>
              </w:rPr>
              <w:t>13</w:t>
            </w:r>
          </w:p>
        </w:tc>
        <w:tc>
          <w:tcPr>
            <w:tcW w:w="4815" w:type="dxa"/>
          </w:tcPr>
          <w:p w14:paraId="5EB4EE58" w14:textId="77777777" w:rsidR="00DE48B8" w:rsidRPr="005D58F4" w:rsidRDefault="00DE48B8" w:rsidP="005A1552">
            <w:pPr>
              <w:pStyle w:val="TAL"/>
              <w:rPr>
                <w:rFonts w:eastAsia="MS Gothic"/>
              </w:rPr>
            </w:pPr>
            <w:r w:rsidRPr="005D58F4">
              <w:rPr>
                <w:rFonts w:eastAsia="MS Gothic"/>
              </w:rPr>
              <w:t>The SS responds re-INVITE with 200 OK indicating that the real-time text component has been removed from the media call.</w:t>
            </w:r>
          </w:p>
        </w:tc>
        <w:tc>
          <w:tcPr>
            <w:tcW w:w="709" w:type="dxa"/>
          </w:tcPr>
          <w:p w14:paraId="5E288E1E" w14:textId="77777777" w:rsidR="00DE48B8" w:rsidRPr="005D58F4" w:rsidRDefault="00DE48B8" w:rsidP="005A1552">
            <w:pPr>
              <w:pStyle w:val="TAC"/>
              <w:rPr>
                <w:rFonts w:eastAsia="MS Gothic"/>
              </w:rPr>
            </w:pPr>
            <w:r w:rsidRPr="005D58F4">
              <w:rPr>
                <w:rFonts w:eastAsia="MS Gothic"/>
              </w:rPr>
              <w:t>&lt;-</w:t>
            </w:r>
          </w:p>
        </w:tc>
        <w:tc>
          <w:tcPr>
            <w:tcW w:w="2128" w:type="dxa"/>
          </w:tcPr>
          <w:p w14:paraId="54E1012B" w14:textId="77777777" w:rsidR="00DE48B8" w:rsidRPr="005D58F4" w:rsidRDefault="00DE48B8" w:rsidP="005A1552">
            <w:pPr>
              <w:pStyle w:val="TAL"/>
              <w:rPr>
                <w:rFonts w:eastAsia="MS Gothic"/>
              </w:rPr>
            </w:pPr>
            <w:r w:rsidRPr="005D58F4">
              <w:rPr>
                <w:rFonts w:eastAsia="MS Gothic"/>
              </w:rPr>
              <w:t>200 OK</w:t>
            </w:r>
          </w:p>
        </w:tc>
        <w:tc>
          <w:tcPr>
            <w:tcW w:w="567" w:type="dxa"/>
          </w:tcPr>
          <w:p w14:paraId="56F6BA84" w14:textId="77777777" w:rsidR="00DE48B8" w:rsidRPr="005D58F4" w:rsidRDefault="00DE48B8" w:rsidP="005A1552">
            <w:pPr>
              <w:pStyle w:val="TAC"/>
              <w:rPr>
                <w:lang w:eastAsia="zh-CN"/>
              </w:rPr>
            </w:pPr>
            <w:r w:rsidRPr="005D58F4">
              <w:rPr>
                <w:lang w:eastAsia="zh-CN"/>
              </w:rPr>
              <w:t>-</w:t>
            </w:r>
          </w:p>
        </w:tc>
        <w:tc>
          <w:tcPr>
            <w:tcW w:w="850" w:type="dxa"/>
          </w:tcPr>
          <w:p w14:paraId="525E495F" w14:textId="77777777" w:rsidR="00DE48B8" w:rsidRPr="005D58F4" w:rsidRDefault="00DE48B8" w:rsidP="005A1552">
            <w:pPr>
              <w:pStyle w:val="TAC"/>
              <w:rPr>
                <w:lang w:eastAsia="zh-CN"/>
              </w:rPr>
            </w:pPr>
            <w:r w:rsidRPr="005D58F4">
              <w:rPr>
                <w:lang w:eastAsia="zh-CN"/>
              </w:rPr>
              <w:t>-</w:t>
            </w:r>
          </w:p>
        </w:tc>
      </w:tr>
      <w:tr w:rsidR="00DE48B8" w:rsidRPr="005D58F4" w14:paraId="396434D0" w14:textId="77777777" w:rsidTr="005A1552">
        <w:trPr>
          <w:jc w:val="center"/>
        </w:trPr>
        <w:tc>
          <w:tcPr>
            <w:tcW w:w="567" w:type="dxa"/>
          </w:tcPr>
          <w:p w14:paraId="38B436C6" w14:textId="77777777" w:rsidR="00DE48B8" w:rsidRPr="005D58F4" w:rsidRDefault="00DE48B8" w:rsidP="005A1552">
            <w:pPr>
              <w:pStyle w:val="TAC"/>
              <w:rPr>
                <w:lang w:eastAsia="zh-CN"/>
              </w:rPr>
            </w:pPr>
            <w:r w:rsidRPr="005D58F4">
              <w:rPr>
                <w:lang w:eastAsia="zh-CN"/>
              </w:rPr>
              <w:t>14</w:t>
            </w:r>
          </w:p>
        </w:tc>
        <w:tc>
          <w:tcPr>
            <w:tcW w:w="4815" w:type="dxa"/>
          </w:tcPr>
          <w:p w14:paraId="74A610F5" w14:textId="77777777" w:rsidR="00DE48B8" w:rsidRPr="005D58F4" w:rsidRDefault="00DE48B8" w:rsidP="005A1552">
            <w:pPr>
              <w:pStyle w:val="TAL"/>
              <w:rPr>
                <w:rFonts w:eastAsia="MS Gothic"/>
              </w:rPr>
            </w:pPr>
            <w:r w:rsidRPr="005D58F4">
              <w:rPr>
                <w:rFonts w:eastAsia="MS Gothic"/>
              </w:rPr>
              <w:t>Check: Does the UE acknowledge the receipt of 200 OK for re-INVITE?</w:t>
            </w:r>
          </w:p>
        </w:tc>
        <w:tc>
          <w:tcPr>
            <w:tcW w:w="709" w:type="dxa"/>
          </w:tcPr>
          <w:p w14:paraId="21E58EB4" w14:textId="77777777" w:rsidR="00DE48B8" w:rsidRPr="005D58F4" w:rsidRDefault="00DE48B8" w:rsidP="005A1552">
            <w:pPr>
              <w:pStyle w:val="TAC"/>
              <w:rPr>
                <w:rFonts w:eastAsia="MS Gothic"/>
              </w:rPr>
            </w:pPr>
            <w:r w:rsidRPr="005D58F4">
              <w:rPr>
                <w:rFonts w:eastAsia="MS Gothic"/>
              </w:rPr>
              <w:t>-&gt;</w:t>
            </w:r>
          </w:p>
        </w:tc>
        <w:tc>
          <w:tcPr>
            <w:tcW w:w="2128" w:type="dxa"/>
          </w:tcPr>
          <w:p w14:paraId="7EA04111" w14:textId="77777777" w:rsidR="00DE48B8" w:rsidRPr="005D58F4" w:rsidRDefault="00DE48B8" w:rsidP="005A1552">
            <w:pPr>
              <w:pStyle w:val="TAL"/>
              <w:rPr>
                <w:rFonts w:eastAsia="MS Gothic"/>
              </w:rPr>
            </w:pPr>
            <w:r w:rsidRPr="005D58F4">
              <w:rPr>
                <w:rFonts w:eastAsia="MS Gothic"/>
              </w:rPr>
              <w:t>ACK</w:t>
            </w:r>
          </w:p>
        </w:tc>
        <w:tc>
          <w:tcPr>
            <w:tcW w:w="567" w:type="dxa"/>
          </w:tcPr>
          <w:p w14:paraId="64ED136C" w14:textId="77777777" w:rsidR="00DE48B8" w:rsidRPr="005D58F4" w:rsidRDefault="00DE48B8" w:rsidP="005A1552">
            <w:pPr>
              <w:pStyle w:val="TAC"/>
              <w:rPr>
                <w:lang w:eastAsia="zh-CN"/>
              </w:rPr>
            </w:pPr>
            <w:r w:rsidRPr="005D58F4">
              <w:rPr>
                <w:lang w:eastAsia="zh-CN"/>
              </w:rPr>
              <w:t>4</w:t>
            </w:r>
          </w:p>
        </w:tc>
        <w:tc>
          <w:tcPr>
            <w:tcW w:w="850" w:type="dxa"/>
          </w:tcPr>
          <w:p w14:paraId="760F05F3" w14:textId="77777777" w:rsidR="00DE48B8" w:rsidRPr="005D58F4" w:rsidRDefault="00DE48B8" w:rsidP="005A1552">
            <w:pPr>
              <w:pStyle w:val="TAC"/>
              <w:rPr>
                <w:lang w:eastAsia="zh-CN"/>
              </w:rPr>
            </w:pPr>
            <w:r w:rsidRPr="005D58F4">
              <w:rPr>
                <w:lang w:eastAsia="zh-CN"/>
              </w:rPr>
              <w:t>P</w:t>
            </w:r>
          </w:p>
        </w:tc>
      </w:tr>
      <w:tr w:rsidR="00DE48B8" w:rsidRPr="005D58F4" w14:paraId="4BBA65A6" w14:textId="77777777" w:rsidTr="005A1552">
        <w:trPr>
          <w:jc w:val="center"/>
        </w:trPr>
        <w:tc>
          <w:tcPr>
            <w:tcW w:w="567" w:type="dxa"/>
          </w:tcPr>
          <w:p w14:paraId="544ADB04" w14:textId="77777777" w:rsidR="00DE48B8" w:rsidRPr="005D58F4" w:rsidRDefault="00DE48B8" w:rsidP="005A1552">
            <w:pPr>
              <w:pStyle w:val="TAC"/>
              <w:rPr>
                <w:lang w:eastAsia="zh-CN"/>
              </w:rPr>
            </w:pPr>
            <w:r w:rsidRPr="005D58F4">
              <w:rPr>
                <w:lang w:eastAsia="zh-CN"/>
              </w:rPr>
              <w:t>15</w:t>
            </w:r>
          </w:p>
        </w:tc>
        <w:tc>
          <w:tcPr>
            <w:tcW w:w="4815" w:type="dxa"/>
          </w:tcPr>
          <w:p w14:paraId="56C0FEEB" w14:textId="77777777" w:rsidR="00DE48B8" w:rsidRPr="005D58F4" w:rsidRDefault="00DE48B8" w:rsidP="005A1552">
            <w:pPr>
              <w:pStyle w:val="TAL"/>
              <w:rPr>
                <w:rFonts w:eastAsia="MS Gothic"/>
              </w:rPr>
            </w:pPr>
            <w:r w:rsidRPr="005D58F4">
              <w:rPr>
                <w:rFonts w:eastAsia="MS Gothic"/>
              </w:rPr>
              <w:t>Make the UE release the call.</w:t>
            </w:r>
          </w:p>
        </w:tc>
        <w:tc>
          <w:tcPr>
            <w:tcW w:w="709" w:type="dxa"/>
          </w:tcPr>
          <w:p w14:paraId="45006EBD" w14:textId="77777777" w:rsidR="00DE48B8" w:rsidRPr="005D58F4" w:rsidRDefault="00DE48B8" w:rsidP="005A1552">
            <w:pPr>
              <w:pStyle w:val="TAC"/>
              <w:rPr>
                <w:rFonts w:eastAsia="MS Gothic"/>
              </w:rPr>
            </w:pPr>
            <w:r w:rsidRPr="005D58F4">
              <w:rPr>
                <w:rFonts w:eastAsia="MS Gothic"/>
              </w:rPr>
              <w:t>-</w:t>
            </w:r>
          </w:p>
        </w:tc>
        <w:tc>
          <w:tcPr>
            <w:tcW w:w="2128" w:type="dxa"/>
          </w:tcPr>
          <w:p w14:paraId="3CA51BAE" w14:textId="77777777" w:rsidR="00DE48B8" w:rsidRPr="005D58F4" w:rsidRDefault="00DE48B8" w:rsidP="005A1552">
            <w:pPr>
              <w:pStyle w:val="TAL"/>
              <w:rPr>
                <w:rFonts w:eastAsia="MS Gothic"/>
              </w:rPr>
            </w:pPr>
            <w:r w:rsidRPr="005D58F4">
              <w:rPr>
                <w:rFonts w:eastAsia="MS Gothic"/>
              </w:rPr>
              <w:t>-</w:t>
            </w:r>
          </w:p>
        </w:tc>
        <w:tc>
          <w:tcPr>
            <w:tcW w:w="567" w:type="dxa"/>
          </w:tcPr>
          <w:p w14:paraId="2523C5F1" w14:textId="77777777" w:rsidR="00DE48B8" w:rsidRPr="005D58F4" w:rsidRDefault="00DE48B8" w:rsidP="005A1552">
            <w:pPr>
              <w:pStyle w:val="TAC"/>
              <w:rPr>
                <w:lang w:eastAsia="zh-CN"/>
              </w:rPr>
            </w:pPr>
            <w:r w:rsidRPr="005D58F4">
              <w:rPr>
                <w:lang w:eastAsia="zh-CN"/>
              </w:rPr>
              <w:t>-</w:t>
            </w:r>
          </w:p>
        </w:tc>
        <w:tc>
          <w:tcPr>
            <w:tcW w:w="850" w:type="dxa"/>
          </w:tcPr>
          <w:p w14:paraId="686D7F52" w14:textId="77777777" w:rsidR="00DE48B8" w:rsidRPr="005D58F4" w:rsidRDefault="00DE48B8" w:rsidP="005A1552">
            <w:pPr>
              <w:pStyle w:val="TAC"/>
              <w:rPr>
                <w:lang w:eastAsia="zh-CN"/>
              </w:rPr>
            </w:pPr>
            <w:r w:rsidRPr="005D58F4">
              <w:rPr>
                <w:lang w:eastAsia="zh-CN"/>
              </w:rPr>
              <w:t>-</w:t>
            </w:r>
          </w:p>
        </w:tc>
      </w:tr>
      <w:tr w:rsidR="00DE48B8" w:rsidRPr="005D58F4" w14:paraId="7DBC5812" w14:textId="77777777" w:rsidTr="005A1552">
        <w:trPr>
          <w:jc w:val="center"/>
        </w:trPr>
        <w:tc>
          <w:tcPr>
            <w:tcW w:w="567" w:type="dxa"/>
          </w:tcPr>
          <w:p w14:paraId="48DA6A9E" w14:textId="77777777" w:rsidR="00DE48B8" w:rsidRPr="005D58F4" w:rsidRDefault="00DE48B8" w:rsidP="005A1552">
            <w:pPr>
              <w:pStyle w:val="TAC"/>
              <w:rPr>
                <w:lang w:eastAsia="zh-CN"/>
              </w:rPr>
            </w:pPr>
            <w:r w:rsidRPr="005D58F4">
              <w:rPr>
                <w:lang w:eastAsia="zh-CN"/>
              </w:rPr>
              <w:t>16-17</w:t>
            </w:r>
          </w:p>
        </w:tc>
        <w:tc>
          <w:tcPr>
            <w:tcW w:w="4815" w:type="dxa"/>
          </w:tcPr>
          <w:p w14:paraId="7E391D04" w14:textId="77777777" w:rsidR="00DE48B8" w:rsidRPr="005D58F4" w:rsidRDefault="00DE48B8" w:rsidP="005A1552">
            <w:pPr>
              <w:pStyle w:val="TAL"/>
              <w:rPr>
                <w:rFonts w:eastAsia="MS Gothic"/>
              </w:rPr>
            </w:pPr>
            <w:r w:rsidRPr="005D58F4">
              <w:rPr>
                <w:rFonts w:eastAsia="MS Gothic"/>
              </w:rPr>
              <w:t>UE releases the call</w:t>
            </w:r>
            <w:r w:rsidRPr="005D58F4">
              <w:rPr>
                <w:rFonts w:eastAsia="MS Gothic"/>
              </w:rPr>
              <w:br/>
              <w:t>(Annex A.7)</w:t>
            </w:r>
          </w:p>
        </w:tc>
        <w:tc>
          <w:tcPr>
            <w:tcW w:w="709" w:type="dxa"/>
          </w:tcPr>
          <w:p w14:paraId="701B18B0" w14:textId="1977B91D" w:rsidR="00DE48B8" w:rsidRPr="005D58F4" w:rsidRDefault="00DE48B8" w:rsidP="005A1552">
            <w:pPr>
              <w:pStyle w:val="TAC"/>
              <w:rPr>
                <w:rFonts w:eastAsia="MS Gothic"/>
              </w:rPr>
            </w:pPr>
            <w:r w:rsidRPr="005D58F4">
              <w:rPr>
                <w:rFonts w:eastAsia="MS Gothic"/>
              </w:rPr>
              <w:t>-</w:t>
            </w:r>
          </w:p>
        </w:tc>
        <w:tc>
          <w:tcPr>
            <w:tcW w:w="2128" w:type="dxa"/>
          </w:tcPr>
          <w:p w14:paraId="5A8F0A0D" w14:textId="77777777" w:rsidR="00DE48B8" w:rsidRPr="005D58F4" w:rsidRDefault="00DE48B8" w:rsidP="005A1552">
            <w:pPr>
              <w:pStyle w:val="TAL"/>
              <w:rPr>
                <w:rFonts w:eastAsia="MS Gothic"/>
              </w:rPr>
            </w:pPr>
            <w:r w:rsidRPr="005D58F4">
              <w:rPr>
                <w:rFonts w:eastAsia="MS Gothic"/>
              </w:rPr>
              <w:t>-</w:t>
            </w:r>
          </w:p>
        </w:tc>
        <w:tc>
          <w:tcPr>
            <w:tcW w:w="567" w:type="dxa"/>
          </w:tcPr>
          <w:p w14:paraId="3C818724" w14:textId="77777777" w:rsidR="00DE48B8" w:rsidRPr="005D58F4" w:rsidRDefault="00DE48B8" w:rsidP="005A1552">
            <w:pPr>
              <w:pStyle w:val="TAC"/>
              <w:rPr>
                <w:lang w:eastAsia="zh-CN"/>
              </w:rPr>
            </w:pPr>
            <w:r w:rsidRPr="005D58F4">
              <w:rPr>
                <w:lang w:eastAsia="zh-CN"/>
              </w:rPr>
              <w:t>-</w:t>
            </w:r>
          </w:p>
        </w:tc>
        <w:tc>
          <w:tcPr>
            <w:tcW w:w="850" w:type="dxa"/>
          </w:tcPr>
          <w:p w14:paraId="502A3191" w14:textId="77777777" w:rsidR="00DE48B8" w:rsidRPr="005D58F4" w:rsidRDefault="00DE48B8" w:rsidP="005A1552">
            <w:pPr>
              <w:pStyle w:val="TAC"/>
              <w:rPr>
                <w:lang w:eastAsia="zh-CN"/>
              </w:rPr>
            </w:pPr>
            <w:r w:rsidRPr="005D58F4">
              <w:rPr>
                <w:lang w:eastAsia="zh-CN"/>
              </w:rPr>
              <w:t>-</w:t>
            </w:r>
          </w:p>
        </w:tc>
      </w:tr>
    </w:tbl>
    <w:p w14:paraId="3D8BA6EC" w14:textId="77777777" w:rsidR="00DE48B8" w:rsidRPr="005D58F4" w:rsidRDefault="00DE48B8" w:rsidP="00DE48B8"/>
    <w:p w14:paraId="0600C01C" w14:textId="0B2E5ACF" w:rsidR="00AE30B7" w:rsidRPr="00F56DB7" w:rsidRDefault="00AE30B7" w:rsidP="00AE30B7">
      <w:pPr>
        <w:pStyle w:val="H6"/>
      </w:pPr>
      <w:r w:rsidRPr="00F56DB7">
        <w:t>7.36.3.3</w:t>
      </w:r>
      <w:r w:rsidRPr="00F56DB7">
        <w:tab/>
        <w:t>Specific message contents</w:t>
      </w:r>
    </w:p>
    <w:p w14:paraId="21E40083" w14:textId="77777777" w:rsidR="00DE48B8" w:rsidRPr="005D58F4" w:rsidRDefault="00DE48B8" w:rsidP="00DE48B8">
      <w:pPr>
        <w:pStyle w:val="TH"/>
      </w:pPr>
      <w:r w:rsidRPr="005D58F4">
        <w:t xml:space="preserve">Table7.36.3.3-1: re-INVITE (step 2, table </w:t>
      </w:r>
      <w:r w:rsidRPr="005D58F4">
        <w:rPr>
          <w:rFonts w:cs="Arial"/>
        </w:rPr>
        <w:t>7.36.3.2-1</w:t>
      </w:r>
      <w:r w:rsidRPr="005D58F4">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38"/>
        <w:gridCol w:w="851"/>
        <w:gridCol w:w="4819"/>
        <w:gridCol w:w="709"/>
        <w:gridCol w:w="1422"/>
      </w:tblGrid>
      <w:tr w:rsidR="00DE48B8" w:rsidRPr="005D58F4" w14:paraId="32DD79EF" w14:textId="77777777" w:rsidTr="005A1552">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42F457EA" w14:textId="77777777" w:rsidR="00DE48B8" w:rsidRPr="005D58F4" w:rsidRDefault="00DE48B8" w:rsidP="005A1552">
            <w:pPr>
              <w:pStyle w:val="TAL"/>
              <w:rPr>
                <w:rFonts w:cs="Arial"/>
              </w:rPr>
            </w:pPr>
            <w:r w:rsidRPr="005D58F4">
              <w:t>Derivation Path: TS 34.229-1 [2], Annex A.2.1, conditions A5</w:t>
            </w:r>
          </w:p>
        </w:tc>
      </w:tr>
      <w:tr w:rsidR="00DE48B8" w:rsidRPr="005D58F4" w14:paraId="18EE1C2D" w14:textId="77777777" w:rsidTr="005A1552">
        <w:trPr>
          <w:jc w:val="center"/>
        </w:trPr>
        <w:tc>
          <w:tcPr>
            <w:tcW w:w="1838" w:type="dxa"/>
            <w:tcBorders>
              <w:top w:val="single" w:sz="4" w:space="0" w:color="auto"/>
              <w:left w:val="single" w:sz="4" w:space="0" w:color="auto"/>
              <w:bottom w:val="single" w:sz="4" w:space="0" w:color="auto"/>
              <w:right w:val="single" w:sz="4" w:space="0" w:color="auto"/>
            </w:tcBorders>
            <w:hideMark/>
          </w:tcPr>
          <w:p w14:paraId="759B9C10" w14:textId="77777777" w:rsidR="00DE48B8" w:rsidRPr="005D58F4" w:rsidRDefault="00DE48B8" w:rsidP="005A1552">
            <w:pPr>
              <w:pStyle w:val="TAH"/>
            </w:pPr>
            <w:r w:rsidRPr="005D58F4">
              <w:t>Header/param</w:t>
            </w:r>
          </w:p>
        </w:tc>
        <w:tc>
          <w:tcPr>
            <w:tcW w:w="851" w:type="dxa"/>
            <w:tcBorders>
              <w:top w:val="single" w:sz="4" w:space="0" w:color="auto"/>
              <w:left w:val="single" w:sz="4" w:space="0" w:color="auto"/>
              <w:bottom w:val="single" w:sz="4" w:space="0" w:color="auto"/>
              <w:right w:val="single" w:sz="4" w:space="0" w:color="auto"/>
            </w:tcBorders>
            <w:hideMark/>
          </w:tcPr>
          <w:p w14:paraId="6DBF14A3" w14:textId="77777777" w:rsidR="00DE48B8" w:rsidRPr="005D58F4" w:rsidRDefault="00DE48B8" w:rsidP="005A1552">
            <w:pPr>
              <w:pStyle w:val="TAH"/>
            </w:pPr>
            <w:r w:rsidRPr="005D58F4">
              <w:t>Cond</w:t>
            </w:r>
          </w:p>
        </w:tc>
        <w:tc>
          <w:tcPr>
            <w:tcW w:w="4819" w:type="dxa"/>
            <w:tcBorders>
              <w:top w:val="single" w:sz="4" w:space="0" w:color="auto"/>
              <w:left w:val="single" w:sz="4" w:space="0" w:color="auto"/>
              <w:bottom w:val="single" w:sz="4" w:space="0" w:color="auto"/>
              <w:right w:val="single" w:sz="4" w:space="0" w:color="auto"/>
            </w:tcBorders>
            <w:hideMark/>
          </w:tcPr>
          <w:p w14:paraId="568790BF" w14:textId="77777777" w:rsidR="00DE48B8" w:rsidRPr="005D58F4" w:rsidRDefault="00DE48B8" w:rsidP="005A1552">
            <w:pPr>
              <w:pStyle w:val="TAH"/>
            </w:pPr>
            <w:r w:rsidRPr="005D58F4">
              <w:t>Value/remark</w:t>
            </w:r>
          </w:p>
        </w:tc>
        <w:tc>
          <w:tcPr>
            <w:tcW w:w="709" w:type="dxa"/>
            <w:tcBorders>
              <w:top w:val="single" w:sz="4" w:space="0" w:color="auto"/>
              <w:left w:val="single" w:sz="4" w:space="0" w:color="auto"/>
              <w:bottom w:val="single" w:sz="4" w:space="0" w:color="auto"/>
              <w:right w:val="single" w:sz="4" w:space="0" w:color="auto"/>
            </w:tcBorders>
            <w:hideMark/>
          </w:tcPr>
          <w:p w14:paraId="29C8E001" w14:textId="77777777" w:rsidR="00DE48B8" w:rsidRPr="005D58F4" w:rsidRDefault="00DE48B8" w:rsidP="005A1552">
            <w:pPr>
              <w:pStyle w:val="TAH"/>
            </w:pPr>
            <w:proofErr w:type="spellStart"/>
            <w:r w:rsidRPr="005D58F4">
              <w:t>Rel</w:t>
            </w:r>
            <w:proofErr w:type="spellEnd"/>
          </w:p>
        </w:tc>
        <w:tc>
          <w:tcPr>
            <w:tcW w:w="1422" w:type="dxa"/>
            <w:tcBorders>
              <w:top w:val="single" w:sz="4" w:space="0" w:color="auto"/>
              <w:left w:val="single" w:sz="4" w:space="0" w:color="auto"/>
              <w:bottom w:val="single" w:sz="4" w:space="0" w:color="auto"/>
              <w:right w:val="single" w:sz="4" w:space="0" w:color="auto"/>
            </w:tcBorders>
            <w:hideMark/>
          </w:tcPr>
          <w:p w14:paraId="1A46606E" w14:textId="77777777" w:rsidR="00DE48B8" w:rsidRPr="005D58F4" w:rsidRDefault="00DE48B8" w:rsidP="005A1552">
            <w:pPr>
              <w:pStyle w:val="TAH"/>
            </w:pPr>
            <w:r w:rsidRPr="005D58F4">
              <w:t>Reference</w:t>
            </w:r>
          </w:p>
        </w:tc>
      </w:tr>
      <w:tr w:rsidR="00DE48B8" w:rsidRPr="005D58F4" w14:paraId="3B41E94C" w14:textId="77777777" w:rsidTr="005A1552">
        <w:trPr>
          <w:jc w:val="center"/>
        </w:trPr>
        <w:tc>
          <w:tcPr>
            <w:tcW w:w="1838" w:type="dxa"/>
            <w:tcBorders>
              <w:top w:val="single" w:sz="4" w:space="0" w:color="auto"/>
              <w:left w:val="single" w:sz="4" w:space="0" w:color="auto"/>
              <w:bottom w:val="single" w:sz="4" w:space="0" w:color="auto"/>
              <w:right w:val="single" w:sz="4" w:space="0" w:color="auto"/>
            </w:tcBorders>
            <w:hideMark/>
          </w:tcPr>
          <w:p w14:paraId="01BBB761" w14:textId="77777777" w:rsidR="00DE48B8" w:rsidRPr="005D58F4" w:rsidRDefault="00DE48B8" w:rsidP="005A1552">
            <w:pPr>
              <w:pStyle w:val="TAL"/>
              <w:rPr>
                <w:b/>
              </w:rPr>
            </w:pPr>
            <w:r w:rsidRPr="005D58F4">
              <w:rPr>
                <w:b/>
              </w:rPr>
              <w:t>Message-body</w:t>
            </w:r>
          </w:p>
        </w:tc>
        <w:tc>
          <w:tcPr>
            <w:tcW w:w="851" w:type="dxa"/>
            <w:tcBorders>
              <w:top w:val="single" w:sz="4" w:space="0" w:color="auto"/>
              <w:left w:val="single" w:sz="4" w:space="0" w:color="auto"/>
              <w:bottom w:val="single" w:sz="4" w:space="0" w:color="auto"/>
              <w:right w:val="single" w:sz="4" w:space="0" w:color="auto"/>
            </w:tcBorders>
          </w:tcPr>
          <w:p w14:paraId="1976AD3A" w14:textId="77777777" w:rsidR="00DE48B8" w:rsidRPr="005D58F4" w:rsidRDefault="00DE48B8" w:rsidP="005A1552">
            <w:pPr>
              <w:pStyle w:val="TAL"/>
            </w:pPr>
          </w:p>
        </w:tc>
        <w:tc>
          <w:tcPr>
            <w:tcW w:w="4819" w:type="dxa"/>
            <w:tcBorders>
              <w:top w:val="single" w:sz="4" w:space="0" w:color="auto"/>
              <w:left w:val="single" w:sz="4" w:space="0" w:color="auto"/>
              <w:bottom w:val="single" w:sz="4" w:space="0" w:color="auto"/>
              <w:right w:val="single" w:sz="4" w:space="0" w:color="auto"/>
            </w:tcBorders>
          </w:tcPr>
          <w:p w14:paraId="78E04B42" w14:textId="77777777" w:rsidR="00DE48B8" w:rsidRPr="005D58F4" w:rsidRDefault="00DE48B8" w:rsidP="005A1552">
            <w:pPr>
              <w:pStyle w:val="TAL"/>
            </w:pPr>
            <w:r w:rsidRPr="005D58F4">
              <w:t>The following SDP types and values.</w:t>
            </w:r>
          </w:p>
          <w:p w14:paraId="4FB414DE" w14:textId="77777777" w:rsidR="00DE48B8" w:rsidRPr="005D58F4" w:rsidRDefault="00DE48B8" w:rsidP="005A1552">
            <w:pPr>
              <w:pStyle w:val="TAL"/>
              <w:rPr>
                <w:b/>
                <w:bCs/>
              </w:rPr>
            </w:pPr>
            <w:r w:rsidRPr="005D58F4">
              <w:rPr>
                <w:b/>
                <w:bCs/>
              </w:rPr>
              <w:t>Session description:</w:t>
            </w:r>
          </w:p>
          <w:p w14:paraId="4A916615" w14:textId="77777777" w:rsidR="00DE48B8" w:rsidRPr="005D58F4" w:rsidRDefault="00DE48B8" w:rsidP="005A1552">
            <w:pPr>
              <w:pStyle w:val="TAL"/>
            </w:pPr>
            <w:r w:rsidRPr="005D58F4">
              <w:t>v=0</w:t>
            </w:r>
          </w:p>
          <w:p w14:paraId="470620E0" w14:textId="77777777" w:rsidR="00DE48B8" w:rsidRPr="005D58F4" w:rsidRDefault="00DE48B8" w:rsidP="005A1552">
            <w:pPr>
              <w:pStyle w:val="TAL"/>
            </w:pPr>
            <w:r w:rsidRPr="005D58F4">
              <w:t>o=(username) (sess-id) (sess-version) IN (</w:t>
            </w:r>
            <w:proofErr w:type="spellStart"/>
            <w:r w:rsidRPr="005D58F4">
              <w:t>addrtype</w:t>
            </w:r>
            <w:proofErr w:type="spellEnd"/>
            <w:r w:rsidRPr="005D58F4">
              <w:t>) (unicast-address for UE) [Note 2]</w:t>
            </w:r>
          </w:p>
          <w:p w14:paraId="512804C5" w14:textId="77777777" w:rsidR="00DE48B8" w:rsidRPr="005D58F4" w:rsidRDefault="00DE48B8" w:rsidP="005A1552">
            <w:pPr>
              <w:pStyle w:val="TAL"/>
            </w:pPr>
            <w:r w:rsidRPr="005D58F4">
              <w:t>s=(session name)</w:t>
            </w:r>
          </w:p>
          <w:p w14:paraId="074BD9C7" w14:textId="77777777" w:rsidR="00DE48B8" w:rsidRPr="005D58F4" w:rsidRDefault="00DE48B8" w:rsidP="005A1552">
            <w:pPr>
              <w:pStyle w:val="TAL"/>
            </w:pPr>
            <w:r w:rsidRPr="005D58F4">
              <w:t>c=IN (</w:t>
            </w:r>
            <w:proofErr w:type="spellStart"/>
            <w:r w:rsidRPr="005D58F4">
              <w:t>addrtype</w:t>
            </w:r>
            <w:proofErr w:type="spellEnd"/>
            <w:r w:rsidRPr="005D58F4">
              <w:t>) (connection-address for UE) [Note 1]</w:t>
            </w:r>
          </w:p>
          <w:p w14:paraId="03EE6377" w14:textId="77777777" w:rsidR="00DE48B8" w:rsidRPr="005D58F4" w:rsidRDefault="00DE48B8" w:rsidP="005A1552">
            <w:pPr>
              <w:pStyle w:val="TAL"/>
            </w:pPr>
            <w:r w:rsidRPr="005D58F4">
              <w:t>b=AS: (bandwidth-value)</w:t>
            </w:r>
          </w:p>
          <w:p w14:paraId="6B6A7A3C" w14:textId="77777777" w:rsidR="00DE48B8" w:rsidRPr="005D58F4" w:rsidRDefault="00DE48B8" w:rsidP="005A1552">
            <w:pPr>
              <w:pStyle w:val="TAL"/>
            </w:pPr>
          </w:p>
          <w:p w14:paraId="6EE03DDD" w14:textId="77777777" w:rsidR="00DE48B8" w:rsidRPr="005D58F4" w:rsidRDefault="00DE48B8" w:rsidP="005A1552">
            <w:pPr>
              <w:pStyle w:val="TAL"/>
              <w:rPr>
                <w:b/>
                <w:bCs/>
              </w:rPr>
            </w:pPr>
            <w:r w:rsidRPr="005D58F4">
              <w:rPr>
                <w:b/>
                <w:bCs/>
              </w:rPr>
              <w:t>Time description:</w:t>
            </w:r>
          </w:p>
          <w:p w14:paraId="2BB2410C" w14:textId="77777777" w:rsidR="00DE48B8" w:rsidRPr="005D58F4" w:rsidRDefault="00DE48B8" w:rsidP="005A1552">
            <w:pPr>
              <w:pStyle w:val="TAL"/>
            </w:pPr>
            <w:r w:rsidRPr="005D58F4">
              <w:t>t=0 0</w:t>
            </w:r>
          </w:p>
          <w:p w14:paraId="70762347" w14:textId="77777777" w:rsidR="00DE48B8" w:rsidRPr="005D58F4" w:rsidRDefault="00DE48B8" w:rsidP="005A1552">
            <w:pPr>
              <w:pStyle w:val="TAL"/>
            </w:pPr>
          </w:p>
          <w:p w14:paraId="7F34444A" w14:textId="77777777" w:rsidR="00DE48B8" w:rsidRPr="005D58F4" w:rsidRDefault="00DE48B8" w:rsidP="005A1552">
            <w:pPr>
              <w:pStyle w:val="TAL"/>
              <w:rPr>
                <w:b/>
                <w:bCs/>
              </w:rPr>
            </w:pPr>
            <w:r w:rsidRPr="005D58F4">
              <w:rPr>
                <w:b/>
                <w:bCs/>
              </w:rPr>
              <w:t>Media description for audio:</w:t>
            </w:r>
          </w:p>
          <w:p w14:paraId="132CC17F" w14:textId="77777777" w:rsidR="00DE48B8" w:rsidRPr="005D58F4" w:rsidRDefault="00DE48B8" w:rsidP="005A1552">
            <w:pPr>
              <w:pStyle w:val="TAL"/>
              <w:rPr>
                <w:lang w:val="fr-FR"/>
              </w:rPr>
            </w:pPr>
            <w:r w:rsidRPr="005D58F4">
              <w:rPr>
                <w:lang w:val="fr-FR"/>
              </w:rPr>
              <w:t>m=audio (transport port) RTP/AVP (</w:t>
            </w:r>
            <w:proofErr w:type="spellStart"/>
            <w:r w:rsidRPr="005D58F4">
              <w:rPr>
                <w:lang w:val="fr-FR"/>
              </w:rPr>
              <w:t>fmt</w:t>
            </w:r>
            <w:proofErr w:type="spellEnd"/>
            <w:r w:rsidRPr="005D58F4">
              <w:rPr>
                <w:lang w:val="fr-FR"/>
              </w:rPr>
              <w:t>) [Note 3]</w:t>
            </w:r>
          </w:p>
          <w:p w14:paraId="3707ED4B" w14:textId="77777777" w:rsidR="00DE48B8" w:rsidRPr="005D58F4" w:rsidRDefault="00DE48B8" w:rsidP="005A1552">
            <w:pPr>
              <w:pStyle w:val="TAL"/>
            </w:pPr>
            <w:r w:rsidRPr="005D58F4">
              <w:t>c=IN (</w:t>
            </w:r>
            <w:proofErr w:type="spellStart"/>
            <w:r w:rsidRPr="005D58F4">
              <w:t>addrtype</w:t>
            </w:r>
            <w:proofErr w:type="spellEnd"/>
            <w:r w:rsidRPr="005D58F4">
              <w:t>) (connection-address for UE) [Note 1]</w:t>
            </w:r>
          </w:p>
          <w:p w14:paraId="46272D03" w14:textId="77777777" w:rsidR="00DE48B8" w:rsidRPr="005D58F4" w:rsidRDefault="00DE48B8" w:rsidP="005A1552">
            <w:pPr>
              <w:pStyle w:val="TAL"/>
            </w:pPr>
            <w:r w:rsidRPr="005D58F4">
              <w:t>b=AS: (bandwidth-value)</w:t>
            </w:r>
          </w:p>
          <w:p w14:paraId="67F6B2F7" w14:textId="77777777" w:rsidR="00DE48B8" w:rsidRPr="005D58F4" w:rsidRDefault="00DE48B8" w:rsidP="005A1552">
            <w:pPr>
              <w:pStyle w:val="TAL"/>
            </w:pPr>
            <w:r w:rsidRPr="005D58F4">
              <w:t>b=RS: (bandwidth-value)</w:t>
            </w:r>
          </w:p>
          <w:p w14:paraId="7E3C96A0" w14:textId="77777777" w:rsidR="00DE48B8" w:rsidRPr="005D58F4" w:rsidRDefault="00DE48B8" w:rsidP="005A1552">
            <w:pPr>
              <w:pStyle w:val="TAL"/>
            </w:pPr>
            <w:r w:rsidRPr="005D58F4">
              <w:t>b=RR: (bandwidth-value)</w:t>
            </w:r>
          </w:p>
          <w:p w14:paraId="756B83B7" w14:textId="77777777" w:rsidR="00DE48B8" w:rsidRPr="005D58F4" w:rsidRDefault="00DE48B8" w:rsidP="005A1552">
            <w:pPr>
              <w:pStyle w:val="TAL"/>
            </w:pPr>
          </w:p>
          <w:p w14:paraId="38A8EC9B" w14:textId="77777777" w:rsidR="00DE48B8" w:rsidRPr="005D58F4" w:rsidRDefault="00DE48B8" w:rsidP="005A1552">
            <w:pPr>
              <w:pStyle w:val="TAL"/>
              <w:rPr>
                <w:b/>
                <w:bCs/>
              </w:rPr>
            </w:pPr>
            <w:r w:rsidRPr="005D58F4">
              <w:rPr>
                <w:b/>
                <w:bCs/>
              </w:rPr>
              <w:t>Attributes for audio:</w:t>
            </w:r>
          </w:p>
          <w:p w14:paraId="4389CA27" w14:textId="77777777" w:rsidR="00DE48B8" w:rsidRPr="005D58F4" w:rsidRDefault="00DE48B8" w:rsidP="005A1552">
            <w:pPr>
              <w:pStyle w:val="TAL"/>
            </w:pPr>
            <w:r w:rsidRPr="005D58F4">
              <w:t>a=</w:t>
            </w:r>
            <w:proofErr w:type="spellStart"/>
            <w:r w:rsidRPr="005D58F4">
              <w:t>rtpmap</w:t>
            </w:r>
            <w:proofErr w:type="spellEnd"/>
            <w:r w:rsidRPr="005D58F4">
              <w:t>:(payload type) EVS/16000 [Note 3, 5]</w:t>
            </w:r>
          </w:p>
          <w:p w14:paraId="181D1DD3" w14:textId="77777777" w:rsidR="00DE48B8" w:rsidRPr="005D58F4" w:rsidRDefault="00DE48B8" w:rsidP="005A1552">
            <w:pPr>
              <w:pStyle w:val="TAL"/>
            </w:pPr>
            <w:r w:rsidRPr="005D58F4">
              <w:t>a=</w:t>
            </w:r>
            <w:proofErr w:type="spellStart"/>
            <w:r w:rsidRPr="005D58F4">
              <w:t>fmtp</w:t>
            </w:r>
            <w:proofErr w:type="spellEnd"/>
            <w:r w:rsidRPr="005D58F4">
              <w:t>:(format) [Note 3, 5]</w:t>
            </w:r>
          </w:p>
          <w:p w14:paraId="300DF175" w14:textId="77777777" w:rsidR="00DE48B8" w:rsidRPr="005D58F4" w:rsidRDefault="00DE48B8" w:rsidP="005A1552">
            <w:pPr>
              <w:pStyle w:val="TAL"/>
            </w:pPr>
          </w:p>
          <w:p w14:paraId="21F4EC20" w14:textId="77777777" w:rsidR="00DE48B8" w:rsidRPr="005D58F4" w:rsidRDefault="00DE48B8" w:rsidP="005A1552">
            <w:pPr>
              <w:pStyle w:val="TAL"/>
              <w:rPr>
                <w:b/>
                <w:bCs/>
              </w:rPr>
            </w:pPr>
            <w:r w:rsidRPr="005D58F4">
              <w:rPr>
                <w:b/>
                <w:bCs/>
              </w:rPr>
              <w:t>Media description for real-time text:</w:t>
            </w:r>
          </w:p>
          <w:p w14:paraId="4C133A34" w14:textId="77777777" w:rsidR="00DE48B8" w:rsidRPr="005D58F4" w:rsidRDefault="00DE48B8" w:rsidP="005A1552">
            <w:pPr>
              <w:pStyle w:val="TAL"/>
              <w:rPr>
                <w:lang w:val="fr-FR"/>
              </w:rPr>
            </w:pPr>
            <w:r w:rsidRPr="005D58F4">
              <w:rPr>
                <w:lang w:val="fr-FR"/>
              </w:rPr>
              <w:t>m=</w:t>
            </w:r>
            <w:proofErr w:type="spellStart"/>
            <w:r w:rsidRPr="005D58F4">
              <w:rPr>
                <w:lang w:val="fr-FR"/>
              </w:rPr>
              <w:t>text</w:t>
            </w:r>
            <w:proofErr w:type="spellEnd"/>
            <w:r w:rsidRPr="005D58F4">
              <w:rPr>
                <w:lang w:val="fr-FR"/>
              </w:rPr>
              <w:t xml:space="preserve"> (transport port) RTP/AVP (</w:t>
            </w:r>
            <w:proofErr w:type="spellStart"/>
            <w:r w:rsidRPr="005D58F4">
              <w:rPr>
                <w:lang w:val="fr-FR"/>
              </w:rPr>
              <w:t>fmt</w:t>
            </w:r>
            <w:proofErr w:type="spellEnd"/>
            <w:r w:rsidRPr="005D58F4">
              <w:rPr>
                <w:lang w:val="fr-FR"/>
              </w:rPr>
              <w:t>)</w:t>
            </w:r>
          </w:p>
          <w:p w14:paraId="18ACA7AC" w14:textId="77777777" w:rsidR="00DE48B8" w:rsidRPr="005D58F4" w:rsidRDefault="00DE48B8" w:rsidP="005A1552">
            <w:pPr>
              <w:pStyle w:val="TAL"/>
            </w:pPr>
            <w:r w:rsidRPr="005D58F4">
              <w:t>c=IN (</w:t>
            </w:r>
            <w:proofErr w:type="spellStart"/>
            <w:r w:rsidRPr="005D58F4">
              <w:t>addrtype</w:t>
            </w:r>
            <w:proofErr w:type="spellEnd"/>
            <w:r w:rsidRPr="005D58F4">
              <w:t xml:space="preserve">) (connection-address for UE) [Note 1] </w:t>
            </w:r>
          </w:p>
          <w:p w14:paraId="32A92F9A" w14:textId="77777777" w:rsidR="00DE48B8" w:rsidRPr="005D58F4" w:rsidRDefault="00DE48B8" w:rsidP="005A1552">
            <w:pPr>
              <w:pStyle w:val="TAL"/>
            </w:pPr>
            <w:r w:rsidRPr="005D58F4">
              <w:t>b=AS: (bandwidth-value)</w:t>
            </w:r>
          </w:p>
          <w:p w14:paraId="1F93F0AD" w14:textId="77777777" w:rsidR="00DE48B8" w:rsidRPr="005D58F4" w:rsidRDefault="00DE48B8" w:rsidP="005A1552">
            <w:pPr>
              <w:pStyle w:val="TAL"/>
            </w:pPr>
            <w:r w:rsidRPr="005D58F4">
              <w:t>b=RS: (bandwidth-value)</w:t>
            </w:r>
          </w:p>
          <w:p w14:paraId="0984EC80" w14:textId="77777777" w:rsidR="00DE48B8" w:rsidRPr="005D58F4" w:rsidRDefault="00DE48B8" w:rsidP="005A1552">
            <w:pPr>
              <w:pStyle w:val="TAL"/>
            </w:pPr>
            <w:r w:rsidRPr="005D58F4">
              <w:t>b=RR: (bandwidth-value)</w:t>
            </w:r>
          </w:p>
          <w:p w14:paraId="4B71A133" w14:textId="77777777" w:rsidR="00DE48B8" w:rsidRPr="005D58F4" w:rsidRDefault="00DE48B8" w:rsidP="005A1552">
            <w:pPr>
              <w:pStyle w:val="TAL"/>
            </w:pPr>
          </w:p>
          <w:p w14:paraId="6141EBEE" w14:textId="77777777" w:rsidR="00DE48B8" w:rsidRPr="005D58F4" w:rsidRDefault="00DE48B8" w:rsidP="005A1552">
            <w:pPr>
              <w:pStyle w:val="TAL"/>
              <w:rPr>
                <w:b/>
                <w:bCs/>
              </w:rPr>
            </w:pPr>
            <w:r w:rsidRPr="005D58F4">
              <w:rPr>
                <w:b/>
                <w:bCs/>
              </w:rPr>
              <w:t>Attributes for real-time text:</w:t>
            </w:r>
          </w:p>
          <w:p w14:paraId="3904F176" w14:textId="77777777" w:rsidR="00DE48B8" w:rsidRPr="005D58F4" w:rsidRDefault="00DE48B8" w:rsidP="005A1552">
            <w:pPr>
              <w:pStyle w:val="TAL"/>
            </w:pPr>
            <w:r w:rsidRPr="005D58F4">
              <w:t>a=</w:t>
            </w:r>
            <w:proofErr w:type="spellStart"/>
            <w:r w:rsidRPr="005D58F4">
              <w:t>rtpmap</w:t>
            </w:r>
            <w:proofErr w:type="spellEnd"/>
            <w:r w:rsidRPr="005D58F4">
              <w:t>:(payload type) t140/1000</w:t>
            </w:r>
          </w:p>
          <w:p w14:paraId="28A80A6E" w14:textId="77777777" w:rsidR="00DE48B8" w:rsidRPr="005D58F4" w:rsidRDefault="00DE48B8" w:rsidP="005A1552">
            <w:pPr>
              <w:pStyle w:val="TAL"/>
            </w:pPr>
          </w:p>
          <w:p w14:paraId="3CA4549C" w14:textId="77777777" w:rsidR="00DE48B8" w:rsidRPr="005D58F4" w:rsidRDefault="00DE48B8" w:rsidP="005A1552">
            <w:pPr>
              <w:pStyle w:val="TAL"/>
            </w:pPr>
            <w:r w:rsidRPr="005D58F4">
              <w:t>Note 1: If there is no c= line in the session description there shall be a c= line in each media description.</w:t>
            </w:r>
          </w:p>
          <w:p w14:paraId="074EA7F6" w14:textId="77777777" w:rsidR="00DE48B8" w:rsidRPr="005D58F4" w:rsidRDefault="00DE48B8" w:rsidP="005A1552">
            <w:pPr>
              <w:pStyle w:val="TAL"/>
            </w:pPr>
            <w:r w:rsidRPr="005D58F4">
              <w:t>Note 2: "o=" line identical to previous SDP sent by UE except that sess-version is incremented by one.</w:t>
            </w:r>
          </w:p>
          <w:p w14:paraId="6F8E4030" w14:textId="77777777" w:rsidR="00DE48B8" w:rsidRPr="005D58F4" w:rsidRDefault="00DE48B8" w:rsidP="005A1552">
            <w:pPr>
              <w:pStyle w:val="TAL"/>
            </w:pPr>
            <w:r w:rsidRPr="005D58F4">
              <w:t xml:space="preserve">Note 3: The values for </w:t>
            </w:r>
            <w:proofErr w:type="spellStart"/>
            <w:r w:rsidRPr="005D58F4">
              <w:t>fmt</w:t>
            </w:r>
            <w:proofErr w:type="spellEnd"/>
            <w:r w:rsidRPr="005D58F4">
              <w:t>, payload type and format are not checked.</w:t>
            </w:r>
          </w:p>
          <w:p w14:paraId="3F4157A4" w14:textId="77777777" w:rsidR="00DE48B8" w:rsidRPr="005D58F4" w:rsidRDefault="00DE48B8" w:rsidP="005A1552">
            <w:pPr>
              <w:pStyle w:val="TAL"/>
            </w:pPr>
            <w:r w:rsidRPr="005D58F4">
              <w:t>Note 4: Parameters for the codec are not checked.</w:t>
            </w:r>
          </w:p>
          <w:p w14:paraId="48CBFF20" w14:textId="77777777" w:rsidR="00DE48B8" w:rsidRPr="005D58F4" w:rsidRDefault="00DE48B8" w:rsidP="005A1552">
            <w:pPr>
              <w:pStyle w:val="TAL"/>
            </w:pPr>
            <w:r w:rsidRPr="005D58F4">
              <w:t>Note 5: The channel number shall be "/1" or omitted.</w:t>
            </w:r>
          </w:p>
        </w:tc>
        <w:tc>
          <w:tcPr>
            <w:tcW w:w="709" w:type="dxa"/>
            <w:tcBorders>
              <w:top w:val="single" w:sz="4" w:space="0" w:color="auto"/>
              <w:left w:val="single" w:sz="4" w:space="0" w:color="auto"/>
              <w:bottom w:val="single" w:sz="4" w:space="0" w:color="auto"/>
              <w:right w:val="single" w:sz="4" w:space="0" w:color="auto"/>
            </w:tcBorders>
          </w:tcPr>
          <w:p w14:paraId="55075294" w14:textId="77777777" w:rsidR="00DE48B8" w:rsidRPr="005D58F4" w:rsidRDefault="00DE48B8" w:rsidP="005A1552">
            <w:pPr>
              <w:pStyle w:val="TAL"/>
            </w:pPr>
          </w:p>
        </w:tc>
        <w:tc>
          <w:tcPr>
            <w:tcW w:w="1422" w:type="dxa"/>
            <w:tcBorders>
              <w:top w:val="single" w:sz="4" w:space="0" w:color="auto"/>
              <w:left w:val="single" w:sz="4" w:space="0" w:color="auto"/>
              <w:bottom w:val="single" w:sz="4" w:space="0" w:color="auto"/>
              <w:right w:val="single" w:sz="4" w:space="0" w:color="auto"/>
            </w:tcBorders>
            <w:hideMark/>
          </w:tcPr>
          <w:p w14:paraId="14F7DD72" w14:textId="77777777" w:rsidR="00DE48B8" w:rsidRPr="005D58F4" w:rsidRDefault="00DE48B8" w:rsidP="005A1552">
            <w:pPr>
              <w:pStyle w:val="TAL"/>
            </w:pPr>
            <w:r w:rsidRPr="005D58F4">
              <w:t>TS 24.229 [7]</w:t>
            </w:r>
          </w:p>
          <w:p w14:paraId="03F7248D" w14:textId="77777777" w:rsidR="00DE48B8" w:rsidRPr="005D58F4" w:rsidRDefault="00DE48B8" w:rsidP="005A1552">
            <w:pPr>
              <w:pStyle w:val="TAL"/>
            </w:pPr>
            <w:r w:rsidRPr="005D58F4">
              <w:t>TS 26.114 [33]</w:t>
            </w:r>
          </w:p>
        </w:tc>
      </w:tr>
    </w:tbl>
    <w:p w14:paraId="6A9FEBAA" w14:textId="77777777" w:rsidR="00DE48B8" w:rsidRPr="005D58F4" w:rsidRDefault="00DE48B8" w:rsidP="00DE48B8">
      <w:pPr>
        <w:rPr>
          <w:lang w:eastAsia="zh-CN"/>
        </w:rPr>
      </w:pPr>
    </w:p>
    <w:p w14:paraId="11E0AF66" w14:textId="77777777" w:rsidR="00DE48B8" w:rsidRPr="005D58F4" w:rsidRDefault="00DE48B8" w:rsidP="00DE48B8">
      <w:pPr>
        <w:pStyle w:val="TH"/>
      </w:pPr>
      <w:r w:rsidRPr="005D58F4">
        <w:t>Table 7.36.3.3-2: 183 Session Progress (step 4, table 7.36.3.2-1)</w:t>
      </w:r>
    </w:p>
    <w:tbl>
      <w:tblPr>
        <w:tblpPr w:leftFromText="180" w:rightFromText="180" w:vertAnchor="text" w:horzAnchor="margin" w:tblpY="50"/>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91"/>
        <w:gridCol w:w="878"/>
        <w:gridCol w:w="4793"/>
        <w:gridCol w:w="749"/>
        <w:gridCol w:w="1439"/>
      </w:tblGrid>
      <w:tr w:rsidR="00DE48B8" w:rsidRPr="005D58F4" w14:paraId="182D7C1F" w14:textId="77777777" w:rsidTr="005A1552">
        <w:tc>
          <w:tcPr>
            <w:tcW w:w="9754" w:type="dxa"/>
            <w:gridSpan w:val="5"/>
            <w:tcBorders>
              <w:top w:val="single" w:sz="4" w:space="0" w:color="auto"/>
              <w:left w:val="single" w:sz="4" w:space="0" w:color="auto"/>
              <w:bottom w:val="single" w:sz="4" w:space="0" w:color="auto"/>
              <w:right w:val="single" w:sz="4" w:space="0" w:color="auto"/>
            </w:tcBorders>
            <w:hideMark/>
          </w:tcPr>
          <w:p w14:paraId="73B5954C" w14:textId="77777777" w:rsidR="00DE48B8" w:rsidRPr="005D58F4" w:rsidRDefault="00DE48B8" w:rsidP="005A1552">
            <w:pPr>
              <w:pStyle w:val="TAL"/>
            </w:pPr>
            <w:r w:rsidRPr="005D58F4">
              <w:t>Derivation Path: TS 34.229-1 [2], Annex A.2.3, Condition A15</w:t>
            </w:r>
          </w:p>
        </w:tc>
      </w:tr>
      <w:tr w:rsidR="00DE48B8" w:rsidRPr="005D58F4" w14:paraId="473D318C" w14:textId="77777777" w:rsidTr="005A1552">
        <w:tc>
          <w:tcPr>
            <w:tcW w:w="1892" w:type="dxa"/>
            <w:tcBorders>
              <w:top w:val="single" w:sz="4" w:space="0" w:color="auto"/>
              <w:left w:val="single" w:sz="4" w:space="0" w:color="auto"/>
              <w:bottom w:val="single" w:sz="4" w:space="0" w:color="auto"/>
              <w:right w:val="single" w:sz="4" w:space="0" w:color="auto"/>
            </w:tcBorders>
            <w:hideMark/>
          </w:tcPr>
          <w:p w14:paraId="23FF8050" w14:textId="77777777" w:rsidR="00DE48B8" w:rsidRPr="005D58F4" w:rsidRDefault="00DE48B8" w:rsidP="005A1552">
            <w:pPr>
              <w:pStyle w:val="TAH"/>
              <w:jc w:val="left"/>
            </w:pPr>
            <w:r w:rsidRPr="005D58F4">
              <w:t>Header/param</w:t>
            </w:r>
          </w:p>
        </w:tc>
        <w:tc>
          <w:tcPr>
            <w:tcW w:w="878" w:type="dxa"/>
            <w:tcBorders>
              <w:top w:val="single" w:sz="4" w:space="0" w:color="auto"/>
              <w:left w:val="single" w:sz="4" w:space="0" w:color="auto"/>
              <w:bottom w:val="single" w:sz="4" w:space="0" w:color="auto"/>
              <w:right w:val="single" w:sz="4" w:space="0" w:color="auto"/>
            </w:tcBorders>
            <w:hideMark/>
          </w:tcPr>
          <w:p w14:paraId="1BEA48BE" w14:textId="77777777" w:rsidR="00DE48B8" w:rsidRPr="005D58F4" w:rsidRDefault="00DE48B8" w:rsidP="005A1552">
            <w:pPr>
              <w:pStyle w:val="TAH"/>
            </w:pPr>
            <w:r w:rsidRPr="005D58F4">
              <w:t>Cond</w:t>
            </w:r>
          </w:p>
        </w:tc>
        <w:tc>
          <w:tcPr>
            <w:tcW w:w="4795" w:type="dxa"/>
            <w:tcBorders>
              <w:top w:val="single" w:sz="4" w:space="0" w:color="auto"/>
              <w:left w:val="single" w:sz="4" w:space="0" w:color="auto"/>
              <w:bottom w:val="single" w:sz="4" w:space="0" w:color="auto"/>
              <w:right w:val="single" w:sz="4" w:space="0" w:color="auto"/>
            </w:tcBorders>
            <w:hideMark/>
          </w:tcPr>
          <w:p w14:paraId="05F56609" w14:textId="77777777" w:rsidR="00DE48B8" w:rsidRPr="005D58F4" w:rsidRDefault="00DE48B8" w:rsidP="005A1552">
            <w:pPr>
              <w:pStyle w:val="TAH"/>
            </w:pPr>
            <w:r w:rsidRPr="005D58F4">
              <w:t>Value/remark</w:t>
            </w:r>
          </w:p>
        </w:tc>
        <w:tc>
          <w:tcPr>
            <w:tcW w:w="749" w:type="dxa"/>
            <w:tcBorders>
              <w:top w:val="single" w:sz="4" w:space="0" w:color="auto"/>
              <w:left w:val="single" w:sz="4" w:space="0" w:color="auto"/>
              <w:bottom w:val="single" w:sz="4" w:space="0" w:color="auto"/>
              <w:right w:val="single" w:sz="4" w:space="0" w:color="auto"/>
            </w:tcBorders>
            <w:hideMark/>
          </w:tcPr>
          <w:p w14:paraId="325825E9" w14:textId="77777777" w:rsidR="00DE48B8" w:rsidRPr="005D58F4" w:rsidRDefault="00DE48B8" w:rsidP="005A1552">
            <w:pPr>
              <w:pStyle w:val="TAH"/>
            </w:pPr>
            <w:proofErr w:type="spellStart"/>
            <w:r w:rsidRPr="005D58F4">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7AB32FC9" w14:textId="77777777" w:rsidR="00DE48B8" w:rsidRPr="005D58F4" w:rsidRDefault="00DE48B8" w:rsidP="005A1552">
            <w:pPr>
              <w:pStyle w:val="TAH"/>
            </w:pPr>
            <w:r w:rsidRPr="005D58F4">
              <w:t>Reference</w:t>
            </w:r>
          </w:p>
        </w:tc>
      </w:tr>
      <w:tr w:rsidR="00DE48B8" w:rsidRPr="005D58F4" w14:paraId="0BBA9A2C" w14:textId="77777777" w:rsidTr="005A1552">
        <w:tc>
          <w:tcPr>
            <w:tcW w:w="1892" w:type="dxa"/>
            <w:tcBorders>
              <w:top w:val="single" w:sz="4" w:space="0" w:color="auto"/>
              <w:left w:val="single" w:sz="4" w:space="0" w:color="auto"/>
              <w:bottom w:val="single" w:sz="4" w:space="0" w:color="auto"/>
              <w:right w:val="single" w:sz="4" w:space="0" w:color="auto"/>
            </w:tcBorders>
            <w:hideMark/>
          </w:tcPr>
          <w:p w14:paraId="11A2A7B2" w14:textId="77777777" w:rsidR="00DE48B8" w:rsidRPr="005D58F4" w:rsidRDefault="00DE48B8" w:rsidP="005A1552">
            <w:pPr>
              <w:pStyle w:val="TAL"/>
              <w:rPr>
                <w:b/>
              </w:rPr>
            </w:pPr>
            <w:r w:rsidRPr="005D58F4">
              <w:rPr>
                <w:b/>
              </w:rPr>
              <w:t>Message-body</w:t>
            </w:r>
          </w:p>
        </w:tc>
        <w:tc>
          <w:tcPr>
            <w:tcW w:w="878" w:type="dxa"/>
            <w:tcBorders>
              <w:top w:val="single" w:sz="4" w:space="0" w:color="auto"/>
              <w:left w:val="single" w:sz="4" w:space="0" w:color="auto"/>
              <w:bottom w:val="single" w:sz="4" w:space="0" w:color="auto"/>
              <w:right w:val="single" w:sz="4" w:space="0" w:color="auto"/>
            </w:tcBorders>
          </w:tcPr>
          <w:p w14:paraId="2808175B" w14:textId="77777777" w:rsidR="00DE48B8" w:rsidRPr="005D58F4" w:rsidRDefault="00DE48B8" w:rsidP="005A1552">
            <w:pPr>
              <w:pStyle w:val="TAL"/>
            </w:pPr>
          </w:p>
        </w:tc>
        <w:tc>
          <w:tcPr>
            <w:tcW w:w="4795" w:type="dxa"/>
            <w:tcBorders>
              <w:top w:val="single" w:sz="4" w:space="0" w:color="auto"/>
              <w:left w:val="single" w:sz="4" w:space="0" w:color="auto"/>
              <w:bottom w:val="single" w:sz="4" w:space="0" w:color="auto"/>
              <w:right w:val="single" w:sz="4" w:space="0" w:color="auto"/>
            </w:tcBorders>
          </w:tcPr>
          <w:p w14:paraId="5974C0AB" w14:textId="77777777" w:rsidR="00DE48B8" w:rsidRPr="005D58F4" w:rsidRDefault="00DE48B8" w:rsidP="005A1552">
            <w:pPr>
              <w:pStyle w:val="TAL"/>
              <w:rPr>
                <w:rFonts w:cs="Arial"/>
                <w:snapToGrid w:val="0"/>
              </w:rPr>
            </w:pPr>
            <w:r w:rsidRPr="005D58F4">
              <w:rPr>
                <w:rFonts w:cs="Arial"/>
                <w:snapToGrid w:val="0"/>
              </w:rPr>
              <w:t>The following SDP types and values.</w:t>
            </w:r>
          </w:p>
          <w:p w14:paraId="6F104C51" w14:textId="77777777" w:rsidR="00DE48B8" w:rsidRPr="005D58F4" w:rsidRDefault="00DE48B8" w:rsidP="005A1552">
            <w:pPr>
              <w:pStyle w:val="TAL"/>
              <w:rPr>
                <w:rFonts w:cs="Arial"/>
                <w:snapToGrid w:val="0"/>
              </w:rPr>
            </w:pPr>
          </w:p>
          <w:p w14:paraId="5F4CA45A" w14:textId="77777777" w:rsidR="00DE48B8" w:rsidRPr="005D58F4" w:rsidRDefault="00DE48B8" w:rsidP="005A1552">
            <w:pPr>
              <w:pStyle w:val="TAL"/>
              <w:rPr>
                <w:rFonts w:cs="Arial"/>
                <w:b/>
                <w:snapToGrid w:val="0"/>
              </w:rPr>
            </w:pPr>
            <w:r w:rsidRPr="005D58F4">
              <w:rPr>
                <w:rFonts w:cs="Arial"/>
                <w:b/>
                <w:snapToGrid w:val="0"/>
              </w:rPr>
              <w:t>Session description:</w:t>
            </w:r>
          </w:p>
          <w:p w14:paraId="1A4A0450" w14:textId="77777777" w:rsidR="00DE48B8" w:rsidRPr="005D58F4" w:rsidRDefault="00DE48B8" w:rsidP="005A1552">
            <w:pPr>
              <w:pStyle w:val="TAL"/>
              <w:rPr>
                <w:rFonts w:cs="Arial"/>
                <w:i/>
                <w:iCs/>
                <w:snapToGrid w:val="0"/>
              </w:rPr>
            </w:pPr>
            <w:r w:rsidRPr="005D58F4">
              <w:rPr>
                <w:rFonts w:cs="Arial"/>
                <w:i/>
                <w:iCs/>
                <w:snapToGrid w:val="0"/>
              </w:rPr>
              <w:t>v=0</w:t>
            </w:r>
          </w:p>
          <w:p w14:paraId="24942EF5" w14:textId="77777777" w:rsidR="00DE48B8" w:rsidRPr="005D58F4" w:rsidRDefault="00DE48B8" w:rsidP="005A1552">
            <w:pPr>
              <w:pStyle w:val="TAL"/>
              <w:rPr>
                <w:rFonts w:cs="Arial"/>
                <w:snapToGrid w:val="0"/>
              </w:rPr>
            </w:pPr>
            <w:r w:rsidRPr="005D58F4">
              <w:rPr>
                <w:rFonts w:cs="Arial"/>
                <w:snapToGrid w:val="0"/>
              </w:rPr>
              <w:t>"o=" line identical to previous SDP sent by SS except that sess-version is incremented by one</w:t>
            </w:r>
          </w:p>
          <w:p w14:paraId="63DA21D4" w14:textId="77777777" w:rsidR="00DE48B8" w:rsidRPr="005D58F4" w:rsidRDefault="00DE48B8" w:rsidP="005A1552">
            <w:pPr>
              <w:pStyle w:val="TAL"/>
              <w:rPr>
                <w:rFonts w:cs="Arial"/>
                <w:i/>
                <w:iCs/>
                <w:snapToGrid w:val="0"/>
              </w:rPr>
            </w:pPr>
            <w:r w:rsidRPr="005D58F4">
              <w:rPr>
                <w:rFonts w:cs="Arial"/>
                <w:i/>
                <w:iCs/>
                <w:snapToGrid w:val="0"/>
              </w:rPr>
              <w:t>s=-</w:t>
            </w:r>
          </w:p>
          <w:p w14:paraId="42509E07" w14:textId="77777777" w:rsidR="00DE48B8" w:rsidRPr="005D58F4" w:rsidRDefault="00DE48B8" w:rsidP="005A1552">
            <w:pPr>
              <w:pStyle w:val="TAL"/>
              <w:rPr>
                <w:rFonts w:cs="Arial"/>
                <w:snapToGrid w:val="0"/>
              </w:rPr>
            </w:pPr>
            <w:r w:rsidRPr="005D58F4">
              <w:rPr>
                <w:rFonts w:cs="Arial"/>
                <w:i/>
                <w:iCs/>
                <w:snapToGrid w:val="0"/>
              </w:rPr>
              <w:t xml:space="preserve">c=IN </w:t>
            </w:r>
            <w:r w:rsidRPr="005D58F4">
              <w:rPr>
                <w:rFonts w:cs="Arial"/>
                <w:snapToGrid w:val="0"/>
              </w:rPr>
              <w:t>(</w:t>
            </w:r>
            <w:proofErr w:type="spellStart"/>
            <w:r w:rsidRPr="005D58F4">
              <w:rPr>
                <w:rFonts w:cs="Arial"/>
                <w:snapToGrid w:val="0"/>
              </w:rPr>
              <w:t>addrtype</w:t>
            </w:r>
            <w:proofErr w:type="spellEnd"/>
            <w:r w:rsidRPr="005D58F4">
              <w:rPr>
                <w:rFonts w:cs="Arial"/>
                <w:snapToGrid w:val="0"/>
              </w:rPr>
              <w:t>) (connection-address for SS)</w:t>
            </w:r>
          </w:p>
          <w:p w14:paraId="29CB4E7B" w14:textId="77777777" w:rsidR="00DE48B8" w:rsidRPr="005D58F4" w:rsidRDefault="00DE48B8" w:rsidP="005A1552">
            <w:pPr>
              <w:pStyle w:val="TAL"/>
              <w:rPr>
                <w:rFonts w:cs="Arial"/>
                <w:i/>
                <w:iCs/>
                <w:snapToGrid w:val="0"/>
              </w:rPr>
            </w:pPr>
            <w:r w:rsidRPr="005D58F4">
              <w:rPr>
                <w:rFonts w:cs="Arial"/>
                <w:i/>
                <w:iCs/>
                <w:snapToGrid w:val="0"/>
              </w:rPr>
              <w:t>b=AS:</w:t>
            </w:r>
            <w:r w:rsidRPr="005D58F4">
              <w:rPr>
                <w:rFonts w:cs="Arial"/>
                <w:snapToGrid w:val="0"/>
              </w:rPr>
              <w:t>(bandwidth-value) [Note 1]</w:t>
            </w:r>
          </w:p>
          <w:p w14:paraId="778E99A6" w14:textId="77777777" w:rsidR="00DE48B8" w:rsidRPr="005D58F4" w:rsidRDefault="00DE48B8" w:rsidP="005A1552">
            <w:pPr>
              <w:pStyle w:val="TAL"/>
              <w:rPr>
                <w:rFonts w:cs="Arial"/>
                <w:snapToGrid w:val="0"/>
              </w:rPr>
            </w:pPr>
          </w:p>
          <w:p w14:paraId="34A974C2" w14:textId="77777777" w:rsidR="00DE48B8" w:rsidRPr="005D58F4" w:rsidRDefault="00DE48B8" w:rsidP="005A1552">
            <w:pPr>
              <w:pStyle w:val="TAL"/>
              <w:rPr>
                <w:rFonts w:cs="Arial"/>
                <w:b/>
                <w:snapToGrid w:val="0"/>
              </w:rPr>
            </w:pPr>
            <w:r w:rsidRPr="005D58F4">
              <w:rPr>
                <w:rFonts w:cs="Arial"/>
                <w:b/>
                <w:snapToGrid w:val="0"/>
              </w:rPr>
              <w:t>Time description:</w:t>
            </w:r>
          </w:p>
          <w:p w14:paraId="63F10F44" w14:textId="77777777" w:rsidR="00DE48B8" w:rsidRPr="005D58F4" w:rsidRDefault="00DE48B8" w:rsidP="005A1552">
            <w:pPr>
              <w:pStyle w:val="TAL"/>
              <w:rPr>
                <w:rFonts w:cs="Arial"/>
                <w:snapToGrid w:val="0"/>
              </w:rPr>
            </w:pPr>
            <w:r w:rsidRPr="005D58F4">
              <w:rPr>
                <w:rFonts w:cs="Arial"/>
                <w:i/>
                <w:iCs/>
                <w:snapToGrid w:val="0"/>
              </w:rPr>
              <w:t>t=0 0</w:t>
            </w:r>
          </w:p>
          <w:p w14:paraId="31E386E9" w14:textId="77777777" w:rsidR="00DE48B8" w:rsidRPr="005D58F4" w:rsidRDefault="00DE48B8" w:rsidP="005A1552">
            <w:pPr>
              <w:pStyle w:val="TAL"/>
              <w:rPr>
                <w:rFonts w:cs="Arial"/>
                <w:snapToGrid w:val="0"/>
              </w:rPr>
            </w:pPr>
          </w:p>
          <w:p w14:paraId="00BB5F02" w14:textId="77777777" w:rsidR="00DE48B8" w:rsidRPr="005D58F4" w:rsidRDefault="00DE48B8" w:rsidP="005A1552">
            <w:pPr>
              <w:pStyle w:val="TAL"/>
              <w:rPr>
                <w:rFonts w:cs="Arial"/>
                <w:b/>
                <w:snapToGrid w:val="0"/>
              </w:rPr>
            </w:pPr>
            <w:r w:rsidRPr="005D58F4">
              <w:rPr>
                <w:rFonts w:cs="Arial"/>
                <w:b/>
              </w:rPr>
              <w:t>Media description for audio:</w:t>
            </w:r>
          </w:p>
          <w:p w14:paraId="2F387258" w14:textId="77777777" w:rsidR="00DE48B8" w:rsidRPr="005D58F4" w:rsidRDefault="00DE48B8" w:rsidP="005A1552">
            <w:pPr>
              <w:pStyle w:val="TAL"/>
              <w:rPr>
                <w:rFonts w:cs="Arial"/>
                <w:snapToGrid w:val="0"/>
                <w:lang w:val="fr-FR"/>
              </w:rPr>
            </w:pPr>
            <w:r w:rsidRPr="005D58F4">
              <w:rPr>
                <w:rFonts w:cs="Arial"/>
                <w:i/>
                <w:iCs/>
                <w:snapToGrid w:val="0"/>
                <w:lang w:val="fr-FR"/>
              </w:rPr>
              <w:t>m=audio</w:t>
            </w:r>
            <w:r w:rsidRPr="005D58F4">
              <w:rPr>
                <w:rFonts w:cs="Arial"/>
                <w:snapToGrid w:val="0"/>
                <w:lang w:val="fr-FR"/>
              </w:rPr>
              <w:t xml:space="preserve"> (transport port)</w:t>
            </w:r>
            <w:r w:rsidRPr="005D58F4">
              <w:rPr>
                <w:rFonts w:cs="Arial"/>
                <w:i/>
                <w:iCs/>
                <w:snapToGrid w:val="0"/>
                <w:lang w:val="fr-FR"/>
              </w:rPr>
              <w:t xml:space="preserve"> RTP/AVP </w:t>
            </w:r>
            <w:r w:rsidRPr="005D58F4">
              <w:rPr>
                <w:rFonts w:cs="Arial"/>
                <w:snapToGrid w:val="0"/>
                <w:lang w:val="fr-FR"/>
              </w:rPr>
              <w:t>(</w:t>
            </w:r>
            <w:proofErr w:type="spellStart"/>
            <w:r w:rsidRPr="005D58F4">
              <w:rPr>
                <w:rFonts w:cs="Arial"/>
                <w:snapToGrid w:val="0"/>
                <w:lang w:val="fr-FR"/>
              </w:rPr>
              <w:t>fmt</w:t>
            </w:r>
            <w:proofErr w:type="spellEnd"/>
            <w:r w:rsidRPr="005D58F4">
              <w:rPr>
                <w:rFonts w:cs="Arial"/>
                <w:snapToGrid w:val="0"/>
                <w:lang w:val="fr-FR"/>
              </w:rPr>
              <w:t>) [Note 1]</w:t>
            </w:r>
          </w:p>
          <w:p w14:paraId="238770AA" w14:textId="77777777" w:rsidR="00DE48B8" w:rsidRPr="005D58F4" w:rsidRDefault="00DE48B8" w:rsidP="005A1552">
            <w:pPr>
              <w:pStyle w:val="TAL"/>
              <w:rPr>
                <w:rFonts w:cs="Arial"/>
                <w:i/>
                <w:iCs/>
                <w:snapToGrid w:val="0"/>
              </w:rPr>
            </w:pPr>
            <w:r w:rsidRPr="005D58F4">
              <w:rPr>
                <w:rFonts w:cs="Arial"/>
                <w:i/>
                <w:iCs/>
                <w:snapToGrid w:val="0"/>
              </w:rPr>
              <w:t>b=AS:</w:t>
            </w:r>
            <w:r w:rsidRPr="005D58F4">
              <w:rPr>
                <w:rFonts w:cs="Arial"/>
                <w:snapToGrid w:val="0"/>
              </w:rPr>
              <w:t>(bandwidth-value) [Note 1]</w:t>
            </w:r>
          </w:p>
          <w:p w14:paraId="1DF9EECE" w14:textId="77777777" w:rsidR="00DE48B8" w:rsidRPr="005D58F4" w:rsidRDefault="00DE48B8" w:rsidP="005A1552">
            <w:pPr>
              <w:pStyle w:val="TAL"/>
              <w:rPr>
                <w:rFonts w:cs="Arial"/>
                <w:i/>
                <w:iCs/>
                <w:snapToGrid w:val="0"/>
              </w:rPr>
            </w:pPr>
            <w:r w:rsidRPr="005D58F4">
              <w:rPr>
                <w:rFonts w:cs="Arial"/>
                <w:i/>
                <w:iCs/>
                <w:snapToGrid w:val="0"/>
              </w:rPr>
              <w:t>b=RS:</w:t>
            </w:r>
            <w:r w:rsidRPr="005D58F4">
              <w:rPr>
                <w:rFonts w:cs="Arial"/>
                <w:snapToGrid w:val="0"/>
              </w:rPr>
              <w:t>(bandwidth-value) [Note 1]</w:t>
            </w:r>
          </w:p>
          <w:p w14:paraId="184B2A25" w14:textId="77777777" w:rsidR="00DE48B8" w:rsidRPr="005D58F4" w:rsidRDefault="00DE48B8" w:rsidP="005A1552">
            <w:pPr>
              <w:pStyle w:val="TAL"/>
              <w:rPr>
                <w:rFonts w:cs="Arial"/>
                <w:i/>
                <w:iCs/>
                <w:snapToGrid w:val="0"/>
              </w:rPr>
            </w:pPr>
            <w:r w:rsidRPr="005D58F4">
              <w:rPr>
                <w:rFonts w:cs="Arial"/>
                <w:i/>
                <w:iCs/>
                <w:snapToGrid w:val="0"/>
              </w:rPr>
              <w:t>b=RR:</w:t>
            </w:r>
            <w:r w:rsidRPr="005D58F4">
              <w:rPr>
                <w:rFonts w:cs="Arial"/>
                <w:snapToGrid w:val="0"/>
              </w:rPr>
              <w:t>(bandwidth-value) [Note 1]</w:t>
            </w:r>
          </w:p>
          <w:p w14:paraId="169C8C59" w14:textId="77777777" w:rsidR="00DE48B8" w:rsidRPr="005D58F4" w:rsidRDefault="00DE48B8" w:rsidP="005A1552">
            <w:pPr>
              <w:pStyle w:val="TAL"/>
              <w:rPr>
                <w:bCs/>
              </w:rPr>
            </w:pPr>
          </w:p>
          <w:p w14:paraId="0EC0E553" w14:textId="77777777" w:rsidR="00DE48B8" w:rsidRPr="005D58F4" w:rsidRDefault="00DE48B8" w:rsidP="005A1552">
            <w:pPr>
              <w:pStyle w:val="TAL"/>
              <w:rPr>
                <w:rFonts w:eastAsia="SimSun"/>
                <w:b/>
                <w:lang w:eastAsia="zh-CN"/>
              </w:rPr>
            </w:pPr>
            <w:r w:rsidRPr="005D58F4">
              <w:rPr>
                <w:rFonts w:eastAsia="SimSun"/>
                <w:b/>
                <w:lang w:eastAsia="zh-CN"/>
              </w:rPr>
              <w:t>Attributes for audio:</w:t>
            </w:r>
          </w:p>
          <w:p w14:paraId="192A58B7" w14:textId="77777777" w:rsidR="00DE48B8" w:rsidRPr="005D58F4" w:rsidRDefault="00DE48B8" w:rsidP="005A1552">
            <w:pPr>
              <w:pStyle w:val="TAL"/>
              <w:rPr>
                <w:rFonts w:eastAsia="SimSun"/>
                <w:i/>
                <w:lang w:eastAsia="zh-CN"/>
              </w:rPr>
            </w:pPr>
            <w:r w:rsidRPr="005D58F4">
              <w:rPr>
                <w:rFonts w:eastAsia="SimSun"/>
                <w:i/>
                <w:lang w:eastAsia="zh-CN"/>
              </w:rPr>
              <w:t>a=</w:t>
            </w:r>
            <w:proofErr w:type="spellStart"/>
            <w:r w:rsidRPr="005D58F4">
              <w:rPr>
                <w:rFonts w:eastAsia="SimSun"/>
                <w:i/>
                <w:lang w:eastAsia="zh-CN"/>
              </w:rPr>
              <w:t>rtpmap</w:t>
            </w:r>
            <w:proofErr w:type="spellEnd"/>
            <w:r w:rsidRPr="005D58F4">
              <w:rPr>
                <w:rFonts w:eastAsia="SimSun"/>
                <w:i/>
                <w:lang w:eastAsia="zh-CN"/>
              </w:rPr>
              <w:t xml:space="preserve">: </w:t>
            </w:r>
            <w:r w:rsidRPr="005D58F4">
              <w:rPr>
                <w:rFonts w:eastAsia="SimSun"/>
                <w:lang w:eastAsia="zh-CN"/>
              </w:rPr>
              <w:t>(payload type)</w:t>
            </w:r>
            <w:r w:rsidRPr="005D58F4">
              <w:rPr>
                <w:rFonts w:eastAsia="SimSun"/>
                <w:i/>
                <w:lang w:eastAsia="zh-CN"/>
              </w:rPr>
              <w:t xml:space="preserve"> EVS/16000/1 </w:t>
            </w:r>
            <w:r w:rsidRPr="005D58F4">
              <w:rPr>
                <w:rFonts w:eastAsia="SimSun"/>
                <w:lang w:eastAsia="zh-CN"/>
              </w:rPr>
              <w:t>[Note 1]</w:t>
            </w:r>
          </w:p>
          <w:p w14:paraId="089A1F1E" w14:textId="77777777" w:rsidR="00DE48B8" w:rsidRPr="005D58F4" w:rsidRDefault="00DE48B8" w:rsidP="005A1552">
            <w:pPr>
              <w:pStyle w:val="TAL"/>
              <w:rPr>
                <w:rFonts w:eastAsia="SimSun"/>
                <w:lang w:eastAsia="zh-CN"/>
              </w:rPr>
            </w:pPr>
            <w:r w:rsidRPr="005D58F4">
              <w:rPr>
                <w:rFonts w:eastAsia="SimSun"/>
                <w:i/>
                <w:lang w:eastAsia="zh-CN"/>
              </w:rPr>
              <w:t>a=</w:t>
            </w:r>
            <w:proofErr w:type="spellStart"/>
            <w:r w:rsidRPr="005D58F4">
              <w:rPr>
                <w:rFonts w:eastAsia="SimSun"/>
                <w:i/>
                <w:lang w:eastAsia="zh-CN"/>
              </w:rPr>
              <w:t>fmtp</w:t>
            </w:r>
            <w:proofErr w:type="spellEnd"/>
            <w:r w:rsidRPr="005D58F4">
              <w:rPr>
                <w:rFonts w:eastAsia="SimSun"/>
                <w:i/>
                <w:lang w:eastAsia="zh-CN"/>
              </w:rPr>
              <w:t xml:space="preserve">: </w:t>
            </w:r>
            <w:r w:rsidRPr="005D58F4">
              <w:rPr>
                <w:rFonts w:eastAsia="SimSun"/>
                <w:lang w:eastAsia="zh-CN"/>
              </w:rPr>
              <w:t>(format)</w:t>
            </w:r>
            <w:r w:rsidRPr="005D58F4">
              <w:rPr>
                <w:rFonts w:eastAsia="SimSun"/>
                <w:i/>
                <w:lang w:eastAsia="zh-CN"/>
              </w:rPr>
              <w:t xml:space="preserve"> </w:t>
            </w:r>
            <w:proofErr w:type="spellStart"/>
            <w:r w:rsidRPr="005D58F4">
              <w:rPr>
                <w:rFonts w:eastAsia="SimSun"/>
                <w:i/>
                <w:lang w:eastAsia="zh-CN"/>
              </w:rPr>
              <w:t>br</w:t>
            </w:r>
            <w:proofErr w:type="spellEnd"/>
            <w:r w:rsidRPr="005D58F4">
              <w:rPr>
                <w:rFonts w:eastAsia="SimSun"/>
                <w:i/>
                <w:lang w:eastAsia="zh-CN"/>
              </w:rPr>
              <w:t xml:space="preserve">=5.9-24.4; </w:t>
            </w:r>
            <w:proofErr w:type="spellStart"/>
            <w:r w:rsidRPr="005D58F4">
              <w:rPr>
                <w:rFonts w:eastAsia="SimSun"/>
                <w:i/>
                <w:lang w:eastAsia="zh-CN"/>
              </w:rPr>
              <w:t>bw</w:t>
            </w:r>
            <w:proofErr w:type="spellEnd"/>
            <w:r w:rsidRPr="005D58F4">
              <w:rPr>
                <w:rFonts w:eastAsia="SimSun"/>
                <w:i/>
                <w:lang w:eastAsia="zh-CN"/>
              </w:rPr>
              <w:t>=</w:t>
            </w:r>
            <w:proofErr w:type="spellStart"/>
            <w:r w:rsidRPr="005D58F4">
              <w:rPr>
                <w:rFonts w:eastAsia="SimSun"/>
                <w:i/>
                <w:lang w:eastAsia="zh-CN"/>
              </w:rPr>
              <w:t>nb-swb</w:t>
            </w:r>
            <w:proofErr w:type="spellEnd"/>
            <w:r w:rsidRPr="005D58F4">
              <w:rPr>
                <w:rFonts w:eastAsia="SimSun"/>
                <w:i/>
                <w:lang w:eastAsia="zh-CN"/>
              </w:rPr>
              <w:t>; max-red=220</w:t>
            </w:r>
            <w:r w:rsidRPr="005D58F4">
              <w:rPr>
                <w:rFonts w:eastAsia="SimSun"/>
                <w:iCs/>
                <w:lang w:eastAsia="zh-CN"/>
              </w:rPr>
              <w:t xml:space="preserve"> [Note 1]</w:t>
            </w:r>
          </w:p>
          <w:p w14:paraId="1BA86754" w14:textId="77777777" w:rsidR="00DE48B8" w:rsidRPr="005D58F4" w:rsidRDefault="00DE48B8" w:rsidP="005A1552">
            <w:pPr>
              <w:pStyle w:val="TAL"/>
              <w:rPr>
                <w:rFonts w:eastAsia="SimSun"/>
                <w:i/>
                <w:lang w:eastAsia="zh-CN"/>
              </w:rPr>
            </w:pPr>
            <w:r w:rsidRPr="005D58F4">
              <w:rPr>
                <w:rFonts w:eastAsia="SimSun"/>
                <w:i/>
                <w:lang w:eastAsia="zh-CN"/>
              </w:rPr>
              <w:t>a=ptime:20</w:t>
            </w:r>
          </w:p>
          <w:p w14:paraId="2690BDCC" w14:textId="77777777" w:rsidR="00DE48B8" w:rsidRPr="005D58F4" w:rsidRDefault="00DE48B8" w:rsidP="005A1552">
            <w:pPr>
              <w:pStyle w:val="TAL"/>
              <w:rPr>
                <w:rFonts w:eastAsia="SimSun"/>
                <w:i/>
                <w:lang w:eastAsia="zh-CN"/>
              </w:rPr>
            </w:pPr>
            <w:r w:rsidRPr="005D58F4">
              <w:rPr>
                <w:rFonts w:eastAsia="SimSun"/>
                <w:i/>
                <w:lang w:eastAsia="zh-CN"/>
              </w:rPr>
              <w:t>a=maxptime:240</w:t>
            </w:r>
          </w:p>
          <w:p w14:paraId="19CE06C1" w14:textId="77777777" w:rsidR="00DE48B8" w:rsidRPr="005D58F4" w:rsidRDefault="00DE48B8" w:rsidP="005A1552">
            <w:pPr>
              <w:pStyle w:val="TAL"/>
              <w:rPr>
                <w:bCs/>
              </w:rPr>
            </w:pPr>
          </w:p>
          <w:p w14:paraId="0FE5C876" w14:textId="77777777" w:rsidR="00DE48B8" w:rsidRPr="005D58F4" w:rsidRDefault="00DE48B8" w:rsidP="005A1552">
            <w:pPr>
              <w:pStyle w:val="TAL"/>
              <w:rPr>
                <w:b/>
                <w:bCs/>
                <w:lang w:eastAsia="zh-CN"/>
              </w:rPr>
            </w:pPr>
            <w:r w:rsidRPr="005D58F4">
              <w:rPr>
                <w:b/>
                <w:bCs/>
                <w:lang w:eastAsia="zh-CN"/>
              </w:rPr>
              <w:t>Media description for real-time text:</w:t>
            </w:r>
          </w:p>
          <w:p w14:paraId="7D480462" w14:textId="77777777" w:rsidR="00DE48B8" w:rsidRPr="005D58F4" w:rsidRDefault="00DE48B8" w:rsidP="005A1552">
            <w:pPr>
              <w:pStyle w:val="TAL"/>
              <w:rPr>
                <w:lang w:val="fr-FR" w:eastAsia="zh-CN"/>
              </w:rPr>
            </w:pPr>
            <w:r w:rsidRPr="005D58F4">
              <w:rPr>
                <w:lang w:val="fr-FR" w:eastAsia="zh-CN"/>
              </w:rPr>
              <w:t>m=</w:t>
            </w:r>
            <w:proofErr w:type="spellStart"/>
            <w:r w:rsidRPr="005D58F4">
              <w:rPr>
                <w:lang w:val="fr-FR" w:eastAsia="zh-CN"/>
              </w:rPr>
              <w:t>text</w:t>
            </w:r>
            <w:proofErr w:type="spellEnd"/>
            <w:r w:rsidRPr="005D58F4">
              <w:rPr>
                <w:lang w:val="fr-FR" w:eastAsia="zh-CN"/>
              </w:rPr>
              <w:t xml:space="preserve"> (transport port) RTP/AVP (</w:t>
            </w:r>
            <w:proofErr w:type="spellStart"/>
            <w:r w:rsidRPr="005D58F4">
              <w:rPr>
                <w:lang w:val="fr-FR" w:eastAsia="zh-CN"/>
              </w:rPr>
              <w:t>fmt</w:t>
            </w:r>
            <w:proofErr w:type="spellEnd"/>
            <w:r w:rsidRPr="005D58F4">
              <w:rPr>
                <w:lang w:val="fr-FR" w:eastAsia="zh-CN"/>
              </w:rPr>
              <w:t>)</w:t>
            </w:r>
            <w:r w:rsidRPr="005D58F4">
              <w:rPr>
                <w:rFonts w:cs="Arial"/>
                <w:snapToGrid w:val="0"/>
                <w:lang w:val="fr-FR"/>
              </w:rPr>
              <w:t xml:space="preserve"> [Note 1, 2]</w:t>
            </w:r>
          </w:p>
          <w:p w14:paraId="13D1C1C6" w14:textId="77777777" w:rsidR="00DE48B8" w:rsidRPr="005D58F4" w:rsidRDefault="00DE48B8" w:rsidP="005A1552">
            <w:pPr>
              <w:pStyle w:val="TAL"/>
              <w:rPr>
                <w:lang w:eastAsia="zh-CN"/>
              </w:rPr>
            </w:pPr>
            <w:r w:rsidRPr="005D58F4">
              <w:rPr>
                <w:lang w:eastAsia="zh-CN"/>
              </w:rPr>
              <w:t>b=AS: (bandwidth-value)</w:t>
            </w:r>
          </w:p>
          <w:p w14:paraId="71039701" w14:textId="77777777" w:rsidR="00DE48B8" w:rsidRPr="005D58F4" w:rsidRDefault="00DE48B8" w:rsidP="005A1552">
            <w:pPr>
              <w:pStyle w:val="TAL"/>
              <w:rPr>
                <w:lang w:eastAsia="zh-CN"/>
              </w:rPr>
            </w:pPr>
            <w:r w:rsidRPr="005D58F4">
              <w:rPr>
                <w:lang w:eastAsia="zh-CN"/>
              </w:rPr>
              <w:t>b=RS: (bandwidth-value)</w:t>
            </w:r>
          </w:p>
          <w:p w14:paraId="31C4E58B" w14:textId="77777777" w:rsidR="00DE48B8" w:rsidRPr="005D58F4" w:rsidRDefault="00DE48B8" w:rsidP="005A1552">
            <w:pPr>
              <w:pStyle w:val="TAL"/>
              <w:rPr>
                <w:lang w:eastAsia="zh-CN"/>
              </w:rPr>
            </w:pPr>
            <w:r w:rsidRPr="005D58F4">
              <w:rPr>
                <w:lang w:eastAsia="zh-CN"/>
              </w:rPr>
              <w:t>b=RR: (bandwidth-value)</w:t>
            </w:r>
          </w:p>
          <w:p w14:paraId="69A6D9CA" w14:textId="77777777" w:rsidR="00DE48B8" w:rsidRPr="005D58F4" w:rsidRDefault="00DE48B8" w:rsidP="005A1552">
            <w:pPr>
              <w:pStyle w:val="TAL"/>
              <w:rPr>
                <w:bCs/>
              </w:rPr>
            </w:pPr>
          </w:p>
          <w:p w14:paraId="40FE017C" w14:textId="77777777" w:rsidR="00DE48B8" w:rsidRPr="005D58F4" w:rsidRDefault="00DE48B8" w:rsidP="005A1552">
            <w:pPr>
              <w:pStyle w:val="TAL"/>
              <w:rPr>
                <w:rFonts w:eastAsia="SimSun"/>
                <w:b/>
                <w:lang w:eastAsia="zh-CN"/>
              </w:rPr>
            </w:pPr>
            <w:r w:rsidRPr="005D58F4">
              <w:rPr>
                <w:b/>
                <w:bCs/>
                <w:lang w:eastAsia="zh-CN"/>
              </w:rPr>
              <w:t>Attributes for real-time text:</w:t>
            </w:r>
          </w:p>
          <w:p w14:paraId="6B8BC97C" w14:textId="77777777" w:rsidR="00DE48B8" w:rsidRPr="005D58F4" w:rsidRDefault="00DE48B8" w:rsidP="005A1552">
            <w:pPr>
              <w:pStyle w:val="TAL"/>
              <w:rPr>
                <w:i/>
                <w:iCs/>
                <w:snapToGrid w:val="0"/>
              </w:rPr>
            </w:pPr>
            <w:r w:rsidRPr="005D58F4">
              <w:rPr>
                <w:snapToGrid w:val="0"/>
              </w:rPr>
              <w:t>a</w:t>
            </w:r>
            <w:r w:rsidRPr="005D58F4">
              <w:rPr>
                <w:i/>
                <w:iCs/>
                <w:snapToGrid w:val="0"/>
              </w:rPr>
              <w:t>=</w:t>
            </w:r>
            <w:proofErr w:type="spellStart"/>
            <w:r w:rsidRPr="005D58F4">
              <w:rPr>
                <w:i/>
                <w:iCs/>
                <w:snapToGrid w:val="0"/>
              </w:rPr>
              <w:t>rtpmap</w:t>
            </w:r>
            <w:proofErr w:type="spellEnd"/>
            <w:r w:rsidRPr="005D58F4">
              <w:rPr>
                <w:i/>
                <w:iCs/>
                <w:snapToGrid w:val="0"/>
              </w:rPr>
              <w:t>:</w:t>
            </w:r>
            <w:r w:rsidRPr="005D58F4">
              <w:rPr>
                <w:snapToGrid w:val="0"/>
              </w:rPr>
              <w:t xml:space="preserve"> (payload type) </w:t>
            </w:r>
            <w:r w:rsidRPr="005D58F4">
              <w:rPr>
                <w:i/>
                <w:iCs/>
                <w:snapToGrid w:val="0"/>
              </w:rPr>
              <w:t>t140/1000</w:t>
            </w:r>
            <w:r w:rsidRPr="005D58F4">
              <w:rPr>
                <w:snapToGrid w:val="0"/>
              </w:rPr>
              <w:t xml:space="preserve"> [Note 1]</w:t>
            </w:r>
          </w:p>
          <w:p w14:paraId="6CBD9946" w14:textId="26F6AB18" w:rsidR="00DE48B8" w:rsidRPr="005D58F4" w:rsidRDefault="00DE48B8" w:rsidP="005A1552">
            <w:pPr>
              <w:pStyle w:val="TAL"/>
              <w:rPr>
                <w:snapToGrid w:val="0"/>
              </w:rPr>
            </w:pPr>
            <w:r w:rsidRPr="005D58F4">
              <w:rPr>
                <w:i/>
                <w:iCs/>
                <w:snapToGrid w:val="0"/>
              </w:rPr>
              <w:t>a=</w:t>
            </w:r>
            <w:proofErr w:type="spellStart"/>
            <w:r w:rsidRPr="005D58F4">
              <w:rPr>
                <w:i/>
                <w:iCs/>
                <w:snapToGrid w:val="0"/>
              </w:rPr>
              <w:t>rtpmap</w:t>
            </w:r>
            <w:proofErr w:type="spellEnd"/>
            <w:r w:rsidRPr="005D58F4">
              <w:rPr>
                <w:i/>
                <w:iCs/>
                <w:snapToGrid w:val="0"/>
              </w:rPr>
              <w:t>:</w:t>
            </w:r>
            <w:r w:rsidRPr="005D58F4">
              <w:rPr>
                <w:snapToGrid w:val="0"/>
              </w:rPr>
              <w:t xml:space="preserve"> (payload type) </w:t>
            </w:r>
            <w:r w:rsidRPr="005D58F4">
              <w:rPr>
                <w:i/>
                <w:iCs/>
                <w:snapToGrid w:val="0"/>
              </w:rPr>
              <w:t>red/1000</w:t>
            </w:r>
            <w:r w:rsidRPr="005D58F4">
              <w:rPr>
                <w:snapToGrid w:val="0"/>
              </w:rPr>
              <w:t xml:space="preserve"> [Note 2]</w:t>
            </w:r>
          </w:p>
          <w:p w14:paraId="40ADFCC1" w14:textId="600E84AB" w:rsidR="00DE48B8" w:rsidRPr="005D58F4" w:rsidRDefault="00DE48B8" w:rsidP="005A1552">
            <w:pPr>
              <w:pStyle w:val="TAL"/>
              <w:rPr>
                <w:snapToGrid w:val="0"/>
              </w:rPr>
            </w:pPr>
            <w:r w:rsidRPr="005D58F4">
              <w:rPr>
                <w:i/>
                <w:iCs/>
                <w:snapToGrid w:val="0"/>
              </w:rPr>
              <w:t>a=</w:t>
            </w:r>
            <w:proofErr w:type="spellStart"/>
            <w:r w:rsidRPr="005D58F4">
              <w:rPr>
                <w:i/>
                <w:iCs/>
                <w:snapToGrid w:val="0"/>
              </w:rPr>
              <w:t>fmtp</w:t>
            </w:r>
            <w:proofErr w:type="spellEnd"/>
            <w:r w:rsidRPr="005D58F4">
              <w:rPr>
                <w:i/>
                <w:iCs/>
                <w:snapToGrid w:val="0"/>
              </w:rPr>
              <w:t>:</w:t>
            </w:r>
            <w:r w:rsidRPr="005D58F4">
              <w:rPr>
                <w:snapToGrid w:val="0"/>
              </w:rPr>
              <w:t xml:space="preserve"> (format) (format specific parameters) [Note 2]</w:t>
            </w:r>
          </w:p>
          <w:p w14:paraId="6DC6485C" w14:textId="77777777" w:rsidR="00DE48B8" w:rsidRPr="005D58F4" w:rsidRDefault="00DE48B8" w:rsidP="005A1552">
            <w:pPr>
              <w:pStyle w:val="TAL"/>
              <w:rPr>
                <w:rFonts w:cs="Arial"/>
                <w:i/>
                <w:iCs/>
                <w:snapToGrid w:val="0"/>
              </w:rPr>
            </w:pPr>
          </w:p>
          <w:p w14:paraId="6AD2DFDD" w14:textId="280482DE" w:rsidR="00DE48B8" w:rsidRPr="005D58F4" w:rsidRDefault="00DE48B8" w:rsidP="005A1552">
            <w:pPr>
              <w:pStyle w:val="TAL"/>
              <w:rPr>
                <w:rFonts w:cs="Arial"/>
                <w:bCs/>
              </w:rPr>
            </w:pPr>
            <w:r w:rsidRPr="005D58F4">
              <w:rPr>
                <w:rFonts w:cs="Arial"/>
                <w:bCs/>
              </w:rPr>
              <w:t xml:space="preserve">Note 1: The values for </w:t>
            </w:r>
            <w:proofErr w:type="spellStart"/>
            <w:r w:rsidRPr="005D58F4">
              <w:rPr>
                <w:rFonts w:cs="Arial"/>
                <w:bCs/>
              </w:rPr>
              <w:t>fmt</w:t>
            </w:r>
            <w:proofErr w:type="spellEnd"/>
            <w:r w:rsidRPr="005D58F4">
              <w:rPr>
                <w:rFonts w:cs="Arial"/>
                <w:bCs/>
              </w:rPr>
              <w:t>, payload type, bandwidth-value and format are copied from step 2.</w:t>
            </w:r>
          </w:p>
          <w:p w14:paraId="36E31799" w14:textId="77777777" w:rsidR="00DE48B8" w:rsidRPr="005D58F4" w:rsidRDefault="00DE48B8" w:rsidP="005A1552">
            <w:pPr>
              <w:pStyle w:val="TAL"/>
              <w:rPr>
                <w:snapToGrid w:val="0"/>
              </w:rPr>
            </w:pPr>
            <w:r w:rsidRPr="005D58F4">
              <w:rPr>
                <w:snapToGrid w:val="0"/>
              </w:rPr>
              <w:t xml:space="preserve">Note 2: If red/1000 is present in step 2 the values for </w:t>
            </w:r>
            <w:proofErr w:type="spellStart"/>
            <w:r w:rsidRPr="005D58F4">
              <w:rPr>
                <w:snapToGrid w:val="0"/>
              </w:rPr>
              <w:t>fmt</w:t>
            </w:r>
            <w:proofErr w:type="spellEnd"/>
            <w:r w:rsidRPr="005D58F4">
              <w:rPr>
                <w:snapToGrid w:val="0"/>
              </w:rPr>
              <w:t>, payload type, format specific parameters and format are copied from step 2, otherwise the red/1000 codec is not present.</w:t>
            </w:r>
          </w:p>
        </w:tc>
        <w:tc>
          <w:tcPr>
            <w:tcW w:w="749" w:type="dxa"/>
            <w:tcBorders>
              <w:top w:val="single" w:sz="4" w:space="0" w:color="auto"/>
              <w:left w:val="single" w:sz="4" w:space="0" w:color="auto"/>
              <w:bottom w:val="single" w:sz="4" w:space="0" w:color="auto"/>
              <w:right w:val="single" w:sz="4" w:space="0" w:color="auto"/>
            </w:tcBorders>
          </w:tcPr>
          <w:p w14:paraId="410D1B3A" w14:textId="77777777" w:rsidR="00DE48B8" w:rsidRPr="005D58F4" w:rsidRDefault="00DE48B8" w:rsidP="005A1552">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2EDA6753" w14:textId="77777777" w:rsidR="00DE48B8" w:rsidRPr="005D58F4" w:rsidRDefault="00DE48B8" w:rsidP="005A1552"/>
        </w:tc>
      </w:tr>
    </w:tbl>
    <w:p w14:paraId="10B9343F" w14:textId="77777777" w:rsidR="00DE48B8" w:rsidRPr="005D58F4" w:rsidRDefault="00DE48B8" w:rsidP="00DE48B8">
      <w:pPr>
        <w:tabs>
          <w:tab w:val="left" w:pos="2040"/>
        </w:tabs>
      </w:pPr>
    </w:p>
    <w:p w14:paraId="42AD69BF" w14:textId="77777777" w:rsidR="00AE30B7" w:rsidRPr="00F56DB7" w:rsidRDefault="00AE30B7" w:rsidP="00AE30B7">
      <w:pPr>
        <w:pStyle w:val="TH"/>
      </w:pPr>
      <w:r w:rsidRPr="00F56DB7">
        <w:t xml:space="preserve">Table 7.36.3.3-3: 200 OK for re-INVITE (step 8, table </w:t>
      </w:r>
      <w:r w:rsidRPr="00F56DB7">
        <w:rPr>
          <w:rFonts w:cs="Arial"/>
        </w:rPr>
        <w:t>7.36.3.2-1</w:t>
      </w:r>
      <w:r w:rsidRPr="00F56DB7">
        <w:t>)</w:t>
      </w:r>
    </w:p>
    <w:tbl>
      <w:tblPr>
        <w:tblpPr w:leftFromText="180" w:rightFromText="180" w:vertAnchor="text" w:horzAnchor="margin" w:tblpY="50"/>
        <w:tblW w:w="9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754"/>
      </w:tblGrid>
      <w:tr w:rsidR="00AE30B7" w:rsidRPr="00F56DB7" w14:paraId="5B300D11" w14:textId="77777777" w:rsidTr="00CC08CF">
        <w:tc>
          <w:tcPr>
            <w:tcW w:w="9754" w:type="dxa"/>
            <w:tcBorders>
              <w:top w:val="single" w:sz="4" w:space="0" w:color="auto"/>
              <w:left w:val="single" w:sz="4" w:space="0" w:color="auto"/>
              <w:bottom w:val="single" w:sz="4" w:space="0" w:color="auto"/>
              <w:right w:val="single" w:sz="4" w:space="0" w:color="auto"/>
            </w:tcBorders>
          </w:tcPr>
          <w:p w14:paraId="11BEAE43" w14:textId="77777777" w:rsidR="00AE30B7" w:rsidRPr="00F56DB7" w:rsidRDefault="00AE30B7" w:rsidP="00CC08CF">
            <w:pPr>
              <w:pStyle w:val="TAL"/>
            </w:pPr>
            <w:r w:rsidRPr="00F56DB7">
              <w:t>Derivation Path: TS 34.229-1 [2], Annex A.3.1, condition A23</w:t>
            </w:r>
          </w:p>
        </w:tc>
      </w:tr>
    </w:tbl>
    <w:p w14:paraId="5D721F03" w14:textId="77777777" w:rsidR="00AE30B7" w:rsidRPr="00F56DB7" w:rsidRDefault="00AE30B7" w:rsidP="00AE30B7">
      <w:pPr>
        <w:tabs>
          <w:tab w:val="left" w:pos="2040"/>
        </w:tabs>
      </w:pPr>
    </w:p>
    <w:p w14:paraId="7E1CAE1F" w14:textId="77777777" w:rsidR="00AE30B7" w:rsidRPr="00F56DB7" w:rsidRDefault="00AE30B7" w:rsidP="00AE30B7">
      <w:pPr>
        <w:pStyle w:val="TH"/>
      </w:pPr>
      <w:r w:rsidRPr="00F56DB7">
        <w:t xml:space="preserve">Table 7.36.3.3-4: ACK for re-INVITE (step 9, table </w:t>
      </w:r>
      <w:r w:rsidRPr="00F56DB7">
        <w:rPr>
          <w:rFonts w:cs="Arial"/>
        </w:rPr>
        <w:t>7.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AE30B7" w:rsidRPr="00F56DB7" w14:paraId="11EEF6C2"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2D50DB04" w14:textId="77777777" w:rsidR="00AE30B7" w:rsidRPr="00F56DB7" w:rsidRDefault="00AE30B7" w:rsidP="00CC08CF">
            <w:pPr>
              <w:pStyle w:val="TAL"/>
              <w:rPr>
                <w:rFonts w:cs="Arial"/>
              </w:rPr>
            </w:pPr>
            <w:r w:rsidRPr="00F56DB7">
              <w:t>Derivation Path: TS 34.229-1 [2], Annex A.2.7, condition A5</w:t>
            </w:r>
          </w:p>
        </w:tc>
      </w:tr>
    </w:tbl>
    <w:p w14:paraId="177D1CD6" w14:textId="77777777" w:rsidR="00AE30B7" w:rsidRPr="00F56DB7" w:rsidRDefault="00AE30B7" w:rsidP="00AE30B7">
      <w:pPr>
        <w:rPr>
          <w:lang w:eastAsia="zh-CN"/>
        </w:rPr>
      </w:pPr>
    </w:p>
    <w:p w14:paraId="35C80599" w14:textId="77777777" w:rsidR="00AE30B7" w:rsidRPr="00F56DB7" w:rsidRDefault="00AE30B7" w:rsidP="00AE30B7">
      <w:pPr>
        <w:pStyle w:val="TH"/>
      </w:pPr>
      <w:r w:rsidRPr="00F56DB7">
        <w:t xml:space="preserve">Table 7.36.3.3-5: re-INVITE (step 11, table </w:t>
      </w:r>
      <w:r w:rsidRPr="00F56DB7">
        <w:rPr>
          <w:rFonts w:cs="Arial"/>
        </w:rPr>
        <w:t>7.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AE30B7" w:rsidRPr="00F56DB7" w14:paraId="687FCC1A"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58B9FD7" w14:textId="77777777" w:rsidR="00AE30B7" w:rsidRPr="00F56DB7" w:rsidRDefault="00AE30B7" w:rsidP="00CC08CF">
            <w:pPr>
              <w:pStyle w:val="TAL"/>
              <w:rPr>
                <w:rFonts w:cs="Arial"/>
              </w:rPr>
            </w:pPr>
            <w:r w:rsidRPr="00F56DB7">
              <w:t>Derivation Path: TS 34.229-1 [2], Annex A.2.1, condition A5.</w:t>
            </w:r>
          </w:p>
        </w:tc>
      </w:tr>
      <w:tr w:rsidR="00AE30B7" w:rsidRPr="00F56DB7" w14:paraId="7B7CE1A6"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09C5E8DA" w14:textId="77777777" w:rsidR="00AE30B7" w:rsidRPr="00F56DB7" w:rsidRDefault="00AE30B7" w:rsidP="00CC08CF">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088299C9" w14:textId="77777777" w:rsidR="00AE30B7" w:rsidRPr="00F56DB7" w:rsidRDefault="00AE30B7"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15527C67" w14:textId="77777777" w:rsidR="00AE30B7" w:rsidRPr="00F56DB7" w:rsidRDefault="00AE30B7"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187B40BB" w14:textId="77777777" w:rsidR="00AE30B7" w:rsidRPr="00F56DB7" w:rsidRDefault="00AE30B7"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4B6EFA15" w14:textId="77777777" w:rsidR="00AE30B7" w:rsidRPr="00F56DB7" w:rsidRDefault="00AE30B7" w:rsidP="00CC08CF">
            <w:pPr>
              <w:pStyle w:val="TAH"/>
            </w:pPr>
            <w:r w:rsidRPr="00F56DB7">
              <w:t>Reference</w:t>
            </w:r>
          </w:p>
        </w:tc>
      </w:tr>
      <w:tr w:rsidR="00AE30B7" w:rsidRPr="00F56DB7" w14:paraId="5A1B5B24"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00E99E56" w14:textId="77777777" w:rsidR="00AE30B7" w:rsidRPr="00F56DB7" w:rsidRDefault="00AE30B7"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1D6BF4A1" w14:textId="77777777" w:rsidR="00AE30B7" w:rsidRPr="00F56DB7" w:rsidRDefault="00AE30B7" w:rsidP="00CC08CF">
            <w:pPr>
              <w:pStyle w:val="TAL"/>
            </w:pPr>
          </w:p>
        </w:tc>
        <w:tc>
          <w:tcPr>
            <w:tcW w:w="4795" w:type="dxa"/>
            <w:tcBorders>
              <w:top w:val="single" w:sz="4" w:space="0" w:color="auto"/>
              <w:left w:val="single" w:sz="4" w:space="0" w:color="auto"/>
              <w:bottom w:val="single" w:sz="4" w:space="0" w:color="auto"/>
              <w:right w:val="single" w:sz="4" w:space="0" w:color="auto"/>
            </w:tcBorders>
          </w:tcPr>
          <w:p w14:paraId="51947E7C" w14:textId="77777777" w:rsidR="00AE30B7" w:rsidRPr="00F56DB7" w:rsidRDefault="00AE30B7" w:rsidP="00CC08CF">
            <w:pPr>
              <w:pStyle w:val="TAL"/>
              <w:rPr>
                <w:lang w:eastAsia="zh-CN"/>
              </w:rPr>
            </w:pPr>
            <w:r w:rsidRPr="00F56DB7">
              <w:rPr>
                <w:lang w:eastAsia="zh-CN"/>
              </w:rPr>
              <w:t>Same SDP body as at step 2 with following exceptions and no requirements on b-, c- or a-lines on the RTT stream:</w:t>
            </w:r>
          </w:p>
          <w:p w14:paraId="48C530A7" w14:textId="77777777" w:rsidR="00AE30B7" w:rsidRPr="00F56DB7" w:rsidRDefault="00AE30B7" w:rsidP="00CC08CF">
            <w:pPr>
              <w:pStyle w:val="TAL"/>
              <w:rPr>
                <w:lang w:eastAsia="zh-CN"/>
              </w:rPr>
            </w:pPr>
          </w:p>
          <w:p w14:paraId="4FE8517B" w14:textId="77777777" w:rsidR="00AE30B7" w:rsidRPr="00F56DB7" w:rsidRDefault="00AE30B7" w:rsidP="00CC08CF">
            <w:pPr>
              <w:pStyle w:val="TAL"/>
              <w:rPr>
                <w:i/>
                <w:lang w:eastAsia="zh-CN"/>
              </w:rPr>
            </w:pPr>
            <w:r w:rsidRPr="00F56DB7">
              <w:rPr>
                <w:rFonts w:eastAsia="SimSun"/>
                <w:b/>
                <w:lang w:eastAsia="zh-CN"/>
              </w:rPr>
              <w:t>Media description for real-time text:</w:t>
            </w:r>
            <w:r w:rsidRPr="00F56DB7">
              <w:rPr>
                <w:i/>
                <w:lang w:eastAsia="zh-CN"/>
              </w:rPr>
              <w:t xml:space="preserve"> </w:t>
            </w:r>
          </w:p>
          <w:p w14:paraId="1E8ABB38" w14:textId="77777777" w:rsidR="00AE30B7" w:rsidRPr="00F56DB7" w:rsidRDefault="00AE30B7" w:rsidP="00CC08CF">
            <w:pPr>
              <w:pStyle w:val="TAL"/>
              <w:rPr>
                <w:i/>
              </w:rPr>
            </w:pPr>
            <w:r w:rsidRPr="00F56DB7">
              <w:rPr>
                <w:i/>
                <w:lang w:eastAsia="zh-CN"/>
              </w:rPr>
              <w:t>m=text 0</w:t>
            </w:r>
            <w:r w:rsidRPr="00F56DB7">
              <w:rPr>
                <w:lang w:eastAsia="zh-CN"/>
              </w:rPr>
              <w:t xml:space="preserve"> </w:t>
            </w:r>
            <w:r w:rsidRPr="00F56DB7">
              <w:rPr>
                <w:i/>
                <w:lang w:eastAsia="zh-CN"/>
              </w:rPr>
              <w:t xml:space="preserve">RTP/AVP </w:t>
            </w:r>
            <w:r w:rsidRPr="00F56DB7">
              <w:rPr>
                <w:lang w:eastAsia="zh-CN"/>
              </w:rPr>
              <w:t>(</w:t>
            </w:r>
            <w:proofErr w:type="spellStart"/>
            <w:r w:rsidRPr="00F56DB7">
              <w:rPr>
                <w:lang w:eastAsia="zh-CN"/>
              </w:rPr>
              <w:t>fmt</w:t>
            </w:r>
            <w:proofErr w:type="spellEnd"/>
            <w:r w:rsidRPr="00F56DB7">
              <w:rPr>
                <w:lang w:eastAsia="zh-CN"/>
              </w:rPr>
              <w:t>)</w:t>
            </w:r>
          </w:p>
        </w:tc>
        <w:tc>
          <w:tcPr>
            <w:tcW w:w="749" w:type="dxa"/>
            <w:tcBorders>
              <w:top w:val="single" w:sz="4" w:space="0" w:color="auto"/>
              <w:left w:val="single" w:sz="4" w:space="0" w:color="auto"/>
              <w:bottom w:val="single" w:sz="4" w:space="0" w:color="auto"/>
              <w:right w:val="single" w:sz="4" w:space="0" w:color="auto"/>
            </w:tcBorders>
          </w:tcPr>
          <w:p w14:paraId="4B3D1D86" w14:textId="77777777" w:rsidR="00AE30B7" w:rsidRPr="00F56DB7" w:rsidRDefault="00AE30B7" w:rsidP="00CC08C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02A270C7" w14:textId="77777777" w:rsidR="00AE30B7" w:rsidRPr="00F56DB7" w:rsidRDefault="00AE30B7" w:rsidP="00CC08CF">
            <w:pPr>
              <w:pStyle w:val="TAL"/>
            </w:pPr>
            <w:r w:rsidRPr="00F56DB7">
              <w:t>TS 24.229 [7]</w:t>
            </w:r>
          </w:p>
          <w:p w14:paraId="2CCD46A1" w14:textId="77777777" w:rsidR="00AE30B7" w:rsidRPr="00F56DB7" w:rsidRDefault="00AE30B7" w:rsidP="00CC08CF">
            <w:pPr>
              <w:pStyle w:val="TAL"/>
            </w:pPr>
            <w:r w:rsidRPr="00F56DB7">
              <w:t>TS 26.114 [33]</w:t>
            </w:r>
          </w:p>
        </w:tc>
      </w:tr>
    </w:tbl>
    <w:p w14:paraId="66845DF3" w14:textId="77777777" w:rsidR="00AE30B7" w:rsidRPr="00F56DB7" w:rsidRDefault="00AE30B7" w:rsidP="00AE30B7">
      <w:pPr>
        <w:rPr>
          <w:lang w:eastAsia="zh-CN"/>
        </w:rPr>
      </w:pPr>
    </w:p>
    <w:p w14:paraId="7F15265D" w14:textId="77777777" w:rsidR="00AE30B7" w:rsidRPr="00F56DB7" w:rsidRDefault="00AE30B7" w:rsidP="00AE30B7">
      <w:pPr>
        <w:pStyle w:val="TH"/>
      </w:pPr>
      <w:r w:rsidRPr="00F56DB7">
        <w:t xml:space="preserve">Table 7.36.3.3-6: 200 OK for INVITE (step 13, table </w:t>
      </w:r>
      <w:r w:rsidRPr="00F56DB7">
        <w:rPr>
          <w:rFonts w:cs="Arial"/>
        </w:rPr>
        <w:t>7.36.3.2-1</w:t>
      </w:r>
      <w:r w:rsidRPr="00F56DB7">
        <w:t>)</w:t>
      </w:r>
    </w:p>
    <w:tbl>
      <w:tblPr>
        <w:tblpPr w:leftFromText="180" w:rightFromText="180" w:vertAnchor="text" w:horzAnchor="margin" w:tblpY="50"/>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AE30B7" w:rsidRPr="00F56DB7" w14:paraId="321E64A8" w14:textId="77777777" w:rsidTr="00CC08CF">
        <w:tc>
          <w:tcPr>
            <w:tcW w:w="9634" w:type="dxa"/>
            <w:gridSpan w:val="5"/>
            <w:tcBorders>
              <w:top w:val="single" w:sz="4" w:space="0" w:color="auto"/>
              <w:left w:val="single" w:sz="4" w:space="0" w:color="auto"/>
              <w:bottom w:val="single" w:sz="4" w:space="0" w:color="auto"/>
              <w:right w:val="single" w:sz="4" w:space="0" w:color="auto"/>
            </w:tcBorders>
            <w:hideMark/>
          </w:tcPr>
          <w:p w14:paraId="696DBDFC" w14:textId="77777777" w:rsidR="00AE30B7" w:rsidRPr="00F56DB7" w:rsidRDefault="00AE30B7" w:rsidP="00CC08CF">
            <w:pPr>
              <w:pStyle w:val="TAL"/>
              <w:rPr>
                <w:rFonts w:cs="Arial"/>
              </w:rPr>
            </w:pPr>
            <w:r w:rsidRPr="00F56DB7">
              <w:t>Derivation Path: TS 34.229-1 [2], Annex A.3.1, Condition A23</w:t>
            </w:r>
          </w:p>
        </w:tc>
      </w:tr>
      <w:tr w:rsidR="00AE30B7" w:rsidRPr="00F56DB7" w14:paraId="5C269676" w14:textId="77777777" w:rsidTr="00CC08CF">
        <w:tc>
          <w:tcPr>
            <w:tcW w:w="1772" w:type="dxa"/>
            <w:tcBorders>
              <w:top w:val="single" w:sz="4" w:space="0" w:color="auto"/>
              <w:left w:val="single" w:sz="4" w:space="0" w:color="auto"/>
              <w:bottom w:val="single" w:sz="4" w:space="0" w:color="auto"/>
              <w:right w:val="single" w:sz="4" w:space="0" w:color="auto"/>
            </w:tcBorders>
            <w:hideMark/>
          </w:tcPr>
          <w:p w14:paraId="53086163" w14:textId="77777777" w:rsidR="00AE30B7" w:rsidRPr="00F56DB7" w:rsidRDefault="00AE30B7"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038D0370" w14:textId="77777777" w:rsidR="00AE30B7" w:rsidRPr="00F56DB7" w:rsidRDefault="00AE30B7"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53C98573" w14:textId="77777777" w:rsidR="00AE30B7" w:rsidRPr="00F56DB7" w:rsidRDefault="00AE30B7"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5117B98" w14:textId="77777777" w:rsidR="00AE30B7" w:rsidRPr="00F56DB7" w:rsidRDefault="00AE30B7"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ABF68DC" w14:textId="77777777" w:rsidR="00AE30B7" w:rsidRPr="00F56DB7" w:rsidRDefault="00AE30B7" w:rsidP="00CC08CF">
            <w:pPr>
              <w:pStyle w:val="TAH"/>
            </w:pPr>
            <w:r w:rsidRPr="00F56DB7">
              <w:t>Reference</w:t>
            </w:r>
          </w:p>
        </w:tc>
      </w:tr>
      <w:tr w:rsidR="00AE30B7" w:rsidRPr="00F56DB7" w14:paraId="2744757F" w14:textId="77777777" w:rsidTr="00CC08CF">
        <w:tc>
          <w:tcPr>
            <w:tcW w:w="1772" w:type="dxa"/>
            <w:tcBorders>
              <w:top w:val="single" w:sz="4" w:space="0" w:color="auto"/>
              <w:left w:val="single" w:sz="4" w:space="0" w:color="auto"/>
              <w:bottom w:val="nil"/>
              <w:right w:val="single" w:sz="4" w:space="0" w:color="auto"/>
            </w:tcBorders>
          </w:tcPr>
          <w:p w14:paraId="4F672534" w14:textId="77777777" w:rsidR="00AE30B7" w:rsidRPr="00F56DB7" w:rsidRDefault="00AE30B7" w:rsidP="00CC08CF">
            <w:pPr>
              <w:pStyle w:val="TAH"/>
              <w:jc w:val="left"/>
            </w:pPr>
            <w:r w:rsidRPr="00F56DB7">
              <w:t>Content-Type</w:t>
            </w:r>
          </w:p>
        </w:tc>
        <w:tc>
          <w:tcPr>
            <w:tcW w:w="878" w:type="dxa"/>
            <w:tcBorders>
              <w:top w:val="single" w:sz="4" w:space="0" w:color="auto"/>
              <w:left w:val="single" w:sz="4" w:space="0" w:color="auto"/>
              <w:bottom w:val="nil"/>
              <w:right w:val="single" w:sz="4" w:space="0" w:color="auto"/>
            </w:tcBorders>
          </w:tcPr>
          <w:p w14:paraId="430B0ACA" w14:textId="77777777" w:rsidR="00AE30B7" w:rsidRPr="00F56DB7" w:rsidRDefault="00AE30B7" w:rsidP="00CC08CF">
            <w:pPr>
              <w:pStyle w:val="TAH"/>
            </w:pPr>
          </w:p>
        </w:tc>
        <w:tc>
          <w:tcPr>
            <w:tcW w:w="4795" w:type="dxa"/>
            <w:tcBorders>
              <w:top w:val="single" w:sz="4" w:space="0" w:color="auto"/>
              <w:left w:val="single" w:sz="4" w:space="0" w:color="auto"/>
              <w:bottom w:val="nil"/>
              <w:right w:val="single" w:sz="4" w:space="0" w:color="auto"/>
            </w:tcBorders>
          </w:tcPr>
          <w:p w14:paraId="19A9CB7D" w14:textId="77777777" w:rsidR="00AE30B7" w:rsidRPr="00F56DB7" w:rsidRDefault="00AE30B7" w:rsidP="00CC08CF">
            <w:pPr>
              <w:pStyle w:val="TAH"/>
              <w:jc w:val="left"/>
              <w:rPr>
                <w:rFonts w:cs="Arial"/>
                <w:b w:val="0"/>
                <w:i/>
                <w:szCs w:val="18"/>
                <w:lang w:eastAsia="zh-CN"/>
              </w:rPr>
            </w:pPr>
          </w:p>
        </w:tc>
        <w:tc>
          <w:tcPr>
            <w:tcW w:w="749" w:type="dxa"/>
            <w:tcBorders>
              <w:top w:val="single" w:sz="4" w:space="0" w:color="auto"/>
              <w:left w:val="single" w:sz="4" w:space="0" w:color="auto"/>
              <w:bottom w:val="nil"/>
              <w:right w:val="single" w:sz="4" w:space="0" w:color="auto"/>
            </w:tcBorders>
          </w:tcPr>
          <w:p w14:paraId="21F047AA" w14:textId="77777777" w:rsidR="00AE30B7" w:rsidRPr="00F56DB7" w:rsidRDefault="00AE30B7" w:rsidP="00CC08CF">
            <w:pPr>
              <w:pStyle w:val="TAH"/>
            </w:pPr>
          </w:p>
        </w:tc>
        <w:tc>
          <w:tcPr>
            <w:tcW w:w="1440" w:type="dxa"/>
            <w:tcBorders>
              <w:top w:val="single" w:sz="4" w:space="0" w:color="auto"/>
              <w:left w:val="single" w:sz="4" w:space="0" w:color="auto"/>
              <w:bottom w:val="nil"/>
              <w:right w:val="single" w:sz="4" w:space="0" w:color="auto"/>
            </w:tcBorders>
          </w:tcPr>
          <w:p w14:paraId="19FA02A7" w14:textId="77777777" w:rsidR="00AE30B7" w:rsidRPr="00F56DB7" w:rsidRDefault="00AE30B7" w:rsidP="00CC08CF">
            <w:pPr>
              <w:pStyle w:val="TAH"/>
            </w:pPr>
          </w:p>
        </w:tc>
      </w:tr>
      <w:tr w:rsidR="00AE30B7" w:rsidRPr="00F56DB7" w14:paraId="1A8EF2A4" w14:textId="77777777" w:rsidTr="00CC08CF">
        <w:tc>
          <w:tcPr>
            <w:tcW w:w="1772" w:type="dxa"/>
            <w:tcBorders>
              <w:top w:val="nil"/>
              <w:left w:val="single" w:sz="4" w:space="0" w:color="auto"/>
              <w:bottom w:val="single" w:sz="4" w:space="0" w:color="auto"/>
              <w:right w:val="single" w:sz="4" w:space="0" w:color="auto"/>
            </w:tcBorders>
          </w:tcPr>
          <w:p w14:paraId="085C3ECA" w14:textId="77777777" w:rsidR="00AE30B7" w:rsidRPr="00F56DB7" w:rsidRDefault="00AE30B7" w:rsidP="00CC08CF">
            <w:pPr>
              <w:pStyle w:val="TAH"/>
              <w:jc w:val="left"/>
            </w:pPr>
            <w:r w:rsidRPr="00F56DB7">
              <w:rPr>
                <w:bCs/>
              </w:rPr>
              <w:tab/>
            </w:r>
            <w:r w:rsidRPr="00F56DB7">
              <w:t>media-type</w:t>
            </w:r>
          </w:p>
        </w:tc>
        <w:tc>
          <w:tcPr>
            <w:tcW w:w="878" w:type="dxa"/>
            <w:tcBorders>
              <w:top w:val="nil"/>
              <w:left w:val="single" w:sz="4" w:space="0" w:color="auto"/>
              <w:bottom w:val="single" w:sz="4" w:space="0" w:color="auto"/>
              <w:right w:val="single" w:sz="4" w:space="0" w:color="auto"/>
            </w:tcBorders>
          </w:tcPr>
          <w:p w14:paraId="55E180F5" w14:textId="77777777" w:rsidR="00AE30B7" w:rsidRPr="00F56DB7" w:rsidRDefault="00AE30B7" w:rsidP="00CC08CF">
            <w:pPr>
              <w:pStyle w:val="TAH"/>
            </w:pPr>
          </w:p>
        </w:tc>
        <w:tc>
          <w:tcPr>
            <w:tcW w:w="4795" w:type="dxa"/>
            <w:tcBorders>
              <w:top w:val="nil"/>
              <w:left w:val="single" w:sz="4" w:space="0" w:color="auto"/>
              <w:bottom w:val="single" w:sz="4" w:space="0" w:color="auto"/>
              <w:right w:val="single" w:sz="4" w:space="0" w:color="auto"/>
            </w:tcBorders>
          </w:tcPr>
          <w:p w14:paraId="471D0BF9" w14:textId="77777777" w:rsidR="00AE30B7" w:rsidRPr="00F56DB7" w:rsidRDefault="00AE30B7" w:rsidP="00CC08CF">
            <w:pPr>
              <w:pStyle w:val="TAH"/>
              <w:jc w:val="left"/>
              <w:rPr>
                <w:rFonts w:cs="Arial"/>
                <w:b w:val="0"/>
                <w:i/>
                <w:szCs w:val="18"/>
                <w:lang w:eastAsia="zh-CN"/>
              </w:rPr>
            </w:pPr>
            <w:r w:rsidRPr="00F56DB7">
              <w:rPr>
                <w:rFonts w:cs="Arial"/>
                <w:b w:val="0"/>
                <w:i/>
                <w:szCs w:val="18"/>
                <w:lang w:eastAsia="zh-CN"/>
              </w:rPr>
              <w:t>application/</w:t>
            </w:r>
            <w:proofErr w:type="spellStart"/>
            <w:r w:rsidRPr="00F56DB7">
              <w:rPr>
                <w:rFonts w:cs="Arial"/>
                <w:b w:val="0"/>
                <w:i/>
                <w:szCs w:val="18"/>
                <w:lang w:eastAsia="zh-CN"/>
              </w:rPr>
              <w:t>sdp</w:t>
            </w:r>
            <w:proofErr w:type="spellEnd"/>
          </w:p>
        </w:tc>
        <w:tc>
          <w:tcPr>
            <w:tcW w:w="749" w:type="dxa"/>
            <w:tcBorders>
              <w:top w:val="nil"/>
              <w:left w:val="single" w:sz="4" w:space="0" w:color="auto"/>
              <w:bottom w:val="single" w:sz="4" w:space="0" w:color="auto"/>
              <w:right w:val="single" w:sz="4" w:space="0" w:color="auto"/>
            </w:tcBorders>
          </w:tcPr>
          <w:p w14:paraId="4061288C" w14:textId="77777777" w:rsidR="00AE30B7" w:rsidRPr="00F56DB7" w:rsidRDefault="00AE30B7" w:rsidP="00CC08CF">
            <w:pPr>
              <w:pStyle w:val="TAH"/>
            </w:pPr>
          </w:p>
        </w:tc>
        <w:tc>
          <w:tcPr>
            <w:tcW w:w="1440" w:type="dxa"/>
            <w:tcBorders>
              <w:top w:val="nil"/>
              <w:left w:val="single" w:sz="4" w:space="0" w:color="auto"/>
              <w:bottom w:val="single" w:sz="4" w:space="0" w:color="auto"/>
              <w:right w:val="single" w:sz="4" w:space="0" w:color="auto"/>
            </w:tcBorders>
          </w:tcPr>
          <w:p w14:paraId="6A5D5B92" w14:textId="77777777" w:rsidR="00AE30B7" w:rsidRPr="00F56DB7" w:rsidRDefault="00AE30B7" w:rsidP="00CC08CF">
            <w:pPr>
              <w:pStyle w:val="TAH"/>
            </w:pPr>
          </w:p>
        </w:tc>
      </w:tr>
      <w:tr w:rsidR="00AE30B7" w:rsidRPr="00F56DB7" w14:paraId="735B9D55" w14:textId="77777777" w:rsidTr="00CC08CF">
        <w:trPr>
          <w:trHeight w:val="428"/>
        </w:trPr>
        <w:tc>
          <w:tcPr>
            <w:tcW w:w="1772" w:type="dxa"/>
            <w:tcBorders>
              <w:top w:val="single" w:sz="4" w:space="0" w:color="auto"/>
              <w:left w:val="single" w:sz="4" w:space="0" w:color="auto"/>
              <w:bottom w:val="nil"/>
              <w:right w:val="single" w:sz="4" w:space="0" w:color="auto"/>
            </w:tcBorders>
          </w:tcPr>
          <w:p w14:paraId="78FF480E" w14:textId="77777777" w:rsidR="00AE30B7" w:rsidRPr="00F56DB7" w:rsidRDefault="00AE30B7" w:rsidP="00CC08CF">
            <w:pPr>
              <w:pStyle w:val="TAH"/>
              <w:jc w:val="left"/>
            </w:pPr>
            <w:r w:rsidRPr="00F56DB7">
              <w:t>Content-Length</w:t>
            </w:r>
          </w:p>
        </w:tc>
        <w:tc>
          <w:tcPr>
            <w:tcW w:w="878" w:type="dxa"/>
            <w:tcBorders>
              <w:top w:val="single" w:sz="4" w:space="0" w:color="auto"/>
              <w:left w:val="single" w:sz="4" w:space="0" w:color="auto"/>
              <w:bottom w:val="nil"/>
              <w:right w:val="single" w:sz="4" w:space="0" w:color="auto"/>
            </w:tcBorders>
          </w:tcPr>
          <w:p w14:paraId="747C300D" w14:textId="77777777" w:rsidR="00AE30B7" w:rsidRPr="00F56DB7" w:rsidRDefault="00AE30B7" w:rsidP="00CC08CF">
            <w:pPr>
              <w:pStyle w:val="TAH"/>
            </w:pPr>
          </w:p>
        </w:tc>
        <w:tc>
          <w:tcPr>
            <w:tcW w:w="4795" w:type="dxa"/>
            <w:tcBorders>
              <w:top w:val="single" w:sz="4" w:space="0" w:color="auto"/>
              <w:left w:val="single" w:sz="4" w:space="0" w:color="auto"/>
              <w:bottom w:val="nil"/>
              <w:right w:val="single" w:sz="4" w:space="0" w:color="auto"/>
            </w:tcBorders>
          </w:tcPr>
          <w:p w14:paraId="5B4C6360" w14:textId="77777777" w:rsidR="00AE30B7" w:rsidRPr="00F56DB7" w:rsidRDefault="00AE30B7" w:rsidP="00CC08CF">
            <w:pPr>
              <w:pStyle w:val="TAH"/>
              <w:jc w:val="left"/>
              <w:rPr>
                <w:b w:val="0"/>
                <w:snapToGrid w:val="0"/>
              </w:rPr>
            </w:pPr>
          </w:p>
        </w:tc>
        <w:tc>
          <w:tcPr>
            <w:tcW w:w="749" w:type="dxa"/>
            <w:tcBorders>
              <w:top w:val="single" w:sz="4" w:space="0" w:color="auto"/>
              <w:left w:val="single" w:sz="4" w:space="0" w:color="auto"/>
              <w:bottom w:val="nil"/>
              <w:right w:val="single" w:sz="4" w:space="0" w:color="auto"/>
            </w:tcBorders>
          </w:tcPr>
          <w:p w14:paraId="1C8D2F12" w14:textId="77777777" w:rsidR="00AE30B7" w:rsidRPr="00F56DB7" w:rsidRDefault="00AE30B7" w:rsidP="00CC08CF">
            <w:pPr>
              <w:pStyle w:val="TAH"/>
            </w:pPr>
          </w:p>
        </w:tc>
        <w:tc>
          <w:tcPr>
            <w:tcW w:w="1440" w:type="dxa"/>
            <w:tcBorders>
              <w:top w:val="single" w:sz="4" w:space="0" w:color="auto"/>
              <w:left w:val="single" w:sz="4" w:space="0" w:color="auto"/>
              <w:bottom w:val="nil"/>
              <w:right w:val="single" w:sz="4" w:space="0" w:color="auto"/>
            </w:tcBorders>
          </w:tcPr>
          <w:p w14:paraId="6F538D2B" w14:textId="77777777" w:rsidR="00AE30B7" w:rsidRPr="00F56DB7" w:rsidRDefault="00AE30B7" w:rsidP="00CC08CF">
            <w:pPr>
              <w:pStyle w:val="TAH"/>
            </w:pPr>
          </w:p>
        </w:tc>
      </w:tr>
      <w:tr w:rsidR="00AE30B7" w:rsidRPr="00F56DB7" w14:paraId="12A130D3" w14:textId="77777777" w:rsidTr="00CC08CF">
        <w:tc>
          <w:tcPr>
            <w:tcW w:w="1772" w:type="dxa"/>
            <w:tcBorders>
              <w:top w:val="nil"/>
              <w:left w:val="single" w:sz="4" w:space="0" w:color="auto"/>
              <w:bottom w:val="single" w:sz="4" w:space="0" w:color="auto"/>
              <w:right w:val="single" w:sz="4" w:space="0" w:color="auto"/>
            </w:tcBorders>
          </w:tcPr>
          <w:p w14:paraId="1CAFC9AE" w14:textId="77777777" w:rsidR="00AE30B7" w:rsidRPr="00F56DB7" w:rsidRDefault="00AE30B7" w:rsidP="00CC08CF">
            <w:pPr>
              <w:pStyle w:val="TAH"/>
              <w:jc w:val="left"/>
            </w:pPr>
            <w:r w:rsidRPr="00F56DB7">
              <w:rPr>
                <w:bCs/>
              </w:rPr>
              <w:tab/>
            </w:r>
            <w:r w:rsidRPr="00F56DB7">
              <w:rPr>
                <w:rFonts w:cs="Arial"/>
                <w:b w:val="0"/>
                <w:lang w:eastAsia="zh-CN"/>
              </w:rPr>
              <w:t>value</w:t>
            </w:r>
          </w:p>
        </w:tc>
        <w:tc>
          <w:tcPr>
            <w:tcW w:w="878" w:type="dxa"/>
            <w:tcBorders>
              <w:top w:val="nil"/>
              <w:left w:val="single" w:sz="4" w:space="0" w:color="auto"/>
              <w:bottom w:val="single" w:sz="4" w:space="0" w:color="auto"/>
              <w:right w:val="single" w:sz="4" w:space="0" w:color="auto"/>
            </w:tcBorders>
          </w:tcPr>
          <w:p w14:paraId="1ED8DF2C" w14:textId="77777777" w:rsidR="00AE30B7" w:rsidRPr="00F56DB7" w:rsidRDefault="00AE30B7" w:rsidP="00CC08CF">
            <w:pPr>
              <w:pStyle w:val="TAH"/>
            </w:pPr>
          </w:p>
        </w:tc>
        <w:tc>
          <w:tcPr>
            <w:tcW w:w="4795" w:type="dxa"/>
            <w:tcBorders>
              <w:top w:val="nil"/>
              <w:left w:val="single" w:sz="4" w:space="0" w:color="auto"/>
              <w:bottom w:val="single" w:sz="4" w:space="0" w:color="auto"/>
              <w:right w:val="single" w:sz="4" w:space="0" w:color="auto"/>
            </w:tcBorders>
          </w:tcPr>
          <w:p w14:paraId="00F64EFD" w14:textId="77777777" w:rsidR="00AE30B7" w:rsidRPr="00F56DB7" w:rsidRDefault="00AE30B7" w:rsidP="00CC08CF">
            <w:pPr>
              <w:pStyle w:val="TAH"/>
              <w:jc w:val="left"/>
              <w:rPr>
                <w:b w:val="0"/>
                <w:snapToGrid w:val="0"/>
              </w:rPr>
            </w:pPr>
            <w:r w:rsidRPr="00F56DB7">
              <w:rPr>
                <w:rFonts w:cs="Arial"/>
                <w:b w:val="0"/>
                <w:szCs w:val="18"/>
                <w:lang w:eastAsia="zh-CN"/>
              </w:rPr>
              <w:t>length of message-body</w:t>
            </w:r>
          </w:p>
        </w:tc>
        <w:tc>
          <w:tcPr>
            <w:tcW w:w="749" w:type="dxa"/>
            <w:tcBorders>
              <w:top w:val="nil"/>
              <w:left w:val="single" w:sz="4" w:space="0" w:color="auto"/>
              <w:bottom w:val="single" w:sz="4" w:space="0" w:color="auto"/>
              <w:right w:val="single" w:sz="4" w:space="0" w:color="auto"/>
            </w:tcBorders>
          </w:tcPr>
          <w:p w14:paraId="0440F5A3" w14:textId="77777777" w:rsidR="00AE30B7" w:rsidRPr="00F56DB7" w:rsidRDefault="00AE30B7" w:rsidP="00CC08CF">
            <w:pPr>
              <w:pStyle w:val="TAH"/>
            </w:pPr>
          </w:p>
        </w:tc>
        <w:tc>
          <w:tcPr>
            <w:tcW w:w="1440" w:type="dxa"/>
            <w:tcBorders>
              <w:top w:val="nil"/>
              <w:left w:val="single" w:sz="4" w:space="0" w:color="auto"/>
              <w:bottom w:val="single" w:sz="4" w:space="0" w:color="auto"/>
              <w:right w:val="single" w:sz="4" w:space="0" w:color="auto"/>
            </w:tcBorders>
          </w:tcPr>
          <w:p w14:paraId="4B1C2AC2" w14:textId="77777777" w:rsidR="00AE30B7" w:rsidRPr="00F56DB7" w:rsidRDefault="00AE30B7" w:rsidP="00CC08CF">
            <w:pPr>
              <w:pStyle w:val="TAH"/>
            </w:pPr>
          </w:p>
        </w:tc>
      </w:tr>
      <w:tr w:rsidR="00AE30B7" w:rsidRPr="00F56DB7" w14:paraId="0C38E83F" w14:textId="77777777" w:rsidTr="00CC08CF">
        <w:tc>
          <w:tcPr>
            <w:tcW w:w="1772" w:type="dxa"/>
            <w:tcBorders>
              <w:top w:val="single" w:sz="4" w:space="0" w:color="auto"/>
              <w:left w:val="single" w:sz="4" w:space="0" w:color="auto"/>
              <w:bottom w:val="single" w:sz="4" w:space="0" w:color="auto"/>
              <w:right w:val="single" w:sz="4" w:space="0" w:color="auto"/>
            </w:tcBorders>
            <w:hideMark/>
          </w:tcPr>
          <w:p w14:paraId="4CDAC8CC" w14:textId="77777777" w:rsidR="00AE30B7" w:rsidRPr="00F56DB7" w:rsidRDefault="00AE30B7"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00561228" w14:textId="77777777" w:rsidR="00AE30B7" w:rsidRPr="00F56DB7" w:rsidRDefault="00AE30B7" w:rsidP="00CC08CF">
            <w:pPr>
              <w:pStyle w:val="TAL"/>
            </w:pPr>
          </w:p>
        </w:tc>
        <w:tc>
          <w:tcPr>
            <w:tcW w:w="4795" w:type="dxa"/>
            <w:tcBorders>
              <w:top w:val="single" w:sz="4" w:space="0" w:color="auto"/>
              <w:left w:val="single" w:sz="4" w:space="0" w:color="auto"/>
              <w:bottom w:val="single" w:sz="4" w:space="0" w:color="auto"/>
              <w:right w:val="single" w:sz="4" w:space="0" w:color="auto"/>
            </w:tcBorders>
          </w:tcPr>
          <w:p w14:paraId="0103260F" w14:textId="77777777" w:rsidR="00AE30B7" w:rsidRPr="00F56DB7" w:rsidRDefault="00AE30B7" w:rsidP="00CC08CF">
            <w:pPr>
              <w:pStyle w:val="TAL"/>
              <w:rPr>
                <w:snapToGrid w:val="0"/>
              </w:rPr>
            </w:pPr>
            <w:r w:rsidRPr="00F56DB7">
              <w:rPr>
                <w:snapToGrid w:val="0"/>
              </w:rPr>
              <w:t>SDP body copied from the received re-INVITE and modified as follows:</w:t>
            </w:r>
          </w:p>
          <w:p w14:paraId="70D7B04A" w14:textId="77777777" w:rsidR="00AE30B7" w:rsidRPr="00F56DB7" w:rsidRDefault="00AE30B7" w:rsidP="00CC08CF">
            <w:pPr>
              <w:pStyle w:val="TAL"/>
              <w:rPr>
                <w:snapToGrid w:val="0"/>
              </w:rPr>
            </w:pPr>
          </w:p>
          <w:p w14:paraId="1D9300DB" w14:textId="77777777" w:rsidR="00AE30B7" w:rsidRPr="00F56DB7" w:rsidRDefault="00AE30B7" w:rsidP="00CC08CF">
            <w:pPr>
              <w:pStyle w:val="TAL"/>
              <w:rPr>
                <w:snapToGrid w:val="0"/>
              </w:rPr>
            </w:pPr>
            <w:r w:rsidRPr="00F56DB7">
              <w:rPr>
                <w:snapToGrid w:val="0"/>
              </w:rPr>
              <w:t>- IP address on "c=" lines and transport port on "m=" lines changed to indicate to which IP address and port the UE should start sending the media;</w:t>
            </w:r>
          </w:p>
          <w:p w14:paraId="2B949512" w14:textId="77777777" w:rsidR="00AE30B7" w:rsidRPr="00F56DB7" w:rsidRDefault="00AE30B7" w:rsidP="00CC08CF">
            <w:pPr>
              <w:pStyle w:val="TAL"/>
              <w:rPr>
                <w:snapToGrid w:val="0"/>
              </w:rPr>
            </w:pPr>
            <w:r w:rsidRPr="00F56DB7">
              <w:rPr>
                <w:snapToGrid w:val="0"/>
              </w:rPr>
              <w:t>- "o=" line identical to previous SDP sent by SS except that sess-version is incremented</w:t>
            </w:r>
          </w:p>
        </w:tc>
        <w:tc>
          <w:tcPr>
            <w:tcW w:w="749" w:type="dxa"/>
            <w:tcBorders>
              <w:top w:val="single" w:sz="4" w:space="0" w:color="auto"/>
              <w:left w:val="single" w:sz="4" w:space="0" w:color="auto"/>
              <w:bottom w:val="single" w:sz="4" w:space="0" w:color="auto"/>
              <w:right w:val="single" w:sz="4" w:space="0" w:color="auto"/>
            </w:tcBorders>
          </w:tcPr>
          <w:p w14:paraId="7E27A043" w14:textId="77777777" w:rsidR="00AE30B7" w:rsidRPr="00F56DB7" w:rsidRDefault="00AE30B7" w:rsidP="00CC08C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513C2A8B" w14:textId="77777777" w:rsidR="00AE30B7" w:rsidRPr="00F56DB7" w:rsidRDefault="00AE30B7" w:rsidP="00CC08CF">
            <w:pPr>
              <w:pStyle w:val="TAL"/>
            </w:pPr>
          </w:p>
        </w:tc>
      </w:tr>
    </w:tbl>
    <w:p w14:paraId="7E3272E1" w14:textId="77777777" w:rsidR="00AE30B7" w:rsidRPr="00F56DB7" w:rsidRDefault="00AE30B7" w:rsidP="00AE30B7"/>
    <w:p w14:paraId="706E1234" w14:textId="77777777" w:rsidR="00AE30B7" w:rsidRPr="00F56DB7" w:rsidRDefault="00AE30B7" w:rsidP="00AE30B7">
      <w:pPr>
        <w:pStyle w:val="TH"/>
      </w:pPr>
      <w:r w:rsidRPr="00F56DB7">
        <w:t>Table 7.36.3.3-7: ACK (step 14, table</w:t>
      </w:r>
      <w:r w:rsidRPr="00F56DB7">
        <w:rPr>
          <w:rFonts w:cs="Arial"/>
        </w:rPr>
        <w:t xml:space="preserve"> 7.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AE30B7" w:rsidRPr="00F56DB7" w14:paraId="7D6B2300" w14:textId="77777777" w:rsidTr="00CC08CF">
        <w:trPr>
          <w:trHeight w:val="242"/>
          <w:jc w:val="center"/>
        </w:trPr>
        <w:tc>
          <w:tcPr>
            <w:tcW w:w="9634" w:type="dxa"/>
            <w:tcBorders>
              <w:top w:val="single" w:sz="4" w:space="0" w:color="auto"/>
              <w:left w:val="single" w:sz="4" w:space="0" w:color="auto"/>
              <w:bottom w:val="single" w:sz="4" w:space="0" w:color="auto"/>
              <w:right w:val="single" w:sz="4" w:space="0" w:color="auto"/>
            </w:tcBorders>
            <w:hideMark/>
          </w:tcPr>
          <w:p w14:paraId="49BD4775" w14:textId="77777777" w:rsidR="00AE30B7" w:rsidRPr="00F56DB7" w:rsidRDefault="00AE30B7" w:rsidP="00CC08CF">
            <w:pPr>
              <w:pStyle w:val="TAL"/>
              <w:rPr>
                <w:rFonts w:cs="Arial"/>
              </w:rPr>
            </w:pPr>
            <w:r w:rsidRPr="00F56DB7">
              <w:t>Derivation Path: TS 34.229-1 [2], Annex A.2.7, condition A5</w:t>
            </w:r>
          </w:p>
        </w:tc>
      </w:tr>
    </w:tbl>
    <w:p w14:paraId="4FDB2B25" w14:textId="77777777" w:rsidR="00AE30B7" w:rsidRPr="00F56DB7" w:rsidRDefault="00AE30B7" w:rsidP="00F238ED">
      <w:pPr>
        <w:rPr>
          <w:lang w:eastAsia="zh-CN"/>
        </w:rPr>
      </w:pPr>
    </w:p>
    <w:p w14:paraId="28E8EE24" w14:textId="77777777" w:rsidR="00221C39" w:rsidRPr="00F56DB7" w:rsidRDefault="00221C39" w:rsidP="00221C39">
      <w:pPr>
        <w:pStyle w:val="Heading2"/>
        <w:rPr>
          <w:rFonts w:eastAsia="Wingdings"/>
        </w:rPr>
      </w:pPr>
      <w:bookmarkStart w:id="1002" w:name="_Toc210837435"/>
      <w:r w:rsidRPr="00F56DB7">
        <w:rPr>
          <w:rFonts w:eastAsia="Wingdings"/>
        </w:rPr>
        <w:t>7.37</w:t>
      </w:r>
      <w:r w:rsidRPr="00F56DB7">
        <w:rPr>
          <w:rFonts w:eastAsia="Wingdings"/>
        </w:rPr>
        <w:tab/>
        <w:t xml:space="preserve">IMS Data Channel / DCMTSI MO Voice call / Bootstrap Data Channel failure / </w:t>
      </w:r>
      <w:r w:rsidRPr="00F56DB7">
        <w:rPr>
          <w:rFonts w:eastAsia="MS Gothic"/>
        </w:rPr>
        <w:t>without preconditions at both originating UE and terminating UE</w:t>
      </w:r>
      <w:bookmarkEnd w:id="1002"/>
    </w:p>
    <w:p w14:paraId="0B04A7F5" w14:textId="77777777" w:rsidR="00221C39" w:rsidRPr="00F56DB7" w:rsidRDefault="00221C39" w:rsidP="00221C39">
      <w:pPr>
        <w:pStyle w:val="H6"/>
      </w:pPr>
      <w:r w:rsidRPr="00F56DB7">
        <w:t>7.37.1</w:t>
      </w:r>
      <w:r w:rsidRPr="00F56DB7">
        <w:tab/>
        <w:t>Test Purpose (TP)</w:t>
      </w:r>
    </w:p>
    <w:p w14:paraId="4CAC236A" w14:textId="77777777" w:rsidR="00221C39" w:rsidRPr="00F56DB7" w:rsidRDefault="00221C39" w:rsidP="00221C39">
      <w:pPr>
        <w:pStyle w:val="H6"/>
        <w:rPr>
          <w:rFonts w:eastAsia="MT Extra"/>
        </w:rPr>
      </w:pPr>
      <w:r w:rsidRPr="00F56DB7">
        <w:t>(1)</w:t>
      </w:r>
    </w:p>
    <w:p w14:paraId="02D7894E" w14:textId="77777777" w:rsidR="00221C39" w:rsidRPr="00F56DB7" w:rsidRDefault="00221C39" w:rsidP="00221C39">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21BB291D" w14:textId="77777777" w:rsidR="00221C39" w:rsidRPr="00F56DB7" w:rsidRDefault="00221C39" w:rsidP="00221C39">
      <w:pPr>
        <w:pStyle w:val="PL"/>
      </w:pPr>
      <w:r w:rsidRPr="00F56DB7">
        <w:rPr>
          <w:b/>
        </w:rPr>
        <w:t>ensure</w:t>
      </w:r>
      <w:r w:rsidRPr="00F56DB7">
        <w:t xml:space="preserve"> </w:t>
      </w:r>
      <w:r w:rsidRPr="00F56DB7">
        <w:rPr>
          <w:b/>
        </w:rPr>
        <w:t>that</w:t>
      </w:r>
      <w:r w:rsidRPr="00F56DB7">
        <w:t xml:space="preserve"> {</w:t>
      </w:r>
    </w:p>
    <w:p w14:paraId="242504B9" w14:textId="77777777" w:rsidR="00221C39" w:rsidRPr="00F56DB7" w:rsidRDefault="00221C39" w:rsidP="00221C39">
      <w:pPr>
        <w:pStyle w:val="PL"/>
      </w:pPr>
      <w:r w:rsidRPr="00F56DB7">
        <w:t xml:space="preserve">  </w:t>
      </w:r>
      <w:r w:rsidRPr="00F56DB7">
        <w:rPr>
          <w:b/>
        </w:rPr>
        <w:t>when</w:t>
      </w:r>
      <w:r w:rsidRPr="00F56DB7">
        <w:t xml:space="preserve"> { UE is made to establish IMS Voice Call }</w:t>
      </w:r>
    </w:p>
    <w:p w14:paraId="3B32E6C1" w14:textId="77777777" w:rsidR="00221C39" w:rsidRPr="00F56DB7" w:rsidRDefault="00221C39" w:rsidP="00221C39">
      <w:pPr>
        <w:pStyle w:val="PL"/>
      </w:pPr>
      <w:r w:rsidRPr="00F56DB7">
        <w:t xml:space="preserve">    </w:t>
      </w:r>
      <w:r w:rsidRPr="00F56DB7">
        <w:rPr>
          <w:b/>
        </w:rPr>
        <w:t>then</w:t>
      </w:r>
      <w:r w:rsidRPr="00F56DB7">
        <w:t xml:space="preserve"> { UE shall include SDP media-level attributes "a=</w:t>
      </w:r>
      <w:proofErr w:type="spellStart"/>
      <w:r w:rsidRPr="00F56DB7">
        <w:t>dcmap</w:t>
      </w:r>
      <w:proofErr w:type="spellEnd"/>
      <w:r w:rsidRPr="00F56DB7">
        <w:t xml:space="preserve">" in data channel media negotiation in </w:t>
      </w:r>
      <w:r w:rsidRPr="00F56DB7">
        <w:rPr>
          <w:snapToGrid w:val="0"/>
        </w:rPr>
        <w:t>initial INVITE request</w:t>
      </w:r>
      <w:r w:rsidRPr="00F56DB7">
        <w:rPr>
          <w:snapToGrid w:val="0"/>
          <w:lang w:eastAsia="zh-CN"/>
        </w:rPr>
        <w:t xml:space="preserve"> or a re-INVITE request</w:t>
      </w:r>
      <w:r w:rsidRPr="00F56DB7">
        <w:t xml:space="preserve"> }</w:t>
      </w:r>
    </w:p>
    <w:p w14:paraId="2ACB40C6" w14:textId="77777777" w:rsidR="00221C39" w:rsidRPr="00F56DB7" w:rsidRDefault="00221C39" w:rsidP="00221C39">
      <w:pPr>
        <w:pStyle w:val="PL"/>
      </w:pPr>
      <w:r w:rsidRPr="00F56DB7">
        <w:t xml:space="preserve">            }</w:t>
      </w:r>
    </w:p>
    <w:p w14:paraId="5280AA6B" w14:textId="77777777" w:rsidR="00221C39" w:rsidRPr="00F56DB7" w:rsidRDefault="00221C39" w:rsidP="00221C39">
      <w:pPr>
        <w:pStyle w:val="PL"/>
      </w:pPr>
    </w:p>
    <w:p w14:paraId="2D16B772" w14:textId="77777777" w:rsidR="00221C39" w:rsidRPr="00F56DB7" w:rsidRDefault="00221C39" w:rsidP="00221C39">
      <w:pPr>
        <w:pStyle w:val="H6"/>
      </w:pPr>
      <w:r w:rsidRPr="00F56DB7">
        <w:t>(2)</w:t>
      </w:r>
    </w:p>
    <w:p w14:paraId="5B884B75" w14:textId="77777777" w:rsidR="00221C39" w:rsidRPr="00F56DB7" w:rsidRDefault="00221C39" w:rsidP="00221C39">
      <w:pPr>
        <w:pStyle w:val="PL"/>
      </w:pPr>
      <w:r w:rsidRPr="00F56DB7">
        <w:rPr>
          <w:b/>
        </w:rPr>
        <w:t>with</w:t>
      </w:r>
      <w:r w:rsidRPr="00F56DB7">
        <w:t xml:space="preserve"> { UE having send (re-)INVITE without preconditions, and (re-)INVITE include SDP media-level attributes "a=</w:t>
      </w:r>
      <w:proofErr w:type="spellStart"/>
      <w:r w:rsidRPr="00F56DB7">
        <w:t>dcmap</w:t>
      </w:r>
      <w:proofErr w:type="spellEnd"/>
      <w:r w:rsidRPr="00F56DB7">
        <w:t>" in data channel media negotiation }</w:t>
      </w:r>
    </w:p>
    <w:p w14:paraId="16C3A671" w14:textId="77777777" w:rsidR="00221C39" w:rsidRPr="00F56DB7" w:rsidRDefault="00221C39" w:rsidP="00221C39">
      <w:pPr>
        <w:pStyle w:val="PL"/>
      </w:pPr>
      <w:r w:rsidRPr="00F56DB7">
        <w:rPr>
          <w:b/>
        </w:rPr>
        <w:t>ensure</w:t>
      </w:r>
      <w:r w:rsidRPr="00F56DB7">
        <w:t xml:space="preserve"> </w:t>
      </w:r>
      <w:r w:rsidRPr="00F56DB7">
        <w:rPr>
          <w:b/>
        </w:rPr>
        <w:t>that</w:t>
      </w:r>
      <w:r w:rsidRPr="00F56DB7">
        <w:t xml:space="preserve"> {</w:t>
      </w:r>
    </w:p>
    <w:p w14:paraId="6AD4F5D8" w14:textId="77777777" w:rsidR="00221C39" w:rsidRPr="00F56DB7" w:rsidRDefault="00221C39" w:rsidP="00221C39">
      <w:pPr>
        <w:pStyle w:val="PL"/>
      </w:pPr>
      <w:r w:rsidRPr="00F56DB7">
        <w:t xml:space="preserve">  </w:t>
      </w:r>
      <w:r w:rsidRPr="00F56DB7">
        <w:rPr>
          <w:b/>
        </w:rPr>
        <w:t>when</w:t>
      </w:r>
      <w:r w:rsidRPr="00F56DB7">
        <w:t xml:space="preserve"> { receiving SDP answer without media-level attributes "a=</w:t>
      </w:r>
      <w:proofErr w:type="spellStart"/>
      <w:r w:rsidRPr="00F56DB7">
        <w:t>dcmap</w:t>
      </w:r>
      <w:proofErr w:type="spellEnd"/>
      <w:r w:rsidRPr="00F56DB7">
        <w:t>" }</w:t>
      </w:r>
    </w:p>
    <w:p w14:paraId="06E85389" w14:textId="77777777" w:rsidR="00221C39" w:rsidRPr="00F56DB7" w:rsidRDefault="00221C39" w:rsidP="00221C39">
      <w:pPr>
        <w:pStyle w:val="PL"/>
      </w:pPr>
      <w:r w:rsidRPr="00F56DB7">
        <w:t xml:space="preserve">    </w:t>
      </w:r>
      <w:r w:rsidRPr="00F56DB7">
        <w:rPr>
          <w:b/>
        </w:rPr>
        <w:t>then</w:t>
      </w:r>
      <w:r w:rsidRPr="00F56DB7">
        <w:t xml:space="preserve"> { UE proceeds the voice call without preconditions}</w:t>
      </w:r>
    </w:p>
    <w:p w14:paraId="19D9702F" w14:textId="77777777" w:rsidR="00221C39" w:rsidRPr="00F56DB7" w:rsidRDefault="00221C39" w:rsidP="00221C39">
      <w:pPr>
        <w:pStyle w:val="PL"/>
        <w:tabs>
          <w:tab w:val="clear" w:pos="384"/>
        </w:tabs>
      </w:pPr>
      <w:r w:rsidRPr="00F56DB7">
        <w:t xml:space="preserve">            }</w:t>
      </w:r>
    </w:p>
    <w:p w14:paraId="45B18481" w14:textId="77777777" w:rsidR="00221C39" w:rsidRPr="00F56DB7" w:rsidRDefault="00221C39" w:rsidP="00221C39">
      <w:pPr>
        <w:pStyle w:val="PL"/>
        <w:tabs>
          <w:tab w:val="clear" w:pos="384"/>
        </w:tabs>
      </w:pPr>
    </w:p>
    <w:p w14:paraId="46352301" w14:textId="77777777" w:rsidR="00221C39" w:rsidRPr="00F56DB7" w:rsidRDefault="00221C39" w:rsidP="00221C39">
      <w:pPr>
        <w:pStyle w:val="H6"/>
        <w:rPr>
          <w:rFonts w:eastAsia="MT Extra"/>
        </w:rPr>
      </w:pPr>
      <w:r w:rsidRPr="00F56DB7">
        <w:t>(3)</w:t>
      </w:r>
    </w:p>
    <w:p w14:paraId="7F8CA48B" w14:textId="77777777" w:rsidR="00221C39" w:rsidRPr="00F56DB7" w:rsidRDefault="00221C39" w:rsidP="00221C39">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519157C4" w14:textId="77777777" w:rsidR="00221C39" w:rsidRPr="00F56DB7" w:rsidRDefault="00221C39" w:rsidP="00221C39">
      <w:pPr>
        <w:pStyle w:val="PL"/>
      </w:pPr>
      <w:r w:rsidRPr="00F56DB7">
        <w:rPr>
          <w:b/>
        </w:rPr>
        <w:t>ensure</w:t>
      </w:r>
      <w:r w:rsidRPr="00F56DB7">
        <w:t xml:space="preserve"> </w:t>
      </w:r>
      <w:r w:rsidRPr="00F56DB7">
        <w:rPr>
          <w:b/>
        </w:rPr>
        <w:t>that</w:t>
      </w:r>
      <w:r w:rsidRPr="00F56DB7">
        <w:t xml:space="preserve"> {</w:t>
      </w:r>
    </w:p>
    <w:p w14:paraId="4FE0CA00" w14:textId="77777777" w:rsidR="00221C39" w:rsidRPr="00F56DB7" w:rsidRDefault="00221C39" w:rsidP="00221C39">
      <w:pPr>
        <w:pStyle w:val="PL"/>
      </w:pPr>
      <w:r w:rsidRPr="00F56DB7">
        <w:t xml:space="preserve">  </w:t>
      </w:r>
      <w:r w:rsidRPr="00F56DB7">
        <w:rPr>
          <w:b/>
        </w:rPr>
        <w:t>when</w:t>
      </w:r>
      <w:r w:rsidRPr="00F56DB7">
        <w:t xml:space="preserve"> { UE is made to establish IMS Voice Call }</w:t>
      </w:r>
    </w:p>
    <w:p w14:paraId="7DB24CFF" w14:textId="77777777" w:rsidR="00221C39" w:rsidRPr="00F56DB7" w:rsidRDefault="00221C39" w:rsidP="00221C39">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initial INVITE request</w:t>
      </w:r>
      <w:r w:rsidRPr="00F56DB7">
        <w:rPr>
          <w:snapToGrid w:val="0"/>
          <w:lang w:eastAsia="zh-CN"/>
        </w:rPr>
        <w:t xml:space="preserve"> </w:t>
      </w:r>
      <w:r w:rsidRPr="00F56DB7">
        <w:t>}</w:t>
      </w:r>
    </w:p>
    <w:p w14:paraId="3C40BB2A" w14:textId="77777777" w:rsidR="00221C39" w:rsidRPr="00F56DB7" w:rsidRDefault="00221C39" w:rsidP="00221C39">
      <w:pPr>
        <w:pStyle w:val="PL"/>
      </w:pPr>
      <w:r w:rsidRPr="00F56DB7">
        <w:t xml:space="preserve">            }</w:t>
      </w:r>
    </w:p>
    <w:p w14:paraId="1A58FCB9" w14:textId="77777777" w:rsidR="00221C39" w:rsidRPr="00F56DB7" w:rsidRDefault="00221C39" w:rsidP="00221C39">
      <w:pPr>
        <w:pStyle w:val="PL"/>
      </w:pPr>
    </w:p>
    <w:p w14:paraId="62E3FD1A" w14:textId="77777777" w:rsidR="00221C39" w:rsidRPr="00F56DB7" w:rsidRDefault="00221C39" w:rsidP="00221C39">
      <w:pPr>
        <w:pStyle w:val="H6"/>
        <w:rPr>
          <w:rFonts w:eastAsia="MT Extra"/>
        </w:rPr>
      </w:pPr>
      <w:r w:rsidRPr="00F56DB7">
        <w:t>(4)</w:t>
      </w:r>
    </w:p>
    <w:p w14:paraId="5F71BB9D" w14:textId="77777777" w:rsidR="00221C39" w:rsidRPr="00F56DB7" w:rsidRDefault="00221C39" w:rsidP="00221C39">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293768D4" w14:textId="77777777" w:rsidR="00221C39" w:rsidRPr="00F56DB7" w:rsidRDefault="00221C39" w:rsidP="00221C39">
      <w:pPr>
        <w:pStyle w:val="PL"/>
      </w:pPr>
      <w:r w:rsidRPr="00F56DB7">
        <w:rPr>
          <w:b/>
        </w:rPr>
        <w:t>ensure</w:t>
      </w:r>
      <w:r w:rsidRPr="00F56DB7">
        <w:t xml:space="preserve"> </w:t>
      </w:r>
      <w:r w:rsidRPr="00F56DB7">
        <w:rPr>
          <w:b/>
        </w:rPr>
        <w:t>that</w:t>
      </w:r>
      <w:r w:rsidRPr="00F56DB7">
        <w:t xml:space="preserve"> {</w:t>
      </w:r>
    </w:p>
    <w:p w14:paraId="4DBD4AFB" w14:textId="30E26209" w:rsidR="00221C39" w:rsidRPr="00F56DB7" w:rsidRDefault="00221C39" w:rsidP="00221C39">
      <w:pPr>
        <w:pStyle w:val="PL"/>
      </w:pPr>
      <w:r w:rsidRPr="00F56DB7">
        <w:t xml:space="preserve">  </w:t>
      </w:r>
      <w:r w:rsidRPr="00F56DB7">
        <w:rPr>
          <w:b/>
        </w:rPr>
        <w:t>when</w:t>
      </w:r>
      <w:r w:rsidRPr="00F56DB7">
        <w:t xml:space="preserve"> { UE determines to establish the IMS data channels after the establishment of the Voice Call }</w:t>
      </w:r>
    </w:p>
    <w:p w14:paraId="71F26156" w14:textId="77777777" w:rsidR="00221C39" w:rsidRPr="00F56DB7" w:rsidRDefault="00221C39" w:rsidP="00221C39">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re-INVITE request</w:t>
      </w:r>
      <w:r w:rsidRPr="00F56DB7">
        <w:rPr>
          <w:snapToGrid w:val="0"/>
          <w:lang w:eastAsia="zh-CN"/>
        </w:rPr>
        <w:t xml:space="preserve"> </w:t>
      </w:r>
      <w:r w:rsidRPr="00F56DB7">
        <w:t>}</w:t>
      </w:r>
    </w:p>
    <w:p w14:paraId="7A8D1E7E" w14:textId="77777777" w:rsidR="00221C39" w:rsidRPr="00F56DB7" w:rsidRDefault="00221C39" w:rsidP="00221C39">
      <w:pPr>
        <w:pStyle w:val="PL"/>
      </w:pPr>
      <w:r w:rsidRPr="00F56DB7">
        <w:t xml:space="preserve">            }</w:t>
      </w:r>
    </w:p>
    <w:p w14:paraId="7B814F2B" w14:textId="77777777" w:rsidR="00221C39" w:rsidRPr="00F56DB7" w:rsidRDefault="00221C39" w:rsidP="00221C39">
      <w:pPr>
        <w:pStyle w:val="PL"/>
        <w:tabs>
          <w:tab w:val="clear" w:pos="384"/>
        </w:tabs>
      </w:pPr>
    </w:p>
    <w:p w14:paraId="2AC71251" w14:textId="77777777" w:rsidR="00221C39" w:rsidRPr="00F56DB7" w:rsidRDefault="00221C39" w:rsidP="00221C39">
      <w:pPr>
        <w:pStyle w:val="H6"/>
      </w:pPr>
      <w:r w:rsidRPr="00F56DB7">
        <w:t>7.37.2</w:t>
      </w:r>
      <w:r w:rsidRPr="00F56DB7">
        <w:tab/>
        <w:t>Conformance Requirements</w:t>
      </w:r>
    </w:p>
    <w:p w14:paraId="32168445" w14:textId="77777777" w:rsidR="00221C39" w:rsidRPr="00F56DB7" w:rsidRDefault="00221C39" w:rsidP="00221C39">
      <w:r w:rsidRPr="00F56DB7">
        <w:t>The conformance requirements covered in the present test case are, unless otherwise stated, Rel-18 requirements.</w:t>
      </w:r>
    </w:p>
    <w:p w14:paraId="24DD128D" w14:textId="77777777" w:rsidR="00221C39" w:rsidRPr="00F56DB7" w:rsidRDefault="00221C39" w:rsidP="00221C39">
      <w:r w:rsidRPr="00F56DB7">
        <w:t xml:space="preserve"> [TS 24.186 clause 9.2.3.1]</w:t>
      </w:r>
    </w:p>
    <w:p w14:paraId="501D69A3" w14:textId="77777777" w:rsidR="00221C39" w:rsidRPr="00F56DB7" w:rsidRDefault="00221C39" w:rsidP="00221C39">
      <w:pPr>
        <w:snapToGrid w:val="0"/>
      </w:pPr>
      <w:r w:rsidRPr="00F56DB7">
        <w:rPr>
          <w:snapToGrid w:val="0"/>
        </w:rPr>
        <w:t>Upon generating an initial INVITE request</w:t>
      </w:r>
      <w:r w:rsidRPr="00F56DB7">
        <w:rPr>
          <w:snapToGrid w:val="0"/>
          <w:lang w:eastAsia="zh-CN"/>
        </w:rPr>
        <w:t xml:space="preserve"> or a re-INVITE request, </w:t>
      </w:r>
      <w:r w:rsidRPr="00F56DB7">
        <w:t xml:space="preserve">the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if the UE determined its home network supports the IMS data channel capability, the UE shall </w:t>
      </w:r>
      <w:r w:rsidRPr="00F56DB7">
        <w:t>include the media feature tag defined in IETF </w:t>
      </w:r>
      <w:r w:rsidRPr="00F56DB7">
        <w:rPr>
          <w:lang w:eastAsia="zh-CN"/>
        </w:rPr>
        <w:t xml:space="preserve">RFC 5688 [5] 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as specified in </w:t>
      </w:r>
      <w:r w:rsidRPr="00F56DB7">
        <w:t>3GPP TS </w:t>
      </w:r>
      <w:r w:rsidRPr="00F56DB7">
        <w:rPr>
          <w:szCs w:val="21"/>
          <w:lang w:eastAsia="zh-CN"/>
        </w:rPr>
        <w:t>26.114</w:t>
      </w:r>
      <w:r w:rsidRPr="00F56DB7">
        <w:t> [</w:t>
      </w:r>
      <w:r w:rsidRPr="00F56DB7">
        <w:rPr>
          <w:lang w:eastAsia="zh-CN"/>
        </w:rPr>
        <w:t>4</w:t>
      </w:r>
      <w:r w:rsidRPr="00F56DB7">
        <w:t>],</w:t>
      </w:r>
      <w:r w:rsidRPr="00F56DB7">
        <w:rPr>
          <w:lang w:eastAsia="zh-CN"/>
        </w:rPr>
        <w:t xml:space="preserve"> regardless of IMS data channel media description being part of the SDP or not</w:t>
      </w:r>
      <w:r w:rsidRPr="00F56DB7">
        <w:t>.</w:t>
      </w:r>
      <w:r w:rsidRPr="00F56DB7">
        <w:rPr>
          <w:lang w:eastAsia="zh-CN"/>
        </w:rPr>
        <w:t xml:space="preserve"> The UE</w:t>
      </w:r>
      <w:r w:rsidRPr="00F56DB7">
        <w:t xml:space="preserve"> may include </w:t>
      </w:r>
      <w:r w:rsidRPr="00F56DB7">
        <w:rPr>
          <w:lang w:eastAsia="zh-CN"/>
        </w:rPr>
        <w:t xml:space="preserve">in the initial INVITE request </w:t>
      </w:r>
      <w:r w:rsidRPr="00F56DB7">
        <w:t>an Accept-Contact header field containing the "</w:t>
      </w:r>
      <w:proofErr w:type="spellStart"/>
      <w:r w:rsidRPr="00F56DB7">
        <w:t>sip.app</w:t>
      </w:r>
      <w:proofErr w:type="spellEnd"/>
      <w:r w:rsidRPr="00F56DB7">
        <w:t>-subtype" media feature tag defined in IETF RFC 5688 [5] with a value of "</w:t>
      </w:r>
      <w:proofErr w:type="spellStart"/>
      <w:r w:rsidRPr="00F56DB7">
        <w:t>webrtc-datachannel</w:t>
      </w:r>
      <w:proofErr w:type="spellEnd"/>
      <w:r w:rsidRPr="00F56DB7">
        <w:t>"</w:t>
      </w:r>
      <w:r w:rsidRPr="00F56DB7">
        <w:rPr>
          <w:lang w:eastAsia="zh-CN"/>
        </w:rPr>
        <w:t xml:space="preserve"> as </w:t>
      </w:r>
      <w:r w:rsidRPr="00F56DB7">
        <w:rPr>
          <w:szCs w:val="21"/>
          <w:lang w:eastAsia="zh-CN"/>
        </w:rPr>
        <w:t xml:space="preserve">specified in </w:t>
      </w:r>
      <w:r w:rsidRPr="00F56DB7">
        <w:t>3GPP TS </w:t>
      </w:r>
      <w:r w:rsidRPr="00F56DB7">
        <w:rPr>
          <w:szCs w:val="21"/>
          <w:lang w:eastAsia="zh-CN"/>
        </w:rPr>
        <w:t>24.173</w:t>
      </w:r>
      <w:r w:rsidRPr="00F56DB7">
        <w:t> [</w:t>
      </w:r>
      <w:r w:rsidRPr="00F56DB7">
        <w:rPr>
          <w:lang w:eastAsia="zh-CN"/>
        </w:rPr>
        <w:t>10</w:t>
      </w:r>
      <w:r w:rsidRPr="00F56DB7">
        <w:t>].</w:t>
      </w:r>
    </w:p>
    <w:p w14:paraId="136A77D2" w14:textId="77777777" w:rsidR="00221C39" w:rsidRPr="00F56DB7" w:rsidRDefault="00221C39" w:rsidP="00221C39">
      <w:r w:rsidRPr="00F56DB7">
        <w:t>[TS 24.186 clause 9.3.2.1.2]</w:t>
      </w:r>
    </w:p>
    <w:p w14:paraId="76837273" w14:textId="77777777" w:rsidR="00221C39" w:rsidRPr="00F56DB7" w:rsidRDefault="00221C39" w:rsidP="00221C39">
      <w:r w:rsidRPr="00F56DB7">
        <w:t xml:space="preserve">If </w:t>
      </w:r>
      <w:r w:rsidRPr="00F56DB7">
        <w:rPr>
          <w:lang w:eastAsia="zh-CN"/>
        </w:rPr>
        <w:t>the</w:t>
      </w:r>
      <w:r w:rsidRPr="00F56DB7">
        <w:t xml:space="preserve"> UE initiates an MMTel session with IMS data channels, the UE:</w:t>
      </w:r>
    </w:p>
    <w:p w14:paraId="2BCAAAB4" w14:textId="77777777" w:rsidR="00221C39" w:rsidRPr="00F56DB7" w:rsidRDefault="00221C39" w:rsidP="00221C39">
      <w:pPr>
        <w:pStyle w:val="B10"/>
      </w:pPr>
      <w:r w:rsidRPr="00F56DB7">
        <w:t>1)</w:t>
      </w:r>
      <w:r w:rsidRPr="00F56DB7">
        <w:tab/>
        <w:t xml:space="preserve">shall generate an initial INVITE request in accordance with 3GPP TS 24.229 [9] and 3GPP TS 24.173 [10]; </w:t>
      </w:r>
    </w:p>
    <w:p w14:paraId="190377DC" w14:textId="77777777" w:rsidR="00221C39" w:rsidRPr="00F56DB7" w:rsidRDefault="00221C39" w:rsidP="00221C39">
      <w:pPr>
        <w:pStyle w:val="B10"/>
      </w:pPr>
      <w:r w:rsidRPr="00F56DB7">
        <w:t>2)</w:t>
      </w:r>
      <w:r w:rsidRPr="00F56DB7">
        <w:tab/>
        <w:t>shall include the media feature tag defined in IETF </w:t>
      </w:r>
      <w:r w:rsidRPr="00F56DB7">
        <w:rPr>
          <w:lang w:eastAsia="zh-CN"/>
        </w:rPr>
        <w:t xml:space="preserve">RFC 5688 [5] 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as specified in </w:t>
      </w:r>
      <w:r w:rsidRPr="00F56DB7">
        <w:t>3GPP TS </w:t>
      </w:r>
      <w:r w:rsidRPr="00F56DB7">
        <w:rPr>
          <w:szCs w:val="21"/>
          <w:lang w:eastAsia="zh-CN"/>
        </w:rPr>
        <w:t>26.114</w:t>
      </w:r>
      <w:r w:rsidRPr="00F56DB7">
        <w:t> [</w:t>
      </w:r>
      <w:r w:rsidRPr="00F56DB7">
        <w:rPr>
          <w:lang w:eastAsia="zh-CN"/>
        </w:rPr>
        <w:t xml:space="preserve">4] in the </w:t>
      </w:r>
      <w:r w:rsidRPr="00F56DB7">
        <w:t>Contact header field</w:t>
      </w:r>
      <w:r w:rsidRPr="00F56DB7">
        <w:rPr>
          <w:lang w:eastAsia="zh-CN"/>
        </w:rPr>
        <w:t xml:space="preserve">; </w:t>
      </w:r>
    </w:p>
    <w:p w14:paraId="3519FCCD" w14:textId="77777777" w:rsidR="00221C39" w:rsidRPr="00F56DB7" w:rsidRDefault="00221C39" w:rsidP="00221C39">
      <w:pPr>
        <w:pStyle w:val="B10"/>
      </w:pPr>
      <w:r w:rsidRPr="00F56DB7">
        <w:rPr>
          <w:lang w:eastAsia="zh-CN"/>
        </w:rPr>
        <w:t>3)</w:t>
      </w:r>
      <w:r w:rsidRPr="00F56DB7">
        <w:rPr>
          <w:lang w:eastAsia="zh-CN"/>
        </w:rPr>
        <w:tab/>
      </w:r>
      <w:r w:rsidRPr="00F56DB7">
        <w:t>may include an Accept-Contact header field containing the "</w:t>
      </w:r>
      <w:proofErr w:type="spellStart"/>
      <w:r w:rsidRPr="00F56DB7">
        <w:t>sip.app</w:t>
      </w:r>
      <w:proofErr w:type="spellEnd"/>
      <w:r w:rsidRPr="00F56DB7">
        <w:t>-subtype" media feature tag defined in IETF RFC 5688 [5] with a value of "</w:t>
      </w:r>
      <w:proofErr w:type="spellStart"/>
      <w:r w:rsidRPr="00F56DB7">
        <w:t>webrtc-datachannel</w:t>
      </w:r>
      <w:proofErr w:type="spellEnd"/>
      <w:r w:rsidRPr="00F56DB7">
        <w:t>"</w:t>
      </w:r>
      <w:r w:rsidRPr="00F56DB7">
        <w:rPr>
          <w:lang w:eastAsia="zh-CN"/>
        </w:rPr>
        <w:t xml:space="preserve"> as </w:t>
      </w:r>
      <w:r w:rsidRPr="00F56DB7">
        <w:rPr>
          <w:szCs w:val="21"/>
          <w:lang w:eastAsia="zh-CN"/>
        </w:rPr>
        <w:t xml:space="preserve">specified in </w:t>
      </w:r>
      <w:r w:rsidRPr="00F56DB7">
        <w:t>3GPP TS </w:t>
      </w:r>
      <w:r w:rsidRPr="00F56DB7">
        <w:rPr>
          <w:szCs w:val="21"/>
          <w:lang w:eastAsia="zh-CN"/>
        </w:rPr>
        <w:t>26.114</w:t>
      </w:r>
      <w:r w:rsidRPr="00F56DB7">
        <w:t> [</w:t>
      </w:r>
      <w:r w:rsidRPr="00F56DB7">
        <w:rPr>
          <w:lang w:eastAsia="zh-CN"/>
        </w:rPr>
        <w:t>4</w:t>
      </w:r>
      <w:r w:rsidRPr="00F56DB7">
        <w:t>]; and</w:t>
      </w:r>
    </w:p>
    <w:p w14:paraId="4104220F" w14:textId="77777777" w:rsidR="00221C39" w:rsidRPr="00F56DB7" w:rsidRDefault="00221C39" w:rsidP="00221C39">
      <w:pPr>
        <w:pStyle w:val="B10"/>
      </w:pPr>
      <w:r w:rsidRPr="00F56DB7">
        <w:t>4)</w:t>
      </w:r>
      <w:r w:rsidRPr="00F56DB7">
        <w:tab/>
        <w:t>if the configuration described in clause</w:t>
      </w:r>
      <w:r w:rsidRPr="00F56DB7">
        <w:rPr>
          <w:lang w:eastAsia="zh-CN"/>
        </w:rPr>
        <w:t> </w:t>
      </w:r>
      <w:r w:rsidRPr="00F56DB7">
        <w:t>9.3.2.1.1, allows the establishment of bootstrap data channels simultaneously with the setup of the MMTel session, shall include an SDP offer containing the media descriptions for the MMTel media according 3GPP TS 24.173 [10] and data channel media description</w:t>
      </w:r>
      <w:r w:rsidRPr="00F56DB7">
        <w:rPr>
          <w:lang w:eastAsia="zh-CN"/>
        </w:rPr>
        <w:t>s</w:t>
      </w:r>
      <w:r w:rsidRPr="00F56DB7">
        <w:t xml:space="preserve"> for both the </w:t>
      </w:r>
      <w:r w:rsidRPr="00F56DB7">
        <w:rPr>
          <w:lang w:eastAsia="zh-CN"/>
        </w:rPr>
        <w:t>local and remote</w:t>
      </w:r>
      <w:r w:rsidRPr="00F56DB7">
        <w:t xml:space="preserve"> bootstrap data channel</w:t>
      </w:r>
      <w:r w:rsidRPr="00F56DB7">
        <w:rPr>
          <w:lang w:eastAsia="zh-CN"/>
        </w:rPr>
        <w:t>s</w:t>
      </w:r>
      <w:r w:rsidRPr="00F56DB7">
        <w:t xml:space="preserve"> in accordance with 3GPP TS 26.114 [4].</w:t>
      </w:r>
    </w:p>
    <w:p w14:paraId="569B6E44" w14:textId="77777777" w:rsidR="00221C39" w:rsidRPr="00F56DB7" w:rsidRDefault="00221C39" w:rsidP="00221C39">
      <w:r w:rsidRPr="00F56DB7">
        <w:t>[TS 24.186 clause 9.3.2.1.3.1]</w:t>
      </w:r>
    </w:p>
    <w:p w14:paraId="23E21839" w14:textId="77777777" w:rsidR="00221C39" w:rsidRPr="00F56DB7" w:rsidRDefault="00221C39" w:rsidP="00221C39">
      <w:r w:rsidRPr="00F56DB7">
        <w:t xml:space="preserve">If the UE wants to establish a bootstrap data channel, the UE shall </w:t>
      </w:r>
      <w:proofErr w:type="gramStart"/>
      <w:r w:rsidRPr="00F56DB7">
        <w:t>take into account</w:t>
      </w:r>
      <w:proofErr w:type="gramEnd"/>
      <w:r w:rsidRPr="00F56DB7">
        <w:t xml:space="preserve"> the data channel configuration as specified in clause 9.3.2.1.1, and if the UE determines that the configuration allows the establishment of IMS data channels after the establishment of the MMTel session, the UE shall:</w:t>
      </w:r>
    </w:p>
    <w:p w14:paraId="33C7FD4D" w14:textId="77777777" w:rsidR="00221C39" w:rsidRPr="00F56DB7" w:rsidRDefault="00221C39" w:rsidP="00221C39">
      <w:pPr>
        <w:pStyle w:val="B10"/>
      </w:pPr>
      <w:r w:rsidRPr="00F56DB7">
        <w:t>1)</w:t>
      </w:r>
      <w:r w:rsidRPr="00F56DB7">
        <w:tab/>
        <w:t>generate a re</w:t>
      </w:r>
      <w:r w:rsidRPr="00F56DB7">
        <w:rPr>
          <w:lang w:eastAsia="zh-CN"/>
        </w:rPr>
        <w:t>-</w:t>
      </w:r>
      <w:r w:rsidRPr="00F56DB7">
        <w:t xml:space="preserve">INVITE request in accordance with 3GPP TS 24.229 [9] and 3GPP TS 24.173 [10]; </w:t>
      </w:r>
    </w:p>
    <w:p w14:paraId="1A4D4E76" w14:textId="77777777" w:rsidR="00221C39" w:rsidRPr="00F56DB7" w:rsidRDefault="00221C39" w:rsidP="00221C39">
      <w:pPr>
        <w:pStyle w:val="B10"/>
        <w:rPr>
          <w:lang w:eastAsia="zh-CN"/>
        </w:rPr>
      </w:pPr>
      <w:r w:rsidRPr="00F56DB7">
        <w:t>2)</w:t>
      </w:r>
      <w:r w:rsidRPr="00F56DB7">
        <w:tab/>
        <w:t>include the media feature tag defined in IETF </w:t>
      </w:r>
      <w:r w:rsidRPr="00F56DB7">
        <w:rPr>
          <w:lang w:eastAsia="zh-CN"/>
        </w:rPr>
        <w:t xml:space="preserve">RFC 5688 [5] 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as specified in </w:t>
      </w:r>
      <w:r w:rsidRPr="00F56DB7">
        <w:t>3GPP TS </w:t>
      </w:r>
      <w:r w:rsidRPr="00F56DB7">
        <w:rPr>
          <w:szCs w:val="21"/>
          <w:lang w:eastAsia="zh-CN"/>
        </w:rPr>
        <w:t>26.114</w:t>
      </w:r>
      <w:r w:rsidRPr="00F56DB7">
        <w:t> [</w:t>
      </w:r>
      <w:r w:rsidRPr="00F56DB7">
        <w:rPr>
          <w:lang w:eastAsia="zh-CN"/>
        </w:rPr>
        <w:t xml:space="preserve">4] in the </w:t>
      </w:r>
      <w:r w:rsidRPr="00F56DB7">
        <w:t>Contact header field</w:t>
      </w:r>
      <w:r w:rsidRPr="00F56DB7">
        <w:rPr>
          <w:lang w:eastAsia="zh-CN"/>
        </w:rPr>
        <w:t>; and</w:t>
      </w:r>
    </w:p>
    <w:p w14:paraId="22C7D664" w14:textId="77777777" w:rsidR="00221C39" w:rsidRPr="00F56DB7" w:rsidRDefault="00221C39" w:rsidP="00221C39">
      <w:pPr>
        <w:pStyle w:val="B10"/>
      </w:pPr>
      <w:r w:rsidRPr="00F56DB7">
        <w:rPr>
          <w:lang w:eastAsia="zh-CN"/>
        </w:rPr>
        <w:t>3</w:t>
      </w:r>
      <w:r w:rsidRPr="00F56DB7">
        <w:t>)</w:t>
      </w:r>
      <w:r w:rsidRPr="00F56DB7">
        <w:tab/>
        <w:t>include an updated SDP offer that contains data channel media description</w:t>
      </w:r>
      <w:r w:rsidRPr="00F56DB7">
        <w:rPr>
          <w:lang w:eastAsia="zh-CN"/>
        </w:rPr>
        <w:t>s</w:t>
      </w:r>
      <w:r w:rsidRPr="00F56DB7">
        <w:t xml:space="preserve"> for both the</w:t>
      </w:r>
      <w:r w:rsidRPr="00F56DB7">
        <w:rPr>
          <w:color w:val="FF0000"/>
        </w:rPr>
        <w:t xml:space="preserve"> </w:t>
      </w:r>
      <w:r w:rsidRPr="00F56DB7">
        <w:rPr>
          <w:lang w:eastAsia="zh-CN"/>
        </w:rPr>
        <w:t>local and remote b</w:t>
      </w:r>
      <w:r w:rsidRPr="00F56DB7">
        <w:t>ootstrap data channel</w:t>
      </w:r>
      <w:r w:rsidRPr="00F56DB7">
        <w:rPr>
          <w:lang w:eastAsia="zh-CN"/>
        </w:rPr>
        <w:t>s</w:t>
      </w:r>
      <w:r w:rsidRPr="00F56DB7">
        <w:t xml:space="preserve"> according to 3GPP TS 26.114 [4].</w:t>
      </w:r>
    </w:p>
    <w:p w14:paraId="677885C7" w14:textId="77777777" w:rsidR="00221C39" w:rsidRPr="00F56DB7" w:rsidRDefault="00221C39" w:rsidP="00221C39">
      <w:r w:rsidRPr="00F56DB7">
        <w:t>[TS 26.114 clause 6.2.10.1]</w:t>
      </w:r>
    </w:p>
    <w:p w14:paraId="15B12020" w14:textId="77777777" w:rsidR="00221C39" w:rsidRPr="00F56DB7" w:rsidRDefault="00221C39" w:rsidP="00221C39">
      <w:r w:rsidRPr="00F56DB7">
        <w:t>A bootstrap data channel shall be configured as ordered, reliable, with normal SCTP multiplexing priority. The sub-protocol for a bootstrap data channel shall be HTTP (not encapsulating HTTP in TCP), represented by the following, example SDP "a=</w:t>
      </w:r>
      <w:proofErr w:type="spellStart"/>
      <w:r w:rsidRPr="00F56DB7">
        <w:t>dcmap</w:t>
      </w:r>
      <w:proofErr w:type="spellEnd"/>
      <w:r w:rsidRPr="00F56DB7">
        <w:t>" line, which therefore shall be present in each data channel media description in an SDP offer from a DCMTSI client in terminal:</w:t>
      </w:r>
    </w:p>
    <w:p w14:paraId="472A36A1" w14:textId="77777777" w:rsidR="00221C39" w:rsidRPr="00F56DB7" w:rsidRDefault="00221C39" w:rsidP="00221C39">
      <w:pPr>
        <w:pStyle w:val="EQ"/>
      </w:pPr>
      <w:r w:rsidRPr="00F56DB7">
        <w:tab/>
        <w:t>a=dcmap:0 subprotocol="http"</w:t>
      </w:r>
    </w:p>
    <w:p w14:paraId="397E9182" w14:textId="77777777" w:rsidR="00221C39" w:rsidRPr="00F56DB7" w:rsidRDefault="00221C39" w:rsidP="00221C39">
      <w:r w:rsidRPr="00F56DB7">
        <w:t>[TS 26.114 clause 6.2.10.3]</w:t>
      </w:r>
    </w:p>
    <w:p w14:paraId="47A10BF5" w14:textId="77777777" w:rsidR="00221C39" w:rsidRPr="00F56DB7" w:rsidRDefault="00221C39" w:rsidP="00221C39">
      <w:r w:rsidRPr="00F56DB7">
        <w:t xml:space="preserve">An answering DCMTSI client in terminal that desires to reject the entire SCTP association for all offered data channels shall set the port to 0 (zero) on the corresponding "m=application" line in SDP, as described in [172]. An SCTP association that initially, or </w:t>
      </w:r>
      <w:proofErr w:type="gramStart"/>
      <w:r w:rsidRPr="00F56DB7">
        <w:t>as a result of</w:t>
      </w:r>
      <w:proofErr w:type="gramEnd"/>
      <w:r w:rsidRPr="00F56DB7">
        <w:t xml:space="preserve"> session modification, has no open data channels ("a=</w:t>
      </w:r>
      <w:proofErr w:type="spellStart"/>
      <w:r w:rsidRPr="00F56DB7">
        <w:t>dcmap</w:t>
      </w:r>
      <w:proofErr w:type="spellEnd"/>
      <w:r w:rsidRPr="00F56DB7">
        <w:t>" lines) should be rejected or closed by modifying the session, setting port number to 0 (zero).</w:t>
      </w:r>
    </w:p>
    <w:p w14:paraId="085486C8" w14:textId="77777777" w:rsidR="00221C39" w:rsidRPr="00F56DB7" w:rsidRDefault="00221C39" w:rsidP="00221C39">
      <w:r w:rsidRPr="00F56DB7">
        <w:t>[TS 26.114 clause 6.2.10.4]</w:t>
      </w:r>
    </w:p>
    <w:p w14:paraId="394BE8B3" w14:textId="5FC5AF2F" w:rsidR="00221C39" w:rsidRPr="00F56DB7" w:rsidRDefault="00221C39" w:rsidP="00221C39">
      <w:r w:rsidRPr="00F56DB7">
        <w:t>An offering DCMTSI client in terminal receiving an SDP answer where the data channel SCTP association is accepted (port is not 0) may use any offered stream ID that has a corresponding "a=</w:t>
      </w:r>
      <w:proofErr w:type="spellStart"/>
      <w:r w:rsidRPr="00F56DB7">
        <w:t>dcmap</w:t>
      </w:r>
      <w:proofErr w:type="spellEnd"/>
      <w:r w:rsidRPr="00F56DB7">
        <w:t>" line in the SDP answer, as described by section 6.5 in [172]. Data channels with "a=</w:t>
      </w:r>
      <w:proofErr w:type="spellStart"/>
      <w:r w:rsidRPr="00F56DB7">
        <w:t>dcmap</w:t>
      </w:r>
      <w:proofErr w:type="spellEnd"/>
      <w:r w:rsidRPr="00F56DB7">
        <w:t xml:space="preserve">" lines in the SDP offer that are not included in the SDP answer must be considered as rejected and shall not be used, as described by section 6.5 in [172]. </w:t>
      </w:r>
      <w:r w:rsidRPr="00F56DB7">
        <w:rPr>
          <w:rFonts w:eastAsia="Malgun Gothic"/>
        </w:rPr>
        <w:t xml:space="preserve">The </w:t>
      </w:r>
      <w:r w:rsidRPr="00F56DB7">
        <w:t>"</w:t>
      </w:r>
      <w:proofErr w:type="spellStart"/>
      <w:r w:rsidRPr="00F56DB7">
        <w:t>req</w:t>
      </w:r>
      <w:proofErr w:type="spellEnd"/>
      <w:r w:rsidRPr="00F56DB7">
        <w:t xml:space="preserve">-app-id" parameter </w:t>
      </w:r>
      <w:r w:rsidRPr="00F56DB7">
        <w:rPr>
          <w:rFonts w:eastAsia="Malgun Gothic"/>
        </w:rPr>
        <w:t>of the "a=3gpp-req-app" attribute is used to identify the application for which the application data channels are added/updated</w:t>
      </w:r>
      <w:r w:rsidRPr="00F56DB7">
        <w:t>.</w:t>
      </w:r>
    </w:p>
    <w:p w14:paraId="302AE249" w14:textId="77777777" w:rsidR="00221C39" w:rsidRPr="00F56DB7" w:rsidRDefault="00221C39" w:rsidP="00221C39">
      <w:pPr>
        <w:pStyle w:val="H6"/>
      </w:pPr>
      <w:r w:rsidRPr="00F56DB7">
        <w:t>7.37.3</w:t>
      </w:r>
      <w:r w:rsidRPr="00F56DB7">
        <w:tab/>
        <w:t>Test description</w:t>
      </w:r>
    </w:p>
    <w:p w14:paraId="7837DA64" w14:textId="77777777" w:rsidR="00221C39" w:rsidRPr="00F56DB7" w:rsidRDefault="00221C39" w:rsidP="00221C39">
      <w:pPr>
        <w:pStyle w:val="H6"/>
      </w:pPr>
      <w:r w:rsidRPr="00F56DB7">
        <w:t>7.37.3.1</w:t>
      </w:r>
      <w:r w:rsidRPr="00F56DB7">
        <w:tab/>
        <w:t>Pre-test conditions</w:t>
      </w:r>
    </w:p>
    <w:p w14:paraId="11C2204C" w14:textId="77777777" w:rsidR="00221C39" w:rsidRPr="00F56DB7" w:rsidRDefault="00221C39" w:rsidP="00221C39">
      <w:pPr>
        <w:pStyle w:val="H6"/>
        <w:rPr>
          <w:rFonts w:eastAsia="MT Extra" w:cs="Tahoma"/>
        </w:rPr>
      </w:pPr>
      <w:r w:rsidRPr="00F56DB7">
        <w:rPr>
          <w:rFonts w:cs="Tahoma"/>
        </w:rPr>
        <w:t>System Simulator:</w:t>
      </w:r>
    </w:p>
    <w:p w14:paraId="5F5DC1B9" w14:textId="77777777" w:rsidR="00221C39" w:rsidRPr="00F56DB7" w:rsidRDefault="00221C39" w:rsidP="00221C39">
      <w:pPr>
        <w:pStyle w:val="B10"/>
        <w:rPr>
          <w:rFonts w:cs="MS LineDraw"/>
          <w:lang w:eastAsia="sv-SE"/>
        </w:rPr>
      </w:pPr>
      <w:r w:rsidRPr="00F56DB7">
        <w:t>-</w:t>
      </w:r>
      <w:r w:rsidRPr="00F56DB7">
        <w:tab/>
        <w:t>1 NR Cell connected to 5GC, default parameters.</w:t>
      </w:r>
    </w:p>
    <w:p w14:paraId="2ADDC64D" w14:textId="77777777" w:rsidR="00221C39" w:rsidRPr="00F56DB7" w:rsidRDefault="00221C39" w:rsidP="00221C39">
      <w:pPr>
        <w:pStyle w:val="H6"/>
      </w:pPr>
      <w:r w:rsidRPr="00F56DB7">
        <w:t>UE:</w:t>
      </w:r>
    </w:p>
    <w:p w14:paraId="190D47A0" w14:textId="77777777" w:rsidR="00221C39" w:rsidRPr="00F56DB7" w:rsidRDefault="00221C39" w:rsidP="00221C39">
      <w:pPr>
        <w:pStyle w:val="B10"/>
        <w:rPr>
          <w:snapToGrid w:val="0"/>
        </w:rPr>
      </w:pPr>
      <w:r w:rsidRPr="00F56DB7">
        <w:t>-</w:t>
      </w:r>
      <w:r w:rsidRPr="00F56DB7">
        <w:tab/>
      </w:r>
      <w:r w:rsidRPr="00F56DB7">
        <w:rPr>
          <w:snapToGrid w:val="0"/>
        </w:rPr>
        <w:t>UE contains either ISIM and USIM applications or only USIM application on UICC.</w:t>
      </w:r>
    </w:p>
    <w:p w14:paraId="2D817BD3" w14:textId="77777777" w:rsidR="00221C39" w:rsidRPr="00F56DB7" w:rsidRDefault="00221C39" w:rsidP="00221C39">
      <w:pPr>
        <w:pStyle w:val="B10"/>
        <w:rPr>
          <w:snapToGrid w:val="0"/>
        </w:rPr>
      </w:pPr>
      <w:r w:rsidRPr="00F56DB7">
        <w:t>-</w:t>
      </w:r>
      <w:r w:rsidRPr="00F56DB7">
        <w:tab/>
      </w:r>
      <w:r w:rsidRPr="00F56DB7">
        <w:rPr>
          <w:snapToGrid w:val="0"/>
        </w:rPr>
        <w:t>UE is configured to register for IMS after switch on.</w:t>
      </w:r>
    </w:p>
    <w:p w14:paraId="5B78180E" w14:textId="77777777" w:rsidR="00221C39" w:rsidRPr="00F56DB7" w:rsidRDefault="00221C39" w:rsidP="00221C39">
      <w:pPr>
        <w:pStyle w:val="B10"/>
        <w:rPr>
          <w:snapToGrid w:val="0"/>
        </w:rPr>
      </w:pPr>
      <w:r w:rsidRPr="00F56DB7">
        <w:t>-</w:t>
      </w:r>
      <w:r w:rsidRPr="00F56DB7">
        <w:tab/>
        <w:t xml:space="preserve">The </w:t>
      </w:r>
      <w:r w:rsidRPr="00F56DB7">
        <w:rPr>
          <w:snapToGrid w:val="0"/>
        </w:rPr>
        <w:t>UE is configured to not use preconditions.</w:t>
      </w:r>
    </w:p>
    <w:p w14:paraId="293FB917" w14:textId="77777777" w:rsidR="00221C39" w:rsidRPr="00F56DB7" w:rsidRDefault="00221C39" w:rsidP="00221C39">
      <w:pPr>
        <w:pStyle w:val="B10"/>
      </w:pPr>
      <w:r w:rsidRPr="00F56DB7">
        <w:t>-</w:t>
      </w:r>
      <w:r w:rsidRPr="00F56DB7">
        <w:tab/>
        <w:t xml:space="preserve">The </w:t>
      </w:r>
      <w:r w:rsidRPr="00F56DB7">
        <w:rPr>
          <w:snapToGrid w:val="0"/>
        </w:rPr>
        <w:t xml:space="preserve">UE is configured </w:t>
      </w:r>
      <w:r w:rsidRPr="00F56DB7">
        <w:t>to use IMS data channel.</w:t>
      </w:r>
    </w:p>
    <w:p w14:paraId="0CAC5F55" w14:textId="77777777" w:rsidR="00221C39" w:rsidRPr="00F56DB7" w:rsidRDefault="00221C39" w:rsidP="00221C39">
      <w:pPr>
        <w:pStyle w:val="H6"/>
        <w:rPr>
          <w:rFonts w:cs="Tahoma"/>
        </w:rPr>
      </w:pPr>
      <w:r w:rsidRPr="00F56DB7">
        <w:rPr>
          <w:rFonts w:cs="Tahoma"/>
        </w:rPr>
        <w:t>Preamble:</w:t>
      </w:r>
    </w:p>
    <w:p w14:paraId="4BD1E74A" w14:textId="77777777" w:rsidR="00221C39" w:rsidRPr="00F56DB7" w:rsidRDefault="00221C39" w:rsidP="00221C39">
      <w:pPr>
        <w:pStyle w:val="B10"/>
      </w:pPr>
      <w:r w:rsidRPr="00F56DB7">
        <w:t>-</w:t>
      </w:r>
      <w:r w:rsidRPr="00F56DB7">
        <w:tab/>
        <w:t>UE is in state 1N-A (TS 38.508-1 [21]) and registered to IMS.</w:t>
      </w:r>
    </w:p>
    <w:p w14:paraId="4EA2F08D" w14:textId="77777777" w:rsidR="00221C39" w:rsidRPr="00F56DB7" w:rsidRDefault="00221C39" w:rsidP="00221C39">
      <w:pPr>
        <w:pStyle w:val="H6"/>
        <w:rPr>
          <w:snapToGrid w:val="0"/>
        </w:rPr>
      </w:pPr>
      <w:r w:rsidRPr="00F56DB7">
        <w:t>7.37.3.2</w:t>
      </w:r>
      <w:r w:rsidRPr="00F56DB7">
        <w:tab/>
      </w:r>
      <w:r w:rsidRPr="00F56DB7">
        <w:rPr>
          <w:snapToGrid w:val="0"/>
        </w:rPr>
        <w:t>Test procedure sequence</w:t>
      </w:r>
    </w:p>
    <w:p w14:paraId="5BF335ED" w14:textId="77777777" w:rsidR="00221C39" w:rsidRPr="00F56DB7" w:rsidRDefault="00221C39" w:rsidP="00221C39">
      <w:pPr>
        <w:pStyle w:val="TH"/>
        <w:rPr>
          <w:rFonts w:eastAsia="MT Extra" w:cs="Tahoma"/>
        </w:rPr>
      </w:pPr>
      <w:r w:rsidRPr="00F56DB7">
        <w:rPr>
          <w:rFonts w:cs="Tahoma"/>
        </w:rPr>
        <w:t>Table 7.37.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221C39" w:rsidRPr="00F56DB7" w14:paraId="7DE67D17"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1C68A3BC" w14:textId="77777777" w:rsidR="00221C39" w:rsidRPr="00F56DB7" w:rsidRDefault="00221C39"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755E2694" w14:textId="77777777" w:rsidR="00221C39" w:rsidRPr="00F56DB7" w:rsidRDefault="00221C39"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37FB0051" w14:textId="77777777" w:rsidR="00221C39" w:rsidRPr="00F56DB7" w:rsidRDefault="00221C39"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3347E357" w14:textId="77777777" w:rsidR="00221C39" w:rsidRPr="00F56DB7" w:rsidRDefault="00221C3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67E9581F" w14:textId="77777777" w:rsidR="00221C39" w:rsidRPr="00F56DB7" w:rsidRDefault="00221C39" w:rsidP="00CC08CF">
            <w:pPr>
              <w:pStyle w:val="TAH"/>
            </w:pPr>
            <w:r w:rsidRPr="00F56DB7">
              <w:t>Verdict</w:t>
            </w:r>
          </w:p>
        </w:tc>
      </w:tr>
      <w:tr w:rsidR="00221C39" w:rsidRPr="00F56DB7" w14:paraId="094B8834" w14:textId="77777777" w:rsidTr="00CC08CF">
        <w:trPr>
          <w:jc w:val="center"/>
        </w:trPr>
        <w:tc>
          <w:tcPr>
            <w:tcW w:w="567" w:type="dxa"/>
            <w:tcBorders>
              <w:top w:val="nil"/>
              <w:left w:val="single" w:sz="4" w:space="0" w:color="auto"/>
              <w:bottom w:val="single" w:sz="4" w:space="0" w:color="auto"/>
              <w:right w:val="single" w:sz="4" w:space="0" w:color="auto"/>
            </w:tcBorders>
          </w:tcPr>
          <w:p w14:paraId="0E59E7C6" w14:textId="77777777" w:rsidR="00221C39" w:rsidRPr="00F56DB7" w:rsidRDefault="00221C39"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2A1D59B1" w14:textId="77777777" w:rsidR="00221C39" w:rsidRPr="00F56DB7" w:rsidRDefault="00221C39"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4306AF12" w14:textId="77777777" w:rsidR="00221C39" w:rsidRPr="00F56DB7" w:rsidRDefault="00221C39"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72772239" w14:textId="77777777" w:rsidR="00221C39" w:rsidRPr="00F56DB7" w:rsidRDefault="00221C3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5F68D8FF" w14:textId="77777777" w:rsidR="00221C39" w:rsidRPr="00F56DB7" w:rsidRDefault="00221C39" w:rsidP="00CC08CF">
            <w:pPr>
              <w:pStyle w:val="TAH"/>
            </w:pPr>
          </w:p>
        </w:tc>
        <w:tc>
          <w:tcPr>
            <w:tcW w:w="850" w:type="dxa"/>
            <w:tcBorders>
              <w:top w:val="nil"/>
              <w:left w:val="single" w:sz="4" w:space="0" w:color="auto"/>
              <w:bottom w:val="single" w:sz="4" w:space="0" w:color="auto"/>
              <w:right w:val="single" w:sz="4" w:space="0" w:color="auto"/>
            </w:tcBorders>
          </w:tcPr>
          <w:p w14:paraId="545984E1" w14:textId="77777777" w:rsidR="00221C39" w:rsidRPr="00F56DB7" w:rsidRDefault="00221C39" w:rsidP="00CC08CF">
            <w:pPr>
              <w:pStyle w:val="TAH"/>
            </w:pPr>
          </w:p>
        </w:tc>
      </w:tr>
      <w:tr w:rsidR="00221C39" w:rsidRPr="00F56DB7" w14:paraId="2E373F1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31B4EBEA" w14:textId="77777777" w:rsidR="00221C39" w:rsidRPr="00F56DB7" w:rsidRDefault="00221C39" w:rsidP="00CC08CF">
            <w:pPr>
              <w:pStyle w:val="TAC"/>
              <w:rPr>
                <w:lang w:eastAsia="zh-CN"/>
              </w:rPr>
            </w:pPr>
            <w:r w:rsidRPr="00F56DB7">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04CB2C41" w14:textId="77777777" w:rsidR="00221C39" w:rsidRPr="00F56DB7" w:rsidRDefault="00221C39" w:rsidP="00CC08CF">
            <w:pPr>
              <w:pStyle w:val="TAL"/>
            </w:pPr>
            <w:r w:rsidRPr="00F56DB7">
              <w:t>Make the UE attempt an IMS voice call.</w:t>
            </w:r>
          </w:p>
        </w:tc>
        <w:tc>
          <w:tcPr>
            <w:tcW w:w="720" w:type="dxa"/>
            <w:tcBorders>
              <w:top w:val="single" w:sz="4" w:space="0" w:color="auto"/>
              <w:left w:val="single" w:sz="4" w:space="0" w:color="auto"/>
              <w:bottom w:val="single" w:sz="4" w:space="0" w:color="auto"/>
              <w:right w:val="single" w:sz="4" w:space="0" w:color="auto"/>
            </w:tcBorders>
            <w:hideMark/>
          </w:tcPr>
          <w:p w14:paraId="016D6E97" w14:textId="77777777" w:rsidR="00221C39" w:rsidRPr="00F56DB7" w:rsidRDefault="00221C3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5E385A70" w14:textId="77777777" w:rsidR="00221C39" w:rsidRPr="00F56DB7" w:rsidRDefault="00221C39" w:rsidP="00CC08CF">
            <w:pPr>
              <w:pStyle w:val="TAL"/>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2F274BF" w14:textId="77777777" w:rsidR="00221C39" w:rsidRPr="00F56DB7" w:rsidRDefault="00221C3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A75A492" w14:textId="77777777" w:rsidR="00221C39" w:rsidRPr="00F56DB7" w:rsidRDefault="00221C39" w:rsidP="00CC08CF">
            <w:pPr>
              <w:pStyle w:val="TAC"/>
            </w:pPr>
            <w:r w:rsidRPr="00F56DB7">
              <w:t>-</w:t>
            </w:r>
          </w:p>
        </w:tc>
      </w:tr>
      <w:tr w:rsidR="00221C39" w:rsidRPr="00F56DB7" w14:paraId="51658E1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87B5AB3" w14:textId="77777777" w:rsidR="00221C39" w:rsidRPr="00F56DB7" w:rsidRDefault="00221C39" w:rsidP="00CC08CF">
            <w:pPr>
              <w:pStyle w:val="TAC"/>
              <w:rPr>
                <w:lang w:eastAsia="zh-CN"/>
              </w:rPr>
            </w:pPr>
            <w:r w:rsidRPr="00F56DB7">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4F53519A" w14:textId="77777777" w:rsidR="00221C39" w:rsidRPr="00F56DB7" w:rsidRDefault="00221C39" w:rsidP="00CC08CF">
            <w:pPr>
              <w:pStyle w:val="TAL"/>
            </w:pPr>
            <w:r w:rsidRPr="00F56DB7">
              <w:t>Steps 2-7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4A6E7336" w14:textId="77777777" w:rsidR="00221C39" w:rsidRPr="00F56DB7" w:rsidRDefault="00221C39"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A46B889" w14:textId="77777777" w:rsidR="00221C39" w:rsidRPr="00F56DB7" w:rsidRDefault="00221C39"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622120C" w14:textId="77777777" w:rsidR="00221C39" w:rsidRPr="00F56DB7" w:rsidRDefault="00221C3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741B2BA0" w14:textId="77777777" w:rsidR="00221C39" w:rsidRPr="00F56DB7" w:rsidRDefault="00221C39" w:rsidP="00CC08CF">
            <w:pPr>
              <w:pStyle w:val="TAC"/>
            </w:pPr>
            <w:r w:rsidRPr="00F56DB7">
              <w:t>-</w:t>
            </w:r>
          </w:p>
        </w:tc>
      </w:tr>
      <w:tr w:rsidR="00221C39" w:rsidRPr="00F56DB7" w14:paraId="7F7C1AF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008D0A9" w14:textId="77777777" w:rsidR="00221C39" w:rsidRPr="00F56DB7" w:rsidRDefault="00221C39"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2D39C81A" w14:textId="77777777" w:rsidR="00221C39" w:rsidRPr="00F56DB7" w:rsidRDefault="00221C39" w:rsidP="00CC08CF">
            <w:pPr>
              <w:pStyle w:val="TAL"/>
            </w:pPr>
            <w:r w:rsidRPr="00F56DB7">
              <w:t xml:space="preserve">EXCEPTION: In parallel with Step 8, parallel behaviour defined in table </w:t>
            </w:r>
            <w:r w:rsidRPr="00F56DB7">
              <w:rPr>
                <w:rFonts w:cs="Tahoma"/>
              </w:rPr>
              <w:t>7.37.3.2-2</w:t>
            </w:r>
            <w:r w:rsidRPr="00F56DB7">
              <w:t xml:space="preserve"> takes place</w:t>
            </w:r>
          </w:p>
        </w:tc>
        <w:tc>
          <w:tcPr>
            <w:tcW w:w="720" w:type="dxa"/>
            <w:tcBorders>
              <w:top w:val="single" w:sz="4" w:space="0" w:color="auto"/>
              <w:left w:val="single" w:sz="4" w:space="0" w:color="auto"/>
              <w:bottom w:val="single" w:sz="4" w:space="0" w:color="auto"/>
              <w:right w:val="single" w:sz="4" w:space="0" w:color="auto"/>
            </w:tcBorders>
          </w:tcPr>
          <w:p w14:paraId="1CBE45B8" w14:textId="77777777" w:rsidR="00221C39" w:rsidRPr="00F56DB7" w:rsidRDefault="00221C3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A856721" w14:textId="77777777" w:rsidR="00221C39" w:rsidRPr="00F56DB7" w:rsidRDefault="00221C39"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D23B2B"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E34ED2F" w14:textId="77777777" w:rsidR="00221C39" w:rsidRPr="00F56DB7" w:rsidRDefault="00221C39" w:rsidP="00CC08CF">
            <w:pPr>
              <w:pStyle w:val="TAC"/>
              <w:rPr>
                <w:lang w:eastAsia="zh-CN"/>
              </w:rPr>
            </w:pPr>
            <w:r w:rsidRPr="00F56DB7">
              <w:rPr>
                <w:lang w:eastAsia="zh-CN"/>
              </w:rPr>
              <w:t>-</w:t>
            </w:r>
          </w:p>
        </w:tc>
      </w:tr>
      <w:tr w:rsidR="00221C39" w:rsidRPr="00F56DB7" w14:paraId="088D9B3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7241993" w14:textId="77777777" w:rsidR="00221C39" w:rsidRPr="00F56DB7" w:rsidRDefault="00221C39" w:rsidP="00CC08CF">
            <w:pPr>
              <w:pStyle w:val="TAC"/>
            </w:pPr>
            <w:r w:rsidRPr="00F56DB7">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1EF60920" w14:textId="280AB5BF" w:rsidR="00221C39" w:rsidRPr="00F56DB7" w:rsidRDefault="00221C39" w:rsidP="00CC08CF">
            <w:pPr>
              <w:pStyle w:val="TAL"/>
              <w:rPr>
                <w:lang w:eastAsia="zh-CN"/>
              </w:rPr>
            </w:pPr>
            <w:r w:rsidRPr="00F56DB7">
              <w:rPr>
                <w:lang w:eastAsia="zh-CN"/>
              </w:rPr>
              <w:t xml:space="preserve">Check: Does </w:t>
            </w:r>
            <w:r w:rsidRPr="00F56DB7">
              <w:rPr>
                <w:rFonts w:eastAsia="MS Gothic"/>
              </w:rPr>
              <w:t xml:space="preserve">UE send INVITE with the first SDP offer containing media lines for both voice and IMS data channel, or containing media lines only for voice? </w:t>
            </w:r>
          </w:p>
          <w:p w14:paraId="5FC8D99B" w14:textId="77777777" w:rsidR="00221C39" w:rsidRPr="00F56DB7" w:rsidRDefault="00221C39" w:rsidP="00CC08CF">
            <w:pPr>
              <w:pStyle w:val="TAL"/>
            </w:pPr>
            <w:r w:rsidRPr="00F56DB7">
              <w:t>(Step 1 of Annex A.4.2a happens)</w:t>
            </w:r>
          </w:p>
        </w:tc>
        <w:tc>
          <w:tcPr>
            <w:tcW w:w="720" w:type="dxa"/>
            <w:tcBorders>
              <w:top w:val="single" w:sz="4" w:space="0" w:color="auto"/>
              <w:left w:val="single" w:sz="4" w:space="0" w:color="auto"/>
              <w:bottom w:val="single" w:sz="4" w:space="0" w:color="auto"/>
              <w:right w:val="single" w:sz="4" w:space="0" w:color="auto"/>
            </w:tcBorders>
          </w:tcPr>
          <w:p w14:paraId="3750E600" w14:textId="77777777" w:rsidR="00221C39" w:rsidRPr="00F56DB7" w:rsidRDefault="00221C3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35946DE9" w14:textId="77777777" w:rsidR="00221C39" w:rsidRPr="00F56DB7" w:rsidRDefault="00221C39" w:rsidP="00CC08CF">
            <w:pPr>
              <w:pStyle w:val="TAL"/>
              <w:rPr>
                <w:rFonts w:eastAsia="Wingdings"/>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1A494A4E" w14:textId="77777777" w:rsidR="00221C39" w:rsidRPr="00F56DB7" w:rsidRDefault="00221C39" w:rsidP="00CC08CF">
            <w:pPr>
              <w:pStyle w:val="TAC"/>
              <w:rPr>
                <w:lang w:eastAsia="zh-CN"/>
              </w:rPr>
            </w:pPr>
            <w:r w:rsidRPr="00F56DB7">
              <w:rPr>
                <w:lang w:eastAsia="zh-CN"/>
              </w:rPr>
              <w:t>1,3</w:t>
            </w:r>
          </w:p>
        </w:tc>
        <w:tc>
          <w:tcPr>
            <w:tcW w:w="850" w:type="dxa"/>
            <w:tcBorders>
              <w:top w:val="single" w:sz="4" w:space="0" w:color="auto"/>
              <w:left w:val="single" w:sz="4" w:space="0" w:color="auto"/>
              <w:bottom w:val="single" w:sz="4" w:space="0" w:color="auto"/>
              <w:right w:val="single" w:sz="4" w:space="0" w:color="auto"/>
            </w:tcBorders>
          </w:tcPr>
          <w:p w14:paraId="08B450D4" w14:textId="77777777" w:rsidR="00221C39" w:rsidRPr="00F56DB7" w:rsidRDefault="00221C39" w:rsidP="00CC08CF">
            <w:pPr>
              <w:pStyle w:val="TAC"/>
              <w:rPr>
                <w:lang w:eastAsia="zh-CN"/>
              </w:rPr>
            </w:pPr>
            <w:r w:rsidRPr="00F56DB7">
              <w:rPr>
                <w:lang w:eastAsia="zh-CN"/>
              </w:rPr>
              <w:t>P</w:t>
            </w:r>
          </w:p>
        </w:tc>
      </w:tr>
      <w:tr w:rsidR="00221C39" w:rsidRPr="00F56DB7" w14:paraId="3ABE552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B88BB1D" w14:textId="77777777" w:rsidR="00221C39" w:rsidRPr="00F56DB7" w:rsidRDefault="00221C39" w:rsidP="00CC08CF">
            <w:pPr>
              <w:pStyle w:val="TAC"/>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077F2679" w14:textId="77777777" w:rsidR="00221C39" w:rsidRPr="00F56DB7" w:rsidRDefault="00221C39" w:rsidP="00CC08CF">
            <w:pPr>
              <w:pStyle w:val="TAL"/>
            </w:pPr>
            <w:r w:rsidRPr="00F56DB7">
              <w:t>SS sends a 100 Trying provisional response.</w:t>
            </w:r>
          </w:p>
          <w:p w14:paraId="33F3A8C1" w14:textId="77777777" w:rsidR="00221C39" w:rsidRPr="00F56DB7" w:rsidRDefault="00221C39" w:rsidP="00CC08CF">
            <w:pPr>
              <w:pStyle w:val="TAL"/>
            </w:pPr>
            <w:r w:rsidRPr="00F56DB7">
              <w:t>(Step 2 of Annex A.4.2a happens)</w:t>
            </w:r>
          </w:p>
        </w:tc>
        <w:tc>
          <w:tcPr>
            <w:tcW w:w="720" w:type="dxa"/>
            <w:tcBorders>
              <w:top w:val="single" w:sz="4" w:space="0" w:color="auto"/>
              <w:left w:val="single" w:sz="4" w:space="0" w:color="auto"/>
              <w:bottom w:val="single" w:sz="4" w:space="0" w:color="auto"/>
              <w:right w:val="single" w:sz="4" w:space="0" w:color="auto"/>
            </w:tcBorders>
          </w:tcPr>
          <w:p w14:paraId="259DC1D1" w14:textId="77777777" w:rsidR="00221C39" w:rsidRPr="00F56DB7" w:rsidRDefault="00221C3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30213044" w14:textId="77777777" w:rsidR="00221C39" w:rsidRPr="00F56DB7" w:rsidRDefault="00221C39" w:rsidP="00CC08CF">
            <w:pPr>
              <w:pStyle w:val="TAL"/>
              <w:rPr>
                <w:rFonts w:eastAsia="Wingdings"/>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0445632B"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4FA2084" w14:textId="77777777" w:rsidR="00221C39" w:rsidRPr="00F56DB7" w:rsidRDefault="00221C39" w:rsidP="00CC08CF">
            <w:pPr>
              <w:pStyle w:val="TAC"/>
              <w:rPr>
                <w:lang w:eastAsia="zh-CN"/>
              </w:rPr>
            </w:pPr>
            <w:r w:rsidRPr="00F56DB7">
              <w:rPr>
                <w:lang w:eastAsia="zh-CN"/>
              </w:rPr>
              <w:t>-</w:t>
            </w:r>
          </w:p>
        </w:tc>
      </w:tr>
      <w:tr w:rsidR="00221C39" w:rsidRPr="00F56DB7" w14:paraId="22BE1BB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2D47921" w14:textId="77777777" w:rsidR="00221C39" w:rsidRPr="00F56DB7" w:rsidRDefault="00221C39" w:rsidP="00CC08CF">
            <w:pPr>
              <w:pStyle w:val="TAC"/>
            </w:pPr>
            <w:r w:rsidRPr="00F56DB7">
              <w:t>10</w:t>
            </w:r>
          </w:p>
        </w:tc>
        <w:tc>
          <w:tcPr>
            <w:tcW w:w="3969" w:type="dxa"/>
            <w:tcBorders>
              <w:top w:val="single" w:sz="4" w:space="0" w:color="auto"/>
              <w:left w:val="single" w:sz="4" w:space="0" w:color="auto"/>
              <w:bottom w:val="single" w:sz="4" w:space="0" w:color="auto"/>
              <w:right w:val="single" w:sz="4" w:space="0" w:color="auto"/>
            </w:tcBorders>
          </w:tcPr>
          <w:p w14:paraId="1C37ABED" w14:textId="77777777" w:rsidR="00221C39" w:rsidRPr="00F56DB7" w:rsidRDefault="00221C39" w:rsidP="00CC08CF">
            <w:pPr>
              <w:pStyle w:val="TAL"/>
            </w:pPr>
            <w:r w:rsidRPr="00F56DB7">
              <w:rPr>
                <w:rFonts w:eastAsia="MS Gothic"/>
              </w:rPr>
              <w:t xml:space="preserve">SS sends an SDP answer </w:t>
            </w:r>
            <w:r w:rsidRPr="00F56DB7">
              <w:rPr>
                <w:rFonts w:eastAsia="Wingdings"/>
              </w:rPr>
              <w:t>in 1</w:t>
            </w:r>
            <w:r w:rsidRPr="00F56DB7">
              <w:rPr>
                <w:rFonts w:eastAsia="MS Gothic"/>
              </w:rPr>
              <w:t>83 Session Progress.</w:t>
            </w:r>
          </w:p>
          <w:p w14:paraId="1ECB5AC6" w14:textId="77777777" w:rsidR="00221C39" w:rsidRPr="00F56DB7" w:rsidRDefault="00221C39" w:rsidP="00CC08CF">
            <w:pPr>
              <w:pStyle w:val="TAL"/>
            </w:pPr>
            <w:r w:rsidRPr="00F56DB7">
              <w:t xml:space="preserve">(Step 3 of Annex A.4.2a happens) </w:t>
            </w:r>
          </w:p>
        </w:tc>
        <w:tc>
          <w:tcPr>
            <w:tcW w:w="720" w:type="dxa"/>
            <w:tcBorders>
              <w:top w:val="single" w:sz="4" w:space="0" w:color="auto"/>
              <w:left w:val="single" w:sz="4" w:space="0" w:color="auto"/>
              <w:bottom w:val="single" w:sz="4" w:space="0" w:color="auto"/>
              <w:right w:val="single" w:sz="4" w:space="0" w:color="auto"/>
            </w:tcBorders>
          </w:tcPr>
          <w:p w14:paraId="7A660FD4" w14:textId="77777777" w:rsidR="00221C39" w:rsidRPr="00F56DB7" w:rsidRDefault="00221C3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387A372B" w14:textId="77777777" w:rsidR="00221C39" w:rsidRPr="00F56DB7" w:rsidRDefault="00221C39" w:rsidP="00CC08CF">
            <w:pPr>
              <w:pStyle w:val="TAL"/>
              <w:rPr>
                <w:rFonts w:eastAsia="Wingdings"/>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43A34FE7" w14:textId="77777777" w:rsidR="00221C39" w:rsidRPr="00F56DB7" w:rsidRDefault="00221C39"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6B3D1E3E" w14:textId="77777777" w:rsidR="00221C39" w:rsidRPr="00F56DB7" w:rsidRDefault="00221C39" w:rsidP="00CC08CF">
            <w:pPr>
              <w:pStyle w:val="TAC"/>
              <w:rPr>
                <w:lang w:eastAsia="zh-CN"/>
              </w:rPr>
            </w:pPr>
            <w:r w:rsidRPr="00F56DB7">
              <w:t>-</w:t>
            </w:r>
          </w:p>
        </w:tc>
      </w:tr>
      <w:tr w:rsidR="00221C39" w:rsidRPr="00F56DB7" w14:paraId="6DAF34B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23B4587" w14:textId="77777777" w:rsidR="00221C39" w:rsidRPr="00F56DB7" w:rsidRDefault="00221C39" w:rsidP="00CC08CF">
            <w:pPr>
              <w:pStyle w:val="TAC"/>
            </w:pPr>
            <w:r w:rsidRPr="00F56DB7">
              <w:t>11</w:t>
            </w:r>
          </w:p>
        </w:tc>
        <w:tc>
          <w:tcPr>
            <w:tcW w:w="3969" w:type="dxa"/>
            <w:tcBorders>
              <w:top w:val="single" w:sz="4" w:space="0" w:color="auto"/>
              <w:left w:val="single" w:sz="4" w:space="0" w:color="auto"/>
              <w:bottom w:val="single" w:sz="4" w:space="0" w:color="auto"/>
              <w:right w:val="single" w:sz="4" w:space="0" w:color="auto"/>
            </w:tcBorders>
          </w:tcPr>
          <w:p w14:paraId="66E72F65" w14:textId="77777777" w:rsidR="00221C39" w:rsidRPr="00F56DB7" w:rsidRDefault="00221C39" w:rsidP="00CC08CF">
            <w:pPr>
              <w:pStyle w:val="TAL"/>
            </w:pPr>
            <w:r w:rsidRPr="00F56DB7">
              <w:t>UE acknowledges reception of 183 Session Progress.</w:t>
            </w:r>
          </w:p>
          <w:p w14:paraId="4E123080" w14:textId="77777777" w:rsidR="00221C39" w:rsidRPr="00F56DB7" w:rsidRDefault="00221C39" w:rsidP="00CC08CF">
            <w:pPr>
              <w:pStyle w:val="TAL"/>
            </w:pPr>
            <w:r w:rsidRPr="00F56DB7">
              <w:t>(Step 4 of Annex A.4.2a happens)</w:t>
            </w:r>
          </w:p>
        </w:tc>
        <w:tc>
          <w:tcPr>
            <w:tcW w:w="720" w:type="dxa"/>
            <w:tcBorders>
              <w:top w:val="single" w:sz="4" w:space="0" w:color="auto"/>
              <w:left w:val="single" w:sz="4" w:space="0" w:color="auto"/>
              <w:bottom w:val="single" w:sz="4" w:space="0" w:color="auto"/>
              <w:right w:val="single" w:sz="4" w:space="0" w:color="auto"/>
            </w:tcBorders>
          </w:tcPr>
          <w:p w14:paraId="2ADB6D2D" w14:textId="77777777" w:rsidR="00221C39" w:rsidRPr="00F56DB7" w:rsidRDefault="00221C3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3EF8268C" w14:textId="77777777" w:rsidR="00221C39" w:rsidRPr="00F56DB7" w:rsidRDefault="00221C39"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50EBA279"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AC4DF15" w14:textId="77777777" w:rsidR="00221C39" w:rsidRPr="00F56DB7" w:rsidRDefault="00221C39" w:rsidP="00CC08CF">
            <w:pPr>
              <w:pStyle w:val="TAC"/>
              <w:rPr>
                <w:lang w:eastAsia="zh-CN"/>
              </w:rPr>
            </w:pPr>
            <w:r w:rsidRPr="00F56DB7">
              <w:rPr>
                <w:lang w:eastAsia="zh-CN"/>
              </w:rPr>
              <w:t>-</w:t>
            </w:r>
          </w:p>
        </w:tc>
      </w:tr>
      <w:tr w:rsidR="00221C39" w:rsidRPr="00F56DB7" w14:paraId="2C01412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58750A3" w14:textId="77777777" w:rsidR="00221C39" w:rsidRPr="00F56DB7" w:rsidRDefault="00221C39" w:rsidP="00CC08CF">
            <w:pPr>
              <w:pStyle w:val="TAC"/>
            </w:pPr>
            <w:r w:rsidRPr="00F56DB7">
              <w:t>12</w:t>
            </w:r>
          </w:p>
        </w:tc>
        <w:tc>
          <w:tcPr>
            <w:tcW w:w="3969" w:type="dxa"/>
            <w:tcBorders>
              <w:top w:val="single" w:sz="4" w:space="0" w:color="auto"/>
              <w:left w:val="single" w:sz="4" w:space="0" w:color="auto"/>
              <w:bottom w:val="single" w:sz="4" w:space="0" w:color="auto"/>
              <w:right w:val="single" w:sz="4" w:space="0" w:color="auto"/>
            </w:tcBorders>
          </w:tcPr>
          <w:p w14:paraId="632D618B" w14:textId="77777777" w:rsidR="00221C39" w:rsidRPr="00F56DB7" w:rsidRDefault="00221C39" w:rsidP="00CC08CF">
            <w:pPr>
              <w:pStyle w:val="TAL"/>
            </w:pPr>
            <w:r w:rsidRPr="00F56DB7">
              <w:t>SS responds to PRACK.</w:t>
            </w:r>
          </w:p>
          <w:p w14:paraId="5F03F3BA" w14:textId="77777777" w:rsidR="00221C39" w:rsidRPr="00F56DB7" w:rsidRDefault="00221C39" w:rsidP="00CC08CF">
            <w:pPr>
              <w:pStyle w:val="TAL"/>
            </w:pPr>
            <w:r w:rsidRPr="00F56DB7">
              <w:t>(Step 5 of Annex A.4.2a happens)</w:t>
            </w:r>
          </w:p>
        </w:tc>
        <w:tc>
          <w:tcPr>
            <w:tcW w:w="720" w:type="dxa"/>
            <w:tcBorders>
              <w:top w:val="single" w:sz="4" w:space="0" w:color="auto"/>
              <w:left w:val="single" w:sz="4" w:space="0" w:color="auto"/>
              <w:bottom w:val="single" w:sz="4" w:space="0" w:color="auto"/>
              <w:right w:val="single" w:sz="4" w:space="0" w:color="auto"/>
            </w:tcBorders>
          </w:tcPr>
          <w:p w14:paraId="35AA056E" w14:textId="77777777" w:rsidR="00221C39" w:rsidRPr="00F56DB7" w:rsidRDefault="00221C3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569F2527" w14:textId="77777777" w:rsidR="00221C39" w:rsidRPr="00F56DB7" w:rsidRDefault="00221C39"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32611AFE"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55433C" w14:textId="77777777" w:rsidR="00221C39" w:rsidRPr="00F56DB7" w:rsidRDefault="00221C39" w:rsidP="00CC08CF">
            <w:pPr>
              <w:pStyle w:val="TAC"/>
              <w:rPr>
                <w:lang w:eastAsia="zh-CN"/>
              </w:rPr>
            </w:pPr>
            <w:r w:rsidRPr="00F56DB7">
              <w:rPr>
                <w:lang w:eastAsia="zh-CN"/>
              </w:rPr>
              <w:t>-</w:t>
            </w:r>
          </w:p>
        </w:tc>
      </w:tr>
      <w:tr w:rsidR="00221C39" w:rsidRPr="00F56DB7" w14:paraId="2C0D25C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72CF4F1" w14:textId="77777777" w:rsidR="00221C39" w:rsidRPr="00F56DB7" w:rsidRDefault="00221C39" w:rsidP="00CC08CF">
            <w:pPr>
              <w:pStyle w:val="TAC"/>
              <w:rPr>
                <w:lang w:eastAsia="zh-CN"/>
              </w:rPr>
            </w:pPr>
            <w:r w:rsidRPr="00F56DB7">
              <w:rPr>
                <w:lang w:eastAsia="zh-CN"/>
              </w:rPr>
              <w:t>13-15</w:t>
            </w:r>
          </w:p>
        </w:tc>
        <w:tc>
          <w:tcPr>
            <w:tcW w:w="3969" w:type="dxa"/>
            <w:tcBorders>
              <w:top w:val="single" w:sz="4" w:space="0" w:color="auto"/>
              <w:left w:val="single" w:sz="4" w:space="0" w:color="auto"/>
              <w:bottom w:val="single" w:sz="4" w:space="0" w:color="auto"/>
              <w:right w:val="single" w:sz="4" w:space="0" w:color="auto"/>
            </w:tcBorders>
          </w:tcPr>
          <w:p w14:paraId="22BDACDA" w14:textId="77777777" w:rsidR="00221C39" w:rsidRPr="00F56DB7" w:rsidRDefault="00221C39" w:rsidP="00CC08CF">
            <w:pPr>
              <w:pStyle w:val="TAL"/>
            </w:pPr>
            <w:r w:rsidRPr="00F56DB7">
              <w:t>Steps 10-12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19CDEDE" w14:textId="77777777" w:rsidR="00221C39" w:rsidRPr="00F56DB7" w:rsidRDefault="00221C3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5A1EC2EA" w14:textId="77777777" w:rsidR="00221C39" w:rsidRPr="00F56DB7" w:rsidRDefault="00221C39"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2863CC"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D896C50" w14:textId="77777777" w:rsidR="00221C39" w:rsidRPr="00F56DB7" w:rsidRDefault="00221C39" w:rsidP="00CC08CF">
            <w:pPr>
              <w:pStyle w:val="TAC"/>
              <w:rPr>
                <w:lang w:eastAsia="zh-CN"/>
              </w:rPr>
            </w:pPr>
            <w:r w:rsidRPr="00F56DB7">
              <w:rPr>
                <w:lang w:eastAsia="zh-CN"/>
              </w:rPr>
              <w:t>-</w:t>
            </w:r>
          </w:p>
        </w:tc>
      </w:tr>
      <w:tr w:rsidR="00221C39" w:rsidRPr="00F56DB7" w14:paraId="30F7C4C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F6F5901" w14:textId="77777777" w:rsidR="00221C39" w:rsidRPr="00F56DB7" w:rsidRDefault="00221C39" w:rsidP="00CC08CF">
            <w:pPr>
              <w:pStyle w:val="TAC"/>
            </w:pPr>
            <w:r w:rsidRPr="00F56DB7">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3DB62BB1" w14:textId="77777777" w:rsidR="00221C39" w:rsidRPr="00F56DB7" w:rsidRDefault="00221C39" w:rsidP="00CC08CF">
            <w:pPr>
              <w:pStyle w:val="TAL"/>
            </w:pPr>
            <w:r w:rsidRPr="00F56DB7">
              <w:t>SS sends 180 Ringing reliably.</w:t>
            </w:r>
          </w:p>
          <w:p w14:paraId="10B70536" w14:textId="77777777" w:rsidR="00221C39" w:rsidRPr="00F56DB7" w:rsidRDefault="00221C39" w:rsidP="00CC08CF">
            <w:pPr>
              <w:pStyle w:val="TAL"/>
            </w:pPr>
            <w:r w:rsidRPr="00F56DB7">
              <w:t>(Step 6 of Annex A.4.2a happens)</w:t>
            </w:r>
          </w:p>
        </w:tc>
        <w:tc>
          <w:tcPr>
            <w:tcW w:w="720" w:type="dxa"/>
            <w:tcBorders>
              <w:top w:val="single" w:sz="4" w:space="0" w:color="auto"/>
              <w:left w:val="single" w:sz="4" w:space="0" w:color="auto"/>
              <w:bottom w:val="single" w:sz="4" w:space="0" w:color="auto"/>
              <w:right w:val="single" w:sz="4" w:space="0" w:color="auto"/>
            </w:tcBorders>
          </w:tcPr>
          <w:p w14:paraId="584FAF46" w14:textId="77777777" w:rsidR="00221C39" w:rsidRPr="00F56DB7" w:rsidRDefault="00221C3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403F54A" w14:textId="77777777" w:rsidR="00221C39" w:rsidRPr="00F56DB7" w:rsidRDefault="00221C39" w:rsidP="00CC08CF">
            <w:pPr>
              <w:pStyle w:val="TAL"/>
              <w:rPr>
                <w:rFonts w:eastAsia="Wingdings"/>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26E5B7BB"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5C63BFA" w14:textId="77777777" w:rsidR="00221C39" w:rsidRPr="00F56DB7" w:rsidRDefault="00221C39" w:rsidP="00CC08CF">
            <w:pPr>
              <w:pStyle w:val="TAC"/>
              <w:rPr>
                <w:lang w:eastAsia="zh-CN"/>
              </w:rPr>
            </w:pPr>
            <w:r w:rsidRPr="00F56DB7">
              <w:t>-</w:t>
            </w:r>
          </w:p>
        </w:tc>
      </w:tr>
      <w:tr w:rsidR="00221C39" w:rsidRPr="00F56DB7" w14:paraId="54FEEFF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C43FF46" w14:textId="77777777" w:rsidR="00221C39" w:rsidRPr="00F56DB7" w:rsidRDefault="00221C39" w:rsidP="00CC08CF">
            <w:pPr>
              <w:pStyle w:val="TAC"/>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47A4EE21" w14:textId="77777777" w:rsidR="00221C39" w:rsidRPr="00F56DB7" w:rsidRDefault="00221C39" w:rsidP="00CC08CF">
            <w:pPr>
              <w:pStyle w:val="TAL"/>
            </w:pPr>
            <w:r w:rsidRPr="00F56DB7">
              <w:t>UE acknowledges reception of 180 Ringing.</w:t>
            </w:r>
          </w:p>
          <w:p w14:paraId="1D504FB1" w14:textId="77777777" w:rsidR="00221C39" w:rsidRPr="00F56DB7" w:rsidRDefault="00221C39" w:rsidP="00CC08CF">
            <w:pPr>
              <w:pStyle w:val="TAL"/>
            </w:pPr>
            <w:r w:rsidRPr="00F56DB7">
              <w:t>(Step 6A of Annex A.4.2a happens)</w:t>
            </w:r>
          </w:p>
        </w:tc>
        <w:tc>
          <w:tcPr>
            <w:tcW w:w="720" w:type="dxa"/>
            <w:tcBorders>
              <w:top w:val="single" w:sz="4" w:space="0" w:color="auto"/>
              <w:left w:val="single" w:sz="4" w:space="0" w:color="auto"/>
              <w:bottom w:val="single" w:sz="4" w:space="0" w:color="auto"/>
              <w:right w:val="single" w:sz="4" w:space="0" w:color="auto"/>
            </w:tcBorders>
          </w:tcPr>
          <w:p w14:paraId="2D0DFBC3" w14:textId="77777777" w:rsidR="00221C39" w:rsidRPr="00F56DB7" w:rsidRDefault="00221C3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0C80461A" w14:textId="77777777" w:rsidR="00221C39" w:rsidRPr="00F56DB7" w:rsidRDefault="00221C39"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300E1A41"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11FC0B" w14:textId="77777777" w:rsidR="00221C39" w:rsidRPr="00F56DB7" w:rsidRDefault="00221C39" w:rsidP="00CC08CF">
            <w:pPr>
              <w:pStyle w:val="TAC"/>
              <w:rPr>
                <w:lang w:eastAsia="zh-CN"/>
              </w:rPr>
            </w:pPr>
            <w:r w:rsidRPr="00F56DB7">
              <w:t>-</w:t>
            </w:r>
          </w:p>
        </w:tc>
      </w:tr>
      <w:tr w:rsidR="00221C39" w:rsidRPr="00F56DB7" w14:paraId="1162AD0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3489286" w14:textId="77777777" w:rsidR="00221C39" w:rsidRPr="00F56DB7" w:rsidRDefault="00221C39" w:rsidP="00CC08CF">
            <w:pPr>
              <w:pStyle w:val="TAC"/>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2229F693" w14:textId="77777777" w:rsidR="00221C39" w:rsidRPr="00F56DB7" w:rsidRDefault="00221C39" w:rsidP="00CC08CF">
            <w:pPr>
              <w:pStyle w:val="TAL"/>
            </w:pPr>
            <w:r w:rsidRPr="00F56DB7">
              <w:t>SS responds to PRACK.</w:t>
            </w:r>
          </w:p>
          <w:p w14:paraId="3EE51B5A" w14:textId="77777777" w:rsidR="00221C39" w:rsidRPr="00F56DB7" w:rsidRDefault="00221C39" w:rsidP="00CC08CF">
            <w:pPr>
              <w:pStyle w:val="TAL"/>
            </w:pPr>
            <w:r w:rsidRPr="00F56DB7">
              <w:t>(Step 6B of Annex A.4.2a happens)</w:t>
            </w:r>
          </w:p>
        </w:tc>
        <w:tc>
          <w:tcPr>
            <w:tcW w:w="720" w:type="dxa"/>
            <w:tcBorders>
              <w:top w:val="single" w:sz="4" w:space="0" w:color="auto"/>
              <w:left w:val="single" w:sz="4" w:space="0" w:color="auto"/>
              <w:bottom w:val="single" w:sz="4" w:space="0" w:color="auto"/>
              <w:right w:val="single" w:sz="4" w:space="0" w:color="auto"/>
            </w:tcBorders>
          </w:tcPr>
          <w:p w14:paraId="76571D24" w14:textId="77777777" w:rsidR="00221C39" w:rsidRPr="00F56DB7" w:rsidRDefault="00221C3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705D8EE" w14:textId="77777777" w:rsidR="00221C39" w:rsidRPr="00F56DB7" w:rsidRDefault="00221C39"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065FD6D7"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5C1A84F" w14:textId="77777777" w:rsidR="00221C39" w:rsidRPr="00F56DB7" w:rsidRDefault="00221C39" w:rsidP="00CC08CF">
            <w:pPr>
              <w:pStyle w:val="TAC"/>
              <w:rPr>
                <w:lang w:eastAsia="zh-CN"/>
              </w:rPr>
            </w:pPr>
            <w:r w:rsidRPr="00F56DB7">
              <w:t>-</w:t>
            </w:r>
          </w:p>
        </w:tc>
      </w:tr>
      <w:tr w:rsidR="00221C39" w:rsidRPr="00F56DB7" w14:paraId="5EED065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193ABB9" w14:textId="77777777" w:rsidR="00221C39" w:rsidRPr="00F56DB7" w:rsidRDefault="00221C39" w:rsidP="00CC08CF">
            <w:pPr>
              <w:pStyle w:val="TAC"/>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692FA010" w14:textId="77777777" w:rsidR="00221C39" w:rsidRPr="00F56DB7" w:rsidRDefault="00221C39" w:rsidP="00CC08CF">
            <w:pPr>
              <w:pStyle w:val="TAL"/>
            </w:pPr>
            <w:r w:rsidRPr="00F56DB7">
              <w:t>SS responds to INVITE.</w:t>
            </w:r>
          </w:p>
          <w:p w14:paraId="631C6711" w14:textId="77777777" w:rsidR="00221C39" w:rsidRPr="00F56DB7" w:rsidRDefault="00221C39" w:rsidP="00CC08CF">
            <w:pPr>
              <w:pStyle w:val="TAL"/>
            </w:pPr>
            <w:r w:rsidRPr="00F56DB7">
              <w:t>(Step 7 of Annex A.4.2a happens)</w:t>
            </w:r>
          </w:p>
        </w:tc>
        <w:tc>
          <w:tcPr>
            <w:tcW w:w="720" w:type="dxa"/>
            <w:tcBorders>
              <w:top w:val="single" w:sz="4" w:space="0" w:color="auto"/>
              <w:left w:val="single" w:sz="4" w:space="0" w:color="auto"/>
              <w:bottom w:val="single" w:sz="4" w:space="0" w:color="auto"/>
              <w:right w:val="single" w:sz="4" w:space="0" w:color="auto"/>
            </w:tcBorders>
          </w:tcPr>
          <w:p w14:paraId="53AAEE89" w14:textId="77777777" w:rsidR="00221C39" w:rsidRPr="00F56DB7" w:rsidRDefault="00221C3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5F8DE52B" w14:textId="77777777" w:rsidR="00221C39" w:rsidRPr="00F56DB7" w:rsidRDefault="00221C39"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619D95EF"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58DE091" w14:textId="77777777" w:rsidR="00221C39" w:rsidRPr="00F56DB7" w:rsidRDefault="00221C39" w:rsidP="00CC08CF">
            <w:pPr>
              <w:pStyle w:val="TAC"/>
              <w:rPr>
                <w:lang w:eastAsia="zh-CN"/>
              </w:rPr>
            </w:pPr>
            <w:r w:rsidRPr="00F56DB7">
              <w:t>-</w:t>
            </w:r>
          </w:p>
        </w:tc>
      </w:tr>
      <w:tr w:rsidR="00221C39" w:rsidRPr="00F56DB7" w14:paraId="7EB13C3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6195EEC" w14:textId="77777777" w:rsidR="00221C39" w:rsidRPr="00F56DB7" w:rsidRDefault="00221C39" w:rsidP="00CC08CF">
            <w:pPr>
              <w:pStyle w:val="TAC"/>
            </w:pPr>
            <w:r w:rsidRPr="00F56DB7">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565B4E5D" w14:textId="77777777" w:rsidR="00221C39" w:rsidRPr="00F56DB7" w:rsidRDefault="00221C39" w:rsidP="00CC08CF">
            <w:pPr>
              <w:pStyle w:val="TAL"/>
            </w:pPr>
            <w:r w:rsidRPr="00F56DB7">
              <w:t>UE acknowledges.</w:t>
            </w:r>
          </w:p>
          <w:p w14:paraId="07DA1C55" w14:textId="77777777" w:rsidR="00221C39" w:rsidRPr="00F56DB7" w:rsidRDefault="00221C39" w:rsidP="00CC08CF">
            <w:pPr>
              <w:pStyle w:val="TAL"/>
            </w:pPr>
            <w:r w:rsidRPr="00F56DB7">
              <w:t>(Step 8 of Annex A.4.2a happens)</w:t>
            </w:r>
          </w:p>
        </w:tc>
        <w:tc>
          <w:tcPr>
            <w:tcW w:w="720" w:type="dxa"/>
            <w:tcBorders>
              <w:top w:val="single" w:sz="4" w:space="0" w:color="auto"/>
              <w:left w:val="single" w:sz="4" w:space="0" w:color="auto"/>
              <w:bottom w:val="single" w:sz="4" w:space="0" w:color="auto"/>
              <w:right w:val="single" w:sz="4" w:space="0" w:color="auto"/>
            </w:tcBorders>
          </w:tcPr>
          <w:p w14:paraId="557D947C" w14:textId="77777777" w:rsidR="00221C39" w:rsidRPr="00F56DB7" w:rsidRDefault="00221C3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4DB64E4F" w14:textId="77777777" w:rsidR="00221C39" w:rsidRPr="00F56DB7" w:rsidRDefault="00221C39" w:rsidP="00CC08CF">
            <w:pPr>
              <w:pStyle w:val="TAL"/>
              <w:rPr>
                <w:rFonts w:eastAsia="Wingdings"/>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65E710CD" w14:textId="77777777" w:rsidR="00221C39" w:rsidRPr="00F56DB7" w:rsidRDefault="00221C39"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C7C7C16" w14:textId="77777777" w:rsidR="00221C39" w:rsidRPr="00F56DB7" w:rsidRDefault="00221C39" w:rsidP="00CC08CF">
            <w:pPr>
              <w:pStyle w:val="TAC"/>
              <w:rPr>
                <w:lang w:eastAsia="zh-CN"/>
              </w:rPr>
            </w:pPr>
            <w:r w:rsidRPr="00F56DB7">
              <w:rPr>
                <w:lang w:eastAsia="zh-CN"/>
              </w:rPr>
              <w:t>P</w:t>
            </w:r>
          </w:p>
        </w:tc>
      </w:tr>
      <w:tr w:rsidR="00221C39" w:rsidRPr="00F56DB7" w14:paraId="579A518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0611839" w14:textId="77777777" w:rsidR="00221C39" w:rsidRPr="00F56DB7" w:rsidRDefault="00221C39"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57EB2CBB" w14:textId="77777777" w:rsidR="00221C39" w:rsidRPr="00F56DB7" w:rsidRDefault="00221C39" w:rsidP="00CC08CF">
            <w:pPr>
              <w:pStyle w:val="TAL"/>
            </w:pPr>
            <w:r w:rsidRPr="00F56DB7">
              <w:t>EXCEPTION: Step 21a1 to 21a4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741FDCAB" w14:textId="77777777" w:rsidR="00221C39" w:rsidRPr="00F56DB7" w:rsidRDefault="00221C3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5618B0E" w14:textId="77777777" w:rsidR="00221C39" w:rsidRPr="00F56DB7" w:rsidRDefault="00221C3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A20402D"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24AB8A5" w14:textId="77777777" w:rsidR="00221C39" w:rsidRPr="00F56DB7" w:rsidRDefault="00221C39" w:rsidP="00CC08CF">
            <w:pPr>
              <w:pStyle w:val="TAC"/>
              <w:rPr>
                <w:lang w:eastAsia="zh-CN"/>
              </w:rPr>
            </w:pPr>
            <w:r w:rsidRPr="00F56DB7">
              <w:rPr>
                <w:lang w:eastAsia="zh-CN"/>
              </w:rPr>
              <w:t>-</w:t>
            </w:r>
          </w:p>
        </w:tc>
      </w:tr>
      <w:tr w:rsidR="00221C39" w:rsidRPr="00F56DB7" w14:paraId="7D6F51C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6379697" w14:textId="77777777" w:rsidR="00221C39" w:rsidRPr="00F56DB7" w:rsidRDefault="00221C39" w:rsidP="00CC08CF">
            <w:pPr>
              <w:pStyle w:val="TAC"/>
              <w:rPr>
                <w:lang w:eastAsia="zh-CN"/>
              </w:rPr>
            </w:pPr>
            <w:r w:rsidRPr="00F56DB7">
              <w:rPr>
                <w:rFonts w:eastAsia="MS Gothic"/>
              </w:rPr>
              <w:t>21a1</w:t>
            </w:r>
          </w:p>
        </w:tc>
        <w:tc>
          <w:tcPr>
            <w:tcW w:w="3969" w:type="dxa"/>
            <w:tcBorders>
              <w:top w:val="single" w:sz="4" w:space="0" w:color="auto"/>
              <w:left w:val="single" w:sz="4" w:space="0" w:color="auto"/>
              <w:bottom w:val="single" w:sz="4" w:space="0" w:color="auto"/>
              <w:right w:val="single" w:sz="4" w:space="0" w:color="auto"/>
            </w:tcBorders>
          </w:tcPr>
          <w:p w14:paraId="2D990F2D" w14:textId="77777777" w:rsidR="00221C39" w:rsidRPr="00F56DB7" w:rsidRDefault="00221C39" w:rsidP="00CC08CF">
            <w:pPr>
              <w:pStyle w:val="TAL"/>
            </w:pPr>
            <w:r w:rsidRPr="00F56DB7">
              <w:t>IF INVITE in step8 does not include SDP offer containing media lines for IMS data channel, THEN</w:t>
            </w:r>
            <w:r w:rsidRPr="00F56DB7">
              <w:rPr>
                <w:rFonts w:eastAsia="MS Gothic"/>
              </w:rPr>
              <w:t xml:space="preserve"> Check: Does the UE send re-INVITE with an SDP offer containing media lines for both voice and IMS data channel? </w:t>
            </w:r>
          </w:p>
        </w:tc>
        <w:tc>
          <w:tcPr>
            <w:tcW w:w="720" w:type="dxa"/>
            <w:tcBorders>
              <w:top w:val="single" w:sz="4" w:space="0" w:color="auto"/>
              <w:left w:val="single" w:sz="4" w:space="0" w:color="auto"/>
              <w:bottom w:val="single" w:sz="4" w:space="0" w:color="auto"/>
              <w:right w:val="single" w:sz="4" w:space="0" w:color="auto"/>
            </w:tcBorders>
          </w:tcPr>
          <w:p w14:paraId="63E7EF89" w14:textId="77777777" w:rsidR="00221C39" w:rsidRPr="00F56DB7" w:rsidRDefault="00221C39"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53DD51D4" w14:textId="77777777" w:rsidR="00221C39" w:rsidRPr="00F56DB7" w:rsidRDefault="00221C39"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6C9923E7" w14:textId="77777777" w:rsidR="00221C39" w:rsidRPr="00F56DB7" w:rsidRDefault="00221C39" w:rsidP="00CC08CF">
            <w:pPr>
              <w:pStyle w:val="TAC"/>
              <w:rPr>
                <w:lang w:eastAsia="zh-CN"/>
              </w:rPr>
            </w:pPr>
            <w:r w:rsidRPr="00F56DB7">
              <w:rPr>
                <w:lang w:eastAsia="zh-CN"/>
              </w:rPr>
              <w:t>1,4</w:t>
            </w:r>
          </w:p>
        </w:tc>
        <w:tc>
          <w:tcPr>
            <w:tcW w:w="850" w:type="dxa"/>
            <w:tcBorders>
              <w:top w:val="single" w:sz="4" w:space="0" w:color="auto"/>
              <w:left w:val="single" w:sz="4" w:space="0" w:color="auto"/>
              <w:bottom w:val="single" w:sz="4" w:space="0" w:color="auto"/>
              <w:right w:val="single" w:sz="4" w:space="0" w:color="auto"/>
            </w:tcBorders>
          </w:tcPr>
          <w:p w14:paraId="4A0358B7" w14:textId="77777777" w:rsidR="00221C39" w:rsidRPr="00F56DB7" w:rsidRDefault="00221C39" w:rsidP="00CC08CF">
            <w:pPr>
              <w:pStyle w:val="TAC"/>
              <w:rPr>
                <w:lang w:eastAsia="zh-CN"/>
              </w:rPr>
            </w:pPr>
            <w:r w:rsidRPr="00F56DB7">
              <w:rPr>
                <w:lang w:eastAsia="zh-CN"/>
              </w:rPr>
              <w:t>P</w:t>
            </w:r>
          </w:p>
        </w:tc>
      </w:tr>
      <w:tr w:rsidR="00221C39" w:rsidRPr="00F56DB7" w14:paraId="1003BE0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2A1FFD6" w14:textId="77777777" w:rsidR="00221C39" w:rsidRPr="00F56DB7" w:rsidRDefault="00221C39" w:rsidP="00CC08CF">
            <w:pPr>
              <w:pStyle w:val="TAC"/>
              <w:rPr>
                <w:lang w:eastAsia="zh-CN"/>
              </w:rPr>
            </w:pPr>
            <w:r w:rsidRPr="00F56DB7">
              <w:rPr>
                <w:rFonts w:eastAsia="MS Gothic"/>
              </w:rPr>
              <w:t>21a2</w:t>
            </w:r>
          </w:p>
        </w:tc>
        <w:tc>
          <w:tcPr>
            <w:tcW w:w="3969" w:type="dxa"/>
            <w:tcBorders>
              <w:top w:val="single" w:sz="4" w:space="0" w:color="auto"/>
              <w:left w:val="single" w:sz="4" w:space="0" w:color="auto"/>
              <w:bottom w:val="single" w:sz="4" w:space="0" w:color="auto"/>
              <w:right w:val="single" w:sz="4" w:space="0" w:color="auto"/>
            </w:tcBorders>
          </w:tcPr>
          <w:p w14:paraId="0BE090FB" w14:textId="77777777" w:rsidR="00221C39" w:rsidRPr="00F56DB7" w:rsidRDefault="00221C39" w:rsidP="00CC08CF">
            <w:pPr>
              <w:pStyle w:val="TAL"/>
            </w:pPr>
            <w:r w:rsidRPr="00F56DB7">
              <w:rPr>
                <w:rFonts w:eastAsia="MS Gothic"/>
              </w:rPr>
              <w:t xml:space="preserve">SS responds with a 100 Trying provisional response </w:t>
            </w:r>
          </w:p>
        </w:tc>
        <w:tc>
          <w:tcPr>
            <w:tcW w:w="720" w:type="dxa"/>
            <w:tcBorders>
              <w:top w:val="single" w:sz="4" w:space="0" w:color="auto"/>
              <w:left w:val="single" w:sz="4" w:space="0" w:color="auto"/>
              <w:bottom w:val="single" w:sz="4" w:space="0" w:color="auto"/>
              <w:right w:val="single" w:sz="4" w:space="0" w:color="auto"/>
            </w:tcBorders>
          </w:tcPr>
          <w:p w14:paraId="4126B7AA" w14:textId="77777777" w:rsidR="00221C39" w:rsidRPr="00F56DB7" w:rsidRDefault="00221C39"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0560BD5E" w14:textId="77777777" w:rsidR="00221C39" w:rsidRPr="00F56DB7" w:rsidRDefault="00221C39" w:rsidP="00CC08CF">
            <w:pPr>
              <w:pStyle w:val="TAL"/>
              <w:rPr>
                <w:rFonts w:eastAsia="MS Gothic"/>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6B4D72FF"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5419527" w14:textId="77777777" w:rsidR="00221C39" w:rsidRPr="00F56DB7" w:rsidRDefault="00221C39" w:rsidP="00CC08CF">
            <w:pPr>
              <w:pStyle w:val="TAC"/>
              <w:rPr>
                <w:lang w:eastAsia="zh-CN"/>
              </w:rPr>
            </w:pPr>
            <w:r w:rsidRPr="00F56DB7">
              <w:rPr>
                <w:lang w:eastAsia="zh-CN"/>
              </w:rPr>
              <w:t>-</w:t>
            </w:r>
          </w:p>
        </w:tc>
      </w:tr>
      <w:tr w:rsidR="00221C39" w:rsidRPr="00F56DB7" w14:paraId="18D9CF7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A9DE99B" w14:textId="77777777" w:rsidR="00221C39" w:rsidRPr="00F56DB7" w:rsidRDefault="00221C39" w:rsidP="00CC08CF">
            <w:pPr>
              <w:pStyle w:val="TAC"/>
              <w:rPr>
                <w:lang w:eastAsia="zh-CN"/>
              </w:rPr>
            </w:pPr>
            <w:r w:rsidRPr="00F56DB7">
              <w:rPr>
                <w:rFonts w:eastAsia="MS Gothic"/>
              </w:rPr>
              <w:t>21a3</w:t>
            </w:r>
          </w:p>
        </w:tc>
        <w:tc>
          <w:tcPr>
            <w:tcW w:w="3969" w:type="dxa"/>
            <w:tcBorders>
              <w:top w:val="single" w:sz="4" w:space="0" w:color="auto"/>
              <w:left w:val="single" w:sz="4" w:space="0" w:color="auto"/>
              <w:bottom w:val="single" w:sz="4" w:space="0" w:color="auto"/>
              <w:right w:val="single" w:sz="4" w:space="0" w:color="auto"/>
            </w:tcBorders>
          </w:tcPr>
          <w:p w14:paraId="1717E210" w14:textId="77777777" w:rsidR="00221C39" w:rsidRPr="00F56DB7" w:rsidRDefault="00221C39" w:rsidP="00CC08CF">
            <w:pPr>
              <w:pStyle w:val="TAL"/>
              <w:rPr>
                <w:rFonts w:eastAsia="MS Gothic"/>
              </w:rPr>
            </w:pPr>
            <w:r w:rsidRPr="00F56DB7">
              <w:rPr>
                <w:rFonts w:eastAsia="MS Gothic"/>
              </w:rPr>
              <w:t>SS responds re-INVITE with 200 OK.</w:t>
            </w:r>
          </w:p>
        </w:tc>
        <w:tc>
          <w:tcPr>
            <w:tcW w:w="720" w:type="dxa"/>
            <w:tcBorders>
              <w:top w:val="single" w:sz="4" w:space="0" w:color="auto"/>
              <w:left w:val="single" w:sz="4" w:space="0" w:color="auto"/>
              <w:bottom w:val="single" w:sz="4" w:space="0" w:color="auto"/>
              <w:right w:val="single" w:sz="4" w:space="0" w:color="auto"/>
            </w:tcBorders>
          </w:tcPr>
          <w:p w14:paraId="0A4831F1" w14:textId="77777777" w:rsidR="00221C39" w:rsidRPr="00F56DB7" w:rsidRDefault="00221C39"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0EB0B1E3" w14:textId="77777777" w:rsidR="00221C39" w:rsidRPr="00F56DB7" w:rsidRDefault="00221C39"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BA501F2"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4486865" w14:textId="77777777" w:rsidR="00221C39" w:rsidRPr="00F56DB7" w:rsidRDefault="00221C39" w:rsidP="00CC08CF">
            <w:pPr>
              <w:pStyle w:val="TAC"/>
              <w:rPr>
                <w:lang w:eastAsia="zh-CN"/>
              </w:rPr>
            </w:pPr>
            <w:r w:rsidRPr="00F56DB7">
              <w:rPr>
                <w:lang w:eastAsia="zh-CN"/>
              </w:rPr>
              <w:t>-</w:t>
            </w:r>
          </w:p>
        </w:tc>
      </w:tr>
      <w:tr w:rsidR="00221C39" w:rsidRPr="00F56DB7" w14:paraId="6D78A37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6F91445" w14:textId="77777777" w:rsidR="00221C39" w:rsidRPr="00F56DB7" w:rsidRDefault="00221C39" w:rsidP="00CC08CF">
            <w:pPr>
              <w:pStyle w:val="TAC"/>
              <w:rPr>
                <w:lang w:eastAsia="zh-CN"/>
              </w:rPr>
            </w:pPr>
            <w:r w:rsidRPr="00F56DB7">
              <w:rPr>
                <w:rFonts w:eastAsia="MS Gothic"/>
              </w:rPr>
              <w:t>21a4</w:t>
            </w:r>
          </w:p>
        </w:tc>
        <w:tc>
          <w:tcPr>
            <w:tcW w:w="3969" w:type="dxa"/>
            <w:tcBorders>
              <w:top w:val="single" w:sz="4" w:space="0" w:color="auto"/>
              <w:left w:val="single" w:sz="4" w:space="0" w:color="auto"/>
              <w:bottom w:val="single" w:sz="4" w:space="0" w:color="auto"/>
              <w:right w:val="single" w:sz="4" w:space="0" w:color="auto"/>
            </w:tcBorders>
          </w:tcPr>
          <w:p w14:paraId="4C8B8790" w14:textId="77777777" w:rsidR="00221C39" w:rsidRPr="00F56DB7" w:rsidRDefault="00221C39" w:rsidP="00CC08CF">
            <w:pPr>
              <w:pStyle w:val="TAL"/>
            </w:pPr>
            <w:r w:rsidRPr="00F56DB7">
              <w:rPr>
                <w:rFonts w:eastAsia="MS Gothic"/>
              </w:rPr>
              <w:t>Check: Does the UE acknowledge the receipt of 200 OK for re-INVITE?</w:t>
            </w:r>
          </w:p>
        </w:tc>
        <w:tc>
          <w:tcPr>
            <w:tcW w:w="720" w:type="dxa"/>
            <w:tcBorders>
              <w:top w:val="single" w:sz="4" w:space="0" w:color="auto"/>
              <w:left w:val="single" w:sz="4" w:space="0" w:color="auto"/>
              <w:bottom w:val="single" w:sz="4" w:space="0" w:color="auto"/>
              <w:right w:val="single" w:sz="4" w:space="0" w:color="auto"/>
            </w:tcBorders>
          </w:tcPr>
          <w:p w14:paraId="1FDC79C1" w14:textId="77777777" w:rsidR="00221C39" w:rsidRPr="00F56DB7" w:rsidRDefault="00221C39"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68379DCE" w14:textId="77777777" w:rsidR="00221C39" w:rsidRPr="00F56DB7" w:rsidRDefault="00221C39"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38ADC69F" w14:textId="77777777" w:rsidR="00221C39" w:rsidRPr="00F56DB7" w:rsidRDefault="00221C39"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DA992FB" w14:textId="77777777" w:rsidR="00221C39" w:rsidRPr="00F56DB7" w:rsidRDefault="00221C39" w:rsidP="00CC08CF">
            <w:pPr>
              <w:pStyle w:val="TAC"/>
              <w:rPr>
                <w:lang w:eastAsia="zh-CN"/>
              </w:rPr>
            </w:pPr>
            <w:r w:rsidRPr="00F56DB7">
              <w:rPr>
                <w:lang w:eastAsia="zh-CN"/>
              </w:rPr>
              <w:t>P</w:t>
            </w:r>
          </w:p>
        </w:tc>
      </w:tr>
      <w:tr w:rsidR="00221C39" w:rsidRPr="00F56DB7" w14:paraId="15D8514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824D970" w14:textId="77777777" w:rsidR="00221C39" w:rsidRPr="00F56DB7" w:rsidRDefault="00221C39" w:rsidP="00CC08CF">
            <w:pPr>
              <w:pStyle w:val="TAC"/>
              <w:rPr>
                <w:lang w:eastAsia="zh-CN"/>
              </w:rPr>
            </w:pPr>
            <w:r w:rsidRPr="00F56DB7">
              <w:rPr>
                <w:lang w:eastAsia="zh-CN"/>
              </w:rPr>
              <w:t>22-23</w:t>
            </w:r>
          </w:p>
        </w:tc>
        <w:tc>
          <w:tcPr>
            <w:tcW w:w="3969" w:type="dxa"/>
            <w:tcBorders>
              <w:top w:val="single" w:sz="4" w:space="0" w:color="auto"/>
              <w:left w:val="single" w:sz="4" w:space="0" w:color="auto"/>
              <w:bottom w:val="single" w:sz="4" w:space="0" w:color="auto"/>
              <w:right w:val="single" w:sz="4" w:space="0" w:color="auto"/>
            </w:tcBorders>
          </w:tcPr>
          <w:p w14:paraId="48B66E3C" w14:textId="77777777" w:rsidR="00221C39" w:rsidRPr="00F56DB7" w:rsidRDefault="00221C39" w:rsidP="00CC08CF">
            <w:pPr>
              <w:pStyle w:val="TAL"/>
            </w:pPr>
            <w:r w:rsidRPr="00F56DB7">
              <w:t>SS releases the call.</w:t>
            </w:r>
          </w:p>
          <w:p w14:paraId="19AFD7C1" w14:textId="77777777" w:rsidR="00221C39" w:rsidRPr="00F56DB7" w:rsidRDefault="00221C39" w:rsidP="00CC08CF">
            <w:pPr>
              <w:pStyle w:val="TAL"/>
              <w:rPr>
                <w:rFonts w:eastAsia="MS Gothic"/>
              </w:rPr>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09F4C66E" w14:textId="77777777" w:rsidR="00221C39" w:rsidRPr="00F56DB7" w:rsidRDefault="00221C39"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E6D3019" w14:textId="77777777" w:rsidR="00221C39" w:rsidRPr="00F56DB7" w:rsidRDefault="00221C3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DDAE329" w14:textId="77777777" w:rsidR="00221C39" w:rsidRPr="00F56DB7" w:rsidRDefault="00221C3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1495897" w14:textId="77777777" w:rsidR="00221C39" w:rsidRPr="00F56DB7" w:rsidRDefault="00221C39" w:rsidP="00CC08CF">
            <w:pPr>
              <w:pStyle w:val="TAC"/>
              <w:rPr>
                <w:lang w:eastAsia="zh-CN"/>
              </w:rPr>
            </w:pPr>
            <w:r w:rsidRPr="00F56DB7">
              <w:rPr>
                <w:lang w:eastAsia="zh-CN"/>
              </w:rPr>
              <w:t>-</w:t>
            </w:r>
          </w:p>
        </w:tc>
      </w:tr>
    </w:tbl>
    <w:p w14:paraId="26B2E204" w14:textId="77777777" w:rsidR="00221C39" w:rsidRPr="00F56DB7" w:rsidRDefault="00221C39" w:rsidP="00221C39">
      <w:pPr>
        <w:ind w:firstLineChars="200" w:firstLine="400"/>
        <w:rPr>
          <w:rFonts w:ascii="MS LineDraw" w:hAnsi="MS LineDraw" w:cs="MS LineDraw"/>
        </w:rPr>
      </w:pPr>
    </w:p>
    <w:p w14:paraId="37958966" w14:textId="77777777" w:rsidR="00221C39" w:rsidRPr="00F56DB7" w:rsidRDefault="00221C39" w:rsidP="00221C39">
      <w:pPr>
        <w:pStyle w:val="TH"/>
      </w:pPr>
      <w:r w:rsidRPr="00F56DB7">
        <w:rPr>
          <w:rFonts w:cs="Tahoma"/>
        </w:rPr>
        <w:t>Table 7.37.3.2-2</w:t>
      </w:r>
      <w:r w:rsidRPr="00F56DB7">
        <w:t>: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21C39" w:rsidRPr="00F56DB7" w14:paraId="4B470CBE"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7EC4CEA4" w14:textId="77777777" w:rsidR="00221C39" w:rsidRPr="00F56DB7" w:rsidRDefault="00221C39"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5F385972" w14:textId="77777777" w:rsidR="00221C39" w:rsidRPr="00F56DB7" w:rsidRDefault="00221C39"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FCC4B99" w14:textId="77777777" w:rsidR="00221C39" w:rsidRPr="00F56DB7" w:rsidRDefault="00221C39"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2B7CF69D" w14:textId="77777777" w:rsidR="00221C39" w:rsidRPr="00F56DB7" w:rsidRDefault="00221C3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40DAA31" w14:textId="77777777" w:rsidR="00221C39" w:rsidRPr="00F56DB7" w:rsidRDefault="00221C39" w:rsidP="00CC08CF">
            <w:pPr>
              <w:pStyle w:val="TAH"/>
            </w:pPr>
            <w:r w:rsidRPr="00F56DB7">
              <w:t>Verdict</w:t>
            </w:r>
          </w:p>
        </w:tc>
      </w:tr>
      <w:tr w:rsidR="00221C39" w:rsidRPr="00F56DB7" w14:paraId="3EE31E04" w14:textId="77777777" w:rsidTr="00CC08CF">
        <w:trPr>
          <w:jc w:val="center"/>
        </w:trPr>
        <w:tc>
          <w:tcPr>
            <w:tcW w:w="533" w:type="dxa"/>
            <w:tcBorders>
              <w:top w:val="nil"/>
              <w:left w:val="single" w:sz="4" w:space="0" w:color="auto"/>
              <w:bottom w:val="single" w:sz="4" w:space="0" w:color="auto"/>
              <w:right w:val="single" w:sz="4" w:space="0" w:color="auto"/>
            </w:tcBorders>
          </w:tcPr>
          <w:p w14:paraId="7FC0A112" w14:textId="77777777" w:rsidR="00221C39" w:rsidRPr="00F56DB7" w:rsidRDefault="00221C39"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1BF03DC1" w14:textId="77777777" w:rsidR="00221C39" w:rsidRPr="00F56DB7" w:rsidRDefault="00221C39"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A7DE5A9" w14:textId="77777777" w:rsidR="00221C39" w:rsidRPr="00F56DB7" w:rsidRDefault="00221C39"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7AE06858" w14:textId="77777777" w:rsidR="00221C39" w:rsidRPr="00F56DB7" w:rsidRDefault="00221C3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0E100403" w14:textId="77777777" w:rsidR="00221C39" w:rsidRPr="00F56DB7" w:rsidRDefault="00221C39" w:rsidP="00CC08CF">
            <w:pPr>
              <w:pStyle w:val="TAH"/>
            </w:pPr>
          </w:p>
        </w:tc>
        <w:tc>
          <w:tcPr>
            <w:tcW w:w="850" w:type="dxa"/>
            <w:tcBorders>
              <w:top w:val="nil"/>
              <w:left w:val="single" w:sz="4" w:space="0" w:color="auto"/>
              <w:bottom w:val="single" w:sz="4" w:space="0" w:color="auto"/>
              <w:right w:val="single" w:sz="4" w:space="0" w:color="auto"/>
            </w:tcBorders>
          </w:tcPr>
          <w:p w14:paraId="1776AD4D" w14:textId="77777777" w:rsidR="00221C39" w:rsidRPr="00F56DB7" w:rsidRDefault="00221C39" w:rsidP="00CC08CF">
            <w:pPr>
              <w:pStyle w:val="TAH"/>
            </w:pPr>
          </w:p>
        </w:tc>
      </w:tr>
      <w:tr w:rsidR="00221C39" w:rsidRPr="00F56DB7" w14:paraId="582DBB12"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2A035E64" w14:textId="77777777" w:rsidR="00221C39" w:rsidRPr="00F56DB7" w:rsidRDefault="00221C39"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5E48DB1F" w14:textId="77777777" w:rsidR="00221C39" w:rsidRPr="00F56DB7" w:rsidRDefault="00221C39"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2C0B2854" w14:textId="77777777" w:rsidR="00221C39" w:rsidRPr="00F56DB7" w:rsidRDefault="00221C39"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4316DFDA" w14:textId="77777777" w:rsidR="00221C39" w:rsidRPr="00F56DB7" w:rsidRDefault="00221C39"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F969705" w14:textId="77777777" w:rsidR="00221C39" w:rsidRPr="00F56DB7" w:rsidRDefault="00221C39"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F2C7914" w14:textId="77777777" w:rsidR="00221C39" w:rsidRPr="00F56DB7" w:rsidRDefault="00221C39" w:rsidP="00CC08CF">
            <w:pPr>
              <w:pStyle w:val="TAC"/>
            </w:pPr>
            <w:r w:rsidRPr="00F56DB7">
              <w:rPr>
                <w:lang w:eastAsia="zh-CN"/>
              </w:rPr>
              <w:t>-</w:t>
            </w:r>
          </w:p>
        </w:tc>
      </w:tr>
    </w:tbl>
    <w:p w14:paraId="6D6E9454" w14:textId="77777777" w:rsidR="00221C39" w:rsidRPr="00F56DB7" w:rsidRDefault="00221C39" w:rsidP="00221C39">
      <w:pPr>
        <w:rPr>
          <w:rFonts w:ascii="MS LineDraw" w:hAnsi="MS LineDraw" w:cs="MS LineDraw"/>
        </w:rPr>
      </w:pPr>
    </w:p>
    <w:p w14:paraId="463D3ED8" w14:textId="77777777" w:rsidR="00221C39" w:rsidRPr="00F56DB7" w:rsidRDefault="00221C39" w:rsidP="00221C39">
      <w:pPr>
        <w:pStyle w:val="H6"/>
      </w:pPr>
      <w:r w:rsidRPr="00F56DB7">
        <w:t>7.37.3.3</w:t>
      </w:r>
      <w:r w:rsidRPr="00F56DB7">
        <w:tab/>
        <w:t>Specific message contents</w:t>
      </w:r>
    </w:p>
    <w:p w14:paraId="36A0C6B3" w14:textId="77777777" w:rsidR="00221C39" w:rsidRPr="00F56DB7" w:rsidRDefault="00221C39" w:rsidP="00221C39">
      <w:pPr>
        <w:pStyle w:val="TH"/>
      </w:pPr>
      <w:r w:rsidRPr="00F56DB7">
        <w:t>Table 7.37.3.3-1: INVITE (step 8, table 7.3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221C39" w:rsidRPr="00F56DB7" w14:paraId="2D499FA8" w14:textId="77777777" w:rsidTr="00CC08CF">
        <w:trPr>
          <w:jc w:val="center"/>
        </w:trPr>
        <w:tc>
          <w:tcPr>
            <w:tcW w:w="9639" w:type="dxa"/>
            <w:gridSpan w:val="5"/>
          </w:tcPr>
          <w:p w14:paraId="50F39FE3" w14:textId="77777777" w:rsidR="00221C39" w:rsidRPr="00F56DB7" w:rsidRDefault="00221C39" w:rsidP="00CC08CF">
            <w:pPr>
              <w:pStyle w:val="TAL"/>
            </w:pPr>
            <w:r w:rsidRPr="00F56DB7">
              <w:t>Derivation Path: TS 34.229-5, Step 1 of A.4.2a, with following exceptions</w:t>
            </w:r>
          </w:p>
        </w:tc>
      </w:tr>
      <w:tr w:rsidR="00221C39" w:rsidRPr="00F56DB7" w14:paraId="501CF5AB"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7C7EC1D9" w14:textId="77777777" w:rsidR="00221C39" w:rsidRPr="00F56DB7" w:rsidRDefault="00221C39" w:rsidP="00CC08CF">
            <w:pPr>
              <w:pStyle w:val="TAH"/>
            </w:pPr>
            <w:r w:rsidRPr="00F56DB7">
              <w:t>Header/param</w:t>
            </w:r>
          </w:p>
        </w:tc>
        <w:tc>
          <w:tcPr>
            <w:tcW w:w="868" w:type="dxa"/>
            <w:tcBorders>
              <w:bottom w:val="single" w:sz="4" w:space="0" w:color="auto"/>
            </w:tcBorders>
          </w:tcPr>
          <w:p w14:paraId="25DFAF86" w14:textId="77777777" w:rsidR="00221C39" w:rsidRPr="00F56DB7" w:rsidRDefault="00221C39" w:rsidP="00CC08CF">
            <w:pPr>
              <w:pStyle w:val="TAH"/>
            </w:pPr>
            <w:r w:rsidRPr="00F56DB7">
              <w:t>Cond</w:t>
            </w:r>
          </w:p>
        </w:tc>
        <w:tc>
          <w:tcPr>
            <w:tcW w:w="4719" w:type="dxa"/>
            <w:tcBorders>
              <w:bottom w:val="single" w:sz="4" w:space="0" w:color="auto"/>
            </w:tcBorders>
          </w:tcPr>
          <w:p w14:paraId="115D6DBE" w14:textId="77777777" w:rsidR="00221C39" w:rsidRPr="00F56DB7" w:rsidRDefault="00221C39" w:rsidP="00CC08CF">
            <w:pPr>
              <w:pStyle w:val="TAH"/>
            </w:pPr>
            <w:r w:rsidRPr="00F56DB7">
              <w:t>Value/remark</w:t>
            </w:r>
          </w:p>
        </w:tc>
        <w:tc>
          <w:tcPr>
            <w:tcW w:w="741" w:type="dxa"/>
            <w:tcBorders>
              <w:bottom w:val="single" w:sz="4" w:space="0" w:color="auto"/>
            </w:tcBorders>
          </w:tcPr>
          <w:p w14:paraId="4847BF21" w14:textId="77777777" w:rsidR="00221C39" w:rsidRPr="00F56DB7" w:rsidRDefault="00221C39" w:rsidP="00CC08CF">
            <w:pPr>
              <w:pStyle w:val="TAH"/>
            </w:pPr>
            <w:proofErr w:type="spellStart"/>
            <w:r w:rsidRPr="00F56DB7">
              <w:t>Rel</w:t>
            </w:r>
            <w:proofErr w:type="spellEnd"/>
          </w:p>
        </w:tc>
        <w:tc>
          <w:tcPr>
            <w:tcW w:w="1538" w:type="dxa"/>
            <w:tcBorders>
              <w:bottom w:val="single" w:sz="4" w:space="0" w:color="auto"/>
            </w:tcBorders>
          </w:tcPr>
          <w:p w14:paraId="037C3C2B" w14:textId="77777777" w:rsidR="00221C39" w:rsidRPr="00F56DB7" w:rsidRDefault="00221C39" w:rsidP="00CC08CF">
            <w:pPr>
              <w:pStyle w:val="TAH"/>
            </w:pPr>
            <w:r w:rsidRPr="00F56DB7">
              <w:t>Reference</w:t>
            </w:r>
          </w:p>
        </w:tc>
      </w:tr>
      <w:tr w:rsidR="00221C39" w:rsidRPr="00F56DB7" w14:paraId="76E37543"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020975DE" w14:textId="77777777" w:rsidR="00221C39" w:rsidRPr="00F56DB7" w:rsidRDefault="00221C39" w:rsidP="00CC08CF">
            <w:pPr>
              <w:pStyle w:val="TAL"/>
              <w:rPr>
                <w:b/>
              </w:rPr>
            </w:pPr>
            <w:r w:rsidRPr="00F56DB7">
              <w:rPr>
                <w:b/>
              </w:rPr>
              <w:t>Contact</w:t>
            </w:r>
          </w:p>
          <w:p w14:paraId="3FFB89D5" w14:textId="77777777" w:rsidR="00221C39" w:rsidRPr="00F56DB7" w:rsidRDefault="00221C39" w:rsidP="00CC08CF">
            <w:pPr>
              <w:pStyle w:val="TAL"/>
              <w:rPr>
                <w:b/>
              </w:rPr>
            </w:pPr>
            <w:r w:rsidRPr="00F56DB7">
              <w:tab/>
              <w:t>feature-param</w:t>
            </w:r>
          </w:p>
        </w:tc>
        <w:tc>
          <w:tcPr>
            <w:tcW w:w="868" w:type="dxa"/>
            <w:tcBorders>
              <w:top w:val="single" w:sz="4" w:space="0" w:color="auto"/>
              <w:bottom w:val="single" w:sz="4" w:space="0" w:color="auto"/>
            </w:tcBorders>
          </w:tcPr>
          <w:p w14:paraId="2FE39576" w14:textId="77777777" w:rsidR="00221C39" w:rsidRPr="00F56DB7" w:rsidRDefault="00221C39" w:rsidP="00CC08CF">
            <w:pPr>
              <w:pStyle w:val="TAL"/>
            </w:pPr>
          </w:p>
        </w:tc>
        <w:tc>
          <w:tcPr>
            <w:tcW w:w="4719" w:type="dxa"/>
            <w:tcBorders>
              <w:top w:val="single" w:sz="4" w:space="0" w:color="auto"/>
              <w:bottom w:val="single" w:sz="4" w:space="0" w:color="auto"/>
            </w:tcBorders>
          </w:tcPr>
          <w:p w14:paraId="48E99B9F" w14:textId="77777777" w:rsidR="00221C39" w:rsidRPr="00F56DB7" w:rsidRDefault="00221C39" w:rsidP="00CC08CF">
            <w:pPr>
              <w:pStyle w:val="TAL"/>
            </w:pPr>
            <w:r w:rsidRPr="00F56DB7">
              <w:t>Feature-param is same as TS 34.229-5, Step 1 of A.4.2a except adding one tag as follow:</w:t>
            </w:r>
          </w:p>
          <w:p w14:paraId="4503EEBD" w14:textId="77777777" w:rsidR="00221C39" w:rsidRPr="00F56DB7" w:rsidRDefault="00221C39" w:rsidP="00CC08CF">
            <w:pPr>
              <w:pStyle w:val="TAL"/>
              <w:rPr>
                <w:i/>
                <w:iCs/>
                <w:lang w:eastAsia="zh-CN"/>
              </w:rPr>
            </w:pPr>
          </w:p>
          <w:p w14:paraId="42EAA98B" w14:textId="77777777" w:rsidR="00221C39" w:rsidRPr="00F56DB7" w:rsidRDefault="00221C39" w:rsidP="00CC08CF">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3F770E04" w14:textId="77777777" w:rsidR="00221C39" w:rsidRPr="00F56DB7" w:rsidRDefault="00221C39" w:rsidP="00CC08CF">
            <w:pPr>
              <w:pStyle w:val="TAL"/>
            </w:pPr>
          </w:p>
        </w:tc>
        <w:tc>
          <w:tcPr>
            <w:tcW w:w="1538" w:type="dxa"/>
            <w:tcBorders>
              <w:top w:val="single" w:sz="4" w:space="0" w:color="auto"/>
              <w:bottom w:val="single" w:sz="4" w:space="0" w:color="auto"/>
            </w:tcBorders>
          </w:tcPr>
          <w:p w14:paraId="2876F6B6" w14:textId="501D43F5" w:rsidR="00221C39" w:rsidRPr="00F56DB7" w:rsidRDefault="005A1552" w:rsidP="00CC08CF">
            <w:pPr>
              <w:pStyle w:val="TAL"/>
            </w:pPr>
            <w:r w:rsidRPr="00F56DB7">
              <w:t xml:space="preserve">TS 24.186 </w:t>
            </w:r>
            <w:r>
              <w:t>[54]</w:t>
            </w:r>
          </w:p>
        </w:tc>
      </w:tr>
      <w:tr w:rsidR="005A1552" w:rsidRPr="00F56DB7" w14:paraId="37FCE9A6" w14:textId="77777777" w:rsidTr="00CC08CF">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0F1680AE" w14:textId="77777777" w:rsidR="005A1552" w:rsidRPr="00F56DB7" w:rsidRDefault="005A1552" w:rsidP="005A1552">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6D535811" w14:textId="77777777" w:rsidR="005A1552" w:rsidRPr="00F56DB7" w:rsidRDefault="005A1552" w:rsidP="005A1552">
            <w:pPr>
              <w:pStyle w:val="TAL"/>
            </w:pPr>
          </w:p>
        </w:tc>
        <w:tc>
          <w:tcPr>
            <w:tcW w:w="4719" w:type="dxa"/>
            <w:tcBorders>
              <w:top w:val="single" w:sz="4" w:space="0" w:color="auto"/>
              <w:bottom w:val="single" w:sz="4" w:space="0" w:color="auto"/>
            </w:tcBorders>
          </w:tcPr>
          <w:p w14:paraId="3166819B" w14:textId="77777777" w:rsidR="005A1552" w:rsidRPr="00F56DB7" w:rsidRDefault="005A1552" w:rsidP="005A1552">
            <w:pPr>
              <w:pStyle w:val="TAL"/>
            </w:pPr>
            <w:r w:rsidRPr="00F56DB7">
              <w:rPr>
                <w:rFonts w:eastAsia="MS Gothic"/>
              </w:rPr>
              <w:t xml:space="preserve">SDP body is same as </w:t>
            </w:r>
            <w:r w:rsidRPr="00F56DB7">
              <w:t xml:space="preserve">TS 34.229-5, Step 1 of A.4.2a or </w:t>
            </w:r>
            <w:r w:rsidRPr="00F56DB7">
              <w:rPr>
                <w:rFonts w:eastAsia="MS Gothic"/>
              </w:rPr>
              <w:t xml:space="preserve">same as </w:t>
            </w:r>
            <w:r w:rsidRPr="00F56DB7">
              <w:t>TS 34.229-5, Step 1 of A.4.2a except adding at least one Media description for IMS bootstrap data channel as follow:</w:t>
            </w:r>
          </w:p>
          <w:p w14:paraId="4486F3D8" w14:textId="77777777" w:rsidR="005A1552" w:rsidRPr="00F56DB7" w:rsidRDefault="005A1552" w:rsidP="005A1552">
            <w:pPr>
              <w:pStyle w:val="TAL"/>
            </w:pPr>
          </w:p>
          <w:p w14:paraId="08458BD3" w14:textId="77777777" w:rsidR="005A1552" w:rsidRPr="00F56DB7" w:rsidRDefault="005A1552" w:rsidP="005A1552">
            <w:pPr>
              <w:pStyle w:val="TAL"/>
              <w:rPr>
                <w:b/>
                <w:lang w:eastAsia="zh-CN"/>
              </w:rPr>
            </w:pPr>
            <w:r w:rsidRPr="00F56DB7">
              <w:rPr>
                <w:b/>
                <w:lang w:eastAsia="zh-CN"/>
              </w:rPr>
              <w:t>Media description for IMS data channel:</w:t>
            </w:r>
          </w:p>
          <w:p w14:paraId="6F11D5C5" w14:textId="77777777" w:rsidR="005A1552" w:rsidRPr="00F56DB7" w:rsidRDefault="005A1552" w:rsidP="005A1552">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1A42E8A5" w14:textId="77777777" w:rsidR="005A1552" w:rsidRPr="00F56DB7" w:rsidRDefault="005A1552" w:rsidP="005A1552">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13E3C202" w14:textId="77777777" w:rsidR="005A1552" w:rsidRPr="00F56DB7" w:rsidRDefault="005A1552" w:rsidP="005A1552">
            <w:pPr>
              <w:pStyle w:val="TAL"/>
              <w:rPr>
                <w:lang w:eastAsia="zh-CN"/>
              </w:rPr>
            </w:pPr>
          </w:p>
          <w:p w14:paraId="239685D1" w14:textId="77777777" w:rsidR="005A1552" w:rsidRPr="00F56DB7" w:rsidRDefault="005A1552" w:rsidP="005A1552">
            <w:pPr>
              <w:pStyle w:val="TAL"/>
              <w:rPr>
                <w:b/>
                <w:lang w:eastAsia="zh-CN"/>
              </w:rPr>
            </w:pPr>
            <w:r w:rsidRPr="00F56DB7">
              <w:rPr>
                <w:b/>
                <w:lang w:eastAsia="zh-CN"/>
              </w:rPr>
              <w:t>Attributes for media for IMS data channel:</w:t>
            </w:r>
          </w:p>
          <w:p w14:paraId="60987A84" w14:textId="77777777" w:rsidR="005A1552" w:rsidRPr="00F56DB7" w:rsidRDefault="005A1552" w:rsidP="005A1552">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54A100C1" w14:textId="77777777" w:rsidR="005A1552" w:rsidRPr="00F56DB7" w:rsidRDefault="005A1552" w:rsidP="005A1552">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3FA6CE0B" w14:textId="77777777" w:rsidR="005A1552" w:rsidRPr="00F56DB7" w:rsidRDefault="005A1552" w:rsidP="005A1552">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fingerprint) [Note 4]</w:t>
            </w:r>
          </w:p>
          <w:p w14:paraId="7D3B6558"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setup:actpass</w:t>
            </w:r>
            <w:proofErr w:type="spellEnd"/>
          </w:p>
          <w:p w14:paraId="6AABC9A4"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5B638F57" w14:textId="77777777" w:rsidR="005A1552" w:rsidRPr="00F56DB7" w:rsidRDefault="005A1552" w:rsidP="005A1552">
            <w:pPr>
              <w:pStyle w:val="TAL"/>
              <w:rPr>
                <w:lang w:eastAsia="zh-CN"/>
              </w:rPr>
            </w:pPr>
            <w:r w:rsidRPr="00F56DB7">
              <w:rPr>
                <w:i/>
                <w:lang w:eastAsia="zh-CN"/>
              </w:rPr>
              <w:t>a=</w:t>
            </w:r>
            <w:proofErr w:type="spellStart"/>
            <w:r w:rsidRPr="00F56DB7">
              <w:rPr>
                <w:i/>
                <w:lang w:eastAsia="zh-CN"/>
              </w:rPr>
              <w:t>dcmap</w:t>
            </w:r>
            <w:proofErr w:type="spellEnd"/>
            <w:r w:rsidRPr="00F56DB7">
              <w:rPr>
                <w:i/>
                <w:lang w:eastAsia="zh-CN"/>
              </w:rPr>
              <w:t xml:space="preserve">: </w:t>
            </w:r>
            <w:r w:rsidRPr="00F56DB7">
              <w:rPr>
                <w:lang w:eastAsia="zh-CN"/>
              </w:rPr>
              <w:t>(</w:t>
            </w:r>
            <w:proofErr w:type="spellStart"/>
            <w:r w:rsidRPr="00F56DB7">
              <w:rPr>
                <w:lang w:eastAsia="zh-CN"/>
              </w:rPr>
              <w:t>dcmap</w:t>
            </w:r>
            <w:proofErr w:type="spellEnd"/>
            <w:r w:rsidRPr="00F56DB7">
              <w:rPr>
                <w:lang w:eastAsia="zh-CN"/>
              </w:rPr>
              <w:t xml:space="preserve">-stream-id) </w:t>
            </w:r>
            <w:r w:rsidRPr="00F56DB7">
              <w:rPr>
                <w:i/>
                <w:lang w:eastAsia="zh-CN"/>
              </w:rPr>
              <w:t>subprotocol="http”</w:t>
            </w:r>
            <w:r w:rsidRPr="00F56DB7">
              <w:rPr>
                <w:lang w:eastAsia="zh-CN"/>
              </w:rPr>
              <w:t xml:space="preserve"> [Note 5,6]</w:t>
            </w:r>
          </w:p>
          <w:p w14:paraId="157ED2A0" w14:textId="77777777" w:rsidR="005A1552" w:rsidRPr="00F56DB7" w:rsidRDefault="005A1552" w:rsidP="005A1552">
            <w:pPr>
              <w:pStyle w:val="TAL"/>
              <w:rPr>
                <w:bCs/>
                <w:lang w:eastAsia="zh-CN"/>
              </w:rPr>
            </w:pPr>
          </w:p>
          <w:p w14:paraId="3D630BAF" w14:textId="77777777" w:rsidR="005A1552" w:rsidRPr="00F56DB7" w:rsidRDefault="005A1552" w:rsidP="005A1552">
            <w:pPr>
              <w:pStyle w:val="TAL"/>
              <w:rPr>
                <w:lang w:eastAsia="zh-CN"/>
              </w:rPr>
            </w:pPr>
            <w:r w:rsidRPr="00F56DB7">
              <w:rPr>
                <w:lang w:eastAsia="zh-CN"/>
              </w:rPr>
              <w:t>Note 1: At least one "c=" field shall be present.</w:t>
            </w:r>
          </w:p>
          <w:p w14:paraId="1BC3FDF6" w14:textId="77777777" w:rsidR="005A1552" w:rsidRPr="00F56DB7" w:rsidRDefault="005A1552" w:rsidP="005A1552">
            <w:pPr>
              <w:pStyle w:val="TAL"/>
              <w:rPr>
                <w:lang w:eastAsia="zh-CN"/>
              </w:rPr>
            </w:pPr>
            <w:r w:rsidRPr="00F56DB7">
              <w:rPr>
                <w:lang w:eastAsia="zh-CN"/>
              </w:rPr>
              <w:t>Note 2: Optional attribute. If the SDP ”max-message-size” attribute is not present the default value is 64K.</w:t>
            </w:r>
          </w:p>
          <w:p w14:paraId="48F2817C" w14:textId="77777777" w:rsidR="005A1552" w:rsidRPr="00F56DB7" w:rsidRDefault="005A1552" w:rsidP="005A1552">
            <w:pPr>
              <w:pStyle w:val="TAL"/>
              <w:rPr>
                <w:lang w:eastAsia="zh-CN"/>
              </w:rPr>
            </w:pPr>
            <w:r w:rsidRPr="00F56DB7">
              <w:rPr>
                <w:lang w:eastAsia="zh-CN"/>
              </w:rPr>
              <w:t>Note 3: SCTP port range is between 0 and 65535(both included).Leading zeroes must not be used.</w:t>
            </w:r>
          </w:p>
          <w:p w14:paraId="1A5E57F4" w14:textId="77777777" w:rsidR="005A1552" w:rsidRPr="00F56DB7" w:rsidRDefault="005A1552" w:rsidP="005A1552">
            <w:pPr>
              <w:pStyle w:val="TAL"/>
              <w:rPr>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3060E051" w14:textId="77777777" w:rsidR="005A1552" w:rsidRPr="00F56DB7" w:rsidRDefault="005A1552" w:rsidP="005A1552">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p w14:paraId="0F8A5181" w14:textId="77777777" w:rsidR="005A1552" w:rsidRPr="00F56DB7" w:rsidRDefault="005A1552" w:rsidP="005A1552">
            <w:pPr>
              <w:pStyle w:val="TAL"/>
              <w:rPr>
                <w:lang w:eastAsia="zh-CN"/>
              </w:rPr>
            </w:pPr>
            <w:r w:rsidRPr="00F56DB7">
              <w:rPr>
                <w:lang w:eastAsia="zh-CN"/>
              </w:rPr>
              <w:t xml:space="preserve">Note 6: </w:t>
            </w:r>
            <w:proofErr w:type="spellStart"/>
            <w:r w:rsidRPr="00F56DB7">
              <w:rPr>
                <w:lang w:eastAsia="zh-CN"/>
              </w:rPr>
              <w:t>dcmap</w:t>
            </w:r>
            <w:proofErr w:type="spellEnd"/>
            <w:r w:rsidRPr="00F56DB7">
              <w:rPr>
                <w:lang w:eastAsia="zh-CN"/>
              </w:rPr>
              <w:t>-stream-id range is between 0 and 999(both included).</w:t>
            </w:r>
          </w:p>
        </w:tc>
        <w:tc>
          <w:tcPr>
            <w:tcW w:w="741" w:type="dxa"/>
            <w:tcBorders>
              <w:top w:val="single" w:sz="4" w:space="0" w:color="auto"/>
              <w:bottom w:val="single" w:sz="4" w:space="0" w:color="auto"/>
            </w:tcBorders>
          </w:tcPr>
          <w:p w14:paraId="48657FAE" w14:textId="77777777" w:rsidR="005A1552" w:rsidRPr="00F56DB7" w:rsidRDefault="005A1552" w:rsidP="005A1552">
            <w:pPr>
              <w:pStyle w:val="TAL"/>
            </w:pPr>
          </w:p>
        </w:tc>
        <w:tc>
          <w:tcPr>
            <w:tcW w:w="1538" w:type="dxa"/>
            <w:tcBorders>
              <w:top w:val="single" w:sz="4" w:space="0" w:color="auto"/>
              <w:bottom w:val="single" w:sz="4" w:space="0" w:color="auto"/>
            </w:tcBorders>
          </w:tcPr>
          <w:p w14:paraId="585CA904" w14:textId="77777777" w:rsidR="005A1552" w:rsidRPr="00F56DB7" w:rsidRDefault="005A1552" w:rsidP="005A1552">
            <w:pPr>
              <w:pStyle w:val="TAL"/>
            </w:pPr>
          </w:p>
          <w:p w14:paraId="75CCEC5F" w14:textId="77777777" w:rsidR="005A1552" w:rsidRPr="00F56DB7" w:rsidRDefault="005A1552" w:rsidP="005A1552">
            <w:pPr>
              <w:pStyle w:val="TAL"/>
            </w:pPr>
          </w:p>
          <w:p w14:paraId="5194E442" w14:textId="77777777" w:rsidR="005A1552" w:rsidRPr="00F56DB7" w:rsidRDefault="005A1552" w:rsidP="005A1552">
            <w:pPr>
              <w:pStyle w:val="TAL"/>
            </w:pPr>
          </w:p>
          <w:p w14:paraId="5805999B" w14:textId="77777777" w:rsidR="005A1552" w:rsidRPr="00F56DB7" w:rsidRDefault="005A1552" w:rsidP="005A1552">
            <w:pPr>
              <w:pStyle w:val="TAL"/>
            </w:pPr>
          </w:p>
          <w:p w14:paraId="69E2C325" w14:textId="77777777" w:rsidR="005A1552" w:rsidRPr="00F56DB7" w:rsidRDefault="005A1552" w:rsidP="005A1552">
            <w:pPr>
              <w:pStyle w:val="TAL"/>
            </w:pPr>
          </w:p>
          <w:p w14:paraId="3B655B9A" w14:textId="77777777" w:rsidR="005A1552" w:rsidRPr="00F56DB7" w:rsidRDefault="005A1552" w:rsidP="005A1552">
            <w:pPr>
              <w:pStyle w:val="TAL"/>
            </w:pPr>
          </w:p>
          <w:p w14:paraId="3A77F1C5" w14:textId="77777777" w:rsidR="005A1552" w:rsidRPr="00F56DB7" w:rsidRDefault="005A1552" w:rsidP="005A1552">
            <w:pPr>
              <w:pStyle w:val="TAL"/>
            </w:pPr>
            <w:r w:rsidRPr="00F56DB7">
              <w:t>TS 26.114 [33]</w:t>
            </w:r>
          </w:p>
          <w:p w14:paraId="2682EFB4" w14:textId="77777777" w:rsidR="005A1552" w:rsidRPr="00F56DB7" w:rsidRDefault="005A1552" w:rsidP="005A1552">
            <w:pPr>
              <w:pStyle w:val="TAL"/>
            </w:pPr>
          </w:p>
          <w:p w14:paraId="08329DC4" w14:textId="77777777" w:rsidR="005A1552" w:rsidRPr="00F56DB7" w:rsidRDefault="005A1552" w:rsidP="005A1552">
            <w:pPr>
              <w:pStyle w:val="TAL"/>
            </w:pPr>
          </w:p>
          <w:p w14:paraId="18DB25B9" w14:textId="77777777" w:rsidR="005A1552" w:rsidRPr="00F56DB7" w:rsidRDefault="005A1552" w:rsidP="005A1552">
            <w:pPr>
              <w:pStyle w:val="TAL"/>
            </w:pPr>
          </w:p>
          <w:p w14:paraId="2A42E28E" w14:textId="77777777" w:rsidR="005A1552" w:rsidRPr="00F56DB7" w:rsidRDefault="005A1552" w:rsidP="005A1552">
            <w:pPr>
              <w:pStyle w:val="TAL"/>
            </w:pPr>
          </w:p>
          <w:p w14:paraId="62FA2BD7" w14:textId="77777777" w:rsidR="005A1552" w:rsidRPr="00F56DB7" w:rsidRDefault="005A1552" w:rsidP="005A1552">
            <w:pPr>
              <w:pStyle w:val="TAL"/>
            </w:pPr>
          </w:p>
          <w:p w14:paraId="3270B12C" w14:textId="0DC4E885" w:rsidR="005A1552" w:rsidRPr="00F56DB7" w:rsidRDefault="005A1552" w:rsidP="005A1552">
            <w:pPr>
              <w:pStyle w:val="TAL"/>
              <w:rPr>
                <w:lang w:eastAsia="zh-CN"/>
              </w:rPr>
            </w:pPr>
            <w:r w:rsidRPr="00F56DB7">
              <w:rPr>
                <w:lang w:eastAsia="zh-CN"/>
              </w:rPr>
              <w:t xml:space="preserve">RFC 8841 </w:t>
            </w:r>
            <w:r>
              <w:t>[55]</w:t>
            </w:r>
          </w:p>
          <w:p w14:paraId="2849A533" w14:textId="5618F9FA" w:rsidR="005A1552" w:rsidRPr="00F56DB7" w:rsidRDefault="005A1552" w:rsidP="005A1552">
            <w:pPr>
              <w:pStyle w:val="TAL"/>
              <w:rPr>
                <w:lang w:eastAsia="zh-CN"/>
              </w:rPr>
            </w:pPr>
            <w:r w:rsidRPr="00F56DB7">
              <w:rPr>
                <w:lang w:eastAsia="zh-CN"/>
              </w:rPr>
              <w:t xml:space="preserve">RFC 8841 </w:t>
            </w:r>
            <w:r>
              <w:t>[55]</w:t>
            </w:r>
          </w:p>
          <w:p w14:paraId="2C53628E" w14:textId="173AC67D" w:rsidR="005A1552" w:rsidRPr="00F56DB7" w:rsidRDefault="005A1552" w:rsidP="005A1552">
            <w:pPr>
              <w:pStyle w:val="TAL"/>
              <w:rPr>
                <w:lang w:eastAsia="zh-CN"/>
              </w:rPr>
            </w:pPr>
            <w:r w:rsidRPr="00F56DB7">
              <w:rPr>
                <w:lang w:eastAsia="zh-CN"/>
              </w:rPr>
              <w:t xml:space="preserve">RFC 8122 </w:t>
            </w:r>
            <w:r>
              <w:t>[56]</w:t>
            </w:r>
          </w:p>
          <w:p w14:paraId="15F8B0F0" w14:textId="44DD54A5" w:rsidR="005A1552" w:rsidRPr="00F56DB7" w:rsidRDefault="005A1552" w:rsidP="005A1552">
            <w:pPr>
              <w:pStyle w:val="TAL"/>
              <w:rPr>
                <w:lang w:eastAsia="zh-CN"/>
              </w:rPr>
            </w:pPr>
            <w:r w:rsidRPr="00F56DB7">
              <w:rPr>
                <w:lang w:eastAsia="zh-CN"/>
              </w:rPr>
              <w:t xml:space="preserve">RFC 4145 </w:t>
            </w:r>
            <w:r>
              <w:t>[59]</w:t>
            </w:r>
          </w:p>
          <w:p w14:paraId="00A8A861" w14:textId="7A05105C" w:rsidR="005A1552" w:rsidRPr="00F56DB7" w:rsidRDefault="005A1552" w:rsidP="005A1552">
            <w:pPr>
              <w:pStyle w:val="TAL"/>
              <w:rPr>
                <w:lang w:eastAsia="zh-CN"/>
              </w:rPr>
            </w:pPr>
            <w:r w:rsidRPr="00F56DB7">
              <w:rPr>
                <w:lang w:eastAsia="zh-CN"/>
              </w:rPr>
              <w:t xml:space="preserve">RFC 8842 </w:t>
            </w:r>
            <w:r>
              <w:t>[57]</w:t>
            </w:r>
          </w:p>
          <w:p w14:paraId="45D92F6B" w14:textId="2F519222" w:rsidR="005A1552" w:rsidRPr="00F56DB7" w:rsidRDefault="005A1552" w:rsidP="005A1552">
            <w:pPr>
              <w:pStyle w:val="TAL"/>
              <w:rPr>
                <w:lang w:eastAsia="zh-CN"/>
              </w:rPr>
            </w:pPr>
            <w:r w:rsidRPr="00F56DB7">
              <w:rPr>
                <w:lang w:eastAsia="zh-CN"/>
              </w:rPr>
              <w:t xml:space="preserve">RFC 8864 </w:t>
            </w:r>
            <w:r>
              <w:t>[58]</w:t>
            </w:r>
          </w:p>
        </w:tc>
      </w:tr>
    </w:tbl>
    <w:p w14:paraId="7C9C4D9B" w14:textId="77777777" w:rsidR="00221C39" w:rsidRPr="00F56DB7" w:rsidRDefault="00221C39" w:rsidP="00221C39"/>
    <w:p w14:paraId="135A3E61" w14:textId="77777777" w:rsidR="00221C39" w:rsidRPr="00F56DB7" w:rsidRDefault="00221C39" w:rsidP="00221C39">
      <w:pPr>
        <w:pStyle w:val="TH"/>
      </w:pPr>
      <w:r w:rsidRPr="00F56DB7">
        <w:t xml:space="preserve">Table 7.37.3.3-2: </w:t>
      </w:r>
      <w:r w:rsidRPr="00F56DB7">
        <w:rPr>
          <w:rFonts w:eastAsia="MS Gothic"/>
        </w:rPr>
        <w:t>183 Session Progress</w:t>
      </w:r>
      <w:r w:rsidRPr="00F56DB7">
        <w:t xml:space="preserve"> (step 10, table 7.3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21C39" w:rsidRPr="00F56DB7" w14:paraId="134DAFE1" w14:textId="77777777" w:rsidTr="00CC08CF">
        <w:trPr>
          <w:jc w:val="center"/>
        </w:trPr>
        <w:tc>
          <w:tcPr>
            <w:tcW w:w="9639" w:type="dxa"/>
            <w:gridSpan w:val="5"/>
          </w:tcPr>
          <w:p w14:paraId="0817C783" w14:textId="77777777" w:rsidR="00221C39" w:rsidRPr="00F56DB7" w:rsidRDefault="00221C39" w:rsidP="00CC08CF">
            <w:pPr>
              <w:pStyle w:val="TAL"/>
            </w:pPr>
            <w:r w:rsidRPr="00F56DB7">
              <w:t>Derivation Path: TS 34.229-5, Step 3 of A.4.2a, with following exceptions</w:t>
            </w:r>
          </w:p>
        </w:tc>
      </w:tr>
      <w:tr w:rsidR="00221C39" w:rsidRPr="00F56DB7" w14:paraId="35AB4463"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6610290" w14:textId="77777777" w:rsidR="00221C39" w:rsidRPr="00F56DB7" w:rsidRDefault="00221C39" w:rsidP="00CC08CF">
            <w:pPr>
              <w:pStyle w:val="TAH"/>
            </w:pPr>
            <w:r w:rsidRPr="00F56DB7">
              <w:t>Header/param</w:t>
            </w:r>
          </w:p>
        </w:tc>
        <w:tc>
          <w:tcPr>
            <w:tcW w:w="872" w:type="dxa"/>
            <w:tcBorders>
              <w:bottom w:val="single" w:sz="4" w:space="0" w:color="auto"/>
            </w:tcBorders>
          </w:tcPr>
          <w:p w14:paraId="72AC0E26" w14:textId="77777777" w:rsidR="00221C39" w:rsidRPr="00F56DB7" w:rsidRDefault="00221C39" w:rsidP="00CC08CF">
            <w:pPr>
              <w:pStyle w:val="TAH"/>
            </w:pPr>
            <w:r w:rsidRPr="00F56DB7">
              <w:t>Cond</w:t>
            </w:r>
          </w:p>
        </w:tc>
        <w:tc>
          <w:tcPr>
            <w:tcW w:w="4691" w:type="dxa"/>
            <w:tcBorders>
              <w:bottom w:val="single" w:sz="4" w:space="0" w:color="auto"/>
            </w:tcBorders>
          </w:tcPr>
          <w:p w14:paraId="4DA7BEB7" w14:textId="77777777" w:rsidR="00221C39" w:rsidRPr="00F56DB7" w:rsidRDefault="00221C39" w:rsidP="00CC08CF">
            <w:pPr>
              <w:pStyle w:val="TAH"/>
            </w:pPr>
            <w:r w:rsidRPr="00F56DB7">
              <w:t>Value/remark</w:t>
            </w:r>
          </w:p>
        </w:tc>
        <w:tc>
          <w:tcPr>
            <w:tcW w:w="742" w:type="dxa"/>
            <w:tcBorders>
              <w:bottom w:val="single" w:sz="4" w:space="0" w:color="auto"/>
            </w:tcBorders>
          </w:tcPr>
          <w:p w14:paraId="374C5683" w14:textId="77777777" w:rsidR="00221C39" w:rsidRPr="00F56DB7" w:rsidRDefault="00221C39" w:rsidP="00CC08CF">
            <w:pPr>
              <w:pStyle w:val="TAH"/>
            </w:pPr>
            <w:proofErr w:type="spellStart"/>
            <w:r w:rsidRPr="00F56DB7">
              <w:t>Rel</w:t>
            </w:r>
            <w:proofErr w:type="spellEnd"/>
          </w:p>
        </w:tc>
        <w:tc>
          <w:tcPr>
            <w:tcW w:w="1546" w:type="dxa"/>
            <w:tcBorders>
              <w:bottom w:val="single" w:sz="4" w:space="0" w:color="auto"/>
            </w:tcBorders>
          </w:tcPr>
          <w:p w14:paraId="069FA5E0" w14:textId="77777777" w:rsidR="00221C39" w:rsidRPr="00F56DB7" w:rsidRDefault="00221C39" w:rsidP="00CC08CF">
            <w:pPr>
              <w:pStyle w:val="TAH"/>
            </w:pPr>
            <w:r w:rsidRPr="00F56DB7">
              <w:t>Reference</w:t>
            </w:r>
          </w:p>
        </w:tc>
      </w:tr>
      <w:tr w:rsidR="005A1552" w:rsidRPr="00F56DB7" w14:paraId="6CEC99D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66B64C8" w14:textId="77777777" w:rsidR="005A1552" w:rsidRPr="00F56DB7" w:rsidRDefault="005A1552" w:rsidP="005A1552">
            <w:pPr>
              <w:pStyle w:val="TAL"/>
              <w:rPr>
                <w:b/>
              </w:rPr>
            </w:pPr>
            <w:r w:rsidRPr="00F56DB7">
              <w:rPr>
                <w:b/>
              </w:rPr>
              <w:t>Contact</w:t>
            </w:r>
          </w:p>
          <w:p w14:paraId="610605D3" w14:textId="77777777" w:rsidR="005A1552" w:rsidRPr="00F56DB7" w:rsidRDefault="005A1552" w:rsidP="005A1552">
            <w:pPr>
              <w:pStyle w:val="TAL"/>
            </w:pPr>
            <w:r w:rsidRPr="00F56DB7">
              <w:tab/>
              <w:t>feature-param</w:t>
            </w:r>
          </w:p>
        </w:tc>
        <w:tc>
          <w:tcPr>
            <w:tcW w:w="872" w:type="dxa"/>
            <w:tcBorders>
              <w:bottom w:val="single" w:sz="4" w:space="0" w:color="auto"/>
            </w:tcBorders>
          </w:tcPr>
          <w:p w14:paraId="3F1A6032" w14:textId="77777777" w:rsidR="005A1552" w:rsidRPr="00F56DB7" w:rsidRDefault="005A1552" w:rsidP="005A1552">
            <w:pPr>
              <w:pStyle w:val="TAH"/>
              <w:rPr>
                <w:b w:val="0"/>
              </w:rPr>
            </w:pPr>
          </w:p>
        </w:tc>
        <w:tc>
          <w:tcPr>
            <w:tcW w:w="4691" w:type="dxa"/>
            <w:tcBorders>
              <w:bottom w:val="single" w:sz="4" w:space="0" w:color="auto"/>
            </w:tcBorders>
          </w:tcPr>
          <w:p w14:paraId="71E93142" w14:textId="77777777" w:rsidR="005A1552" w:rsidRPr="00F56DB7" w:rsidRDefault="005A1552" w:rsidP="005A1552">
            <w:pPr>
              <w:pStyle w:val="TAL"/>
            </w:pPr>
            <w:r w:rsidRPr="00F56DB7">
              <w:t>Feature-param is same as TS 34.229-5, Step 3 of A.4.2a except adding one tag as follow:</w:t>
            </w:r>
          </w:p>
          <w:p w14:paraId="1A139BAD" w14:textId="77777777" w:rsidR="005A1552" w:rsidRPr="00F56DB7" w:rsidRDefault="005A1552" w:rsidP="005A1552">
            <w:pPr>
              <w:pStyle w:val="TAL"/>
            </w:pPr>
          </w:p>
          <w:p w14:paraId="7D48087F"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4F7AE95F" w14:textId="77777777" w:rsidR="005A1552" w:rsidRPr="00F56DB7" w:rsidRDefault="005A1552" w:rsidP="005A1552">
            <w:pPr>
              <w:pStyle w:val="TAH"/>
            </w:pPr>
          </w:p>
        </w:tc>
        <w:tc>
          <w:tcPr>
            <w:tcW w:w="1546" w:type="dxa"/>
            <w:tcBorders>
              <w:bottom w:val="single" w:sz="4" w:space="0" w:color="auto"/>
            </w:tcBorders>
          </w:tcPr>
          <w:p w14:paraId="76EFE9E3" w14:textId="675FEDCD" w:rsidR="005A1552" w:rsidRPr="00F56DB7" w:rsidRDefault="005A1552" w:rsidP="005A1552">
            <w:pPr>
              <w:pStyle w:val="TAH"/>
              <w:jc w:val="left"/>
              <w:rPr>
                <w:b w:val="0"/>
              </w:rPr>
            </w:pPr>
            <w:r w:rsidRPr="00F56DB7">
              <w:rPr>
                <w:b w:val="0"/>
              </w:rPr>
              <w:t xml:space="preserve">TS 24.186 </w:t>
            </w:r>
            <w:r>
              <w:rPr>
                <w:b w:val="0"/>
              </w:rPr>
              <w:t>[54]</w:t>
            </w:r>
          </w:p>
        </w:tc>
      </w:tr>
      <w:tr w:rsidR="00221C39" w:rsidRPr="00F56DB7" w14:paraId="7E2E7416"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4BD75215" w14:textId="77777777" w:rsidR="00221C39" w:rsidRPr="00F56DB7" w:rsidRDefault="00221C39" w:rsidP="00CC08CF">
            <w:pPr>
              <w:pStyle w:val="TAL"/>
            </w:pPr>
            <w:r w:rsidRPr="00F56DB7">
              <w:rPr>
                <w:b/>
                <w:szCs w:val="24"/>
                <w:lang w:eastAsia="zh-CN"/>
              </w:rPr>
              <w:t>Message-body</w:t>
            </w:r>
          </w:p>
        </w:tc>
        <w:tc>
          <w:tcPr>
            <w:tcW w:w="872" w:type="dxa"/>
          </w:tcPr>
          <w:p w14:paraId="1E74BC48" w14:textId="77777777" w:rsidR="00221C39" w:rsidRPr="00F56DB7" w:rsidRDefault="00221C39" w:rsidP="00CC08CF">
            <w:pPr>
              <w:pStyle w:val="TAH"/>
              <w:rPr>
                <w:b w:val="0"/>
                <w:lang w:eastAsia="zh-CN"/>
              </w:rPr>
            </w:pPr>
            <w:r w:rsidRPr="00F56DB7">
              <w:rPr>
                <w:b w:val="0"/>
                <w:lang w:eastAsia="zh-CN"/>
              </w:rPr>
              <w:t>A1</w:t>
            </w:r>
          </w:p>
        </w:tc>
        <w:tc>
          <w:tcPr>
            <w:tcW w:w="4691" w:type="dxa"/>
          </w:tcPr>
          <w:p w14:paraId="7F67E906" w14:textId="77777777" w:rsidR="00221C39" w:rsidRPr="00F56DB7" w:rsidRDefault="00221C39" w:rsidP="00CC08CF">
            <w:pPr>
              <w:pStyle w:val="TAL"/>
            </w:pPr>
            <w:r w:rsidRPr="00F56DB7">
              <w:rPr>
                <w:rFonts w:eastAsia="MS Gothic"/>
              </w:rPr>
              <w:t xml:space="preserve">SDP body is same as </w:t>
            </w:r>
            <w:r w:rsidRPr="00F56DB7">
              <w:t>TS 34.229-5, Step 3 of A.4.2a except adding one Media description as follow:</w:t>
            </w:r>
          </w:p>
          <w:p w14:paraId="50638756" w14:textId="77777777" w:rsidR="00221C39" w:rsidRPr="00F56DB7" w:rsidRDefault="00221C39" w:rsidP="00CC08CF">
            <w:pPr>
              <w:pStyle w:val="TAL"/>
              <w:rPr>
                <w:b/>
                <w:lang w:eastAsia="zh-CN"/>
              </w:rPr>
            </w:pPr>
          </w:p>
          <w:p w14:paraId="154BC756" w14:textId="77777777" w:rsidR="00221C39" w:rsidRPr="00F56DB7" w:rsidRDefault="00221C39" w:rsidP="00CC08CF">
            <w:pPr>
              <w:pStyle w:val="TAL"/>
              <w:rPr>
                <w:b/>
                <w:lang w:eastAsia="zh-CN"/>
              </w:rPr>
            </w:pPr>
            <w:r w:rsidRPr="00F56DB7">
              <w:rPr>
                <w:b/>
                <w:lang w:eastAsia="zh-CN"/>
              </w:rPr>
              <w:t>Media description for IMS data channel:</w:t>
            </w:r>
          </w:p>
          <w:p w14:paraId="172AE099" w14:textId="77777777" w:rsidR="00221C39" w:rsidRPr="00F56DB7" w:rsidRDefault="00221C39" w:rsidP="00CC08CF">
            <w:pPr>
              <w:pStyle w:val="TAL"/>
              <w:rPr>
                <w:lang w:eastAsia="zh-CN"/>
              </w:rPr>
            </w:pPr>
            <w:r w:rsidRPr="00F56DB7">
              <w:rPr>
                <w:i/>
                <w:lang w:eastAsia="zh-CN"/>
              </w:rPr>
              <w:t xml:space="preserve">m=application </w:t>
            </w:r>
            <w:r w:rsidRPr="00F56DB7">
              <w:rPr>
                <w:iCs/>
                <w:lang w:eastAsia="zh-CN"/>
              </w:rPr>
              <w:t>0</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62F70374" w14:textId="77777777" w:rsidR="00221C39" w:rsidRPr="00F56DB7" w:rsidRDefault="00221C39" w:rsidP="00CC08CF">
            <w:pPr>
              <w:pStyle w:val="TAL"/>
              <w:rPr>
                <w:lang w:eastAsia="zh-CN"/>
              </w:rPr>
            </w:pPr>
          </w:p>
          <w:p w14:paraId="394C69FC" w14:textId="77777777" w:rsidR="00221C39" w:rsidRPr="00F56DB7" w:rsidRDefault="00221C39" w:rsidP="00CC08CF">
            <w:pPr>
              <w:pStyle w:val="TAL"/>
              <w:rPr>
                <w:b/>
                <w:lang w:eastAsia="zh-CN"/>
              </w:rPr>
            </w:pPr>
            <w:r w:rsidRPr="00F56DB7">
              <w:rPr>
                <w:b/>
                <w:lang w:eastAsia="zh-CN"/>
              </w:rPr>
              <w:t>Attributes for media for IMS data channel:</w:t>
            </w:r>
          </w:p>
          <w:p w14:paraId="438AB127" w14:textId="77777777" w:rsidR="00221C39" w:rsidRPr="00F56DB7" w:rsidRDefault="00221C39" w:rsidP="00CC08CF">
            <w:pPr>
              <w:pStyle w:val="TAL"/>
              <w:rPr>
                <w:lang w:eastAsia="zh-CN"/>
              </w:rPr>
            </w:pPr>
            <w:r w:rsidRPr="00F56DB7">
              <w:rPr>
                <w:lang w:eastAsia="zh-CN"/>
              </w:rPr>
              <w:t>Not present</w:t>
            </w:r>
          </w:p>
          <w:p w14:paraId="3ABAFF62" w14:textId="77777777" w:rsidR="00221C39" w:rsidRPr="00F56DB7" w:rsidRDefault="00221C39" w:rsidP="00CC08CF">
            <w:pPr>
              <w:pStyle w:val="TAL"/>
              <w:rPr>
                <w:lang w:eastAsia="zh-CN"/>
              </w:rPr>
            </w:pPr>
          </w:p>
        </w:tc>
        <w:tc>
          <w:tcPr>
            <w:tcW w:w="742" w:type="dxa"/>
          </w:tcPr>
          <w:p w14:paraId="32E420C1" w14:textId="77777777" w:rsidR="00221C39" w:rsidRPr="00F56DB7" w:rsidRDefault="00221C39" w:rsidP="00CC08CF">
            <w:pPr>
              <w:pStyle w:val="TAH"/>
            </w:pPr>
          </w:p>
        </w:tc>
        <w:tc>
          <w:tcPr>
            <w:tcW w:w="1546" w:type="dxa"/>
          </w:tcPr>
          <w:p w14:paraId="458E465F" w14:textId="35D40DBF" w:rsidR="00221C39" w:rsidRPr="00F56DB7" w:rsidRDefault="00221C39" w:rsidP="00F56DB7">
            <w:pPr>
              <w:pStyle w:val="TAL"/>
            </w:pPr>
            <w:r w:rsidRPr="00F56DB7">
              <w:t>TS 26.114 [33]</w:t>
            </w:r>
          </w:p>
        </w:tc>
      </w:tr>
      <w:tr w:rsidR="00221C39" w:rsidRPr="00F56DB7" w14:paraId="76B30AE2"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57287E6E" w14:textId="77777777" w:rsidR="00221C39" w:rsidRPr="00F56DB7" w:rsidRDefault="00221C39" w:rsidP="00CC08CF">
            <w:pPr>
              <w:pStyle w:val="TAL"/>
              <w:rPr>
                <w:b/>
                <w:szCs w:val="24"/>
                <w:lang w:eastAsia="zh-CN"/>
              </w:rPr>
            </w:pPr>
          </w:p>
        </w:tc>
        <w:tc>
          <w:tcPr>
            <w:tcW w:w="872" w:type="dxa"/>
            <w:tcBorders>
              <w:bottom w:val="single" w:sz="4" w:space="0" w:color="auto"/>
            </w:tcBorders>
          </w:tcPr>
          <w:p w14:paraId="47872757" w14:textId="77777777" w:rsidR="00221C39" w:rsidRPr="00F56DB7" w:rsidRDefault="00221C39" w:rsidP="00CC08CF">
            <w:pPr>
              <w:pStyle w:val="TAH"/>
              <w:rPr>
                <w:b w:val="0"/>
                <w:lang w:eastAsia="zh-CN"/>
              </w:rPr>
            </w:pPr>
            <w:r w:rsidRPr="00F56DB7">
              <w:rPr>
                <w:b w:val="0"/>
                <w:lang w:eastAsia="zh-CN"/>
              </w:rPr>
              <w:t>A2</w:t>
            </w:r>
          </w:p>
        </w:tc>
        <w:tc>
          <w:tcPr>
            <w:tcW w:w="4691" w:type="dxa"/>
            <w:tcBorders>
              <w:bottom w:val="single" w:sz="4" w:space="0" w:color="auto"/>
            </w:tcBorders>
          </w:tcPr>
          <w:p w14:paraId="26FD053B" w14:textId="77777777" w:rsidR="00221C39" w:rsidRPr="00F56DB7" w:rsidRDefault="00221C39" w:rsidP="00CC08CF">
            <w:pPr>
              <w:pStyle w:val="TAL"/>
              <w:rPr>
                <w:rFonts w:eastAsia="MS Gothic"/>
              </w:rPr>
            </w:pPr>
            <w:r w:rsidRPr="00F56DB7">
              <w:rPr>
                <w:rFonts w:eastAsia="MS Gothic"/>
              </w:rPr>
              <w:t xml:space="preserve">SDP answer is same as </w:t>
            </w:r>
            <w:r w:rsidRPr="00F56DB7">
              <w:t>TS 34.229-5, Step 3 of A.4.2a</w:t>
            </w:r>
          </w:p>
        </w:tc>
        <w:tc>
          <w:tcPr>
            <w:tcW w:w="742" w:type="dxa"/>
            <w:tcBorders>
              <w:bottom w:val="single" w:sz="4" w:space="0" w:color="auto"/>
            </w:tcBorders>
          </w:tcPr>
          <w:p w14:paraId="53BE6CFE" w14:textId="77777777" w:rsidR="00221C39" w:rsidRPr="00F56DB7" w:rsidRDefault="00221C39" w:rsidP="00CC08CF">
            <w:pPr>
              <w:pStyle w:val="TAH"/>
            </w:pPr>
          </w:p>
        </w:tc>
        <w:tc>
          <w:tcPr>
            <w:tcW w:w="1546" w:type="dxa"/>
            <w:tcBorders>
              <w:bottom w:val="single" w:sz="4" w:space="0" w:color="auto"/>
            </w:tcBorders>
          </w:tcPr>
          <w:p w14:paraId="4B682DD4" w14:textId="77777777" w:rsidR="00221C39" w:rsidRPr="00F56DB7" w:rsidRDefault="00221C39" w:rsidP="00CC08CF">
            <w:pPr>
              <w:pStyle w:val="TAH"/>
            </w:pPr>
          </w:p>
        </w:tc>
      </w:tr>
    </w:tbl>
    <w:p w14:paraId="4DB57D62" w14:textId="77777777" w:rsidR="00221C39" w:rsidRPr="00F56DB7" w:rsidRDefault="00221C39" w:rsidP="00221C39"/>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221C39" w:rsidRPr="00F56DB7" w14:paraId="0E9F7538" w14:textId="77777777" w:rsidTr="00CC08CF">
        <w:trPr>
          <w:cantSplit/>
          <w:jc w:val="center"/>
        </w:trPr>
        <w:tc>
          <w:tcPr>
            <w:tcW w:w="1835" w:type="dxa"/>
            <w:tcBorders>
              <w:bottom w:val="single" w:sz="4" w:space="0" w:color="auto"/>
              <w:right w:val="single" w:sz="4" w:space="0" w:color="auto"/>
            </w:tcBorders>
          </w:tcPr>
          <w:p w14:paraId="4697E70D" w14:textId="77777777" w:rsidR="00221C39" w:rsidRPr="00F56DB7" w:rsidRDefault="00221C39"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4C87BE61" w14:textId="77777777" w:rsidR="00221C39" w:rsidRPr="00F56DB7" w:rsidRDefault="00221C39" w:rsidP="00CC08CF">
            <w:pPr>
              <w:spacing w:after="0"/>
              <w:jc w:val="center"/>
              <w:rPr>
                <w:rFonts w:ascii="Arial" w:hAnsi="Arial"/>
                <w:b/>
                <w:sz w:val="18"/>
              </w:rPr>
            </w:pPr>
            <w:r w:rsidRPr="00F56DB7">
              <w:rPr>
                <w:rFonts w:ascii="Arial" w:hAnsi="Arial"/>
                <w:b/>
                <w:sz w:val="18"/>
              </w:rPr>
              <w:t>Explanation</w:t>
            </w:r>
          </w:p>
        </w:tc>
      </w:tr>
      <w:tr w:rsidR="00221C39" w:rsidRPr="00F56DB7" w14:paraId="4B28A9D7" w14:textId="77777777" w:rsidTr="00CC08CF">
        <w:trPr>
          <w:cantSplit/>
          <w:jc w:val="center"/>
        </w:trPr>
        <w:tc>
          <w:tcPr>
            <w:tcW w:w="1835" w:type="dxa"/>
            <w:tcBorders>
              <w:top w:val="single" w:sz="4" w:space="0" w:color="auto"/>
              <w:bottom w:val="single" w:sz="4" w:space="0" w:color="auto"/>
              <w:right w:val="single" w:sz="4" w:space="0" w:color="auto"/>
            </w:tcBorders>
          </w:tcPr>
          <w:p w14:paraId="1660A0FD" w14:textId="77777777" w:rsidR="00221C39" w:rsidRPr="00F56DB7" w:rsidRDefault="00221C39"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140CD3DE" w14:textId="77777777" w:rsidR="00221C39" w:rsidRPr="00F56DB7" w:rsidRDefault="00221C39"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 8.</w:t>
            </w:r>
          </w:p>
        </w:tc>
      </w:tr>
      <w:tr w:rsidR="00221C39" w:rsidRPr="00F56DB7" w14:paraId="094A2439" w14:textId="77777777" w:rsidTr="00CC08CF">
        <w:trPr>
          <w:cantSplit/>
          <w:jc w:val="center"/>
        </w:trPr>
        <w:tc>
          <w:tcPr>
            <w:tcW w:w="1835" w:type="dxa"/>
            <w:tcBorders>
              <w:top w:val="single" w:sz="4" w:space="0" w:color="auto"/>
              <w:bottom w:val="single" w:sz="4" w:space="0" w:color="auto"/>
              <w:right w:val="single" w:sz="4" w:space="0" w:color="auto"/>
            </w:tcBorders>
          </w:tcPr>
          <w:p w14:paraId="72086DCD" w14:textId="77777777" w:rsidR="00221C39" w:rsidRPr="00F56DB7" w:rsidRDefault="00221C39"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4869435D" w14:textId="77777777" w:rsidR="00221C39" w:rsidRPr="00F56DB7" w:rsidRDefault="00221C39" w:rsidP="00CC08CF">
            <w:pPr>
              <w:spacing w:after="0"/>
              <w:rPr>
                <w:rFonts w:ascii="Arial" w:hAnsi="Arial"/>
                <w:sz w:val="18"/>
              </w:rPr>
            </w:pPr>
            <w:r w:rsidRPr="00F56DB7">
              <w:rPr>
                <w:rFonts w:ascii="Arial" w:eastAsia="MS Gothic" w:hAnsi="Arial"/>
                <w:sz w:val="18"/>
              </w:rPr>
              <w:t>INVITE includes SDP offer containing media lines only for voice in Step 8.</w:t>
            </w:r>
          </w:p>
        </w:tc>
      </w:tr>
    </w:tbl>
    <w:p w14:paraId="7C5C6596" w14:textId="77777777" w:rsidR="00221C39" w:rsidRPr="00F56DB7" w:rsidRDefault="00221C39" w:rsidP="00221C39"/>
    <w:p w14:paraId="7FB2253F" w14:textId="77777777" w:rsidR="00221C39" w:rsidRPr="00F56DB7" w:rsidRDefault="00221C39" w:rsidP="00221C39">
      <w:pPr>
        <w:pStyle w:val="TH"/>
      </w:pPr>
      <w:r w:rsidRPr="00F56DB7">
        <w:t xml:space="preserve">Table 7.37.3.3-3: </w:t>
      </w:r>
      <w:r w:rsidRPr="00F56DB7">
        <w:rPr>
          <w:rFonts w:eastAsia="MS Gothic"/>
        </w:rPr>
        <w:t>200 OK for INVITE</w:t>
      </w:r>
      <w:r w:rsidRPr="00F56DB7">
        <w:t xml:space="preserve"> (step 19,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21C39" w:rsidRPr="00F56DB7" w14:paraId="2B2492FB" w14:textId="77777777" w:rsidTr="00CC08CF">
        <w:trPr>
          <w:jc w:val="center"/>
        </w:trPr>
        <w:tc>
          <w:tcPr>
            <w:tcW w:w="9639" w:type="dxa"/>
            <w:gridSpan w:val="5"/>
          </w:tcPr>
          <w:p w14:paraId="704BE888" w14:textId="77777777" w:rsidR="00221C39" w:rsidRPr="00F56DB7" w:rsidRDefault="00221C39" w:rsidP="00CC08CF">
            <w:pPr>
              <w:pStyle w:val="TAL"/>
            </w:pPr>
            <w:r w:rsidRPr="00F56DB7">
              <w:t>Derivation Path: TS 34.229-5, Step 7 of A.4.2a, with following exceptions</w:t>
            </w:r>
          </w:p>
        </w:tc>
      </w:tr>
      <w:tr w:rsidR="00221C39" w:rsidRPr="00F56DB7" w14:paraId="3033AC8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5277E7A" w14:textId="77777777" w:rsidR="00221C39" w:rsidRPr="00F56DB7" w:rsidRDefault="00221C39" w:rsidP="00CC08CF">
            <w:pPr>
              <w:pStyle w:val="TAH"/>
            </w:pPr>
            <w:r w:rsidRPr="00F56DB7">
              <w:t>Header/param</w:t>
            </w:r>
          </w:p>
        </w:tc>
        <w:tc>
          <w:tcPr>
            <w:tcW w:w="872" w:type="dxa"/>
            <w:tcBorders>
              <w:bottom w:val="single" w:sz="4" w:space="0" w:color="auto"/>
            </w:tcBorders>
          </w:tcPr>
          <w:p w14:paraId="472BD940" w14:textId="77777777" w:rsidR="00221C39" w:rsidRPr="00F56DB7" w:rsidRDefault="00221C39" w:rsidP="00CC08CF">
            <w:pPr>
              <w:pStyle w:val="TAH"/>
            </w:pPr>
            <w:r w:rsidRPr="00F56DB7">
              <w:t>Cond</w:t>
            </w:r>
          </w:p>
        </w:tc>
        <w:tc>
          <w:tcPr>
            <w:tcW w:w="4691" w:type="dxa"/>
            <w:tcBorders>
              <w:bottom w:val="single" w:sz="4" w:space="0" w:color="auto"/>
            </w:tcBorders>
          </w:tcPr>
          <w:p w14:paraId="783A384D" w14:textId="77777777" w:rsidR="00221C39" w:rsidRPr="00F56DB7" w:rsidRDefault="00221C39" w:rsidP="00CC08CF">
            <w:pPr>
              <w:pStyle w:val="TAH"/>
            </w:pPr>
            <w:r w:rsidRPr="00F56DB7">
              <w:t>Value/remark</w:t>
            </w:r>
          </w:p>
        </w:tc>
        <w:tc>
          <w:tcPr>
            <w:tcW w:w="742" w:type="dxa"/>
            <w:tcBorders>
              <w:bottom w:val="single" w:sz="4" w:space="0" w:color="auto"/>
            </w:tcBorders>
          </w:tcPr>
          <w:p w14:paraId="6C8EC9D2" w14:textId="77777777" w:rsidR="00221C39" w:rsidRPr="00F56DB7" w:rsidRDefault="00221C39" w:rsidP="00CC08CF">
            <w:pPr>
              <w:pStyle w:val="TAH"/>
            </w:pPr>
            <w:proofErr w:type="spellStart"/>
            <w:r w:rsidRPr="00F56DB7">
              <w:t>Rel</w:t>
            </w:r>
            <w:proofErr w:type="spellEnd"/>
          </w:p>
        </w:tc>
        <w:tc>
          <w:tcPr>
            <w:tcW w:w="1546" w:type="dxa"/>
            <w:tcBorders>
              <w:bottom w:val="single" w:sz="4" w:space="0" w:color="auto"/>
            </w:tcBorders>
          </w:tcPr>
          <w:p w14:paraId="3CE17433" w14:textId="77777777" w:rsidR="00221C39" w:rsidRPr="00F56DB7" w:rsidRDefault="00221C39" w:rsidP="00CC08CF">
            <w:pPr>
              <w:pStyle w:val="TAH"/>
            </w:pPr>
            <w:r w:rsidRPr="00F56DB7">
              <w:t>Reference</w:t>
            </w:r>
          </w:p>
        </w:tc>
      </w:tr>
      <w:tr w:rsidR="005A1552" w:rsidRPr="00F56DB7" w14:paraId="5C7C55BD"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96FB03B" w14:textId="77777777" w:rsidR="005A1552" w:rsidRPr="00F56DB7" w:rsidRDefault="005A1552" w:rsidP="005A1552">
            <w:pPr>
              <w:pStyle w:val="TAL"/>
              <w:rPr>
                <w:b/>
              </w:rPr>
            </w:pPr>
            <w:r w:rsidRPr="00F56DB7">
              <w:rPr>
                <w:b/>
              </w:rPr>
              <w:t>Contact</w:t>
            </w:r>
          </w:p>
          <w:p w14:paraId="5CC8AFCF" w14:textId="77777777" w:rsidR="005A1552" w:rsidRPr="00F56DB7" w:rsidRDefault="005A1552" w:rsidP="005A1552">
            <w:pPr>
              <w:pStyle w:val="TAL"/>
            </w:pPr>
            <w:r w:rsidRPr="00F56DB7">
              <w:tab/>
              <w:t>feature-param</w:t>
            </w:r>
          </w:p>
        </w:tc>
        <w:tc>
          <w:tcPr>
            <w:tcW w:w="872" w:type="dxa"/>
            <w:tcBorders>
              <w:bottom w:val="single" w:sz="4" w:space="0" w:color="auto"/>
            </w:tcBorders>
          </w:tcPr>
          <w:p w14:paraId="1A0D7304" w14:textId="77777777" w:rsidR="005A1552" w:rsidRPr="00F56DB7" w:rsidRDefault="005A1552" w:rsidP="005A1552">
            <w:pPr>
              <w:pStyle w:val="TAH"/>
              <w:rPr>
                <w:b w:val="0"/>
              </w:rPr>
            </w:pPr>
          </w:p>
        </w:tc>
        <w:tc>
          <w:tcPr>
            <w:tcW w:w="4691" w:type="dxa"/>
            <w:tcBorders>
              <w:bottom w:val="single" w:sz="4" w:space="0" w:color="auto"/>
            </w:tcBorders>
          </w:tcPr>
          <w:p w14:paraId="110219A0" w14:textId="77777777" w:rsidR="005A1552" w:rsidRPr="00F56DB7" w:rsidRDefault="005A1552" w:rsidP="005A1552">
            <w:pPr>
              <w:pStyle w:val="TAL"/>
            </w:pPr>
            <w:r w:rsidRPr="00F56DB7">
              <w:t>Feature-param is same as TS 34.229-5, Step 7 of A.4.2a except adding one tag as follow:</w:t>
            </w:r>
          </w:p>
          <w:p w14:paraId="189DD94F" w14:textId="77777777" w:rsidR="005A1552" w:rsidRPr="00F56DB7" w:rsidRDefault="005A1552" w:rsidP="005A1552">
            <w:pPr>
              <w:pStyle w:val="TAL"/>
            </w:pPr>
          </w:p>
          <w:p w14:paraId="7AA6586E"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5A9B5EA8" w14:textId="77777777" w:rsidR="005A1552" w:rsidRPr="00F56DB7" w:rsidRDefault="005A1552" w:rsidP="005A1552">
            <w:pPr>
              <w:pStyle w:val="TAH"/>
            </w:pPr>
          </w:p>
        </w:tc>
        <w:tc>
          <w:tcPr>
            <w:tcW w:w="1546" w:type="dxa"/>
            <w:tcBorders>
              <w:bottom w:val="single" w:sz="4" w:space="0" w:color="auto"/>
            </w:tcBorders>
          </w:tcPr>
          <w:p w14:paraId="40E99816" w14:textId="6632CE4D" w:rsidR="005A1552" w:rsidRPr="00F56DB7" w:rsidRDefault="005A1552" w:rsidP="005A1552">
            <w:pPr>
              <w:pStyle w:val="TAH"/>
              <w:jc w:val="left"/>
              <w:rPr>
                <w:b w:val="0"/>
              </w:rPr>
            </w:pPr>
            <w:r w:rsidRPr="00F56DB7">
              <w:rPr>
                <w:b w:val="0"/>
              </w:rPr>
              <w:t xml:space="preserve">TS 24.186 </w:t>
            </w:r>
            <w:r>
              <w:rPr>
                <w:b w:val="0"/>
              </w:rPr>
              <w:t>[54]</w:t>
            </w:r>
          </w:p>
        </w:tc>
      </w:tr>
    </w:tbl>
    <w:p w14:paraId="28F21405" w14:textId="77777777" w:rsidR="00221C39" w:rsidRPr="00F56DB7" w:rsidRDefault="00221C39" w:rsidP="00221C39"/>
    <w:p w14:paraId="69F6CDEB" w14:textId="77777777" w:rsidR="00221C39" w:rsidRPr="00F56DB7" w:rsidRDefault="00221C39" w:rsidP="00221C39">
      <w:pPr>
        <w:pStyle w:val="TH"/>
      </w:pPr>
      <w:r w:rsidRPr="00F56DB7">
        <w:t>Table 7.37.3.3-4: re-INVITE (step 21a1, table 7.3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21C39" w:rsidRPr="00F56DB7" w14:paraId="7CE2C0BD" w14:textId="77777777" w:rsidTr="00CC08CF">
        <w:trPr>
          <w:jc w:val="center"/>
        </w:trPr>
        <w:tc>
          <w:tcPr>
            <w:tcW w:w="9639" w:type="dxa"/>
            <w:gridSpan w:val="5"/>
          </w:tcPr>
          <w:p w14:paraId="3C46A2DD" w14:textId="77777777" w:rsidR="00221C39" w:rsidRPr="00F56DB7" w:rsidRDefault="00221C39" w:rsidP="00CC08CF">
            <w:pPr>
              <w:pStyle w:val="TAL"/>
            </w:pPr>
            <w:r w:rsidRPr="00F56DB7">
              <w:t>Derivation Path: TS 34.229-1 [2], Annex A.2.1, condition A5</w:t>
            </w:r>
          </w:p>
        </w:tc>
      </w:tr>
      <w:tr w:rsidR="00221C39" w:rsidRPr="00F56DB7" w14:paraId="55C7184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209054D" w14:textId="77777777" w:rsidR="00221C39" w:rsidRPr="00F56DB7" w:rsidRDefault="00221C39" w:rsidP="00CC08CF">
            <w:pPr>
              <w:pStyle w:val="TAH"/>
            </w:pPr>
            <w:r w:rsidRPr="00F56DB7">
              <w:t>Header/param</w:t>
            </w:r>
          </w:p>
        </w:tc>
        <w:tc>
          <w:tcPr>
            <w:tcW w:w="872" w:type="dxa"/>
            <w:tcBorders>
              <w:bottom w:val="single" w:sz="4" w:space="0" w:color="auto"/>
            </w:tcBorders>
          </w:tcPr>
          <w:p w14:paraId="4F1D3184" w14:textId="77777777" w:rsidR="00221C39" w:rsidRPr="00F56DB7" w:rsidRDefault="00221C39" w:rsidP="00CC08CF">
            <w:pPr>
              <w:pStyle w:val="TAH"/>
            </w:pPr>
            <w:r w:rsidRPr="00F56DB7">
              <w:t>Cond</w:t>
            </w:r>
          </w:p>
        </w:tc>
        <w:tc>
          <w:tcPr>
            <w:tcW w:w="4691" w:type="dxa"/>
            <w:tcBorders>
              <w:bottom w:val="single" w:sz="4" w:space="0" w:color="auto"/>
            </w:tcBorders>
          </w:tcPr>
          <w:p w14:paraId="2E0166ED" w14:textId="77777777" w:rsidR="00221C39" w:rsidRPr="00F56DB7" w:rsidRDefault="00221C39" w:rsidP="00CC08CF">
            <w:pPr>
              <w:pStyle w:val="TAH"/>
            </w:pPr>
            <w:r w:rsidRPr="00F56DB7">
              <w:t>Value/remark</w:t>
            </w:r>
          </w:p>
        </w:tc>
        <w:tc>
          <w:tcPr>
            <w:tcW w:w="742" w:type="dxa"/>
            <w:tcBorders>
              <w:bottom w:val="single" w:sz="4" w:space="0" w:color="auto"/>
            </w:tcBorders>
          </w:tcPr>
          <w:p w14:paraId="06D66100" w14:textId="77777777" w:rsidR="00221C39" w:rsidRPr="00F56DB7" w:rsidRDefault="00221C39" w:rsidP="00CC08CF">
            <w:pPr>
              <w:pStyle w:val="TAH"/>
            </w:pPr>
            <w:proofErr w:type="spellStart"/>
            <w:r w:rsidRPr="00F56DB7">
              <w:t>Rel</w:t>
            </w:r>
            <w:proofErr w:type="spellEnd"/>
          </w:p>
        </w:tc>
        <w:tc>
          <w:tcPr>
            <w:tcW w:w="1546" w:type="dxa"/>
            <w:tcBorders>
              <w:bottom w:val="single" w:sz="4" w:space="0" w:color="auto"/>
            </w:tcBorders>
          </w:tcPr>
          <w:p w14:paraId="6953FABD" w14:textId="77777777" w:rsidR="00221C39" w:rsidRPr="00F56DB7" w:rsidRDefault="00221C39" w:rsidP="00CC08CF">
            <w:pPr>
              <w:pStyle w:val="TAH"/>
            </w:pPr>
            <w:r w:rsidRPr="00F56DB7">
              <w:t>Reference</w:t>
            </w:r>
          </w:p>
        </w:tc>
      </w:tr>
      <w:tr w:rsidR="005A1552" w:rsidRPr="00F56DB7" w14:paraId="2EC6923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51FB19AF" w14:textId="77777777" w:rsidR="005A1552" w:rsidRPr="00F56DB7" w:rsidRDefault="005A1552" w:rsidP="005A1552">
            <w:pPr>
              <w:pStyle w:val="TAL"/>
              <w:rPr>
                <w:b/>
              </w:rPr>
            </w:pPr>
            <w:r w:rsidRPr="00F56DB7">
              <w:rPr>
                <w:b/>
              </w:rPr>
              <w:t>Contact</w:t>
            </w:r>
          </w:p>
          <w:p w14:paraId="291529C4" w14:textId="77777777" w:rsidR="005A1552" w:rsidRPr="00F56DB7" w:rsidRDefault="005A1552" w:rsidP="005A1552">
            <w:pPr>
              <w:pStyle w:val="TAL"/>
              <w:rPr>
                <w:bCs/>
              </w:rPr>
            </w:pPr>
            <w:r w:rsidRPr="00F56DB7">
              <w:tab/>
              <w:t>feature-param</w:t>
            </w:r>
          </w:p>
        </w:tc>
        <w:tc>
          <w:tcPr>
            <w:tcW w:w="872" w:type="dxa"/>
            <w:tcBorders>
              <w:top w:val="single" w:sz="4" w:space="0" w:color="auto"/>
              <w:bottom w:val="single" w:sz="4" w:space="0" w:color="auto"/>
            </w:tcBorders>
          </w:tcPr>
          <w:p w14:paraId="2BEFF9DA" w14:textId="77777777" w:rsidR="005A1552" w:rsidRPr="00F56DB7" w:rsidRDefault="005A1552" w:rsidP="005A1552">
            <w:pPr>
              <w:pStyle w:val="TAL"/>
            </w:pPr>
          </w:p>
        </w:tc>
        <w:tc>
          <w:tcPr>
            <w:tcW w:w="4691" w:type="dxa"/>
            <w:tcBorders>
              <w:top w:val="single" w:sz="4" w:space="0" w:color="auto"/>
              <w:bottom w:val="single" w:sz="4" w:space="0" w:color="auto"/>
            </w:tcBorders>
          </w:tcPr>
          <w:p w14:paraId="3050FC22" w14:textId="77777777" w:rsidR="005A1552" w:rsidRPr="00F56DB7" w:rsidRDefault="005A1552" w:rsidP="005A1552">
            <w:pPr>
              <w:pStyle w:val="TAL"/>
            </w:pPr>
            <w:r w:rsidRPr="00F56DB7">
              <w:t>Feature-param is same as TS 34.229-1 [2], Annex A.2.1 except adding one tag as follow:</w:t>
            </w:r>
          </w:p>
          <w:p w14:paraId="2DE57952" w14:textId="77777777" w:rsidR="005A1552" w:rsidRPr="00F56DB7" w:rsidRDefault="005A1552" w:rsidP="005A1552">
            <w:pPr>
              <w:pStyle w:val="TAL"/>
              <w:rPr>
                <w:i/>
                <w:iCs/>
                <w:lang w:eastAsia="zh-CN"/>
              </w:rPr>
            </w:pPr>
          </w:p>
          <w:p w14:paraId="576C17E1" w14:textId="77777777" w:rsidR="005A1552" w:rsidRPr="00F56DB7" w:rsidRDefault="005A1552" w:rsidP="005A1552">
            <w:pPr>
              <w:pStyle w:val="TAL"/>
              <w:rPr>
                <w:i/>
                <w:iCs/>
                <w:lang w:eastAsia="zh-CN"/>
              </w:rPr>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2" w:type="dxa"/>
            <w:tcBorders>
              <w:top w:val="single" w:sz="4" w:space="0" w:color="auto"/>
              <w:bottom w:val="single" w:sz="4" w:space="0" w:color="auto"/>
            </w:tcBorders>
          </w:tcPr>
          <w:p w14:paraId="68DCEB74" w14:textId="77777777" w:rsidR="005A1552" w:rsidRPr="00F56DB7" w:rsidRDefault="005A1552" w:rsidP="005A1552">
            <w:pPr>
              <w:pStyle w:val="TAL"/>
            </w:pPr>
          </w:p>
        </w:tc>
        <w:tc>
          <w:tcPr>
            <w:tcW w:w="1546" w:type="dxa"/>
            <w:tcBorders>
              <w:top w:val="single" w:sz="4" w:space="0" w:color="auto"/>
              <w:bottom w:val="single" w:sz="4" w:space="0" w:color="auto"/>
            </w:tcBorders>
          </w:tcPr>
          <w:p w14:paraId="78FA20BB" w14:textId="46215157" w:rsidR="005A1552" w:rsidRPr="00F56DB7" w:rsidRDefault="005A1552" w:rsidP="005A1552">
            <w:pPr>
              <w:pStyle w:val="TAL"/>
            </w:pPr>
            <w:r w:rsidRPr="00F56DB7">
              <w:t xml:space="preserve">TS 24.186 </w:t>
            </w:r>
            <w:r>
              <w:t>[54]</w:t>
            </w:r>
          </w:p>
        </w:tc>
      </w:tr>
      <w:tr w:rsidR="005A1552" w:rsidRPr="00F56DB7" w14:paraId="7565EF79" w14:textId="77777777" w:rsidTr="00683B8A">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2E3C0DE" w14:textId="77777777" w:rsidR="005A1552" w:rsidRPr="00F56DB7" w:rsidRDefault="005A1552" w:rsidP="005A1552">
            <w:pPr>
              <w:pStyle w:val="TAL"/>
              <w:rPr>
                <w:b/>
              </w:rPr>
            </w:pPr>
            <w:r w:rsidRPr="00F56DB7">
              <w:rPr>
                <w:b/>
                <w:szCs w:val="24"/>
                <w:lang w:eastAsia="zh-CN"/>
              </w:rPr>
              <w:t>Message-body</w:t>
            </w:r>
          </w:p>
        </w:tc>
        <w:tc>
          <w:tcPr>
            <w:tcW w:w="872" w:type="dxa"/>
            <w:tcBorders>
              <w:top w:val="single" w:sz="4" w:space="0" w:color="auto"/>
              <w:bottom w:val="single" w:sz="4" w:space="0" w:color="auto"/>
            </w:tcBorders>
          </w:tcPr>
          <w:p w14:paraId="466AAE4F" w14:textId="77777777" w:rsidR="005A1552" w:rsidRPr="00F56DB7" w:rsidRDefault="005A1552" w:rsidP="005A1552">
            <w:pPr>
              <w:pStyle w:val="TAL"/>
            </w:pPr>
          </w:p>
        </w:tc>
        <w:tc>
          <w:tcPr>
            <w:tcW w:w="4691" w:type="dxa"/>
            <w:tcBorders>
              <w:top w:val="single" w:sz="4" w:space="0" w:color="auto"/>
              <w:bottom w:val="single" w:sz="4" w:space="0" w:color="auto"/>
            </w:tcBorders>
          </w:tcPr>
          <w:p w14:paraId="05ADE63E" w14:textId="77777777" w:rsidR="005A1552" w:rsidRPr="00F56DB7" w:rsidRDefault="005A1552" w:rsidP="005A1552">
            <w:pPr>
              <w:pStyle w:val="TAL"/>
            </w:pPr>
            <w:r w:rsidRPr="00F56DB7">
              <w:rPr>
                <w:lang w:eastAsia="zh-CN"/>
              </w:rPr>
              <w:t>SDP body</w:t>
            </w:r>
            <w:r w:rsidRPr="00F56DB7">
              <w:rPr>
                <w:rFonts w:eastAsia="MS Gothic"/>
              </w:rPr>
              <w:t xml:space="preserve"> is same as </w:t>
            </w:r>
            <w:r w:rsidRPr="00F56DB7">
              <w:t>TS 34.229-5, Step 1 of A.4.2a (INVITE) with following exception:</w:t>
            </w:r>
          </w:p>
          <w:p w14:paraId="7B668E52" w14:textId="77777777" w:rsidR="005A1552" w:rsidRPr="00F56DB7" w:rsidRDefault="005A1552" w:rsidP="005A1552">
            <w:pPr>
              <w:pStyle w:val="TAL"/>
            </w:pPr>
          </w:p>
          <w:p w14:paraId="286EC9AA" w14:textId="77777777" w:rsidR="005A1552" w:rsidRPr="00F56DB7" w:rsidRDefault="005A1552" w:rsidP="005A1552">
            <w:pPr>
              <w:pStyle w:val="TAL"/>
              <w:rPr>
                <w:b/>
                <w:lang w:eastAsia="zh-CN"/>
              </w:rPr>
            </w:pPr>
            <w:r w:rsidRPr="00F56DB7">
              <w:rPr>
                <w:b/>
                <w:lang w:eastAsia="zh-CN"/>
              </w:rPr>
              <w:t>Session description:</w:t>
            </w:r>
          </w:p>
          <w:p w14:paraId="3D3B4B8F" w14:textId="77777777" w:rsidR="005A1552" w:rsidRPr="00F56DB7" w:rsidRDefault="005A1552" w:rsidP="005A1552">
            <w:pPr>
              <w:pStyle w:val="TAL"/>
            </w:pPr>
            <w:r w:rsidRPr="00F56DB7">
              <w:t>"o=" line identical to previous SDP sent by UE except that sess-version is incremented by one</w:t>
            </w:r>
          </w:p>
          <w:p w14:paraId="26CE8DC2" w14:textId="77777777" w:rsidR="005A1552" w:rsidRPr="00F56DB7" w:rsidRDefault="005A1552" w:rsidP="005A1552">
            <w:pPr>
              <w:pStyle w:val="TAL"/>
            </w:pPr>
          </w:p>
          <w:p w14:paraId="5D211907" w14:textId="77777777" w:rsidR="005A1552" w:rsidRPr="00F56DB7" w:rsidRDefault="005A1552" w:rsidP="005A1552">
            <w:pPr>
              <w:pStyle w:val="TAL"/>
              <w:rPr>
                <w:b/>
                <w:lang w:eastAsia="zh-CN"/>
              </w:rPr>
            </w:pPr>
            <w:r w:rsidRPr="00F56DB7">
              <w:rPr>
                <w:b/>
                <w:lang w:eastAsia="zh-CN"/>
              </w:rPr>
              <w:t>Media description for audio:</w:t>
            </w:r>
          </w:p>
          <w:p w14:paraId="59C9FB4E" w14:textId="77777777" w:rsidR="005A1552" w:rsidRPr="00F56DB7" w:rsidRDefault="005A1552" w:rsidP="005A1552">
            <w:pPr>
              <w:pStyle w:val="TAL"/>
            </w:pPr>
            <w:r w:rsidRPr="00F56DB7">
              <w:rPr>
                <w:lang w:eastAsia="zh-CN"/>
              </w:rPr>
              <w:t xml:space="preserve">Same as in previous SDP sent by the SS in the 183 Session Progress at </w:t>
            </w:r>
            <w:r w:rsidRPr="00F56DB7">
              <w:t>TS 34.229-5, Step 3 of A.4.2a.</w:t>
            </w:r>
          </w:p>
          <w:p w14:paraId="34BAD067" w14:textId="77777777" w:rsidR="005A1552" w:rsidRPr="00F56DB7" w:rsidRDefault="005A1552" w:rsidP="005A1552">
            <w:pPr>
              <w:pStyle w:val="TAL"/>
            </w:pPr>
          </w:p>
          <w:p w14:paraId="7DD9DCED" w14:textId="77777777" w:rsidR="005A1552" w:rsidRPr="00F56DB7" w:rsidRDefault="005A1552" w:rsidP="005A1552">
            <w:pPr>
              <w:pStyle w:val="TAL"/>
              <w:rPr>
                <w:b/>
                <w:lang w:eastAsia="zh-CN"/>
              </w:rPr>
            </w:pPr>
            <w:r w:rsidRPr="00F56DB7">
              <w:rPr>
                <w:b/>
                <w:lang w:eastAsia="zh-CN"/>
              </w:rPr>
              <w:t>Media description for IMS data channel:</w:t>
            </w:r>
          </w:p>
          <w:p w14:paraId="29FD6450" w14:textId="77777777" w:rsidR="005A1552" w:rsidRPr="00F56DB7" w:rsidRDefault="005A1552" w:rsidP="005A1552">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78FE2069" w14:textId="77777777" w:rsidR="005A1552" w:rsidRPr="00F56DB7" w:rsidRDefault="005A1552" w:rsidP="005A1552">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482E43B2" w14:textId="77777777" w:rsidR="005A1552" w:rsidRPr="00F56DB7" w:rsidRDefault="005A1552" w:rsidP="005A1552">
            <w:pPr>
              <w:pStyle w:val="TAL"/>
              <w:rPr>
                <w:lang w:eastAsia="zh-CN"/>
              </w:rPr>
            </w:pPr>
          </w:p>
          <w:p w14:paraId="31E7DEB4" w14:textId="77777777" w:rsidR="005A1552" w:rsidRPr="00F56DB7" w:rsidRDefault="005A1552" w:rsidP="005A1552">
            <w:pPr>
              <w:pStyle w:val="TAL"/>
              <w:rPr>
                <w:b/>
                <w:lang w:eastAsia="zh-CN"/>
              </w:rPr>
            </w:pPr>
            <w:r w:rsidRPr="00F56DB7">
              <w:rPr>
                <w:b/>
                <w:lang w:eastAsia="zh-CN"/>
              </w:rPr>
              <w:t>Attributes for media for IMS data channel:</w:t>
            </w:r>
          </w:p>
          <w:p w14:paraId="27576D78" w14:textId="77777777" w:rsidR="005A1552" w:rsidRPr="00F56DB7" w:rsidRDefault="005A1552" w:rsidP="005A1552">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600F5268" w14:textId="77777777" w:rsidR="005A1552" w:rsidRPr="00F56DB7" w:rsidRDefault="005A1552" w:rsidP="005A1552">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46D95A5D" w14:textId="77777777" w:rsidR="005A1552" w:rsidRPr="00F56DB7" w:rsidRDefault="005A1552" w:rsidP="005A1552">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xml:space="preserve">) (fingerprint) </w:t>
            </w:r>
            <w:r w:rsidRPr="00F56DB7">
              <w:rPr>
                <w:rFonts w:cs="Arial"/>
                <w:szCs w:val="18"/>
                <w:lang w:eastAsia="zh-CN"/>
              </w:rPr>
              <w:t>[Note 4]</w:t>
            </w:r>
          </w:p>
          <w:p w14:paraId="1B6C81EC"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setup:actpass</w:t>
            </w:r>
            <w:proofErr w:type="spellEnd"/>
          </w:p>
          <w:p w14:paraId="2CC0EFEF"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00C17C52"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w:t>
            </w:r>
            <w:proofErr w:type="spellStart"/>
            <w:r w:rsidRPr="00F56DB7">
              <w:rPr>
                <w:iCs/>
                <w:lang w:eastAsia="zh-CN"/>
              </w:rPr>
              <w:t>dcmap</w:t>
            </w:r>
            <w:proofErr w:type="spellEnd"/>
            <w:r w:rsidRPr="00F56DB7">
              <w:rPr>
                <w:iCs/>
                <w:lang w:eastAsia="zh-CN"/>
              </w:rPr>
              <w:t>-stream-id</w:t>
            </w:r>
            <w:r w:rsidRPr="00F56DB7">
              <w:rPr>
                <w:lang w:eastAsia="zh-CN"/>
              </w:rPr>
              <w:t>)</w:t>
            </w:r>
            <w:r w:rsidRPr="00F56DB7">
              <w:rPr>
                <w:i/>
                <w:lang w:eastAsia="zh-CN"/>
              </w:rPr>
              <w:t xml:space="preserve"> subprotocol="http” </w:t>
            </w:r>
            <w:r w:rsidRPr="00F56DB7">
              <w:rPr>
                <w:rFonts w:cs="Arial"/>
                <w:szCs w:val="18"/>
                <w:lang w:eastAsia="zh-CN"/>
              </w:rPr>
              <w:t>[Note 5,6]</w:t>
            </w:r>
          </w:p>
          <w:p w14:paraId="19CAF6C3" w14:textId="77777777" w:rsidR="005A1552" w:rsidRPr="00F56DB7" w:rsidRDefault="005A1552" w:rsidP="005A1552">
            <w:pPr>
              <w:pStyle w:val="TAL"/>
              <w:rPr>
                <w:bCs/>
                <w:lang w:eastAsia="zh-CN"/>
              </w:rPr>
            </w:pPr>
          </w:p>
          <w:p w14:paraId="1A694752" w14:textId="77777777" w:rsidR="005A1552" w:rsidRPr="00F56DB7" w:rsidRDefault="005A1552" w:rsidP="005A1552">
            <w:pPr>
              <w:pStyle w:val="TAL"/>
              <w:rPr>
                <w:lang w:eastAsia="zh-CN"/>
              </w:rPr>
            </w:pPr>
            <w:r w:rsidRPr="00F56DB7">
              <w:rPr>
                <w:lang w:eastAsia="zh-CN"/>
              </w:rPr>
              <w:t>Note 1: At least one "c=" field shall be present.</w:t>
            </w:r>
          </w:p>
          <w:p w14:paraId="53E1E7C5" w14:textId="77777777" w:rsidR="005A1552" w:rsidRPr="00F56DB7" w:rsidRDefault="005A1552" w:rsidP="005A1552">
            <w:pPr>
              <w:pStyle w:val="TAL"/>
              <w:rPr>
                <w:lang w:eastAsia="zh-CN"/>
              </w:rPr>
            </w:pPr>
            <w:r w:rsidRPr="00F56DB7">
              <w:rPr>
                <w:lang w:eastAsia="zh-CN"/>
              </w:rPr>
              <w:t>Note 2: Optional attribute. If the SDP ”max-message-size” attribute is not present the default value is 64K.</w:t>
            </w:r>
          </w:p>
          <w:p w14:paraId="1C8563FF" w14:textId="77777777" w:rsidR="005A1552" w:rsidRPr="00F56DB7" w:rsidRDefault="005A1552" w:rsidP="005A1552">
            <w:pPr>
              <w:pStyle w:val="TAL"/>
              <w:rPr>
                <w:lang w:eastAsia="zh-CN"/>
              </w:rPr>
            </w:pPr>
            <w:r w:rsidRPr="00F56DB7">
              <w:rPr>
                <w:lang w:eastAsia="zh-CN"/>
              </w:rPr>
              <w:t>Note 3: SCTP port range is between 0 and 65535(both included).Leading zeroes must not be used.</w:t>
            </w:r>
          </w:p>
          <w:p w14:paraId="4459ED53" w14:textId="77777777" w:rsidR="005A1552" w:rsidRPr="00F56DB7" w:rsidRDefault="005A1552" w:rsidP="005A1552">
            <w:pPr>
              <w:pStyle w:val="TAL"/>
              <w:rPr>
                <w:rFonts w:cs="Tahoma"/>
                <w:szCs w:val="16"/>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48F27220" w14:textId="77777777" w:rsidR="005A1552" w:rsidRPr="00F56DB7" w:rsidRDefault="005A1552" w:rsidP="005A1552">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p w14:paraId="181121D3" w14:textId="77777777" w:rsidR="005A1552" w:rsidRPr="00F56DB7" w:rsidRDefault="005A1552" w:rsidP="005A1552">
            <w:pPr>
              <w:pStyle w:val="TAL"/>
              <w:rPr>
                <w:i/>
                <w:iCs/>
                <w:lang w:eastAsia="zh-CN"/>
              </w:rPr>
            </w:pPr>
            <w:r w:rsidRPr="00F56DB7">
              <w:rPr>
                <w:lang w:eastAsia="zh-CN"/>
              </w:rPr>
              <w:t xml:space="preserve">Note 6: </w:t>
            </w:r>
            <w:proofErr w:type="spellStart"/>
            <w:r w:rsidRPr="00F56DB7">
              <w:rPr>
                <w:iCs/>
                <w:lang w:eastAsia="zh-CN"/>
              </w:rPr>
              <w:t>dcmap</w:t>
            </w:r>
            <w:proofErr w:type="spellEnd"/>
            <w:r w:rsidRPr="00F56DB7">
              <w:rPr>
                <w:iCs/>
                <w:lang w:eastAsia="zh-CN"/>
              </w:rPr>
              <w:t xml:space="preserve">-stream-id </w:t>
            </w:r>
            <w:r w:rsidRPr="00F56DB7">
              <w:rPr>
                <w:lang w:eastAsia="zh-CN"/>
              </w:rPr>
              <w:t xml:space="preserve">range is between 0 and </w:t>
            </w:r>
            <w:r w:rsidRPr="00F56DB7">
              <w:rPr>
                <w:iCs/>
                <w:lang w:eastAsia="zh-CN"/>
              </w:rPr>
              <w:t>999</w:t>
            </w:r>
            <w:r w:rsidRPr="00F56DB7">
              <w:rPr>
                <w:lang w:eastAsia="zh-CN"/>
              </w:rPr>
              <w:t>(both included)</w:t>
            </w:r>
            <w:r w:rsidRPr="00F56DB7">
              <w:rPr>
                <w:iCs/>
                <w:lang w:eastAsia="zh-CN"/>
              </w:rPr>
              <w:t>.</w:t>
            </w:r>
          </w:p>
        </w:tc>
        <w:tc>
          <w:tcPr>
            <w:tcW w:w="742" w:type="dxa"/>
            <w:tcBorders>
              <w:top w:val="single" w:sz="4" w:space="0" w:color="auto"/>
              <w:bottom w:val="single" w:sz="4" w:space="0" w:color="auto"/>
            </w:tcBorders>
          </w:tcPr>
          <w:p w14:paraId="644B5A37" w14:textId="77777777" w:rsidR="005A1552" w:rsidRPr="00F56DB7" w:rsidRDefault="005A1552" w:rsidP="005A1552">
            <w:pPr>
              <w:pStyle w:val="TAL"/>
            </w:pPr>
          </w:p>
        </w:tc>
        <w:tc>
          <w:tcPr>
            <w:tcW w:w="1546" w:type="dxa"/>
            <w:tcBorders>
              <w:top w:val="single" w:sz="4" w:space="0" w:color="auto"/>
              <w:bottom w:val="single" w:sz="4" w:space="0" w:color="auto"/>
            </w:tcBorders>
            <w:vAlign w:val="center"/>
          </w:tcPr>
          <w:p w14:paraId="2EE9286F" w14:textId="77777777" w:rsidR="005A1552" w:rsidRPr="00F56DB7" w:rsidRDefault="005A1552" w:rsidP="00683B8A">
            <w:pPr>
              <w:pStyle w:val="TAL"/>
              <w:jc w:val="center"/>
            </w:pPr>
            <w:r w:rsidRPr="00F56DB7">
              <w:t>TS 26.114 [33]</w:t>
            </w:r>
          </w:p>
          <w:p w14:paraId="1A95CADC" w14:textId="77777777" w:rsidR="005A1552" w:rsidRPr="00F56DB7" w:rsidRDefault="005A1552" w:rsidP="00683B8A">
            <w:pPr>
              <w:pStyle w:val="TAL"/>
              <w:jc w:val="center"/>
            </w:pPr>
          </w:p>
          <w:p w14:paraId="7F941137" w14:textId="073A49A1" w:rsidR="005A1552" w:rsidRPr="00F56DB7" w:rsidRDefault="005A1552" w:rsidP="00683B8A">
            <w:pPr>
              <w:pStyle w:val="TAL"/>
              <w:jc w:val="center"/>
              <w:rPr>
                <w:lang w:eastAsia="zh-CN"/>
              </w:rPr>
            </w:pPr>
            <w:r w:rsidRPr="00F56DB7">
              <w:rPr>
                <w:lang w:eastAsia="zh-CN"/>
              </w:rPr>
              <w:t xml:space="preserve">RFC 8841 </w:t>
            </w:r>
            <w:r>
              <w:t>[55]</w:t>
            </w:r>
          </w:p>
          <w:p w14:paraId="6E656D21" w14:textId="622762DA" w:rsidR="005A1552" w:rsidRPr="00F56DB7" w:rsidRDefault="005A1552" w:rsidP="00683B8A">
            <w:pPr>
              <w:pStyle w:val="TAL"/>
              <w:jc w:val="center"/>
              <w:rPr>
                <w:lang w:eastAsia="zh-CN"/>
              </w:rPr>
            </w:pPr>
            <w:r w:rsidRPr="00F56DB7">
              <w:rPr>
                <w:lang w:eastAsia="zh-CN"/>
              </w:rPr>
              <w:t xml:space="preserve">RFC 8841 </w:t>
            </w:r>
            <w:r>
              <w:t>[55]</w:t>
            </w:r>
          </w:p>
          <w:p w14:paraId="44187875" w14:textId="1C083C55" w:rsidR="005A1552" w:rsidRPr="00F56DB7" w:rsidRDefault="005A1552" w:rsidP="00683B8A">
            <w:pPr>
              <w:pStyle w:val="TAL"/>
              <w:jc w:val="center"/>
              <w:rPr>
                <w:lang w:eastAsia="zh-CN"/>
              </w:rPr>
            </w:pPr>
            <w:r w:rsidRPr="00F56DB7">
              <w:rPr>
                <w:lang w:eastAsia="zh-CN"/>
              </w:rPr>
              <w:t xml:space="preserve">RFC 8122 </w:t>
            </w:r>
            <w:r>
              <w:t>[56]</w:t>
            </w:r>
          </w:p>
          <w:p w14:paraId="79D208E0" w14:textId="02FF5B61" w:rsidR="005A1552" w:rsidRPr="00F56DB7" w:rsidRDefault="005A1552" w:rsidP="00683B8A">
            <w:pPr>
              <w:pStyle w:val="TAL"/>
              <w:jc w:val="center"/>
              <w:rPr>
                <w:lang w:eastAsia="zh-CN"/>
              </w:rPr>
            </w:pPr>
            <w:r w:rsidRPr="00F56DB7">
              <w:rPr>
                <w:lang w:eastAsia="zh-CN"/>
              </w:rPr>
              <w:t xml:space="preserve">RFC 4145 </w:t>
            </w:r>
            <w:r>
              <w:t>[59]</w:t>
            </w:r>
          </w:p>
          <w:p w14:paraId="09AB7A8E" w14:textId="19614B31" w:rsidR="005A1552" w:rsidRPr="00F56DB7" w:rsidRDefault="005A1552" w:rsidP="00683B8A">
            <w:pPr>
              <w:pStyle w:val="TAL"/>
              <w:jc w:val="center"/>
              <w:rPr>
                <w:lang w:eastAsia="zh-CN"/>
              </w:rPr>
            </w:pPr>
            <w:r w:rsidRPr="00F56DB7">
              <w:rPr>
                <w:lang w:eastAsia="zh-CN"/>
              </w:rPr>
              <w:t xml:space="preserve">RFC 8842 </w:t>
            </w:r>
            <w:r>
              <w:t>[57]</w:t>
            </w:r>
          </w:p>
          <w:p w14:paraId="78948958" w14:textId="448E5E0F" w:rsidR="005A1552" w:rsidRPr="00F56DB7" w:rsidRDefault="005A1552" w:rsidP="00683B8A">
            <w:pPr>
              <w:pStyle w:val="TAL"/>
              <w:jc w:val="center"/>
              <w:rPr>
                <w:lang w:eastAsia="zh-CN"/>
              </w:rPr>
            </w:pPr>
            <w:r w:rsidRPr="00F56DB7">
              <w:rPr>
                <w:lang w:eastAsia="zh-CN"/>
              </w:rPr>
              <w:t xml:space="preserve">RFC 8864 </w:t>
            </w:r>
            <w:r>
              <w:t>[58]</w:t>
            </w:r>
          </w:p>
        </w:tc>
      </w:tr>
    </w:tbl>
    <w:p w14:paraId="62A0F48F" w14:textId="77777777" w:rsidR="00221C39" w:rsidRPr="00F56DB7" w:rsidRDefault="00221C39" w:rsidP="00221C39"/>
    <w:p w14:paraId="53D2F8AD" w14:textId="77777777" w:rsidR="00221C39" w:rsidRPr="00F56DB7" w:rsidRDefault="00221C39" w:rsidP="00221C39">
      <w:pPr>
        <w:pStyle w:val="TH"/>
      </w:pPr>
      <w:r w:rsidRPr="00F56DB7">
        <w:t xml:space="preserve">Table 7.37.3.3-5: 100 Trying (step 21a2, table </w:t>
      </w:r>
      <w:r w:rsidRPr="00F56DB7">
        <w:rPr>
          <w:rFonts w:cs="Arial"/>
        </w:rPr>
        <w:t>7.37.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221C39" w:rsidRPr="00F56DB7" w14:paraId="5388F5AB"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5F9ADFCF" w14:textId="77777777" w:rsidR="00221C39" w:rsidRPr="00F56DB7" w:rsidRDefault="00221C39" w:rsidP="00CC08CF">
            <w:pPr>
              <w:pStyle w:val="TAL"/>
              <w:rPr>
                <w:rFonts w:cs="Arial"/>
              </w:rPr>
            </w:pPr>
            <w:r w:rsidRPr="00F56DB7">
              <w:t>Derivation Path: TS 34.229-1 [2], Annex A.2.2, with condition A1.</w:t>
            </w:r>
          </w:p>
        </w:tc>
      </w:tr>
    </w:tbl>
    <w:p w14:paraId="4845896C" w14:textId="77777777" w:rsidR="00221C39" w:rsidRPr="00F56DB7" w:rsidRDefault="00221C39" w:rsidP="00221C39"/>
    <w:p w14:paraId="2EB5C815" w14:textId="77777777" w:rsidR="00221C39" w:rsidRPr="00F56DB7" w:rsidRDefault="00221C39" w:rsidP="00221C39">
      <w:pPr>
        <w:pStyle w:val="TH"/>
      </w:pPr>
      <w:r w:rsidRPr="00F56DB7">
        <w:t>Table 7.37.3.3-6: 200 OK for re-INVITE (step 21a3, table 7.3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21C39" w:rsidRPr="00F56DB7" w14:paraId="64E34989" w14:textId="77777777" w:rsidTr="00CC08CF">
        <w:trPr>
          <w:jc w:val="center"/>
        </w:trPr>
        <w:tc>
          <w:tcPr>
            <w:tcW w:w="9639" w:type="dxa"/>
            <w:gridSpan w:val="5"/>
          </w:tcPr>
          <w:p w14:paraId="0EC98AEC" w14:textId="77777777" w:rsidR="00221C39" w:rsidRPr="00F56DB7" w:rsidRDefault="00221C39" w:rsidP="00CC08CF">
            <w:pPr>
              <w:pStyle w:val="TAL"/>
            </w:pPr>
            <w:r w:rsidRPr="00F56DB7">
              <w:t>Derivation Path: TS 34.229-1 [2], Annex A.3.1, with condition A23</w:t>
            </w:r>
          </w:p>
        </w:tc>
      </w:tr>
      <w:tr w:rsidR="00221C39" w:rsidRPr="00F56DB7" w14:paraId="0C20E6C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E8909BF" w14:textId="77777777" w:rsidR="00221C39" w:rsidRPr="00F56DB7" w:rsidRDefault="00221C39" w:rsidP="00CC08CF">
            <w:pPr>
              <w:pStyle w:val="TAH"/>
            </w:pPr>
            <w:r w:rsidRPr="00F56DB7">
              <w:t>Header/param</w:t>
            </w:r>
          </w:p>
        </w:tc>
        <w:tc>
          <w:tcPr>
            <w:tcW w:w="872" w:type="dxa"/>
            <w:tcBorders>
              <w:bottom w:val="single" w:sz="4" w:space="0" w:color="auto"/>
            </w:tcBorders>
          </w:tcPr>
          <w:p w14:paraId="6A47E3B0" w14:textId="77777777" w:rsidR="00221C39" w:rsidRPr="00F56DB7" w:rsidRDefault="00221C39" w:rsidP="00CC08CF">
            <w:pPr>
              <w:pStyle w:val="TAH"/>
            </w:pPr>
            <w:r w:rsidRPr="00F56DB7">
              <w:t>Cond</w:t>
            </w:r>
          </w:p>
        </w:tc>
        <w:tc>
          <w:tcPr>
            <w:tcW w:w="4691" w:type="dxa"/>
            <w:tcBorders>
              <w:bottom w:val="single" w:sz="4" w:space="0" w:color="auto"/>
            </w:tcBorders>
          </w:tcPr>
          <w:p w14:paraId="62F6C827" w14:textId="77777777" w:rsidR="00221C39" w:rsidRPr="00F56DB7" w:rsidRDefault="00221C39" w:rsidP="00CC08CF">
            <w:pPr>
              <w:pStyle w:val="TAH"/>
            </w:pPr>
            <w:r w:rsidRPr="00F56DB7">
              <w:t>Value/remark</w:t>
            </w:r>
          </w:p>
        </w:tc>
        <w:tc>
          <w:tcPr>
            <w:tcW w:w="742" w:type="dxa"/>
            <w:tcBorders>
              <w:bottom w:val="single" w:sz="4" w:space="0" w:color="auto"/>
            </w:tcBorders>
          </w:tcPr>
          <w:p w14:paraId="30696B9E" w14:textId="77777777" w:rsidR="00221C39" w:rsidRPr="00F56DB7" w:rsidRDefault="00221C39" w:rsidP="00CC08CF">
            <w:pPr>
              <w:pStyle w:val="TAH"/>
            </w:pPr>
            <w:proofErr w:type="spellStart"/>
            <w:r w:rsidRPr="00F56DB7">
              <w:t>Rel</w:t>
            </w:r>
            <w:proofErr w:type="spellEnd"/>
          </w:p>
        </w:tc>
        <w:tc>
          <w:tcPr>
            <w:tcW w:w="1546" w:type="dxa"/>
            <w:tcBorders>
              <w:bottom w:val="single" w:sz="4" w:space="0" w:color="auto"/>
            </w:tcBorders>
          </w:tcPr>
          <w:p w14:paraId="57525201" w14:textId="77777777" w:rsidR="00221C39" w:rsidRPr="00F56DB7" w:rsidRDefault="00221C39" w:rsidP="00CC08CF">
            <w:pPr>
              <w:pStyle w:val="TAH"/>
            </w:pPr>
            <w:r w:rsidRPr="00F56DB7">
              <w:t>Reference</w:t>
            </w:r>
          </w:p>
        </w:tc>
      </w:tr>
      <w:tr w:rsidR="005A1552" w:rsidRPr="00F56DB7" w14:paraId="4EF6E9E8"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5412D4A" w14:textId="77777777" w:rsidR="005A1552" w:rsidRPr="00F56DB7" w:rsidRDefault="005A1552" w:rsidP="005A1552">
            <w:pPr>
              <w:pStyle w:val="TAL"/>
              <w:rPr>
                <w:b/>
              </w:rPr>
            </w:pPr>
            <w:r w:rsidRPr="00F56DB7">
              <w:rPr>
                <w:b/>
              </w:rPr>
              <w:t>Contact</w:t>
            </w:r>
          </w:p>
          <w:p w14:paraId="10734C0C" w14:textId="77777777" w:rsidR="005A1552" w:rsidRPr="00F56DB7" w:rsidRDefault="005A1552" w:rsidP="005A1552">
            <w:pPr>
              <w:pStyle w:val="TAH"/>
              <w:rPr>
                <w:b w:val="0"/>
              </w:rPr>
            </w:pPr>
            <w:r w:rsidRPr="00F56DB7">
              <w:rPr>
                <w:b w:val="0"/>
              </w:rPr>
              <w:tab/>
              <w:t>feature-param</w:t>
            </w:r>
          </w:p>
        </w:tc>
        <w:tc>
          <w:tcPr>
            <w:tcW w:w="872" w:type="dxa"/>
            <w:tcBorders>
              <w:bottom w:val="single" w:sz="4" w:space="0" w:color="auto"/>
            </w:tcBorders>
          </w:tcPr>
          <w:p w14:paraId="32392BDF" w14:textId="77777777" w:rsidR="005A1552" w:rsidRPr="00F56DB7" w:rsidRDefault="005A1552" w:rsidP="005A1552">
            <w:pPr>
              <w:pStyle w:val="TAH"/>
            </w:pPr>
          </w:p>
        </w:tc>
        <w:tc>
          <w:tcPr>
            <w:tcW w:w="4691" w:type="dxa"/>
            <w:tcBorders>
              <w:bottom w:val="single" w:sz="4" w:space="0" w:color="auto"/>
            </w:tcBorders>
          </w:tcPr>
          <w:p w14:paraId="5654D6BD" w14:textId="77777777" w:rsidR="005A1552" w:rsidRPr="00F56DB7" w:rsidRDefault="005A1552" w:rsidP="005A1552">
            <w:pPr>
              <w:pStyle w:val="TAL"/>
            </w:pPr>
            <w:r w:rsidRPr="00F56DB7">
              <w:t>Feature-param is same as TS 34.229-1 [2], Annex A.3.1 except adding one tag as follow:</w:t>
            </w:r>
          </w:p>
          <w:p w14:paraId="0FBEEA81" w14:textId="77777777" w:rsidR="005A1552" w:rsidRPr="00F56DB7" w:rsidRDefault="005A1552" w:rsidP="005A1552">
            <w:pPr>
              <w:pStyle w:val="TAL"/>
              <w:rPr>
                <w:i/>
                <w:iCs/>
                <w:lang w:eastAsia="zh-CN"/>
              </w:rPr>
            </w:pPr>
          </w:p>
          <w:p w14:paraId="2A37022C"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1B5B2B60" w14:textId="77777777" w:rsidR="005A1552" w:rsidRPr="00F56DB7" w:rsidRDefault="005A1552" w:rsidP="005A1552">
            <w:pPr>
              <w:pStyle w:val="TAH"/>
            </w:pPr>
          </w:p>
        </w:tc>
        <w:tc>
          <w:tcPr>
            <w:tcW w:w="1546" w:type="dxa"/>
            <w:tcBorders>
              <w:bottom w:val="single" w:sz="4" w:space="0" w:color="auto"/>
            </w:tcBorders>
          </w:tcPr>
          <w:p w14:paraId="287FEEBF" w14:textId="24BB4C54" w:rsidR="005A1552" w:rsidRPr="00F56DB7" w:rsidRDefault="005A1552" w:rsidP="005A1552">
            <w:pPr>
              <w:pStyle w:val="TAH"/>
              <w:rPr>
                <w:b w:val="0"/>
              </w:rPr>
            </w:pPr>
            <w:r w:rsidRPr="00F56DB7">
              <w:rPr>
                <w:b w:val="0"/>
              </w:rPr>
              <w:t xml:space="preserve">TS 24.186 </w:t>
            </w:r>
            <w:r>
              <w:rPr>
                <w:b w:val="0"/>
              </w:rPr>
              <w:t>[54]</w:t>
            </w:r>
          </w:p>
        </w:tc>
      </w:tr>
      <w:tr w:rsidR="00221C39" w:rsidRPr="00F56DB7" w14:paraId="7162F21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1783EEC" w14:textId="77777777" w:rsidR="00221C39" w:rsidRPr="00F56DB7" w:rsidRDefault="00221C39" w:rsidP="00CC08CF">
            <w:pPr>
              <w:pStyle w:val="TAH"/>
              <w:jc w:val="left"/>
              <w:rPr>
                <w:lang w:eastAsia="zh-CN"/>
              </w:rPr>
            </w:pPr>
            <w:r w:rsidRPr="00F56DB7">
              <w:rPr>
                <w:lang w:eastAsia="zh-CN"/>
              </w:rPr>
              <w:t>Content-Type</w:t>
            </w:r>
          </w:p>
          <w:p w14:paraId="2D12D52D" w14:textId="77777777" w:rsidR="00221C39" w:rsidRPr="00F56DB7" w:rsidRDefault="00221C39" w:rsidP="00CC08CF">
            <w:pPr>
              <w:pStyle w:val="TAH"/>
              <w:jc w:val="left"/>
            </w:pPr>
            <w:r w:rsidRPr="00F56DB7">
              <w:rPr>
                <w:b w:val="0"/>
              </w:rPr>
              <w:tab/>
              <w:t>media-type</w:t>
            </w:r>
          </w:p>
        </w:tc>
        <w:tc>
          <w:tcPr>
            <w:tcW w:w="872" w:type="dxa"/>
            <w:tcBorders>
              <w:bottom w:val="single" w:sz="4" w:space="0" w:color="auto"/>
            </w:tcBorders>
          </w:tcPr>
          <w:p w14:paraId="4688F97C" w14:textId="77777777" w:rsidR="00221C39" w:rsidRPr="00F56DB7" w:rsidRDefault="00221C39" w:rsidP="00CC08CF">
            <w:pPr>
              <w:pStyle w:val="TAH"/>
            </w:pPr>
          </w:p>
        </w:tc>
        <w:tc>
          <w:tcPr>
            <w:tcW w:w="4691" w:type="dxa"/>
            <w:tcBorders>
              <w:bottom w:val="single" w:sz="4" w:space="0" w:color="auto"/>
            </w:tcBorders>
          </w:tcPr>
          <w:p w14:paraId="6B424B1F" w14:textId="77777777" w:rsidR="00221C39" w:rsidRPr="00F56DB7" w:rsidRDefault="00221C39" w:rsidP="00CC08CF">
            <w:pPr>
              <w:pStyle w:val="TAH"/>
              <w:jc w:val="left"/>
              <w:rPr>
                <w:b w:val="0"/>
              </w:rPr>
            </w:pPr>
            <w:r w:rsidRPr="00F56DB7">
              <w:rPr>
                <w:rFonts w:eastAsia="DengXian" w:cs="Arial"/>
                <w:b w:val="0"/>
                <w:iCs/>
                <w:snapToGrid w:val="0"/>
                <w:szCs w:val="18"/>
              </w:rPr>
              <w:t>application/</w:t>
            </w:r>
            <w:proofErr w:type="spellStart"/>
            <w:r w:rsidRPr="00F56DB7">
              <w:rPr>
                <w:rFonts w:eastAsia="DengXian" w:cs="Arial"/>
                <w:b w:val="0"/>
                <w:iCs/>
                <w:snapToGrid w:val="0"/>
                <w:szCs w:val="18"/>
              </w:rPr>
              <w:t>sdp</w:t>
            </w:r>
            <w:proofErr w:type="spellEnd"/>
          </w:p>
        </w:tc>
        <w:tc>
          <w:tcPr>
            <w:tcW w:w="742" w:type="dxa"/>
            <w:tcBorders>
              <w:bottom w:val="single" w:sz="4" w:space="0" w:color="auto"/>
            </w:tcBorders>
          </w:tcPr>
          <w:p w14:paraId="6948DA59" w14:textId="77777777" w:rsidR="00221C39" w:rsidRPr="00F56DB7" w:rsidRDefault="00221C39" w:rsidP="00CC08CF">
            <w:pPr>
              <w:pStyle w:val="TAH"/>
            </w:pPr>
          </w:p>
        </w:tc>
        <w:tc>
          <w:tcPr>
            <w:tcW w:w="1546" w:type="dxa"/>
            <w:tcBorders>
              <w:bottom w:val="single" w:sz="4" w:space="0" w:color="auto"/>
            </w:tcBorders>
          </w:tcPr>
          <w:p w14:paraId="2AED6C5D" w14:textId="77777777" w:rsidR="00221C39" w:rsidRPr="00F56DB7" w:rsidRDefault="00221C39" w:rsidP="00CC08CF">
            <w:pPr>
              <w:pStyle w:val="TAH"/>
            </w:pPr>
          </w:p>
        </w:tc>
      </w:tr>
      <w:tr w:rsidR="00221C39" w:rsidRPr="00F56DB7" w14:paraId="0B7507E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BED5E8C" w14:textId="77777777" w:rsidR="00221C39" w:rsidRPr="00F56DB7" w:rsidRDefault="00221C39" w:rsidP="00CC08CF">
            <w:pPr>
              <w:pStyle w:val="TAH"/>
              <w:jc w:val="left"/>
              <w:rPr>
                <w:lang w:eastAsia="zh-CN"/>
              </w:rPr>
            </w:pPr>
            <w:r w:rsidRPr="00F56DB7">
              <w:rPr>
                <w:lang w:eastAsia="zh-CN"/>
              </w:rPr>
              <w:t>Content-Length</w:t>
            </w:r>
          </w:p>
          <w:p w14:paraId="5C51221C" w14:textId="77777777" w:rsidR="00221C39" w:rsidRPr="00F56DB7" w:rsidRDefault="00221C39" w:rsidP="00CC08CF">
            <w:pPr>
              <w:pStyle w:val="TAH"/>
              <w:jc w:val="left"/>
              <w:rPr>
                <w:lang w:eastAsia="zh-CN"/>
              </w:rPr>
            </w:pPr>
            <w:r w:rsidRPr="00F56DB7">
              <w:rPr>
                <w:b w:val="0"/>
              </w:rPr>
              <w:tab/>
              <w:t>value</w:t>
            </w:r>
          </w:p>
        </w:tc>
        <w:tc>
          <w:tcPr>
            <w:tcW w:w="872" w:type="dxa"/>
            <w:tcBorders>
              <w:bottom w:val="single" w:sz="4" w:space="0" w:color="auto"/>
            </w:tcBorders>
          </w:tcPr>
          <w:p w14:paraId="2F9672C0" w14:textId="77777777" w:rsidR="00221C39" w:rsidRPr="00F56DB7" w:rsidRDefault="00221C39" w:rsidP="00CC08CF">
            <w:pPr>
              <w:pStyle w:val="TAH"/>
            </w:pPr>
          </w:p>
        </w:tc>
        <w:tc>
          <w:tcPr>
            <w:tcW w:w="4691" w:type="dxa"/>
            <w:tcBorders>
              <w:bottom w:val="single" w:sz="4" w:space="0" w:color="auto"/>
            </w:tcBorders>
          </w:tcPr>
          <w:p w14:paraId="223A2DA5" w14:textId="77777777" w:rsidR="00221C39" w:rsidRPr="00F56DB7" w:rsidRDefault="00221C39" w:rsidP="00CC08CF">
            <w:pPr>
              <w:pStyle w:val="TAH"/>
              <w:jc w:val="left"/>
              <w:rPr>
                <w:b w:val="0"/>
              </w:rPr>
            </w:pPr>
            <w:r w:rsidRPr="00F56DB7">
              <w:rPr>
                <w:b w:val="0"/>
                <w:lang w:eastAsia="zh-CN"/>
              </w:rPr>
              <w:t>length of message-body</w:t>
            </w:r>
          </w:p>
        </w:tc>
        <w:tc>
          <w:tcPr>
            <w:tcW w:w="742" w:type="dxa"/>
            <w:tcBorders>
              <w:bottom w:val="single" w:sz="4" w:space="0" w:color="auto"/>
            </w:tcBorders>
          </w:tcPr>
          <w:p w14:paraId="2CF5D421" w14:textId="77777777" w:rsidR="00221C39" w:rsidRPr="00F56DB7" w:rsidRDefault="00221C39" w:rsidP="00CC08CF">
            <w:pPr>
              <w:pStyle w:val="TAH"/>
            </w:pPr>
          </w:p>
        </w:tc>
        <w:tc>
          <w:tcPr>
            <w:tcW w:w="1546" w:type="dxa"/>
            <w:tcBorders>
              <w:bottom w:val="single" w:sz="4" w:space="0" w:color="auto"/>
            </w:tcBorders>
          </w:tcPr>
          <w:p w14:paraId="6DD7D0E0" w14:textId="77777777" w:rsidR="00221C39" w:rsidRPr="00F56DB7" w:rsidRDefault="00221C39" w:rsidP="00CC08CF">
            <w:pPr>
              <w:pStyle w:val="TAH"/>
            </w:pPr>
          </w:p>
        </w:tc>
      </w:tr>
      <w:tr w:rsidR="00221C39" w:rsidRPr="00F56DB7" w14:paraId="5995499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3BC08CC" w14:textId="77777777" w:rsidR="00221C39" w:rsidRPr="00F56DB7" w:rsidRDefault="00221C39" w:rsidP="00CC08CF">
            <w:pPr>
              <w:pStyle w:val="TAH"/>
              <w:jc w:val="left"/>
              <w:rPr>
                <w:lang w:eastAsia="zh-CN"/>
              </w:rPr>
            </w:pPr>
            <w:r w:rsidRPr="00F56DB7">
              <w:t>Message-body</w:t>
            </w:r>
          </w:p>
          <w:p w14:paraId="7FAA4D93" w14:textId="77777777" w:rsidR="00221C39" w:rsidRPr="00F56DB7" w:rsidRDefault="00221C39" w:rsidP="00CC08CF">
            <w:pPr>
              <w:pStyle w:val="TAH"/>
              <w:rPr>
                <w:lang w:eastAsia="zh-CN"/>
              </w:rPr>
            </w:pPr>
          </w:p>
        </w:tc>
        <w:tc>
          <w:tcPr>
            <w:tcW w:w="872" w:type="dxa"/>
            <w:tcBorders>
              <w:bottom w:val="single" w:sz="4" w:space="0" w:color="auto"/>
            </w:tcBorders>
          </w:tcPr>
          <w:p w14:paraId="436F0DF1" w14:textId="77777777" w:rsidR="00221C39" w:rsidRPr="00F56DB7" w:rsidRDefault="00221C39" w:rsidP="00CC08CF">
            <w:pPr>
              <w:pStyle w:val="TAH"/>
            </w:pPr>
          </w:p>
        </w:tc>
        <w:tc>
          <w:tcPr>
            <w:tcW w:w="4691" w:type="dxa"/>
            <w:tcBorders>
              <w:bottom w:val="single" w:sz="4" w:space="0" w:color="auto"/>
            </w:tcBorders>
          </w:tcPr>
          <w:p w14:paraId="1676B50A" w14:textId="77777777" w:rsidR="00221C39" w:rsidRPr="00F56DB7" w:rsidRDefault="00221C39" w:rsidP="00CC08CF">
            <w:pPr>
              <w:pStyle w:val="TAL"/>
            </w:pPr>
            <w:r w:rsidRPr="00F56DB7">
              <w:rPr>
                <w:rFonts w:eastAsia="MS Gothic"/>
              </w:rPr>
              <w:t xml:space="preserve">SDP body is same as </w:t>
            </w:r>
            <w:r w:rsidRPr="00F56DB7">
              <w:t>TS 34.229-5, Step 3 of A.4.2a with follow exception:</w:t>
            </w:r>
          </w:p>
          <w:p w14:paraId="630BF5FB" w14:textId="77777777" w:rsidR="00221C39" w:rsidRPr="00F56DB7" w:rsidRDefault="00221C39" w:rsidP="00CC08CF">
            <w:pPr>
              <w:pStyle w:val="TAL"/>
              <w:rPr>
                <w:rFonts w:eastAsia="DengXian"/>
              </w:rPr>
            </w:pPr>
          </w:p>
          <w:p w14:paraId="5CE8849C" w14:textId="77777777" w:rsidR="00221C39" w:rsidRPr="00F56DB7" w:rsidRDefault="00221C39" w:rsidP="00CC08CF">
            <w:pPr>
              <w:pStyle w:val="TAL"/>
              <w:rPr>
                <w:b/>
                <w:lang w:eastAsia="zh-CN"/>
              </w:rPr>
            </w:pPr>
            <w:r w:rsidRPr="00F56DB7">
              <w:rPr>
                <w:b/>
                <w:lang w:eastAsia="zh-CN"/>
              </w:rPr>
              <w:t>Session description:</w:t>
            </w:r>
          </w:p>
          <w:p w14:paraId="5F343A20" w14:textId="77777777" w:rsidR="00221C39" w:rsidRPr="00F56DB7" w:rsidRDefault="00221C39" w:rsidP="00CC08CF">
            <w:pPr>
              <w:pStyle w:val="TAL"/>
            </w:pPr>
            <w:r w:rsidRPr="00F56DB7">
              <w:t>"o=" line identical to previous SDP sent by SS except that sess-version is incremented by one</w:t>
            </w:r>
          </w:p>
          <w:p w14:paraId="71A6B537" w14:textId="77777777" w:rsidR="00221C39" w:rsidRPr="00F56DB7" w:rsidRDefault="00221C39" w:rsidP="00CC08CF">
            <w:pPr>
              <w:pStyle w:val="TAL"/>
              <w:rPr>
                <w:b/>
                <w:lang w:eastAsia="zh-CN"/>
              </w:rPr>
            </w:pPr>
          </w:p>
          <w:p w14:paraId="2382E5C9" w14:textId="77777777" w:rsidR="00221C39" w:rsidRPr="00F56DB7" w:rsidRDefault="00221C39" w:rsidP="00CC08CF">
            <w:pPr>
              <w:pStyle w:val="TAL"/>
              <w:rPr>
                <w:b/>
                <w:lang w:eastAsia="zh-CN"/>
              </w:rPr>
            </w:pPr>
            <w:r w:rsidRPr="00F56DB7">
              <w:rPr>
                <w:b/>
                <w:lang w:eastAsia="zh-CN"/>
              </w:rPr>
              <w:t>Media description for IMS data channel:</w:t>
            </w:r>
          </w:p>
          <w:p w14:paraId="6FB60B96" w14:textId="77777777" w:rsidR="00221C39" w:rsidRPr="00F56DB7" w:rsidRDefault="00221C39" w:rsidP="00CC08CF">
            <w:pPr>
              <w:pStyle w:val="TAL"/>
              <w:rPr>
                <w:lang w:eastAsia="zh-CN"/>
              </w:rPr>
            </w:pPr>
            <w:r w:rsidRPr="00F56DB7">
              <w:rPr>
                <w:i/>
                <w:lang w:eastAsia="zh-CN"/>
              </w:rPr>
              <w:t xml:space="preserve">m=application </w:t>
            </w:r>
            <w:r w:rsidRPr="00F56DB7">
              <w:rPr>
                <w:iCs/>
                <w:lang w:eastAsia="zh-CN"/>
              </w:rPr>
              <w:t>0</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5E762D8" w14:textId="77777777" w:rsidR="00221C39" w:rsidRPr="00F56DB7" w:rsidRDefault="00221C39" w:rsidP="00CC08CF">
            <w:pPr>
              <w:pStyle w:val="TAL"/>
              <w:rPr>
                <w:lang w:eastAsia="zh-CN"/>
              </w:rPr>
            </w:pPr>
          </w:p>
          <w:p w14:paraId="08C7BAEF" w14:textId="77777777" w:rsidR="00221C39" w:rsidRPr="00F56DB7" w:rsidRDefault="00221C39" w:rsidP="00CC08CF">
            <w:pPr>
              <w:pStyle w:val="TAL"/>
              <w:rPr>
                <w:b/>
                <w:lang w:eastAsia="zh-CN"/>
              </w:rPr>
            </w:pPr>
            <w:r w:rsidRPr="00F56DB7">
              <w:rPr>
                <w:b/>
                <w:lang w:eastAsia="zh-CN"/>
              </w:rPr>
              <w:t>Attributes for media for IMS data channel:</w:t>
            </w:r>
          </w:p>
          <w:p w14:paraId="715B1AB8" w14:textId="77777777" w:rsidR="00221C39" w:rsidRPr="00F56DB7" w:rsidRDefault="00221C39" w:rsidP="00CC08CF">
            <w:pPr>
              <w:pStyle w:val="TAL"/>
              <w:rPr>
                <w:lang w:eastAsia="zh-CN"/>
              </w:rPr>
            </w:pPr>
            <w:r w:rsidRPr="00F56DB7">
              <w:rPr>
                <w:lang w:eastAsia="zh-CN"/>
              </w:rPr>
              <w:t>Not present</w:t>
            </w:r>
          </w:p>
        </w:tc>
        <w:tc>
          <w:tcPr>
            <w:tcW w:w="742" w:type="dxa"/>
            <w:tcBorders>
              <w:bottom w:val="single" w:sz="4" w:space="0" w:color="auto"/>
            </w:tcBorders>
          </w:tcPr>
          <w:p w14:paraId="247D4FF5" w14:textId="77777777" w:rsidR="00221C39" w:rsidRPr="00F56DB7" w:rsidRDefault="00221C39" w:rsidP="00CC08CF">
            <w:pPr>
              <w:pStyle w:val="TAH"/>
              <w:rPr>
                <w:lang w:eastAsia="zh-CN"/>
              </w:rPr>
            </w:pPr>
          </w:p>
        </w:tc>
        <w:tc>
          <w:tcPr>
            <w:tcW w:w="1546" w:type="dxa"/>
            <w:tcBorders>
              <w:bottom w:val="single" w:sz="4" w:space="0" w:color="auto"/>
            </w:tcBorders>
          </w:tcPr>
          <w:p w14:paraId="70D940BB" w14:textId="77777777" w:rsidR="00221C39" w:rsidRPr="00F56DB7" w:rsidRDefault="00221C39" w:rsidP="00CC08CF">
            <w:pPr>
              <w:pStyle w:val="TAL"/>
            </w:pPr>
            <w:r w:rsidRPr="00F56DB7">
              <w:t>TS 26.114 [33]</w:t>
            </w:r>
          </w:p>
        </w:tc>
      </w:tr>
    </w:tbl>
    <w:p w14:paraId="4F34B883" w14:textId="77777777" w:rsidR="00221C39" w:rsidRPr="00F56DB7" w:rsidRDefault="00221C39" w:rsidP="00221C39"/>
    <w:p w14:paraId="34975C32" w14:textId="77777777" w:rsidR="00221C39" w:rsidRPr="00F56DB7" w:rsidRDefault="00221C39" w:rsidP="00221C39">
      <w:pPr>
        <w:pStyle w:val="TH"/>
      </w:pPr>
      <w:r w:rsidRPr="00F56DB7">
        <w:t xml:space="preserve">Table 7.37.3.3-7: ACK for re-INVITE (step </w:t>
      </w:r>
      <w:r w:rsidRPr="00F56DB7">
        <w:rPr>
          <w:rFonts w:eastAsia="MS Gothic"/>
        </w:rPr>
        <w:t>21a4</w:t>
      </w:r>
      <w:r w:rsidRPr="00F56DB7">
        <w:t xml:space="preserve">,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221C39" w:rsidRPr="00F56DB7" w14:paraId="247DA973"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2DB8C581" w14:textId="77777777" w:rsidR="00221C39" w:rsidRPr="00F56DB7" w:rsidRDefault="00221C39" w:rsidP="00CC08CF">
            <w:pPr>
              <w:pStyle w:val="TAL"/>
              <w:rPr>
                <w:rFonts w:cs="Arial"/>
              </w:rPr>
            </w:pPr>
            <w:r w:rsidRPr="00F56DB7">
              <w:t>Derivation Path: TS 34.229-1 [2], Annex A.2.7, with condition A5</w:t>
            </w:r>
          </w:p>
        </w:tc>
      </w:tr>
    </w:tbl>
    <w:p w14:paraId="03DA747A" w14:textId="77777777" w:rsidR="00221C39" w:rsidRPr="00F56DB7" w:rsidRDefault="00221C39" w:rsidP="00221C39"/>
    <w:p w14:paraId="7D3A06B4" w14:textId="77777777" w:rsidR="006B0819" w:rsidRPr="00F56DB7" w:rsidRDefault="006B0819" w:rsidP="006B0819">
      <w:pPr>
        <w:pStyle w:val="Heading2"/>
        <w:rPr>
          <w:rFonts w:eastAsia="Wingdings"/>
        </w:rPr>
      </w:pPr>
      <w:bookmarkStart w:id="1003" w:name="_Toc210837436"/>
      <w:r w:rsidRPr="00F56DB7">
        <w:rPr>
          <w:rFonts w:eastAsia="Wingdings"/>
        </w:rPr>
        <w:t>7.38</w:t>
      </w:r>
      <w:r w:rsidRPr="00F56DB7">
        <w:rPr>
          <w:rFonts w:eastAsia="Wingdings"/>
        </w:rPr>
        <w:tab/>
        <w:t xml:space="preserve">IMS Data Channel / DCMTSI MO Voice call / Bootstrap Data Channel failure / </w:t>
      </w:r>
      <w:r w:rsidRPr="00F56DB7">
        <w:rPr>
          <w:rFonts w:eastAsia="MS Gothic"/>
        </w:rPr>
        <w:t>with preconditions at both originating UE and terminating UE</w:t>
      </w:r>
      <w:bookmarkEnd w:id="1003"/>
    </w:p>
    <w:p w14:paraId="3620122A" w14:textId="77777777" w:rsidR="006B0819" w:rsidRPr="00F56DB7" w:rsidRDefault="006B0819" w:rsidP="006B0819">
      <w:pPr>
        <w:pStyle w:val="H6"/>
      </w:pPr>
      <w:r w:rsidRPr="00F56DB7">
        <w:t>7.38.1</w:t>
      </w:r>
      <w:r w:rsidRPr="00F56DB7">
        <w:tab/>
        <w:t>Test Purpose (TP)</w:t>
      </w:r>
    </w:p>
    <w:p w14:paraId="0765A8F5" w14:textId="77777777" w:rsidR="006B0819" w:rsidRPr="00F56DB7" w:rsidRDefault="006B0819" w:rsidP="006B0819">
      <w:pPr>
        <w:pStyle w:val="H6"/>
        <w:rPr>
          <w:rFonts w:eastAsia="MT Extra"/>
        </w:rPr>
      </w:pPr>
      <w:r w:rsidRPr="00F56DB7">
        <w:t>(1)</w:t>
      </w:r>
    </w:p>
    <w:p w14:paraId="620F6E5B" w14:textId="77777777" w:rsidR="006B0819" w:rsidRPr="00F56DB7" w:rsidRDefault="006B0819" w:rsidP="006B0819">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05099179" w14:textId="77777777" w:rsidR="006B0819" w:rsidRPr="00F56DB7" w:rsidRDefault="006B0819" w:rsidP="006B0819">
      <w:pPr>
        <w:pStyle w:val="PL"/>
      </w:pPr>
      <w:r w:rsidRPr="00F56DB7">
        <w:rPr>
          <w:b/>
        </w:rPr>
        <w:t>ensure</w:t>
      </w:r>
      <w:r w:rsidRPr="00F56DB7">
        <w:t xml:space="preserve"> </w:t>
      </w:r>
      <w:r w:rsidRPr="00F56DB7">
        <w:rPr>
          <w:b/>
        </w:rPr>
        <w:t>that</w:t>
      </w:r>
      <w:r w:rsidRPr="00F56DB7">
        <w:t xml:space="preserve"> {</w:t>
      </w:r>
    </w:p>
    <w:p w14:paraId="5B1E7E76" w14:textId="77777777" w:rsidR="006B0819" w:rsidRPr="00F56DB7" w:rsidRDefault="006B0819" w:rsidP="006B0819">
      <w:pPr>
        <w:pStyle w:val="PL"/>
      </w:pPr>
      <w:r w:rsidRPr="00F56DB7">
        <w:t xml:space="preserve">  </w:t>
      </w:r>
      <w:r w:rsidRPr="00F56DB7">
        <w:rPr>
          <w:b/>
        </w:rPr>
        <w:t>when</w:t>
      </w:r>
      <w:r w:rsidRPr="00F56DB7">
        <w:t xml:space="preserve"> { UE is made to establish IMS Voice Call }</w:t>
      </w:r>
    </w:p>
    <w:p w14:paraId="3BE654DA" w14:textId="77777777" w:rsidR="006B0819" w:rsidRPr="00F56DB7" w:rsidRDefault="006B0819" w:rsidP="006B0819">
      <w:pPr>
        <w:pStyle w:val="PL"/>
      </w:pPr>
      <w:r w:rsidRPr="00F56DB7">
        <w:t xml:space="preserve">    </w:t>
      </w:r>
      <w:r w:rsidRPr="00F56DB7">
        <w:rPr>
          <w:b/>
        </w:rPr>
        <w:t>then</w:t>
      </w:r>
      <w:r w:rsidRPr="00F56DB7">
        <w:t xml:space="preserve"> { UE shall include SDP media-level attributes "a=</w:t>
      </w:r>
      <w:proofErr w:type="spellStart"/>
      <w:r w:rsidRPr="00F56DB7">
        <w:t>dcmap</w:t>
      </w:r>
      <w:proofErr w:type="spellEnd"/>
      <w:r w:rsidRPr="00F56DB7">
        <w:t xml:space="preserve">" in data channel media negotiation in </w:t>
      </w:r>
      <w:r w:rsidRPr="00F56DB7">
        <w:rPr>
          <w:snapToGrid w:val="0"/>
        </w:rPr>
        <w:t>initial INVITE request</w:t>
      </w:r>
      <w:r w:rsidRPr="00F56DB7">
        <w:rPr>
          <w:snapToGrid w:val="0"/>
          <w:lang w:eastAsia="zh-CN"/>
        </w:rPr>
        <w:t xml:space="preserve"> or a re-INVITE request</w:t>
      </w:r>
      <w:r w:rsidRPr="00F56DB7">
        <w:t xml:space="preserve"> }</w:t>
      </w:r>
    </w:p>
    <w:p w14:paraId="0E51FCD3" w14:textId="77777777" w:rsidR="006B0819" w:rsidRPr="00F56DB7" w:rsidRDefault="006B0819" w:rsidP="006B0819">
      <w:pPr>
        <w:pStyle w:val="PL"/>
      </w:pPr>
      <w:r w:rsidRPr="00F56DB7">
        <w:t xml:space="preserve">            }</w:t>
      </w:r>
    </w:p>
    <w:p w14:paraId="7A5CE505" w14:textId="77777777" w:rsidR="006B0819" w:rsidRPr="00F56DB7" w:rsidRDefault="006B0819" w:rsidP="006B0819">
      <w:pPr>
        <w:pStyle w:val="PL"/>
      </w:pPr>
    </w:p>
    <w:p w14:paraId="58CADDC3" w14:textId="77777777" w:rsidR="006B0819" w:rsidRPr="00F56DB7" w:rsidRDefault="006B0819" w:rsidP="006B0819">
      <w:pPr>
        <w:pStyle w:val="H6"/>
      </w:pPr>
      <w:r w:rsidRPr="00F56DB7">
        <w:t>(2)</w:t>
      </w:r>
    </w:p>
    <w:p w14:paraId="79AA5FDF" w14:textId="77777777" w:rsidR="006B0819" w:rsidRPr="00F56DB7" w:rsidRDefault="006B0819" w:rsidP="006B0819">
      <w:pPr>
        <w:pStyle w:val="PL"/>
      </w:pPr>
      <w:r w:rsidRPr="00F56DB7">
        <w:rPr>
          <w:b/>
        </w:rPr>
        <w:t>with</w:t>
      </w:r>
      <w:r w:rsidRPr="00F56DB7">
        <w:t xml:space="preserve"> { UE having send (re-)INVITE with preconditions, and (re-)INVITE include SDP media-level attributes "a=</w:t>
      </w:r>
      <w:proofErr w:type="spellStart"/>
      <w:r w:rsidRPr="00F56DB7">
        <w:t>dcmap</w:t>
      </w:r>
      <w:proofErr w:type="spellEnd"/>
      <w:r w:rsidRPr="00F56DB7">
        <w:t>" in data channel media negotiation }</w:t>
      </w:r>
    </w:p>
    <w:p w14:paraId="182CECA5" w14:textId="77777777" w:rsidR="006B0819" w:rsidRPr="00F56DB7" w:rsidRDefault="006B0819" w:rsidP="006B0819">
      <w:pPr>
        <w:pStyle w:val="PL"/>
      </w:pPr>
      <w:r w:rsidRPr="00F56DB7">
        <w:rPr>
          <w:b/>
        </w:rPr>
        <w:t>ensure</w:t>
      </w:r>
      <w:r w:rsidRPr="00F56DB7">
        <w:t xml:space="preserve"> </w:t>
      </w:r>
      <w:r w:rsidRPr="00F56DB7">
        <w:rPr>
          <w:b/>
        </w:rPr>
        <w:t>that</w:t>
      </w:r>
      <w:r w:rsidRPr="00F56DB7">
        <w:t xml:space="preserve"> {</w:t>
      </w:r>
    </w:p>
    <w:p w14:paraId="0E7F2885" w14:textId="77777777" w:rsidR="006B0819" w:rsidRPr="00F56DB7" w:rsidRDefault="006B0819" w:rsidP="006B0819">
      <w:pPr>
        <w:pStyle w:val="PL"/>
      </w:pPr>
      <w:r w:rsidRPr="00F56DB7">
        <w:t xml:space="preserve">  </w:t>
      </w:r>
      <w:r w:rsidRPr="00F56DB7">
        <w:rPr>
          <w:b/>
        </w:rPr>
        <w:t>when</w:t>
      </w:r>
      <w:r w:rsidRPr="00F56DB7">
        <w:t xml:space="preserve"> { receiving SDP answer without media-level attributes "a=</w:t>
      </w:r>
      <w:proofErr w:type="spellStart"/>
      <w:r w:rsidRPr="00F56DB7">
        <w:t>dcmap</w:t>
      </w:r>
      <w:proofErr w:type="spellEnd"/>
      <w:r w:rsidRPr="00F56DB7">
        <w:t>" }</w:t>
      </w:r>
    </w:p>
    <w:p w14:paraId="3F424118" w14:textId="77777777" w:rsidR="006B0819" w:rsidRPr="00F56DB7" w:rsidRDefault="006B0819" w:rsidP="006B0819">
      <w:pPr>
        <w:pStyle w:val="PL"/>
      </w:pPr>
      <w:r w:rsidRPr="00F56DB7">
        <w:t xml:space="preserve">    </w:t>
      </w:r>
      <w:r w:rsidRPr="00F56DB7">
        <w:rPr>
          <w:b/>
        </w:rPr>
        <w:t>then</w:t>
      </w:r>
      <w:r w:rsidRPr="00F56DB7">
        <w:t xml:space="preserve"> { UE proceeds the voice call with preconditions}</w:t>
      </w:r>
    </w:p>
    <w:p w14:paraId="6BC81A32" w14:textId="77777777" w:rsidR="006B0819" w:rsidRPr="00F56DB7" w:rsidRDefault="006B0819" w:rsidP="006B0819">
      <w:pPr>
        <w:pStyle w:val="PL"/>
        <w:tabs>
          <w:tab w:val="clear" w:pos="384"/>
        </w:tabs>
      </w:pPr>
      <w:r w:rsidRPr="00F56DB7">
        <w:t xml:space="preserve">            }</w:t>
      </w:r>
    </w:p>
    <w:p w14:paraId="76A1E041" w14:textId="77777777" w:rsidR="006B0819" w:rsidRPr="00F56DB7" w:rsidRDefault="006B0819" w:rsidP="006B0819">
      <w:pPr>
        <w:pStyle w:val="PL"/>
        <w:tabs>
          <w:tab w:val="clear" w:pos="384"/>
        </w:tabs>
      </w:pPr>
    </w:p>
    <w:p w14:paraId="3B2513A0" w14:textId="77777777" w:rsidR="006B0819" w:rsidRPr="00F56DB7" w:rsidRDefault="006B0819" w:rsidP="006B0819">
      <w:pPr>
        <w:pStyle w:val="H6"/>
        <w:rPr>
          <w:rFonts w:eastAsia="MT Extra"/>
        </w:rPr>
      </w:pPr>
      <w:r w:rsidRPr="00F56DB7">
        <w:t>(3)</w:t>
      </w:r>
    </w:p>
    <w:p w14:paraId="186EBE43" w14:textId="77777777" w:rsidR="006B0819" w:rsidRPr="00F56DB7" w:rsidRDefault="006B0819" w:rsidP="006B0819">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6B85E1B6" w14:textId="77777777" w:rsidR="006B0819" w:rsidRPr="00F56DB7" w:rsidRDefault="006B0819" w:rsidP="006B0819">
      <w:pPr>
        <w:pStyle w:val="PL"/>
      </w:pPr>
      <w:r w:rsidRPr="00F56DB7">
        <w:rPr>
          <w:b/>
        </w:rPr>
        <w:t>ensure</w:t>
      </w:r>
      <w:r w:rsidRPr="00F56DB7">
        <w:t xml:space="preserve"> </w:t>
      </w:r>
      <w:r w:rsidRPr="00F56DB7">
        <w:rPr>
          <w:b/>
        </w:rPr>
        <w:t>that</w:t>
      </w:r>
      <w:r w:rsidRPr="00F56DB7">
        <w:t xml:space="preserve"> {</w:t>
      </w:r>
    </w:p>
    <w:p w14:paraId="0A30E700" w14:textId="77777777" w:rsidR="006B0819" w:rsidRPr="00F56DB7" w:rsidRDefault="006B0819" w:rsidP="006B0819">
      <w:pPr>
        <w:pStyle w:val="PL"/>
      </w:pPr>
      <w:r w:rsidRPr="00F56DB7">
        <w:t xml:space="preserve">  </w:t>
      </w:r>
      <w:r w:rsidRPr="00F56DB7">
        <w:rPr>
          <w:b/>
        </w:rPr>
        <w:t>when</w:t>
      </w:r>
      <w:r w:rsidRPr="00F56DB7">
        <w:t xml:space="preserve"> { UE is made to establish IMS Voice Call }</w:t>
      </w:r>
    </w:p>
    <w:p w14:paraId="111AA36D" w14:textId="77777777" w:rsidR="006B0819" w:rsidRPr="00F56DB7" w:rsidRDefault="006B0819" w:rsidP="006B0819">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initial INVITE request</w:t>
      </w:r>
      <w:r w:rsidRPr="00F56DB7">
        <w:rPr>
          <w:snapToGrid w:val="0"/>
          <w:lang w:eastAsia="zh-CN"/>
        </w:rPr>
        <w:t xml:space="preserve"> </w:t>
      </w:r>
      <w:r w:rsidRPr="00F56DB7">
        <w:t>}</w:t>
      </w:r>
    </w:p>
    <w:p w14:paraId="45FC3775" w14:textId="77777777" w:rsidR="006B0819" w:rsidRPr="00F56DB7" w:rsidRDefault="006B0819" w:rsidP="006B0819">
      <w:pPr>
        <w:pStyle w:val="PL"/>
      </w:pPr>
      <w:r w:rsidRPr="00F56DB7">
        <w:t xml:space="preserve">            }</w:t>
      </w:r>
    </w:p>
    <w:p w14:paraId="77E85972" w14:textId="77777777" w:rsidR="006B0819" w:rsidRPr="00F56DB7" w:rsidRDefault="006B0819" w:rsidP="006B0819">
      <w:pPr>
        <w:pStyle w:val="PL"/>
      </w:pPr>
    </w:p>
    <w:p w14:paraId="27BC515E" w14:textId="77777777" w:rsidR="006B0819" w:rsidRPr="00F56DB7" w:rsidRDefault="006B0819" w:rsidP="006B0819">
      <w:pPr>
        <w:pStyle w:val="H6"/>
        <w:rPr>
          <w:rFonts w:eastAsia="MT Extra"/>
        </w:rPr>
      </w:pPr>
      <w:r w:rsidRPr="00F56DB7">
        <w:t>(4)</w:t>
      </w:r>
    </w:p>
    <w:p w14:paraId="7E8A4CCD" w14:textId="77777777" w:rsidR="006B0819" w:rsidRPr="00F56DB7" w:rsidRDefault="006B0819" w:rsidP="006B0819">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1AB14385" w14:textId="77777777" w:rsidR="006B0819" w:rsidRPr="00F56DB7" w:rsidRDefault="006B0819" w:rsidP="006B0819">
      <w:pPr>
        <w:pStyle w:val="PL"/>
      </w:pPr>
      <w:r w:rsidRPr="00F56DB7">
        <w:rPr>
          <w:b/>
        </w:rPr>
        <w:t>ensure</w:t>
      </w:r>
      <w:r w:rsidRPr="00F56DB7">
        <w:t xml:space="preserve"> </w:t>
      </w:r>
      <w:r w:rsidRPr="00F56DB7">
        <w:rPr>
          <w:b/>
        </w:rPr>
        <w:t>that</w:t>
      </w:r>
      <w:r w:rsidRPr="00F56DB7">
        <w:t xml:space="preserve"> {</w:t>
      </w:r>
    </w:p>
    <w:p w14:paraId="1D78004A" w14:textId="06E03293" w:rsidR="006B0819" w:rsidRPr="00F56DB7" w:rsidRDefault="006B0819" w:rsidP="006B0819">
      <w:pPr>
        <w:pStyle w:val="PL"/>
      </w:pPr>
      <w:r w:rsidRPr="00F56DB7">
        <w:t xml:space="preserve">  </w:t>
      </w:r>
      <w:r w:rsidRPr="00F56DB7">
        <w:rPr>
          <w:b/>
        </w:rPr>
        <w:t>when</w:t>
      </w:r>
      <w:r w:rsidRPr="00F56DB7">
        <w:t xml:space="preserve"> { UE </w:t>
      </w:r>
      <w:r w:rsidR="004E3153" w:rsidRPr="00F56DB7">
        <w:t>determines</w:t>
      </w:r>
      <w:r w:rsidRPr="00F56DB7">
        <w:t xml:space="preserve"> to establish the IMS data channels after the establishment of the Voice Call }</w:t>
      </w:r>
    </w:p>
    <w:p w14:paraId="1FAFC87D" w14:textId="77777777" w:rsidR="006B0819" w:rsidRPr="00F56DB7" w:rsidRDefault="006B0819" w:rsidP="006B0819">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re-INVITE request</w:t>
      </w:r>
      <w:r w:rsidRPr="00F56DB7">
        <w:rPr>
          <w:snapToGrid w:val="0"/>
          <w:lang w:eastAsia="zh-CN"/>
        </w:rPr>
        <w:t xml:space="preserve"> </w:t>
      </w:r>
      <w:r w:rsidRPr="00F56DB7">
        <w:t>}</w:t>
      </w:r>
    </w:p>
    <w:p w14:paraId="35AB2054" w14:textId="77777777" w:rsidR="006B0819" w:rsidRPr="00F56DB7" w:rsidRDefault="006B0819" w:rsidP="006B0819">
      <w:pPr>
        <w:pStyle w:val="PL"/>
      </w:pPr>
      <w:r w:rsidRPr="00F56DB7">
        <w:t xml:space="preserve">            }</w:t>
      </w:r>
    </w:p>
    <w:p w14:paraId="010403D9" w14:textId="77777777" w:rsidR="006B0819" w:rsidRPr="00F56DB7" w:rsidRDefault="006B0819" w:rsidP="006B0819">
      <w:pPr>
        <w:pStyle w:val="PL"/>
        <w:tabs>
          <w:tab w:val="clear" w:pos="384"/>
        </w:tabs>
      </w:pPr>
    </w:p>
    <w:p w14:paraId="12143A55" w14:textId="77777777" w:rsidR="006B0819" w:rsidRPr="00F56DB7" w:rsidRDefault="006B0819" w:rsidP="006B0819">
      <w:pPr>
        <w:pStyle w:val="H6"/>
      </w:pPr>
      <w:r w:rsidRPr="00F56DB7">
        <w:t>7.38.2</w:t>
      </w:r>
      <w:r w:rsidRPr="00F56DB7">
        <w:tab/>
        <w:t>Conformance Requirements</w:t>
      </w:r>
    </w:p>
    <w:p w14:paraId="20415F05" w14:textId="47996AB8" w:rsidR="006B0819" w:rsidRPr="00F56DB7" w:rsidRDefault="006B0819" w:rsidP="006B0819">
      <w:pPr>
        <w:rPr>
          <w:lang w:eastAsia="zh-CN"/>
        </w:rPr>
      </w:pPr>
      <w:r w:rsidRPr="00F56DB7">
        <w:rPr>
          <w:lang w:eastAsia="zh-CN"/>
        </w:rPr>
        <w:t>Same as 7.37.2.</w:t>
      </w:r>
    </w:p>
    <w:p w14:paraId="06E70385" w14:textId="77777777" w:rsidR="006B0819" w:rsidRPr="00F56DB7" w:rsidRDefault="006B0819" w:rsidP="006B0819">
      <w:pPr>
        <w:pStyle w:val="H6"/>
      </w:pPr>
      <w:r w:rsidRPr="00F56DB7">
        <w:t>7.38.3</w:t>
      </w:r>
      <w:r w:rsidRPr="00F56DB7">
        <w:tab/>
        <w:t>Test description</w:t>
      </w:r>
    </w:p>
    <w:p w14:paraId="677EC617" w14:textId="77777777" w:rsidR="006B0819" w:rsidRPr="00F56DB7" w:rsidRDefault="006B0819" w:rsidP="006B0819">
      <w:pPr>
        <w:pStyle w:val="H6"/>
      </w:pPr>
      <w:r w:rsidRPr="00F56DB7">
        <w:t>7.38.3.1</w:t>
      </w:r>
      <w:r w:rsidRPr="00F56DB7">
        <w:tab/>
        <w:t>Pre-test conditions</w:t>
      </w:r>
    </w:p>
    <w:p w14:paraId="05824E77" w14:textId="77777777" w:rsidR="006B0819" w:rsidRPr="00F56DB7" w:rsidRDefault="006B0819" w:rsidP="006B0819">
      <w:pPr>
        <w:pStyle w:val="H6"/>
        <w:rPr>
          <w:rFonts w:eastAsia="MT Extra" w:cs="Tahoma"/>
        </w:rPr>
      </w:pPr>
      <w:r w:rsidRPr="00F56DB7">
        <w:rPr>
          <w:rFonts w:cs="Tahoma"/>
        </w:rPr>
        <w:t>System Simulator:</w:t>
      </w:r>
    </w:p>
    <w:p w14:paraId="7308EED0" w14:textId="77777777" w:rsidR="006B0819" w:rsidRPr="00F56DB7" w:rsidRDefault="006B0819" w:rsidP="006B0819">
      <w:pPr>
        <w:pStyle w:val="B10"/>
        <w:rPr>
          <w:rFonts w:cs="MS LineDraw"/>
          <w:lang w:eastAsia="sv-SE"/>
        </w:rPr>
      </w:pPr>
      <w:r w:rsidRPr="00F56DB7">
        <w:t>-</w:t>
      </w:r>
      <w:r w:rsidRPr="00F56DB7">
        <w:tab/>
        <w:t>1 NR Cell connected to 5GC, default parameters.</w:t>
      </w:r>
    </w:p>
    <w:p w14:paraId="38BE9B9F" w14:textId="77777777" w:rsidR="006B0819" w:rsidRPr="00F56DB7" w:rsidRDefault="006B0819" w:rsidP="006B0819">
      <w:pPr>
        <w:pStyle w:val="H6"/>
      </w:pPr>
      <w:r w:rsidRPr="00F56DB7">
        <w:t>UE:</w:t>
      </w:r>
    </w:p>
    <w:p w14:paraId="0364F88F" w14:textId="77777777" w:rsidR="006B0819" w:rsidRPr="00F56DB7" w:rsidRDefault="006B0819" w:rsidP="006B0819">
      <w:pPr>
        <w:pStyle w:val="B10"/>
        <w:rPr>
          <w:snapToGrid w:val="0"/>
        </w:rPr>
      </w:pPr>
      <w:r w:rsidRPr="00F56DB7">
        <w:t>-</w:t>
      </w:r>
      <w:r w:rsidRPr="00F56DB7">
        <w:tab/>
      </w:r>
      <w:r w:rsidRPr="00F56DB7">
        <w:rPr>
          <w:snapToGrid w:val="0"/>
        </w:rPr>
        <w:t>UE contains either ISIM and USIM applications or only USIM application on UICC.</w:t>
      </w:r>
    </w:p>
    <w:p w14:paraId="53A0389A" w14:textId="77777777" w:rsidR="006B0819" w:rsidRPr="00F56DB7" w:rsidRDefault="006B0819" w:rsidP="006B0819">
      <w:pPr>
        <w:pStyle w:val="B10"/>
        <w:rPr>
          <w:snapToGrid w:val="0"/>
        </w:rPr>
      </w:pPr>
      <w:r w:rsidRPr="00F56DB7">
        <w:t>-</w:t>
      </w:r>
      <w:r w:rsidRPr="00F56DB7">
        <w:tab/>
      </w:r>
      <w:r w:rsidRPr="00F56DB7">
        <w:rPr>
          <w:snapToGrid w:val="0"/>
        </w:rPr>
        <w:t>UE is configured to register for IMS after switch on.</w:t>
      </w:r>
    </w:p>
    <w:p w14:paraId="44A83DB1" w14:textId="77777777" w:rsidR="006B0819" w:rsidRPr="00F56DB7" w:rsidRDefault="006B0819" w:rsidP="006B0819">
      <w:pPr>
        <w:pStyle w:val="B10"/>
        <w:rPr>
          <w:snapToGrid w:val="0"/>
        </w:rPr>
      </w:pPr>
      <w:r w:rsidRPr="00F56DB7">
        <w:t>-</w:t>
      </w:r>
      <w:r w:rsidRPr="00F56DB7">
        <w:tab/>
        <w:t xml:space="preserve">The </w:t>
      </w:r>
      <w:r w:rsidRPr="00F56DB7">
        <w:rPr>
          <w:snapToGrid w:val="0"/>
        </w:rPr>
        <w:t>UE is configured to use preconditions.</w:t>
      </w:r>
    </w:p>
    <w:p w14:paraId="05538FAA" w14:textId="77777777" w:rsidR="006B0819" w:rsidRPr="00F56DB7" w:rsidRDefault="006B0819" w:rsidP="006B0819">
      <w:pPr>
        <w:pStyle w:val="B10"/>
      </w:pPr>
      <w:r w:rsidRPr="00F56DB7">
        <w:t>-</w:t>
      </w:r>
      <w:r w:rsidRPr="00F56DB7">
        <w:tab/>
        <w:t xml:space="preserve">The </w:t>
      </w:r>
      <w:r w:rsidRPr="00F56DB7">
        <w:rPr>
          <w:snapToGrid w:val="0"/>
        </w:rPr>
        <w:t xml:space="preserve">UE is configured </w:t>
      </w:r>
      <w:r w:rsidRPr="00F56DB7">
        <w:t>to use IMS data channel.</w:t>
      </w:r>
    </w:p>
    <w:p w14:paraId="71BB107F" w14:textId="77777777" w:rsidR="006B0819" w:rsidRPr="00F56DB7" w:rsidRDefault="006B0819" w:rsidP="006B0819">
      <w:pPr>
        <w:pStyle w:val="H6"/>
        <w:rPr>
          <w:rFonts w:cs="Tahoma"/>
        </w:rPr>
      </w:pPr>
      <w:r w:rsidRPr="00F56DB7">
        <w:rPr>
          <w:rFonts w:cs="Tahoma"/>
        </w:rPr>
        <w:t>Preamble:</w:t>
      </w:r>
    </w:p>
    <w:p w14:paraId="3074CAA1" w14:textId="77777777" w:rsidR="006B0819" w:rsidRPr="00F56DB7" w:rsidRDefault="006B0819" w:rsidP="006B0819">
      <w:pPr>
        <w:pStyle w:val="B10"/>
      </w:pPr>
      <w:r w:rsidRPr="00F56DB7">
        <w:t>-</w:t>
      </w:r>
      <w:r w:rsidRPr="00F56DB7">
        <w:tab/>
        <w:t>UE is in state 1N-A (TS 38.508-1 [21]) and registered to IMS.</w:t>
      </w:r>
    </w:p>
    <w:p w14:paraId="0B8E4AF3" w14:textId="77777777" w:rsidR="006B0819" w:rsidRPr="00F56DB7" w:rsidRDefault="006B0819" w:rsidP="006B0819">
      <w:pPr>
        <w:pStyle w:val="H6"/>
        <w:rPr>
          <w:snapToGrid w:val="0"/>
        </w:rPr>
      </w:pPr>
      <w:r w:rsidRPr="00F56DB7">
        <w:t>7.38.3.2</w:t>
      </w:r>
      <w:r w:rsidRPr="00F56DB7">
        <w:tab/>
      </w:r>
      <w:r w:rsidRPr="00F56DB7">
        <w:rPr>
          <w:snapToGrid w:val="0"/>
        </w:rPr>
        <w:t>Test procedure sequence</w:t>
      </w:r>
    </w:p>
    <w:p w14:paraId="6CDDF230" w14:textId="77777777" w:rsidR="006B0819" w:rsidRPr="00F56DB7" w:rsidRDefault="006B0819" w:rsidP="006B0819">
      <w:pPr>
        <w:pStyle w:val="TH"/>
        <w:rPr>
          <w:rFonts w:eastAsia="MT Extra" w:cs="Tahoma"/>
        </w:rPr>
      </w:pPr>
      <w:r w:rsidRPr="00F56DB7">
        <w:rPr>
          <w:rFonts w:cs="Tahoma"/>
        </w:rPr>
        <w:t>Table 7.38.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6B0819" w:rsidRPr="00F56DB7" w14:paraId="5987CD82"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19A11832" w14:textId="77777777" w:rsidR="006B0819" w:rsidRPr="00F56DB7" w:rsidRDefault="006B0819"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5429FA46" w14:textId="77777777" w:rsidR="006B0819" w:rsidRPr="00F56DB7" w:rsidRDefault="006B0819"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69732D8A" w14:textId="77777777" w:rsidR="006B0819" w:rsidRPr="00F56DB7" w:rsidRDefault="006B0819"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02A6E65F" w14:textId="77777777" w:rsidR="006B0819" w:rsidRPr="00F56DB7" w:rsidRDefault="006B081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7E078D1" w14:textId="77777777" w:rsidR="006B0819" w:rsidRPr="00F56DB7" w:rsidRDefault="006B0819" w:rsidP="00CC08CF">
            <w:pPr>
              <w:pStyle w:val="TAH"/>
            </w:pPr>
            <w:r w:rsidRPr="00F56DB7">
              <w:t>Verdict</w:t>
            </w:r>
          </w:p>
        </w:tc>
      </w:tr>
      <w:tr w:rsidR="006B0819" w:rsidRPr="00F56DB7" w14:paraId="1554F80F" w14:textId="77777777" w:rsidTr="00CC08CF">
        <w:trPr>
          <w:jc w:val="center"/>
        </w:trPr>
        <w:tc>
          <w:tcPr>
            <w:tcW w:w="567" w:type="dxa"/>
            <w:tcBorders>
              <w:top w:val="nil"/>
              <w:left w:val="single" w:sz="4" w:space="0" w:color="auto"/>
              <w:bottom w:val="single" w:sz="4" w:space="0" w:color="auto"/>
              <w:right w:val="single" w:sz="4" w:space="0" w:color="auto"/>
            </w:tcBorders>
          </w:tcPr>
          <w:p w14:paraId="49E3CE11" w14:textId="77777777" w:rsidR="006B0819" w:rsidRPr="00F56DB7" w:rsidRDefault="006B0819"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436533D9" w14:textId="77777777" w:rsidR="006B0819" w:rsidRPr="00F56DB7" w:rsidRDefault="006B0819"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1C82E539" w14:textId="77777777" w:rsidR="006B0819" w:rsidRPr="00F56DB7" w:rsidRDefault="006B0819"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64A089EE" w14:textId="77777777" w:rsidR="006B0819" w:rsidRPr="00F56DB7" w:rsidRDefault="006B081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7DD86193" w14:textId="77777777" w:rsidR="006B0819" w:rsidRPr="00F56DB7" w:rsidRDefault="006B0819" w:rsidP="00CC08CF">
            <w:pPr>
              <w:pStyle w:val="TAH"/>
            </w:pPr>
          </w:p>
        </w:tc>
        <w:tc>
          <w:tcPr>
            <w:tcW w:w="850" w:type="dxa"/>
            <w:tcBorders>
              <w:top w:val="nil"/>
              <w:left w:val="single" w:sz="4" w:space="0" w:color="auto"/>
              <w:bottom w:val="single" w:sz="4" w:space="0" w:color="auto"/>
              <w:right w:val="single" w:sz="4" w:space="0" w:color="auto"/>
            </w:tcBorders>
          </w:tcPr>
          <w:p w14:paraId="712436BE" w14:textId="77777777" w:rsidR="006B0819" w:rsidRPr="00F56DB7" w:rsidRDefault="006B0819" w:rsidP="00CC08CF">
            <w:pPr>
              <w:pStyle w:val="TAH"/>
            </w:pPr>
          </w:p>
        </w:tc>
      </w:tr>
      <w:tr w:rsidR="006B0819" w:rsidRPr="00F56DB7" w14:paraId="51F649E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77BD139D" w14:textId="77777777" w:rsidR="006B0819" w:rsidRPr="00F56DB7" w:rsidRDefault="006B0819" w:rsidP="00CC08CF">
            <w:pPr>
              <w:pStyle w:val="TAC"/>
              <w:rPr>
                <w:lang w:eastAsia="zh-CN"/>
              </w:rPr>
            </w:pPr>
            <w:r w:rsidRPr="00F56DB7">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BA668C5" w14:textId="77777777" w:rsidR="006B0819" w:rsidRPr="00F56DB7" w:rsidRDefault="006B0819" w:rsidP="00CC08CF">
            <w:pPr>
              <w:pStyle w:val="TAL"/>
            </w:pPr>
            <w:r w:rsidRPr="00F56DB7">
              <w:t>Make the UE attempt an IMS voice call.</w:t>
            </w:r>
          </w:p>
        </w:tc>
        <w:tc>
          <w:tcPr>
            <w:tcW w:w="720" w:type="dxa"/>
            <w:tcBorders>
              <w:top w:val="single" w:sz="4" w:space="0" w:color="auto"/>
              <w:left w:val="single" w:sz="4" w:space="0" w:color="auto"/>
              <w:bottom w:val="single" w:sz="4" w:space="0" w:color="auto"/>
              <w:right w:val="single" w:sz="4" w:space="0" w:color="auto"/>
            </w:tcBorders>
            <w:hideMark/>
          </w:tcPr>
          <w:p w14:paraId="2A0E156D" w14:textId="77777777" w:rsidR="006B0819" w:rsidRPr="00F56DB7" w:rsidRDefault="006B081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7958B17D" w14:textId="77777777" w:rsidR="006B0819" w:rsidRPr="00F56DB7" w:rsidRDefault="006B0819" w:rsidP="00CC08CF">
            <w:pPr>
              <w:pStyle w:val="TAL"/>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A9DFFC5"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7A6A100A" w14:textId="77777777" w:rsidR="006B0819" w:rsidRPr="00F56DB7" w:rsidRDefault="006B0819" w:rsidP="00CC08CF">
            <w:pPr>
              <w:pStyle w:val="TAC"/>
            </w:pPr>
            <w:r w:rsidRPr="00F56DB7">
              <w:t>-</w:t>
            </w:r>
          </w:p>
        </w:tc>
      </w:tr>
      <w:tr w:rsidR="006B0819" w:rsidRPr="00F56DB7" w14:paraId="2A3315C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07E80A1" w14:textId="77777777" w:rsidR="006B0819" w:rsidRPr="00F56DB7" w:rsidRDefault="006B0819" w:rsidP="00CC08CF">
            <w:pPr>
              <w:pStyle w:val="TAC"/>
              <w:rPr>
                <w:lang w:eastAsia="zh-CN"/>
              </w:rPr>
            </w:pPr>
            <w:r w:rsidRPr="00F56DB7">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40198C89" w14:textId="77777777" w:rsidR="006B0819" w:rsidRPr="00F56DB7" w:rsidRDefault="006B0819" w:rsidP="00CC08CF">
            <w:pPr>
              <w:pStyle w:val="TAL"/>
            </w:pPr>
            <w:r w:rsidRPr="00F56DB7">
              <w:t>Steps 2-7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2F313AEA" w14:textId="77777777" w:rsidR="006B0819" w:rsidRPr="00F56DB7" w:rsidRDefault="006B0819"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EADE001" w14:textId="77777777" w:rsidR="006B0819" w:rsidRPr="00F56DB7" w:rsidRDefault="006B0819"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77344B"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B1E0859" w14:textId="77777777" w:rsidR="006B0819" w:rsidRPr="00F56DB7" w:rsidRDefault="006B0819" w:rsidP="00CC08CF">
            <w:pPr>
              <w:pStyle w:val="TAC"/>
            </w:pPr>
            <w:r w:rsidRPr="00F56DB7">
              <w:t>-</w:t>
            </w:r>
          </w:p>
        </w:tc>
      </w:tr>
      <w:tr w:rsidR="006B0819" w:rsidRPr="00F56DB7" w14:paraId="54A11F7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4D725CC" w14:textId="77777777" w:rsidR="006B0819" w:rsidRPr="00F56DB7" w:rsidRDefault="006B0819"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CD1C6EB" w14:textId="77777777" w:rsidR="006B0819" w:rsidRPr="00F56DB7" w:rsidRDefault="006B0819" w:rsidP="00CC08CF">
            <w:pPr>
              <w:pStyle w:val="TAL"/>
            </w:pPr>
            <w:r w:rsidRPr="00F56DB7">
              <w:t xml:space="preserve">EXCEPTION: In parallel with Step 8, parallel behaviour defined in table </w:t>
            </w:r>
            <w:r w:rsidRPr="00F56DB7">
              <w:rPr>
                <w:rFonts w:cs="Tahoma"/>
              </w:rPr>
              <w:t>7.38.3.2-2</w:t>
            </w:r>
            <w:r w:rsidRPr="00F56DB7">
              <w:t xml:space="preserve"> takes place</w:t>
            </w:r>
          </w:p>
        </w:tc>
        <w:tc>
          <w:tcPr>
            <w:tcW w:w="720" w:type="dxa"/>
            <w:tcBorders>
              <w:top w:val="single" w:sz="4" w:space="0" w:color="auto"/>
              <w:left w:val="single" w:sz="4" w:space="0" w:color="auto"/>
              <w:bottom w:val="single" w:sz="4" w:space="0" w:color="auto"/>
              <w:right w:val="single" w:sz="4" w:space="0" w:color="auto"/>
            </w:tcBorders>
          </w:tcPr>
          <w:p w14:paraId="26C90DF9" w14:textId="77777777" w:rsidR="006B0819" w:rsidRPr="00F56DB7" w:rsidRDefault="006B081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A29D2D1" w14:textId="77777777" w:rsidR="006B0819" w:rsidRPr="00F56DB7" w:rsidRDefault="006B0819"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8948BD"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AB81F9A" w14:textId="77777777" w:rsidR="006B0819" w:rsidRPr="00F56DB7" w:rsidRDefault="006B0819" w:rsidP="00CC08CF">
            <w:pPr>
              <w:pStyle w:val="TAC"/>
              <w:rPr>
                <w:lang w:eastAsia="zh-CN"/>
              </w:rPr>
            </w:pPr>
            <w:r w:rsidRPr="00F56DB7">
              <w:rPr>
                <w:lang w:eastAsia="zh-CN"/>
              </w:rPr>
              <w:t>-</w:t>
            </w:r>
          </w:p>
        </w:tc>
      </w:tr>
      <w:tr w:rsidR="006B0819" w:rsidRPr="00F56DB7" w14:paraId="79123F4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4416A11" w14:textId="77777777" w:rsidR="006B0819" w:rsidRPr="00F56DB7" w:rsidRDefault="006B0819" w:rsidP="00CC08CF">
            <w:pPr>
              <w:pStyle w:val="TAC"/>
            </w:pPr>
            <w:r w:rsidRPr="00F56DB7">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1C8EEF23" w14:textId="1021500A" w:rsidR="006B0819" w:rsidRPr="00F56DB7" w:rsidRDefault="006B0819" w:rsidP="00CC08CF">
            <w:pPr>
              <w:pStyle w:val="TAL"/>
              <w:rPr>
                <w:lang w:eastAsia="zh-CN"/>
              </w:rPr>
            </w:pPr>
            <w:r w:rsidRPr="00F56DB7">
              <w:rPr>
                <w:lang w:eastAsia="zh-CN"/>
              </w:rPr>
              <w:t xml:space="preserve">Check: Does </w:t>
            </w:r>
            <w:r w:rsidRPr="00F56DB7">
              <w:rPr>
                <w:rFonts w:eastAsia="MS Gothic"/>
              </w:rPr>
              <w:t xml:space="preserve">UE send INVITE with the first SDP offer containing media lines for both voice and IMS data channel, or containing media lines only for voice? </w:t>
            </w:r>
          </w:p>
          <w:p w14:paraId="3278C6D7" w14:textId="77777777" w:rsidR="006B0819" w:rsidRPr="00F56DB7" w:rsidRDefault="006B0819" w:rsidP="00CC08CF">
            <w:pPr>
              <w:pStyle w:val="TAL"/>
            </w:pPr>
            <w:r w:rsidRPr="00F56DB7">
              <w:t>(Step 1 of Annex A.4.1a happens)</w:t>
            </w:r>
          </w:p>
        </w:tc>
        <w:tc>
          <w:tcPr>
            <w:tcW w:w="720" w:type="dxa"/>
            <w:tcBorders>
              <w:top w:val="single" w:sz="4" w:space="0" w:color="auto"/>
              <w:left w:val="single" w:sz="4" w:space="0" w:color="auto"/>
              <w:bottom w:val="single" w:sz="4" w:space="0" w:color="auto"/>
              <w:right w:val="single" w:sz="4" w:space="0" w:color="auto"/>
            </w:tcBorders>
          </w:tcPr>
          <w:p w14:paraId="5E70F7A0" w14:textId="77777777" w:rsidR="006B0819" w:rsidRPr="00F56DB7" w:rsidRDefault="006B081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2ED8A6F1" w14:textId="77777777" w:rsidR="006B0819" w:rsidRPr="00F56DB7" w:rsidRDefault="006B0819" w:rsidP="00CC08CF">
            <w:pPr>
              <w:pStyle w:val="TAL"/>
              <w:rPr>
                <w:rFonts w:eastAsia="Wingdings"/>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48894205" w14:textId="77777777" w:rsidR="006B0819" w:rsidRPr="00F56DB7" w:rsidRDefault="006B0819" w:rsidP="00CC08CF">
            <w:pPr>
              <w:pStyle w:val="TAC"/>
              <w:rPr>
                <w:lang w:eastAsia="zh-CN"/>
              </w:rPr>
            </w:pPr>
            <w:r w:rsidRPr="00F56DB7">
              <w:rPr>
                <w:lang w:eastAsia="zh-CN"/>
              </w:rPr>
              <w:t>1,3</w:t>
            </w:r>
          </w:p>
        </w:tc>
        <w:tc>
          <w:tcPr>
            <w:tcW w:w="850" w:type="dxa"/>
            <w:tcBorders>
              <w:top w:val="single" w:sz="4" w:space="0" w:color="auto"/>
              <w:left w:val="single" w:sz="4" w:space="0" w:color="auto"/>
              <w:bottom w:val="single" w:sz="4" w:space="0" w:color="auto"/>
              <w:right w:val="single" w:sz="4" w:space="0" w:color="auto"/>
            </w:tcBorders>
          </w:tcPr>
          <w:p w14:paraId="54B684D2" w14:textId="77777777" w:rsidR="006B0819" w:rsidRPr="00F56DB7" w:rsidRDefault="006B0819" w:rsidP="00CC08CF">
            <w:pPr>
              <w:pStyle w:val="TAC"/>
              <w:rPr>
                <w:lang w:eastAsia="zh-CN"/>
              </w:rPr>
            </w:pPr>
            <w:r w:rsidRPr="00F56DB7">
              <w:rPr>
                <w:lang w:eastAsia="zh-CN"/>
              </w:rPr>
              <w:t>P</w:t>
            </w:r>
          </w:p>
        </w:tc>
      </w:tr>
      <w:tr w:rsidR="006B0819" w:rsidRPr="00F56DB7" w14:paraId="303CC7B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C139D6E" w14:textId="77777777" w:rsidR="006B0819" w:rsidRPr="00F56DB7" w:rsidRDefault="006B0819" w:rsidP="00CC08CF">
            <w:pPr>
              <w:pStyle w:val="TAC"/>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278B55CF" w14:textId="77777777" w:rsidR="006B0819" w:rsidRPr="00F56DB7" w:rsidRDefault="006B0819" w:rsidP="00CC08CF">
            <w:pPr>
              <w:pStyle w:val="TAL"/>
            </w:pPr>
            <w:r w:rsidRPr="00F56DB7">
              <w:t>SS sends a 100 Trying provisional response.</w:t>
            </w:r>
          </w:p>
          <w:p w14:paraId="2767BFAA" w14:textId="77777777" w:rsidR="006B0819" w:rsidRPr="00F56DB7" w:rsidRDefault="006B0819" w:rsidP="00CC08CF">
            <w:pPr>
              <w:pStyle w:val="TAL"/>
            </w:pPr>
            <w:r w:rsidRPr="00F56DB7">
              <w:t>(Step 2 of Annex A.4.1a happens)</w:t>
            </w:r>
          </w:p>
        </w:tc>
        <w:tc>
          <w:tcPr>
            <w:tcW w:w="720" w:type="dxa"/>
            <w:tcBorders>
              <w:top w:val="single" w:sz="4" w:space="0" w:color="auto"/>
              <w:left w:val="single" w:sz="4" w:space="0" w:color="auto"/>
              <w:bottom w:val="single" w:sz="4" w:space="0" w:color="auto"/>
              <w:right w:val="single" w:sz="4" w:space="0" w:color="auto"/>
            </w:tcBorders>
          </w:tcPr>
          <w:p w14:paraId="5230B1F3" w14:textId="77777777" w:rsidR="006B0819" w:rsidRPr="00F56DB7" w:rsidRDefault="006B081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3127A546" w14:textId="77777777" w:rsidR="006B0819" w:rsidRPr="00F56DB7" w:rsidRDefault="006B0819" w:rsidP="00CC08CF">
            <w:pPr>
              <w:pStyle w:val="TAL"/>
              <w:rPr>
                <w:rFonts w:eastAsia="Wingdings"/>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58FC3AC8"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F67E804" w14:textId="77777777" w:rsidR="006B0819" w:rsidRPr="00F56DB7" w:rsidRDefault="006B0819" w:rsidP="00CC08CF">
            <w:pPr>
              <w:pStyle w:val="TAC"/>
              <w:rPr>
                <w:lang w:eastAsia="zh-CN"/>
              </w:rPr>
            </w:pPr>
            <w:r w:rsidRPr="00F56DB7">
              <w:rPr>
                <w:lang w:eastAsia="zh-CN"/>
              </w:rPr>
              <w:t>-</w:t>
            </w:r>
          </w:p>
        </w:tc>
      </w:tr>
      <w:tr w:rsidR="006B0819" w:rsidRPr="00F56DB7" w14:paraId="0093D90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6C72874" w14:textId="77777777" w:rsidR="006B0819" w:rsidRPr="00F56DB7" w:rsidRDefault="006B0819" w:rsidP="00CC08CF">
            <w:pPr>
              <w:pStyle w:val="TAC"/>
            </w:pPr>
            <w:r w:rsidRPr="00F56DB7">
              <w:t>10</w:t>
            </w:r>
          </w:p>
        </w:tc>
        <w:tc>
          <w:tcPr>
            <w:tcW w:w="3969" w:type="dxa"/>
            <w:tcBorders>
              <w:top w:val="single" w:sz="4" w:space="0" w:color="auto"/>
              <w:left w:val="single" w:sz="4" w:space="0" w:color="auto"/>
              <w:bottom w:val="single" w:sz="4" w:space="0" w:color="auto"/>
              <w:right w:val="single" w:sz="4" w:space="0" w:color="auto"/>
            </w:tcBorders>
          </w:tcPr>
          <w:p w14:paraId="4167A39C" w14:textId="77777777" w:rsidR="006B0819" w:rsidRPr="00F56DB7" w:rsidRDefault="006B0819" w:rsidP="00CC08CF">
            <w:pPr>
              <w:pStyle w:val="TAL"/>
            </w:pPr>
            <w:r w:rsidRPr="00F56DB7">
              <w:rPr>
                <w:rFonts w:eastAsia="MS Gothic"/>
              </w:rPr>
              <w:t xml:space="preserve">SS sends an SDP answer </w:t>
            </w:r>
            <w:r w:rsidRPr="00F56DB7">
              <w:rPr>
                <w:rFonts w:eastAsia="Wingdings"/>
              </w:rPr>
              <w:t>in 1</w:t>
            </w:r>
            <w:r w:rsidRPr="00F56DB7">
              <w:rPr>
                <w:rFonts w:eastAsia="MS Gothic"/>
              </w:rPr>
              <w:t>83 Session Progress.</w:t>
            </w:r>
          </w:p>
          <w:p w14:paraId="3FFC7DB9" w14:textId="77777777" w:rsidR="006B0819" w:rsidRPr="00F56DB7" w:rsidRDefault="006B0819" w:rsidP="00CC08CF">
            <w:pPr>
              <w:pStyle w:val="TAL"/>
            </w:pPr>
            <w:r w:rsidRPr="00F56DB7">
              <w:t xml:space="preserve">(Step 3 of Annex A.4.1a happens) </w:t>
            </w:r>
          </w:p>
        </w:tc>
        <w:tc>
          <w:tcPr>
            <w:tcW w:w="720" w:type="dxa"/>
            <w:tcBorders>
              <w:top w:val="single" w:sz="4" w:space="0" w:color="auto"/>
              <w:left w:val="single" w:sz="4" w:space="0" w:color="auto"/>
              <w:bottom w:val="single" w:sz="4" w:space="0" w:color="auto"/>
              <w:right w:val="single" w:sz="4" w:space="0" w:color="auto"/>
            </w:tcBorders>
          </w:tcPr>
          <w:p w14:paraId="54700B2E" w14:textId="77777777" w:rsidR="006B0819" w:rsidRPr="00F56DB7" w:rsidRDefault="006B081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6969CFE8" w14:textId="77777777" w:rsidR="006B0819" w:rsidRPr="00F56DB7" w:rsidRDefault="006B0819" w:rsidP="00CC08CF">
            <w:pPr>
              <w:pStyle w:val="TAL"/>
              <w:rPr>
                <w:rFonts w:eastAsia="Wingdings"/>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1B59DC36" w14:textId="77777777" w:rsidR="006B0819" w:rsidRPr="00F56DB7" w:rsidRDefault="006B0819"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6161D0CB" w14:textId="77777777" w:rsidR="006B0819" w:rsidRPr="00F56DB7" w:rsidRDefault="006B0819" w:rsidP="00CC08CF">
            <w:pPr>
              <w:pStyle w:val="TAC"/>
              <w:rPr>
                <w:lang w:eastAsia="zh-CN"/>
              </w:rPr>
            </w:pPr>
            <w:r w:rsidRPr="00F56DB7">
              <w:t>-</w:t>
            </w:r>
          </w:p>
        </w:tc>
      </w:tr>
      <w:tr w:rsidR="006B0819" w:rsidRPr="00F56DB7" w14:paraId="56A0EBB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2F9E737" w14:textId="77777777" w:rsidR="006B0819" w:rsidRPr="00F56DB7" w:rsidRDefault="006B0819" w:rsidP="00CC08CF">
            <w:pPr>
              <w:pStyle w:val="TAC"/>
            </w:pPr>
            <w:r w:rsidRPr="00F56DB7">
              <w:t>11</w:t>
            </w:r>
          </w:p>
        </w:tc>
        <w:tc>
          <w:tcPr>
            <w:tcW w:w="3969" w:type="dxa"/>
            <w:tcBorders>
              <w:top w:val="single" w:sz="4" w:space="0" w:color="auto"/>
              <w:left w:val="single" w:sz="4" w:space="0" w:color="auto"/>
              <w:bottom w:val="single" w:sz="4" w:space="0" w:color="auto"/>
              <w:right w:val="single" w:sz="4" w:space="0" w:color="auto"/>
            </w:tcBorders>
          </w:tcPr>
          <w:p w14:paraId="0828049F" w14:textId="77777777" w:rsidR="006B0819" w:rsidRPr="00F56DB7" w:rsidRDefault="006B0819" w:rsidP="00CC08CF">
            <w:pPr>
              <w:pStyle w:val="TAL"/>
            </w:pPr>
            <w:r w:rsidRPr="00F56DB7">
              <w:t>UE acknowledges reception of 183 Session Progress.</w:t>
            </w:r>
          </w:p>
          <w:p w14:paraId="02460C53" w14:textId="77777777" w:rsidR="006B0819" w:rsidRPr="00F56DB7" w:rsidRDefault="006B0819" w:rsidP="00CC08CF">
            <w:pPr>
              <w:pStyle w:val="TAL"/>
            </w:pPr>
            <w:r w:rsidRPr="00F56DB7">
              <w:t>(Step 4 of Annex A.4.1a happens)</w:t>
            </w:r>
          </w:p>
        </w:tc>
        <w:tc>
          <w:tcPr>
            <w:tcW w:w="720" w:type="dxa"/>
            <w:tcBorders>
              <w:top w:val="single" w:sz="4" w:space="0" w:color="auto"/>
              <w:left w:val="single" w:sz="4" w:space="0" w:color="auto"/>
              <w:bottom w:val="single" w:sz="4" w:space="0" w:color="auto"/>
              <w:right w:val="single" w:sz="4" w:space="0" w:color="auto"/>
            </w:tcBorders>
          </w:tcPr>
          <w:p w14:paraId="54538758" w14:textId="77777777" w:rsidR="006B0819" w:rsidRPr="00F56DB7" w:rsidRDefault="006B081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237C27D8" w14:textId="77777777" w:rsidR="006B0819" w:rsidRPr="00F56DB7" w:rsidRDefault="006B0819"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6D115106"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C5E3EED" w14:textId="77777777" w:rsidR="006B0819" w:rsidRPr="00F56DB7" w:rsidRDefault="006B0819" w:rsidP="00CC08CF">
            <w:pPr>
              <w:pStyle w:val="TAC"/>
              <w:rPr>
                <w:lang w:eastAsia="zh-CN"/>
              </w:rPr>
            </w:pPr>
            <w:r w:rsidRPr="00F56DB7">
              <w:rPr>
                <w:lang w:eastAsia="zh-CN"/>
              </w:rPr>
              <w:t>-</w:t>
            </w:r>
          </w:p>
        </w:tc>
      </w:tr>
      <w:tr w:rsidR="006B0819" w:rsidRPr="00F56DB7" w14:paraId="2625FBF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6803268" w14:textId="77777777" w:rsidR="006B0819" w:rsidRPr="00F56DB7" w:rsidRDefault="006B0819" w:rsidP="00CC08CF">
            <w:pPr>
              <w:pStyle w:val="TAC"/>
            </w:pPr>
            <w:r w:rsidRPr="00F56DB7">
              <w:t>12</w:t>
            </w:r>
          </w:p>
        </w:tc>
        <w:tc>
          <w:tcPr>
            <w:tcW w:w="3969" w:type="dxa"/>
            <w:tcBorders>
              <w:top w:val="single" w:sz="4" w:space="0" w:color="auto"/>
              <w:left w:val="single" w:sz="4" w:space="0" w:color="auto"/>
              <w:bottom w:val="single" w:sz="4" w:space="0" w:color="auto"/>
              <w:right w:val="single" w:sz="4" w:space="0" w:color="auto"/>
            </w:tcBorders>
          </w:tcPr>
          <w:p w14:paraId="2F1AB8F1" w14:textId="77777777" w:rsidR="006B0819" w:rsidRPr="00F56DB7" w:rsidRDefault="006B0819" w:rsidP="00CC08CF">
            <w:pPr>
              <w:pStyle w:val="TAL"/>
            </w:pPr>
            <w:r w:rsidRPr="00F56DB7">
              <w:t>SS responds to PRACK.</w:t>
            </w:r>
          </w:p>
          <w:p w14:paraId="2F35C474" w14:textId="77777777" w:rsidR="006B0819" w:rsidRPr="00F56DB7" w:rsidRDefault="006B0819" w:rsidP="00CC08CF">
            <w:pPr>
              <w:pStyle w:val="TAL"/>
            </w:pPr>
            <w:r w:rsidRPr="00F56DB7">
              <w:t>(Step 5 of Annex A.4.1a happens)</w:t>
            </w:r>
          </w:p>
        </w:tc>
        <w:tc>
          <w:tcPr>
            <w:tcW w:w="720" w:type="dxa"/>
            <w:tcBorders>
              <w:top w:val="single" w:sz="4" w:space="0" w:color="auto"/>
              <w:left w:val="single" w:sz="4" w:space="0" w:color="auto"/>
              <w:bottom w:val="single" w:sz="4" w:space="0" w:color="auto"/>
              <w:right w:val="single" w:sz="4" w:space="0" w:color="auto"/>
            </w:tcBorders>
          </w:tcPr>
          <w:p w14:paraId="3CBE53E2" w14:textId="77777777" w:rsidR="006B0819" w:rsidRPr="00F56DB7" w:rsidRDefault="006B081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6CA4D25A" w14:textId="77777777" w:rsidR="006B0819" w:rsidRPr="00F56DB7" w:rsidRDefault="006B0819"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0A26AAF4"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879079E" w14:textId="77777777" w:rsidR="006B0819" w:rsidRPr="00F56DB7" w:rsidRDefault="006B0819" w:rsidP="00CC08CF">
            <w:pPr>
              <w:pStyle w:val="TAC"/>
              <w:rPr>
                <w:lang w:eastAsia="zh-CN"/>
              </w:rPr>
            </w:pPr>
            <w:r w:rsidRPr="00F56DB7">
              <w:rPr>
                <w:lang w:eastAsia="zh-CN"/>
              </w:rPr>
              <w:t>-</w:t>
            </w:r>
          </w:p>
        </w:tc>
      </w:tr>
      <w:tr w:rsidR="006B0819" w:rsidRPr="00F56DB7" w14:paraId="0900E14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A40C63F" w14:textId="77777777" w:rsidR="006B0819" w:rsidRPr="00F56DB7" w:rsidRDefault="006B0819" w:rsidP="00CC08CF">
            <w:pPr>
              <w:pStyle w:val="TAC"/>
              <w:rPr>
                <w:lang w:eastAsia="zh-CN"/>
              </w:rPr>
            </w:pPr>
            <w:r w:rsidRPr="00F56DB7">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42020E3E" w14:textId="77777777" w:rsidR="006B0819" w:rsidRPr="00F56DB7" w:rsidRDefault="006B0819" w:rsidP="00CC08CF">
            <w:pPr>
              <w:pStyle w:val="TAL"/>
            </w:pPr>
            <w:r w:rsidRPr="00F56DB7">
              <w:t>Step 10 of generic procedure specified in Table 4.9.15.2.2-1 of TS 38.508-1 [21] is performed.</w:t>
            </w:r>
          </w:p>
        </w:tc>
        <w:tc>
          <w:tcPr>
            <w:tcW w:w="720" w:type="dxa"/>
            <w:tcBorders>
              <w:top w:val="single" w:sz="4" w:space="0" w:color="auto"/>
              <w:left w:val="single" w:sz="4" w:space="0" w:color="auto"/>
              <w:bottom w:val="single" w:sz="4" w:space="0" w:color="auto"/>
              <w:right w:val="single" w:sz="4" w:space="0" w:color="auto"/>
            </w:tcBorders>
          </w:tcPr>
          <w:p w14:paraId="63E93291" w14:textId="77777777" w:rsidR="006B0819" w:rsidRPr="00F56DB7" w:rsidRDefault="006B0819"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45E0E9" w14:textId="77777777" w:rsidR="006B0819" w:rsidRPr="00F56DB7" w:rsidRDefault="006B081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7D20445"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EFA7255" w14:textId="77777777" w:rsidR="006B0819" w:rsidRPr="00F56DB7" w:rsidRDefault="006B0819" w:rsidP="00CC08CF">
            <w:pPr>
              <w:pStyle w:val="TAC"/>
              <w:rPr>
                <w:lang w:eastAsia="zh-CN"/>
              </w:rPr>
            </w:pPr>
            <w:r w:rsidRPr="00F56DB7">
              <w:rPr>
                <w:lang w:eastAsia="zh-CN"/>
              </w:rPr>
              <w:t>-</w:t>
            </w:r>
          </w:p>
        </w:tc>
      </w:tr>
      <w:tr w:rsidR="006B0819" w:rsidRPr="00F56DB7" w14:paraId="090A7F0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1CE1AD6" w14:textId="77777777" w:rsidR="006B0819" w:rsidRPr="00F56DB7" w:rsidRDefault="006B0819" w:rsidP="00CC08CF">
            <w:pPr>
              <w:pStyle w:val="TAC"/>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5AE83B43" w14:textId="77777777" w:rsidR="006B0819" w:rsidRPr="00F56DB7" w:rsidRDefault="006B0819" w:rsidP="00CC08CF">
            <w:pPr>
              <w:pStyle w:val="TAL"/>
            </w:pPr>
            <w:r w:rsidRPr="00F56DB7">
              <w:t>EXCEPTION: In parallel to steps 14 and 15 below, step16 occurs.</w:t>
            </w:r>
          </w:p>
        </w:tc>
        <w:tc>
          <w:tcPr>
            <w:tcW w:w="720" w:type="dxa"/>
            <w:tcBorders>
              <w:top w:val="single" w:sz="4" w:space="0" w:color="auto"/>
              <w:left w:val="single" w:sz="4" w:space="0" w:color="auto"/>
              <w:bottom w:val="single" w:sz="4" w:space="0" w:color="auto"/>
              <w:right w:val="single" w:sz="4" w:space="0" w:color="auto"/>
            </w:tcBorders>
          </w:tcPr>
          <w:p w14:paraId="1A366A09" w14:textId="77777777" w:rsidR="006B0819" w:rsidRPr="00F56DB7" w:rsidRDefault="006B0819"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48EACF1" w14:textId="77777777" w:rsidR="006B0819" w:rsidRPr="00F56DB7" w:rsidRDefault="006B081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08D72F0"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D7F55C7" w14:textId="77777777" w:rsidR="006B0819" w:rsidRPr="00F56DB7" w:rsidRDefault="006B0819" w:rsidP="00CC08CF">
            <w:pPr>
              <w:pStyle w:val="TAC"/>
              <w:rPr>
                <w:lang w:eastAsia="zh-CN"/>
              </w:rPr>
            </w:pPr>
            <w:r w:rsidRPr="00F56DB7">
              <w:rPr>
                <w:lang w:eastAsia="zh-CN"/>
              </w:rPr>
              <w:t>-</w:t>
            </w:r>
          </w:p>
        </w:tc>
      </w:tr>
      <w:tr w:rsidR="006B0819" w:rsidRPr="00F56DB7" w14:paraId="4379190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2B8BB55" w14:textId="77777777" w:rsidR="006B0819" w:rsidRPr="00F56DB7" w:rsidRDefault="006B0819" w:rsidP="00CC08CF">
            <w:pPr>
              <w:pStyle w:val="TAC"/>
              <w:rPr>
                <w:lang w:eastAsia="zh-CN"/>
              </w:rPr>
            </w:pPr>
            <w:r w:rsidRPr="00F56DB7">
              <w:rPr>
                <w:lang w:eastAsia="zh-CN"/>
              </w:rPr>
              <w:t>14-15</w:t>
            </w:r>
          </w:p>
        </w:tc>
        <w:tc>
          <w:tcPr>
            <w:tcW w:w="3969" w:type="dxa"/>
            <w:tcBorders>
              <w:top w:val="single" w:sz="4" w:space="0" w:color="auto"/>
              <w:left w:val="single" w:sz="4" w:space="0" w:color="auto"/>
              <w:bottom w:val="single" w:sz="4" w:space="0" w:color="auto"/>
              <w:right w:val="single" w:sz="4" w:space="0" w:color="auto"/>
            </w:tcBorders>
          </w:tcPr>
          <w:p w14:paraId="33F7B320" w14:textId="77777777" w:rsidR="006B0819" w:rsidRPr="00F56DB7" w:rsidRDefault="006B0819" w:rsidP="00CC08CF">
            <w:pPr>
              <w:pStyle w:val="TAL"/>
            </w:pPr>
            <w:r w:rsidRPr="00F56DB7">
              <w:t>Steps 11-12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409FA738" w14:textId="77777777" w:rsidR="006B0819" w:rsidRPr="00F56DB7" w:rsidRDefault="006B081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7DEEBF4" w14:textId="77777777" w:rsidR="006B0819" w:rsidRPr="00F56DB7" w:rsidRDefault="006B0819"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0EDCF6"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B3FA3BB" w14:textId="77777777" w:rsidR="006B0819" w:rsidRPr="00F56DB7" w:rsidRDefault="006B0819" w:rsidP="00CC08CF">
            <w:pPr>
              <w:pStyle w:val="TAC"/>
              <w:rPr>
                <w:lang w:eastAsia="zh-CN"/>
              </w:rPr>
            </w:pPr>
            <w:r w:rsidRPr="00F56DB7">
              <w:rPr>
                <w:lang w:eastAsia="zh-CN"/>
              </w:rPr>
              <w:t>-</w:t>
            </w:r>
          </w:p>
        </w:tc>
      </w:tr>
      <w:tr w:rsidR="006B0819" w:rsidRPr="00F56DB7" w14:paraId="57214F9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7C1B7B9" w14:textId="77777777" w:rsidR="006B0819" w:rsidRPr="00F56DB7" w:rsidRDefault="006B0819" w:rsidP="00CC08CF">
            <w:pPr>
              <w:pStyle w:val="TAC"/>
              <w:rPr>
                <w:lang w:eastAsia="zh-CN"/>
              </w:rPr>
            </w:pPr>
            <w:r w:rsidRPr="00F56DB7">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7DB2050D" w14:textId="77777777" w:rsidR="006B0819" w:rsidRPr="00F56DB7" w:rsidRDefault="006B0819" w:rsidP="00CC08CF">
            <w:pPr>
              <w:pStyle w:val="TAL"/>
            </w:pPr>
            <w:r w:rsidRPr="00F56DB7">
              <w:rPr>
                <w:rFonts w:eastAsia="MS Gothic"/>
              </w:rPr>
              <w:t>UE sends a second SDP offer in an UPDATE request</w:t>
            </w:r>
            <w:r w:rsidRPr="00F56DB7">
              <w:t>.</w:t>
            </w:r>
          </w:p>
          <w:p w14:paraId="3178C38D" w14:textId="77777777" w:rsidR="006B0819" w:rsidRPr="00F56DB7" w:rsidRDefault="006B0819" w:rsidP="00CC08CF">
            <w:pPr>
              <w:pStyle w:val="TAL"/>
            </w:pPr>
            <w:r w:rsidRPr="00F56DB7">
              <w:t>(Step 6 of Annex A.4.1a happens)</w:t>
            </w:r>
          </w:p>
        </w:tc>
        <w:tc>
          <w:tcPr>
            <w:tcW w:w="720" w:type="dxa"/>
            <w:tcBorders>
              <w:top w:val="single" w:sz="4" w:space="0" w:color="auto"/>
              <w:left w:val="single" w:sz="4" w:space="0" w:color="auto"/>
              <w:bottom w:val="single" w:sz="4" w:space="0" w:color="auto"/>
              <w:right w:val="single" w:sz="4" w:space="0" w:color="auto"/>
            </w:tcBorders>
          </w:tcPr>
          <w:p w14:paraId="00F2CD92" w14:textId="77777777" w:rsidR="006B0819" w:rsidRPr="00F56DB7" w:rsidRDefault="006B0819"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7DC5093E" w14:textId="77777777" w:rsidR="006B0819" w:rsidRPr="00F56DB7" w:rsidRDefault="006B0819" w:rsidP="00CC08CF">
            <w:pPr>
              <w:pStyle w:val="TAL"/>
              <w:rPr>
                <w:lang w:eastAsia="zh-CN"/>
              </w:rPr>
            </w:pPr>
            <w:r w:rsidRPr="00F56DB7">
              <w:rPr>
                <w:rFonts w:eastAsia="MS Gothic"/>
              </w:rPr>
              <w:t>UPDATE</w:t>
            </w:r>
          </w:p>
        </w:tc>
        <w:tc>
          <w:tcPr>
            <w:tcW w:w="567" w:type="dxa"/>
            <w:tcBorders>
              <w:top w:val="single" w:sz="4" w:space="0" w:color="auto"/>
              <w:left w:val="single" w:sz="4" w:space="0" w:color="auto"/>
              <w:bottom w:val="single" w:sz="4" w:space="0" w:color="auto"/>
              <w:right w:val="single" w:sz="4" w:space="0" w:color="auto"/>
            </w:tcBorders>
          </w:tcPr>
          <w:p w14:paraId="0B007A00" w14:textId="77777777" w:rsidR="006B0819" w:rsidRPr="00F56DB7" w:rsidRDefault="006B0819"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C55155D" w14:textId="77777777" w:rsidR="006B0819" w:rsidRPr="00F56DB7" w:rsidRDefault="006B0819" w:rsidP="00CC08CF">
            <w:pPr>
              <w:pStyle w:val="TAC"/>
              <w:rPr>
                <w:lang w:eastAsia="zh-CN"/>
              </w:rPr>
            </w:pPr>
          </w:p>
        </w:tc>
      </w:tr>
      <w:tr w:rsidR="006B0819" w:rsidRPr="00F56DB7" w14:paraId="70EC2FE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3F69C7C" w14:textId="77777777" w:rsidR="006B0819" w:rsidRPr="00F56DB7" w:rsidRDefault="006B0819" w:rsidP="00CC08CF">
            <w:pPr>
              <w:pStyle w:val="TAC"/>
              <w:rPr>
                <w:lang w:eastAsia="zh-CN"/>
              </w:rPr>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16DE11F9" w14:textId="77777777" w:rsidR="006B0819" w:rsidRPr="00F56DB7" w:rsidRDefault="006B0819" w:rsidP="00CC08CF">
            <w:pPr>
              <w:pStyle w:val="TAL"/>
              <w:rPr>
                <w:rFonts w:eastAsia="MS Gothic"/>
              </w:rPr>
            </w:pPr>
            <w:r w:rsidRPr="00F56DB7">
              <w:rPr>
                <w:rFonts w:eastAsia="MS Gothic"/>
              </w:rPr>
              <w:t>SS responds to UPDATE.</w:t>
            </w:r>
          </w:p>
          <w:p w14:paraId="60643786" w14:textId="77777777" w:rsidR="006B0819" w:rsidRPr="00F56DB7" w:rsidRDefault="006B0819" w:rsidP="00CC08CF">
            <w:pPr>
              <w:pStyle w:val="TAL"/>
            </w:pPr>
            <w:r w:rsidRPr="00F56DB7">
              <w:t>(Step 7 of Annex A.4.1a happens)</w:t>
            </w:r>
          </w:p>
        </w:tc>
        <w:tc>
          <w:tcPr>
            <w:tcW w:w="720" w:type="dxa"/>
            <w:tcBorders>
              <w:top w:val="single" w:sz="4" w:space="0" w:color="auto"/>
              <w:left w:val="single" w:sz="4" w:space="0" w:color="auto"/>
              <w:bottom w:val="single" w:sz="4" w:space="0" w:color="auto"/>
              <w:right w:val="single" w:sz="4" w:space="0" w:color="auto"/>
            </w:tcBorders>
          </w:tcPr>
          <w:p w14:paraId="7FB3071D" w14:textId="77777777" w:rsidR="006B0819" w:rsidRPr="00F56DB7" w:rsidRDefault="006B0819"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1224D1E8" w14:textId="77777777" w:rsidR="006B0819" w:rsidRPr="00F56DB7" w:rsidRDefault="006B0819"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9957A30" w14:textId="77777777" w:rsidR="006B0819" w:rsidRPr="00F56DB7" w:rsidRDefault="006B0819"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67D5329" w14:textId="77777777" w:rsidR="006B0819" w:rsidRPr="00F56DB7" w:rsidRDefault="006B0819" w:rsidP="00CC08CF">
            <w:pPr>
              <w:pStyle w:val="TAC"/>
              <w:rPr>
                <w:lang w:eastAsia="zh-CN"/>
              </w:rPr>
            </w:pPr>
          </w:p>
        </w:tc>
      </w:tr>
      <w:tr w:rsidR="006B0819" w:rsidRPr="00F56DB7" w14:paraId="7C44B49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FF75D62" w14:textId="77777777" w:rsidR="006B0819" w:rsidRPr="00F56DB7" w:rsidRDefault="006B0819" w:rsidP="00CC08CF">
            <w:pPr>
              <w:pStyle w:val="TAC"/>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3FC63AC3" w14:textId="77777777" w:rsidR="006B0819" w:rsidRPr="00F56DB7" w:rsidRDefault="006B0819" w:rsidP="00CC08CF">
            <w:pPr>
              <w:pStyle w:val="TAL"/>
            </w:pPr>
            <w:r w:rsidRPr="00F56DB7">
              <w:t>SS sends 180 Ringing reliably.</w:t>
            </w:r>
          </w:p>
          <w:p w14:paraId="32C93397" w14:textId="77777777" w:rsidR="006B0819" w:rsidRPr="00F56DB7" w:rsidRDefault="006B0819" w:rsidP="00CC08CF">
            <w:pPr>
              <w:pStyle w:val="TAL"/>
            </w:pPr>
            <w:r w:rsidRPr="00F56DB7">
              <w:t>(Step 8 of Annex A.4.1a happens)</w:t>
            </w:r>
          </w:p>
        </w:tc>
        <w:tc>
          <w:tcPr>
            <w:tcW w:w="720" w:type="dxa"/>
            <w:tcBorders>
              <w:top w:val="single" w:sz="4" w:space="0" w:color="auto"/>
              <w:left w:val="single" w:sz="4" w:space="0" w:color="auto"/>
              <w:bottom w:val="single" w:sz="4" w:space="0" w:color="auto"/>
              <w:right w:val="single" w:sz="4" w:space="0" w:color="auto"/>
            </w:tcBorders>
          </w:tcPr>
          <w:p w14:paraId="6BCCFF25" w14:textId="77777777" w:rsidR="006B0819" w:rsidRPr="00F56DB7" w:rsidRDefault="006B081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32651FBC" w14:textId="77777777" w:rsidR="006B0819" w:rsidRPr="00F56DB7" w:rsidRDefault="006B0819" w:rsidP="00CC08CF">
            <w:pPr>
              <w:pStyle w:val="TAL"/>
              <w:rPr>
                <w:rFonts w:eastAsia="Wingdings"/>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6C7F3B59"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814AD2E" w14:textId="77777777" w:rsidR="006B0819" w:rsidRPr="00F56DB7" w:rsidRDefault="006B0819" w:rsidP="00CC08CF">
            <w:pPr>
              <w:pStyle w:val="TAC"/>
              <w:rPr>
                <w:lang w:eastAsia="zh-CN"/>
              </w:rPr>
            </w:pPr>
            <w:r w:rsidRPr="00F56DB7">
              <w:t>-</w:t>
            </w:r>
          </w:p>
        </w:tc>
      </w:tr>
      <w:tr w:rsidR="006B0819" w:rsidRPr="00F56DB7" w14:paraId="5C0A07E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2D21BB7" w14:textId="77777777" w:rsidR="006B0819" w:rsidRPr="00F56DB7" w:rsidRDefault="006B0819" w:rsidP="00CC08CF">
            <w:pPr>
              <w:pStyle w:val="TAC"/>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017E2150" w14:textId="77777777" w:rsidR="006B0819" w:rsidRPr="00F56DB7" w:rsidRDefault="006B0819" w:rsidP="00CC08CF">
            <w:pPr>
              <w:pStyle w:val="TAL"/>
            </w:pPr>
            <w:r w:rsidRPr="00F56DB7">
              <w:t>UE acknowledges reception of 180 Ringing.</w:t>
            </w:r>
          </w:p>
          <w:p w14:paraId="5ED0A7D8" w14:textId="77777777" w:rsidR="006B0819" w:rsidRPr="00F56DB7" w:rsidRDefault="006B0819" w:rsidP="00CC08CF">
            <w:pPr>
              <w:pStyle w:val="TAL"/>
            </w:pPr>
            <w:r w:rsidRPr="00F56DB7">
              <w:t>(Step 9 of Annex A.4.1a happens)</w:t>
            </w:r>
          </w:p>
        </w:tc>
        <w:tc>
          <w:tcPr>
            <w:tcW w:w="720" w:type="dxa"/>
            <w:tcBorders>
              <w:top w:val="single" w:sz="4" w:space="0" w:color="auto"/>
              <w:left w:val="single" w:sz="4" w:space="0" w:color="auto"/>
              <w:bottom w:val="single" w:sz="4" w:space="0" w:color="auto"/>
              <w:right w:val="single" w:sz="4" w:space="0" w:color="auto"/>
            </w:tcBorders>
          </w:tcPr>
          <w:p w14:paraId="05C3E2A3" w14:textId="77777777" w:rsidR="006B0819" w:rsidRPr="00F56DB7" w:rsidRDefault="006B081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46DA4C00" w14:textId="77777777" w:rsidR="006B0819" w:rsidRPr="00F56DB7" w:rsidRDefault="006B0819"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3FA26C19"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519DB97" w14:textId="77777777" w:rsidR="006B0819" w:rsidRPr="00F56DB7" w:rsidRDefault="006B0819" w:rsidP="00CC08CF">
            <w:pPr>
              <w:pStyle w:val="TAC"/>
              <w:rPr>
                <w:lang w:eastAsia="zh-CN"/>
              </w:rPr>
            </w:pPr>
            <w:r w:rsidRPr="00F56DB7">
              <w:t>-</w:t>
            </w:r>
          </w:p>
        </w:tc>
      </w:tr>
      <w:tr w:rsidR="006B0819" w:rsidRPr="00F56DB7" w14:paraId="4314154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7DDC672" w14:textId="77777777" w:rsidR="006B0819" w:rsidRPr="00F56DB7" w:rsidRDefault="006B0819" w:rsidP="00CC08CF">
            <w:pPr>
              <w:pStyle w:val="TAC"/>
            </w:pPr>
            <w:r w:rsidRPr="00F56DB7">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6212A641" w14:textId="77777777" w:rsidR="006B0819" w:rsidRPr="00F56DB7" w:rsidRDefault="006B0819" w:rsidP="00CC08CF">
            <w:pPr>
              <w:pStyle w:val="TAL"/>
            </w:pPr>
            <w:r w:rsidRPr="00F56DB7">
              <w:t>SS responds to PRACK.</w:t>
            </w:r>
          </w:p>
          <w:p w14:paraId="0080F737" w14:textId="77777777" w:rsidR="006B0819" w:rsidRPr="00F56DB7" w:rsidRDefault="006B0819" w:rsidP="00CC08CF">
            <w:pPr>
              <w:pStyle w:val="TAL"/>
            </w:pPr>
            <w:r w:rsidRPr="00F56DB7">
              <w:t>(Step 10 of Annex A.4.1a happens)</w:t>
            </w:r>
          </w:p>
        </w:tc>
        <w:tc>
          <w:tcPr>
            <w:tcW w:w="720" w:type="dxa"/>
            <w:tcBorders>
              <w:top w:val="single" w:sz="4" w:space="0" w:color="auto"/>
              <w:left w:val="single" w:sz="4" w:space="0" w:color="auto"/>
              <w:bottom w:val="single" w:sz="4" w:space="0" w:color="auto"/>
              <w:right w:val="single" w:sz="4" w:space="0" w:color="auto"/>
            </w:tcBorders>
          </w:tcPr>
          <w:p w14:paraId="6E98A629" w14:textId="77777777" w:rsidR="006B0819" w:rsidRPr="00F56DB7" w:rsidRDefault="006B081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12B610A" w14:textId="77777777" w:rsidR="006B0819" w:rsidRPr="00F56DB7" w:rsidRDefault="006B0819"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836A276"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3035D03" w14:textId="77777777" w:rsidR="006B0819" w:rsidRPr="00F56DB7" w:rsidRDefault="006B0819" w:rsidP="00CC08CF">
            <w:pPr>
              <w:pStyle w:val="TAC"/>
              <w:rPr>
                <w:lang w:eastAsia="zh-CN"/>
              </w:rPr>
            </w:pPr>
            <w:r w:rsidRPr="00F56DB7">
              <w:t>-</w:t>
            </w:r>
          </w:p>
        </w:tc>
      </w:tr>
      <w:tr w:rsidR="006B0819" w:rsidRPr="00F56DB7" w14:paraId="30947DF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4803E4B" w14:textId="77777777" w:rsidR="006B0819" w:rsidRPr="00F56DB7" w:rsidRDefault="006B0819" w:rsidP="00CC08CF">
            <w:pPr>
              <w:pStyle w:val="TAC"/>
            </w:pPr>
            <w:r w:rsidRPr="00F56DB7">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76E2C1B9" w14:textId="77777777" w:rsidR="006B0819" w:rsidRPr="00F56DB7" w:rsidRDefault="006B0819" w:rsidP="00CC08CF">
            <w:pPr>
              <w:pStyle w:val="TAL"/>
            </w:pPr>
            <w:r w:rsidRPr="00F56DB7">
              <w:t>SS responds to INVITE.</w:t>
            </w:r>
          </w:p>
          <w:p w14:paraId="742EC76C" w14:textId="77777777" w:rsidR="006B0819" w:rsidRPr="00F56DB7" w:rsidRDefault="006B0819" w:rsidP="00CC08CF">
            <w:pPr>
              <w:pStyle w:val="TAL"/>
            </w:pPr>
            <w:r w:rsidRPr="00F56DB7">
              <w:t>(Step 11 of Annex A.4.1a happens)</w:t>
            </w:r>
          </w:p>
        </w:tc>
        <w:tc>
          <w:tcPr>
            <w:tcW w:w="720" w:type="dxa"/>
            <w:tcBorders>
              <w:top w:val="single" w:sz="4" w:space="0" w:color="auto"/>
              <w:left w:val="single" w:sz="4" w:space="0" w:color="auto"/>
              <w:bottom w:val="single" w:sz="4" w:space="0" w:color="auto"/>
              <w:right w:val="single" w:sz="4" w:space="0" w:color="auto"/>
            </w:tcBorders>
          </w:tcPr>
          <w:p w14:paraId="41A565C2" w14:textId="77777777" w:rsidR="006B0819" w:rsidRPr="00F56DB7" w:rsidRDefault="006B0819"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13D9022" w14:textId="77777777" w:rsidR="006B0819" w:rsidRPr="00F56DB7" w:rsidRDefault="006B0819"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31CF14DC"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06011B7" w14:textId="77777777" w:rsidR="006B0819" w:rsidRPr="00F56DB7" w:rsidRDefault="006B0819" w:rsidP="00CC08CF">
            <w:pPr>
              <w:pStyle w:val="TAC"/>
              <w:rPr>
                <w:lang w:eastAsia="zh-CN"/>
              </w:rPr>
            </w:pPr>
            <w:r w:rsidRPr="00F56DB7">
              <w:t>-</w:t>
            </w:r>
          </w:p>
        </w:tc>
      </w:tr>
      <w:tr w:rsidR="006B0819" w:rsidRPr="00F56DB7" w14:paraId="37743BB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BB28012" w14:textId="77777777" w:rsidR="006B0819" w:rsidRPr="00F56DB7" w:rsidRDefault="006B0819" w:rsidP="00CC08CF">
            <w:pPr>
              <w:pStyle w:val="TAC"/>
            </w:pPr>
            <w:r w:rsidRPr="00F56DB7">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19E8039D" w14:textId="77777777" w:rsidR="006B0819" w:rsidRPr="00F56DB7" w:rsidRDefault="006B0819" w:rsidP="00CC08CF">
            <w:pPr>
              <w:pStyle w:val="TAL"/>
            </w:pPr>
            <w:r w:rsidRPr="00F56DB7">
              <w:t>UE acknowledges.</w:t>
            </w:r>
          </w:p>
          <w:p w14:paraId="74DF660A" w14:textId="77777777" w:rsidR="006B0819" w:rsidRPr="00F56DB7" w:rsidRDefault="006B0819" w:rsidP="00CC08CF">
            <w:pPr>
              <w:pStyle w:val="TAL"/>
            </w:pPr>
            <w:r w:rsidRPr="00F56DB7">
              <w:t>(Step 12 of Annex A.4.1a happens)</w:t>
            </w:r>
          </w:p>
        </w:tc>
        <w:tc>
          <w:tcPr>
            <w:tcW w:w="720" w:type="dxa"/>
            <w:tcBorders>
              <w:top w:val="single" w:sz="4" w:space="0" w:color="auto"/>
              <w:left w:val="single" w:sz="4" w:space="0" w:color="auto"/>
              <w:bottom w:val="single" w:sz="4" w:space="0" w:color="auto"/>
              <w:right w:val="single" w:sz="4" w:space="0" w:color="auto"/>
            </w:tcBorders>
          </w:tcPr>
          <w:p w14:paraId="395A7CD4" w14:textId="77777777" w:rsidR="006B0819" w:rsidRPr="00F56DB7" w:rsidRDefault="006B0819"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5F7399C5" w14:textId="77777777" w:rsidR="006B0819" w:rsidRPr="00F56DB7" w:rsidRDefault="006B0819" w:rsidP="00CC08CF">
            <w:pPr>
              <w:pStyle w:val="TAL"/>
              <w:rPr>
                <w:rFonts w:eastAsia="Wingdings"/>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70DF02B7" w14:textId="77777777" w:rsidR="006B0819" w:rsidRPr="00F56DB7" w:rsidRDefault="006B0819"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67812C1" w14:textId="77777777" w:rsidR="006B0819" w:rsidRPr="00F56DB7" w:rsidRDefault="006B0819" w:rsidP="00CC08CF">
            <w:pPr>
              <w:pStyle w:val="TAC"/>
              <w:rPr>
                <w:lang w:eastAsia="zh-CN"/>
              </w:rPr>
            </w:pPr>
            <w:r w:rsidRPr="00F56DB7">
              <w:rPr>
                <w:lang w:eastAsia="zh-CN"/>
              </w:rPr>
              <w:t>P</w:t>
            </w:r>
          </w:p>
        </w:tc>
      </w:tr>
      <w:tr w:rsidR="006B0819" w:rsidRPr="00F56DB7" w14:paraId="273A963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123F83C" w14:textId="77777777" w:rsidR="006B0819" w:rsidRPr="00F56DB7" w:rsidRDefault="006B0819"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5BF6C8F9" w14:textId="77777777" w:rsidR="006B0819" w:rsidRPr="00F56DB7" w:rsidRDefault="006B0819" w:rsidP="00CC08CF">
            <w:pPr>
              <w:pStyle w:val="TAL"/>
            </w:pPr>
            <w:r w:rsidRPr="00F56DB7">
              <w:t>EXCEPTION: Step 23a1 to 23a4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2588D49F" w14:textId="77777777" w:rsidR="006B0819" w:rsidRPr="00F56DB7" w:rsidRDefault="006B081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D51A6BD" w14:textId="77777777" w:rsidR="006B0819" w:rsidRPr="00F56DB7" w:rsidRDefault="006B081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076655F"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91BB6A5" w14:textId="77777777" w:rsidR="006B0819" w:rsidRPr="00F56DB7" w:rsidRDefault="006B0819" w:rsidP="00CC08CF">
            <w:pPr>
              <w:pStyle w:val="TAC"/>
              <w:rPr>
                <w:lang w:eastAsia="zh-CN"/>
              </w:rPr>
            </w:pPr>
            <w:r w:rsidRPr="00F56DB7">
              <w:rPr>
                <w:lang w:eastAsia="zh-CN"/>
              </w:rPr>
              <w:t>-</w:t>
            </w:r>
          </w:p>
        </w:tc>
      </w:tr>
      <w:tr w:rsidR="006B0819" w:rsidRPr="00F56DB7" w14:paraId="3414E71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DA146EC" w14:textId="77777777" w:rsidR="006B0819" w:rsidRPr="00F56DB7" w:rsidRDefault="006B0819" w:rsidP="00CC08CF">
            <w:pPr>
              <w:pStyle w:val="TAC"/>
              <w:rPr>
                <w:lang w:eastAsia="zh-CN"/>
              </w:rPr>
            </w:pPr>
            <w:r w:rsidRPr="00F56DB7">
              <w:rPr>
                <w:rFonts w:eastAsia="MS Gothic"/>
              </w:rPr>
              <w:t>23a1</w:t>
            </w:r>
          </w:p>
        </w:tc>
        <w:tc>
          <w:tcPr>
            <w:tcW w:w="3969" w:type="dxa"/>
            <w:tcBorders>
              <w:top w:val="single" w:sz="4" w:space="0" w:color="auto"/>
              <w:left w:val="single" w:sz="4" w:space="0" w:color="auto"/>
              <w:bottom w:val="single" w:sz="4" w:space="0" w:color="auto"/>
              <w:right w:val="single" w:sz="4" w:space="0" w:color="auto"/>
            </w:tcBorders>
          </w:tcPr>
          <w:p w14:paraId="7F2A9323" w14:textId="77777777" w:rsidR="006B0819" w:rsidRPr="00F56DB7" w:rsidRDefault="006B0819" w:rsidP="00CC08CF">
            <w:pPr>
              <w:pStyle w:val="TAL"/>
            </w:pPr>
            <w:r w:rsidRPr="00F56DB7">
              <w:t>IF INVITE in step8 does not include SDP offer containing media lines for IMS data channel, THEN</w:t>
            </w:r>
            <w:r w:rsidRPr="00F56DB7">
              <w:rPr>
                <w:rFonts w:eastAsia="MS Gothic"/>
              </w:rPr>
              <w:t xml:space="preserve"> Check: Does the UE send re-INVITE with an SDP offer containing media lines for both voice and IMS data channel? </w:t>
            </w:r>
          </w:p>
        </w:tc>
        <w:tc>
          <w:tcPr>
            <w:tcW w:w="720" w:type="dxa"/>
            <w:tcBorders>
              <w:top w:val="single" w:sz="4" w:space="0" w:color="auto"/>
              <w:left w:val="single" w:sz="4" w:space="0" w:color="auto"/>
              <w:bottom w:val="single" w:sz="4" w:space="0" w:color="auto"/>
              <w:right w:val="single" w:sz="4" w:space="0" w:color="auto"/>
            </w:tcBorders>
          </w:tcPr>
          <w:p w14:paraId="1F5BA9E4" w14:textId="77777777" w:rsidR="006B0819" w:rsidRPr="00F56DB7" w:rsidRDefault="006B0819"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1A915331" w14:textId="77777777" w:rsidR="006B0819" w:rsidRPr="00F56DB7" w:rsidRDefault="006B0819"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54313D97" w14:textId="77777777" w:rsidR="006B0819" w:rsidRPr="00F56DB7" w:rsidRDefault="006B0819" w:rsidP="00CC08CF">
            <w:pPr>
              <w:pStyle w:val="TAC"/>
              <w:rPr>
                <w:lang w:eastAsia="zh-CN"/>
              </w:rPr>
            </w:pPr>
            <w:r w:rsidRPr="00F56DB7">
              <w:rPr>
                <w:lang w:eastAsia="zh-CN"/>
              </w:rPr>
              <w:t>1,4</w:t>
            </w:r>
          </w:p>
        </w:tc>
        <w:tc>
          <w:tcPr>
            <w:tcW w:w="850" w:type="dxa"/>
            <w:tcBorders>
              <w:top w:val="single" w:sz="4" w:space="0" w:color="auto"/>
              <w:left w:val="single" w:sz="4" w:space="0" w:color="auto"/>
              <w:bottom w:val="single" w:sz="4" w:space="0" w:color="auto"/>
              <w:right w:val="single" w:sz="4" w:space="0" w:color="auto"/>
            </w:tcBorders>
          </w:tcPr>
          <w:p w14:paraId="0014ABF1" w14:textId="77777777" w:rsidR="006B0819" w:rsidRPr="00F56DB7" w:rsidRDefault="006B0819" w:rsidP="00CC08CF">
            <w:pPr>
              <w:pStyle w:val="TAC"/>
              <w:rPr>
                <w:lang w:eastAsia="zh-CN"/>
              </w:rPr>
            </w:pPr>
            <w:r w:rsidRPr="00F56DB7">
              <w:rPr>
                <w:lang w:eastAsia="zh-CN"/>
              </w:rPr>
              <w:t>P</w:t>
            </w:r>
          </w:p>
        </w:tc>
      </w:tr>
      <w:tr w:rsidR="006B0819" w:rsidRPr="00F56DB7" w14:paraId="4CA4361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0F2FD9C" w14:textId="77777777" w:rsidR="006B0819" w:rsidRPr="00F56DB7" w:rsidRDefault="006B0819" w:rsidP="00CC08CF">
            <w:pPr>
              <w:pStyle w:val="TAC"/>
              <w:rPr>
                <w:lang w:eastAsia="zh-CN"/>
              </w:rPr>
            </w:pPr>
            <w:r w:rsidRPr="00F56DB7">
              <w:rPr>
                <w:rFonts w:eastAsia="MS Gothic"/>
              </w:rPr>
              <w:t>23a2</w:t>
            </w:r>
          </w:p>
        </w:tc>
        <w:tc>
          <w:tcPr>
            <w:tcW w:w="3969" w:type="dxa"/>
            <w:tcBorders>
              <w:top w:val="single" w:sz="4" w:space="0" w:color="auto"/>
              <w:left w:val="single" w:sz="4" w:space="0" w:color="auto"/>
              <w:bottom w:val="single" w:sz="4" w:space="0" w:color="auto"/>
              <w:right w:val="single" w:sz="4" w:space="0" w:color="auto"/>
            </w:tcBorders>
          </w:tcPr>
          <w:p w14:paraId="24F80205" w14:textId="77777777" w:rsidR="006B0819" w:rsidRPr="00F56DB7" w:rsidRDefault="006B0819" w:rsidP="00CC08CF">
            <w:pPr>
              <w:pStyle w:val="TAL"/>
            </w:pPr>
            <w:r w:rsidRPr="00F56DB7">
              <w:rPr>
                <w:rFonts w:eastAsia="MS Gothic"/>
              </w:rPr>
              <w:t xml:space="preserve">SS responds with a 100 Trying provisional response </w:t>
            </w:r>
          </w:p>
        </w:tc>
        <w:tc>
          <w:tcPr>
            <w:tcW w:w="720" w:type="dxa"/>
            <w:tcBorders>
              <w:top w:val="single" w:sz="4" w:space="0" w:color="auto"/>
              <w:left w:val="single" w:sz="4" w:space="0" w:color="auto"/>
              <w:bottom w:val="single" w:sz="4" w:space="0" w:color="auto"/>
              <w:right w:val="single" w:sz="4" w:space="0" w:color="auto"/>
            </w:tcBorders>
          </w:tcPr>
          <w:p w14:paraId="59724412" w14:textId="77777777" w:rsidR="006B0819" w:rsidRPr="00F56DB7" w:rsidRDefault="006B0819"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0FAA409B" w14:textId="77777777" w:rsidR="006B0819" w:rsidRPr="00F56DB7" w:rsidRDefault="006B0819" w:rsidP="00CC08CF">
            <w:pPr>
              <w:pStyle w:val="TAL"/>
              <w:rPr>
                <w:rFonts w:eastAsia="MS Gothic"/>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117D3A86"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C3AF3B6" w14:textId="77777777" w:rsidR="006B0819" w:rsidRPr="00F56DB7" w:rsidRDefault="006B0819" w:rsidP="00CC08CF">
            <w:pPr>
              <w:pStyle w:val="TAC"/>
              <w:rPr>
                <w:lang w:eastAsia="zh-CN"/>
              </w:rPr>
            </w:pPr>
            <w:r w:rsidRPr="00F56DB7">
              <w:rPr>
                <w:lang w:eastAsia="zh-CN"/>
              </w:rPr>
              <w:t>-</w:t>
            </w:r>
          </w:p>
        </w:tc>
      </w:tr>
      <w:tr w:rsidR="006B0819" w:rsidRPr="00F56DB7" w14:paraId="6AC5D0A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2BC6AFF" w14:textId="77777777" w:rsidR="006B0819" w:rsidRPr="00F56DB7" w:rsidRDefault="006B0819" w:rsidP="00CC08CF">
            <w:pPr>
              <w:pStyle w:val="TAC"/>
              <w:rPr>
                <w:lang w:eastAsia="zh-CN"/>
              </w:rPr>
            </w:pPr>
            <w:r w:rsidRPr="00F56DB7">
              <w:rPr>
                <w:rFonts w:eastAsia="MS Gothic"/>
              </w:rPr>
              <w:t>23a3</w:t>
            </w:r>
          </w:p>
        </w:tc>
        <w:tc>
          <w:tcPr>
            <w:tcW w:w="3969" w:type="dxa"/>
            <w:tcBorders>
              <w:top w:val="single" w:sz="4" w:space="0" w:color="auto"/>
              <w:left w:val="single" w:sz="4" w:space="0" w:color="auto"/>
              <w:bottom w:val="single" w:sz="4" w:space="0" w:color="auto"/>
              <w:right w:val="single" w:sz="4" w:space="0" w:color="auto"/>
            </w:tcBorders>
          </w:tcPr>
          <w:p w14:paraId="21619387" w14:textId="77777777" w:rsidR="006B0819" w:rsidRPr="00F56DB7" w:rsidRDefault="006B0819" w:rsidP="00CC08CF">
            <w:pPr>
              <w:pStyle w:val="TAL"/>
              <w:rPr>
                <w:rFonts w:eastAsia="MS Gothic"/>
              </w:rPr>
            </w:pPr>
            <w:r w:rsidRPr="00F56DB7">
              <w:rPr>
                <w:rFonts w:eastAsia="MS Gothic"/>
              </w:rPr>
              <w:t>SS responds re-INVITE with 200 OK.</w:t>
            </w:r>
          </w:p>
        </w:tc>
        <w:tc>
          <w:tcPr>
            <w:tcW w:w="720" w:type="dxa"/>
            <w:tcBorders>
              <w:top w:val="single" w:sz="4" w:space="0" w:color="auto"/>
              <w:left w:val="single" w:sz="4" w:space="0" w:color="auto"/>
              <w:bottom w:val="single" w:sz="4" w:space="0" w:color="auto"/>
              <w:right w:val="single" w:sz="4" w:space="0" w:color="auto"/>
            </w:tcBorders>
          </w:tcPr>
          <w:p w14:paraId="3765622F" w14:textId="77777777" w:rsidR="006B0819" w:rsidRPr="00F56DB7" w:rsidRDefault="006B0819"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47746B22" w14:textId="77777777" w:rsidR="006B0819" w:rsidRPr="00F56DB7" w:rsidRDefault="006B0819"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583ECAD2"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F7C176" w14:textId="77777777" w:rsidR="006B0819" w:rsidRPr="00F56DB7" w:rsidRDefault="006B0819" w:rsidP="00CC08CF">
            <w:pPr>
              <w:pStyle w:val="TAC"/>
              <w:rPr>
                <w:lang w:eastAsia="zh-CN"/>
              </w:rPr>
            </w:pPr>
            <w:r w:rsidRPr="00F56DB7">
              <w:rPr>
                <w:lang w:eastAsia="zh-CN"/>
              </w:rPr>
              <w:t>-</w:t>
            </w:r>
          </w:p>
        </w:tc>
      </w:tr>
      <w:tr w:rsidR="006B0819" w:rsidRPr="00F56DB7" w14:paraId="3C45F01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1E1F852" w14:textId="77777777" w:rsidR="006B0819" w:rsidRPr="00F56DB7" w:rsidRDefault="006B0819" w:rsidP="00CC08CF">
            <w:pPr>
              <w:pStyle w:val="TAC"/>
              <w:rPr>
                <w:lang w:eastAsia="zh-CN"/>
              </w:rPr>
            </w:pPr>
            <w:r w:rsidRPr="00F56DB7">
              <w:rPr>
                <w:rFonts w:eastAsia="MS Gothic"/>
              </w:rPr>
              <w:t>23a4</w:t>
            </w:r>
          </w:p>
        </w:tc>
        <w:tc>
          <w:tcPr>
            <w:tcW w:w="3969" w:type="dxa"/>
            <w:tcBorders>
              <w:top w:val="single" w:sz="4" w:space="0" w:color="auto"/>
              <w:left w:val="single" w:sz="4" w:space="0" w:color="auto"/>
              <w:bottom w:val="single" w:sz="4" w:space="0" w:color="auto"/>
              <w:right w:val="single" w:sz="4" w:space="0" w:color="auto"/>
            </w:tcBorders>
          </w:tcPr>
          <w:p w14:paraId="15004C6A" w14:textId="77777777" w:rsidR="006B0819" w:rsidRPr="00F56DB7" w:rsidRDefault="006B0819" w:rsidP="00CC08CF">
            <w:pPr>
              <w:pStyle w:val="TAL"/>
            </w:pPr>
            <w:r w:rsidRPr="00F56DB7">
              <w:rPr>
                <w:rFonts w:eastAsia="MS Gothic"/>
              </w:rPr>
              <w:t>Check: Does the UE acknowledge the receipt of 200 OK for re-INVITE?</w:t>
            </w:r>
          </w:p>
        </w:tc>
        <w:tc>
          <w:tcPr>
            <w:tcW w:w="720" w:type="dxa"/>
            <w:tcBorders>
              <w:top w:val="single" w:sz="4" w:space="0" w:color="auto"/>
              <w:left w:val="single" w:sz="4" w:space="0" w:color="auto"/>
              <w:bottom w:val="single" w:sz="4" w:space="0" w:color="auto"/>
              <w:right w:val="single" w:sz="4" w:space="0" w:color="auto"/>
            </w:tcBorders>
          </w:tcPr>
          <w:p w14:paraId="47804431" w14:textId="77777777" w:rsidR="006B0819" w:rsidRPr="00F56DB7" w:rsidRDefault="006B0819"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1EC4E2CB" w14:textId="77777777" w:rsidR="006B0819" w:rsidRPr="00F56DB7" w:rsidRDefault="006B0819"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023D5B2B" w14:textId="77777777" w:rsidR="006B0819" w:rsidRPr="00F56DB7" w:rsidRDefault="006B0819"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6DF36CC" w14:textId="77777777" w:rsidR="006B0819" w:rsidRPr="00F56DB7" w:rsidRDefault="006B0819" w:rsidP="00CC08CF">
            <w:pPr>
              <w:pStyle w:val="TAC"/>
              <w:rPr>
                <w:lang w:eastAsia="zh-CN"/>
              </w:rPr>
            </w:pPr>
            <w:r w:rsidRPr="00F56DB7">
              <w:rPr>
                <w:lang w:eastAsia="zh-CN"/>
              </w:rPr>
              <w:t>P</w:t>
            </w:r>
          </w:p>
        </w:tc>
      </w:tr>
      <w:tr w:rsidR="006B0819" w:rsidRPr="00F56DB7" w14:paraId="2549AE7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218E48F" w14:textId="77777777" w:rsidR="006B0819" w:rsidRPr="00F56DB7" w:rsidRDefault="006B0819" w:rsidP="00CC08CF">
            <w:pPr>
              <w:pStyle w:val="TAC"/>
              <w:rPr>
                <w:rFonts w:eastAsia="MS Gothic"/>
              </w:rPr>
            </w:pPr>
            <w:r w:rsidRPr="00F56DB7">
              <w:rPr>
                <w:lang w:eastAsia="zh-CN"/>
              </w:rPr>
              <w:t>24-25</w:t>
            </w:r>
          </w:p>
        </w:tc>
        <w:tc>
          <w:tcPr>
            <w:tcW w:w="3969" w:type="dxa"/>
            <w:tcBorders>
              <w:top w:val="single" w:sz="4" w:space="0" w:color="auto"/>
              <w:left w:val="single" w:sz="4" w:space="0" w:color="auto"/>
              <w:bottom w:val="single" w:sz="4" w:space="0" w:color="auto"/>
              <w:right w:val="single" w:sz="4" w:space="0" w:color="auto"/>
            </w:tcBorders>
          </w:tcPr>
          <w:p w14:paraId="70052BAC" w14:textId="77777777" w:rsidR="006B0819" w:rsidRPr="00F56DB7" w:rsidRDefault="006B0819" w:rsidP="00CC08CF">
            <w:pPr>
              <w:pStyle w:val="TAL"/>
            </w:pPr>
            <w:r w:rsidRPr="00F56DB7">
              <w:t>SS releases the call.</w:t>
            </w:r>
          </w:p>
          <w:p w14:paraId="11694AA4" w14:textId="77777777" w:rsidR="006B0819" w:rsidRPr="00F56DB7" w:rsidRDefault="006B0819" w:rsidP="00CC08CF">
            <w:pPr>
              <w:pStyle w:val="TAL"/>
              <w:rPr>
                <w:rFonts w:eastAsia="MS Gothic"/>
              </w:rPr>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0F613173" w14:textId="77777777" w:rsidR="006B0819" w:rsidRPr="00F56DB7" w:rsidRDefault="006B0819"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1EB2C147" w14:textId="77777777" w:rsidR="006B0819" w:rsidRPr="00F56DB7" w:rsidRDefault="006B081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AAD729F" w14:textId="77777777" w:rsidR="006B0819" w:rsidRPr="00F56DB7" w:rsidRDefault="006B081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130F95" w14:textId="77777777" w:rsidR="006B0819" w:rsidRPr="00F56DB7" w:rsidRDefault="006B0819" w:rsidP="00CC08CF">
            <w:pPr>
              <w:pStyle w:val="TAC"/>
              <w:rPr>
                <w:lang w:eastAsia="zh-CN"/>
              </w:rPr>
            </w:pPr>
            <w:r w:rsidRPr="00F56DB7">
              <w:rPr>
                <w:lang w:eastAsia="zh-CN"/>
              </w:rPr>
              <w:t>-</w:t>
            </w:r>
          </w:p>
        </w:tc>
      </w:tr>
    </w:tbl>
    <w:p w14:paraId="16B68491" w14:textId="77777777" w:rsidR="006B0819" w:rsidRPr="00F56DB7" w:rsidRDefault="006B0819" w:rsidP="006B0819">
      <w:pPr>
        <w:ind w:firstLineChars="200" w:firstLine="400"/>
        <w:rPr>
          <w:rFonts w:ascii="MS LineDraw" w:hAnsi="MS LineDraw" w:cs="MS LineDraw"/>
        </w:rPr>
      </w:pPr>
    </w:p>
    <w:p w14:paraId="73085BC8" w14:textId="77777777" w:rsidR="006B0819" w:rsidRPr="00F56DB7" w:rsidRDefault="006B0819" w:rsidP="006B0819">
      <w:pPr>
        <w:pStyle w:val="TH"/>
      </w:pPr>
      <w:r w:rsidRPr="00F56DB7">
        <w:rPr>
          <w:rFonts w:cs="Tahoma"/>
        </w:rPr>
        <w:t>Table 7.38.3.2-2</w:t>
      </w:r>
      <w:r w:rsidRPr="00F56DB7">
        <w:t>: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B0819" w:rsidRPr="00F56DB7" w14:paraId="7264584B"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22B5EED6" w14:textId="77777777" w:rsidR="006B0819" w:rsidRPr="00F56DB7" w:rsidRDefault="006B0819"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38983FDD" w14:textId="77777777" w:rsidR="006B0819" w:rsidRPr="00F56DB7" w:rsidRDefault="006B0819"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3D6DCFF" w14:textId="77777777" w:rsidR="006B0819" w:rsidRPr="00F56DB7" w:rsidRDefault="006B0819"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24E90911" w14:textId="77777777" w:rsidR="006B0819" w:rsidRPr="00F56DB7" w:rsidRDefault="006B081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B0D9045" w14:textId="77777777" w:rsidR="006B0819" w:rsidRPr="00F56DB7" w:rsidRDefault="006B0819" w:rsidP="00CC08CF">
            <w:pPr>
              <w:pStyle w:val="TAH"/>
            </w:pPr>
            <w:r w:rsidRPr="00F56DB7">
              <w:t>Verdict</w:t>
            </w:r>
          </w:p>
        </w:tc>
      </w:tr>
      <w:tr w:rsidR="006B0819" w:rsidRPr="00F56DB7" w14:paraId="70C63C1D" w14:textId="77777777" w:rsidTr="00CC08CF">
        <w:trPr>
          <w:jc w:val="center"/>
        </w:trPr>
        <w:tc>
          <w:tcPr>
            <w:tcW w:w="533" w:type="dxa"/>
            <w:tcBorders>
              <w:top w:val="nil"/>
              <w:left w:val="single" w:sz="4" w:space="0" w:color="auto"/>
              <w:bottom w:val="single" w:sz="4" w:space="0" w:color="auto"/>
              <w:right w:val="single" w:sz="4" w:space="0" w:color="auto"/>
            </w:tcBorders>
          </w:tcPr>
          <w:p w14:paraId="0E9C1C0D" w14:textId="77777777" w:rsidR="006B0819" w:rsidRPr="00F56DB7" w:rsidRDefault="006B0819"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15ECDA4B" w14:textId="77777777" w:rsidR="006B0819" w:rsidRPr="00F56DB7" w:rsidRDefault="006B0819"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A7F323C" w14:textId="77777777" w:rsidR="006B0819" w:rsidRPr="00F56DB7" w:rsidRDefault="006B0819"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3CB6EA1C" w14:textId="77777777" w:rsidR="006B0819" w:rsidRPr="00F56DB7" w:rsidRDefault="006B081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5040047F" w14:textId="77777777" w:rsidR="006B0819" w:rsidRPr="00F56DB7" w:rsidRDefault="006B0819" w:rsidP="00CC08CF">
            <w:pPr>
              <w:pStyle w:val="TAH"/>
            </w:pPr>
          </w:p>
        </w:tc>
        <w:tc>
          <w:tcPr>
            <w:tcW w:w="850" w:type="dxa"/>
            <w:tcBorders>
              <w:top w:val="nil"/>
              <w:left w:val="single" w:sz="4" w:space="0" w:color="auto"/>
              <w:bottom w:val="single" w:sz="4" w:space="0" w:color="auto"/>
              <w:right w:val="single" w:sz="4" w:space="0" w:color="auto"/>
            </w:tcBorders>
          </w:tcPr>
          <w:p w14:paraId="42F94B30" w14:textId="77777777" w:rsidR="006B0819" w:rsidRPr="00F56DB7" w:rsidRDefault="006B0819" w:rsidP="00CC08CF">
            <w:pPr>
              <w:pStyle w:val="TAH"/>
            </w:pPr>
          </w:p>
        </w:tc>
      </w:tr>
      <w:tr w:rsidR="006B0819" w:rsidRPr="00F56DB7" w14:paraId="32149E0A"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7FFD0FE7" w14:textId="77777777" w:rsidR="006B0819" w:rsidRPr="00F56DB7" w:rsidRDefault="006B0819"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2A581C5C" w14:textId="77777777" w:rsidR="006B0819" w:rsidRPr="00F56DB7" w:rsidRDefault="006B0819"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1144D09D" w14:textId="77777777" w:rsidR="006B0819" w:rsidRPr="00F56DB7" w:rsidRDefault="006B0819"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1803CCB0" w14:textId="77777777" w:rsidR="006B0819" w:rsidRPr="00F56DB7" w:rsidRDefault="006B0819"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4D03182" w14:textId="77777777" w:rsidR="006B0819" w:rsidRPr="00F56DB7" w:rsidRDefault="006B0819"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2084390" w14:textId="77777777" w:rsidR="006B0819" w:rsidRPr="00F56DB7" w:rsidRDefault="006B0819" w:rsidP="00CC08CF">
            <w:pPr>
              <w:pStyle w:val="TAC"/>
            </w:pPr>
            <w:r w:rsidRPr="00F56DB7">
              <w:rPr>
                <w:lang w:eastAsia="zh-CN"/>
              </w:rPr>
              <w:t>-</w:t>
            </w:r>
          </w:p>
        </w:tc>
      </w:tr>
    </w:tbl>
    <w:p w14:paraId="5BFFBE59" w14:textId="77777777" w:rsidR="006B0819" w:rsidRPr="00F56DB7" w:rsidRDefault="006B0819" w:rsidP="006B0819">
      <w:pPr>
        <w:rPr>
          <w:rFonts w:ascii="MS LineDraw" w:hAnsi="MS LineDraw" w:cs="MS LineDraw"/>
        </w:rPr>
      </w:pPr>
    </w:p>
    <w:p w14:paraId="7D363891" w14:textId="77777777" w:rsidR="006B0819" w:rsidRPr="00F56DB7" w:rsidRDefault="006B0819" w:rsidP="006B0819">
      <w:pPr>
        <w:pStyle w:val="H6"/>
      </w:pPr>
      <w:r w:rsidRPr="00F56DB7">
        <w:t>7.38.3.3</w:t>
      </w:r>
      <w:r w:rsidRPr="00F56DB7">
        <w:tab/>
        <w:t>Specific message contents</w:t>
      </w:r>
    </w:p>
    <w:p w14:paraId="24250385" w14:textId="77777777" w:rsidR="006B0819" w:rsidRPr="00F56DB7" w:rsidRDefault="006B0819" w:rsidP="006B0819">
      <w:pPr>
        <w:pStyle w:val="TH"/>
      </w:pPr>
      <w:r w:rsidRPr="00F56DB7">
        <w:t>Table 7.38.3.3-1: INVITE (step 8,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6B0819" w:rsidRPr="00F56DB7" w14:paraId="426270B1" w14:textId="77777777" w:rsidTr="00CC08CF">
        <w:trPr>
          <w:jc w:val="center"/>
        </w:trPr>
        <w:tc>
          <w:tcPr>
            <w:tcW w:w="9639" w:type="dxa"/>
            <w:gridSpan w:val="5"/>
          </w:tcPr>
          <w:p w14:paraId="3B04CE13" w14:textId="77777777" w:rsidR="006B0819" w:rsidRPr="00F56DB7" w:rsidRDefault="006B0819" w:rsidP="00CC08CF">
            <w:pPr>
              <w:pStyle w:val="TAL"/>
            </w:pPr>
            <w:r w:rsidRPr="00F56DB7">
              <w:t>Derivation Path: TS 34.229-5, Step 1 of A.4.1a, with following exceptions</w:t>
            </w:r>
          </w:p>
        </w:tc>
      </w:tr>
      <w:tr w:rsidR="006B0819" w:rsidRPr="00F56DB7" w14:paraId="543DD14B"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5589FC35" w14:textId="77777777" w:rsidR="006B0819" w:rsidRPr="00F56DB7" w:rsidRDefault="006B0819" w:rsidP="00CC08CF">
            <w:pPr>
              <w:pStyle w:val="TAH"/>
            </w:pPr>
            <w:r w:rsidRPr="00F56DB7">
              <w:t>Header/param</w:t>
            </w:r>
          </w:p>
        </w:tc>
        <w:tc>
          <w:tcPr>
            <w:tcW w:w="868" w:type="dxa"/>
            <w:tcBorders>
              <w:bottom w:val="single" w:sz="4" w:space="0" w:color="auto"/>
            </w:tcBorders>
          </w:tcPr>
          <w:p w14:paraId="299D6927" w14:textId="77777777" w:rsidR="006B0819" w:rsidRPr="00F56DB7" w:rsidRDefault="006B0819" w:rsidP="00CC08CF">
            <w:pPr>
              <w:pStyle w:val="TAH"/>
            </w:pPr>
            <w:r w:rsidRPr="00F56DB7">
              <w:t>Cond</w:t>
            </w:r>
          </w:p>
        </w:tc>
        <w:tc>
          <w:tcPr>
            <w:tcW w:w="4719" w:type="dxa"/>
            <w:tcBorders>
              <w:bottom w:val="single" w:sz="4" w:space="0" w:color="auto"/>
            </w:tcBorders>
          </w:tcPr>
          <w:p w14:paraId="16D7C63A" w14:textId="77777777" w:rsidR="006B0819" w:rsidRPr="00F56DB7" w:rsidRDefault="006B0819" w:rsidP="00CC08CF">
            <w:pPr>
              <w:pStyle w:val="TAH"/>
            </w:pPr>
            <w:r w:rsidRPr="00F56DB7">
              <w:t>Value/remark</w:t>
            </w:r>
          </w:p>
        </w:tc>
        <w:tc>
          <w:tcPr>
            <w:tcW w:w="741" w:type="dxa"/>
            <w:tcBorders>
              <w:bottom w:val="single" w:sz="4" w:space="0" w:color="auto"/>
            </w:tcBorders>
          </w:tcPr>
          <w:p w14:paraId="6EDC565D" w14:textId="77777777" w:rsidR="006B0819" w:rsidRPr="00F56DB7" w:rsidRDefault="006B0819" w:rsidP="00CC08CF">
            <w:pPr>
              <w:pStyle w:val="TAH"/>
            </w:pPr>
            <w:proofErr w:type="spellStart"/>
            <w:r w:rsidRPr="00F56DB7">
              <w:t>Rel</w:t>
            </w:r>
            <w:proofErr w:type="spellEnd"/>
          </w:p>
        </w:tc>
        <w:tc>
          <w:tcPr>
            <w:tcW w:w="1538" w:type="dxa"/>
            <w:tcBorders>
              <w:bottom w:val="single" w:sz="4" w:space="0" w:color="auto"/>
            </w:tcBorders>
          </w:tcPr>
          <w:p w14:paraId="15EA2FF0" w14:textId="77777777" w:rsidR="006B0819" w:rsidRPr="00F56DB7" w:rsidRDefault="006B0819" w:rsidP="00CC08CF">
            <w:pPr>
              <w:pStyle w:val="TAH"/>
            </w:pPr>
            <w:r w:rsidRPr="00F56DB7">
              <w:t>Reference</w:t>
            </w:r>
          </w:p>
        </w:tc>
      </w:tr>
      <w:tr w:rsidR="005A1552" w:rsidRPr="00F56DB7" w14:paraId="4981A157"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6293128B" w14:textId="77777777" w:rsidR="005A1552" w:rsidRPr="00F56DB7" w:rsidRDefault="005A1552" w:rsidP="005A1552">
            <w:pPr>
              <w:pStyle w:val="TAL"/>
              <w:rPr>
                <w:b/>
              </w:rPr>
            </w:pPr>
            <w:r w:rsidRPr="00F56DB7">
              <w:rPr>
                <w:b/>
              </w:rPr>
              <w:t>Contact</w:t>
            </w:r>
          </w:p>
          <w:p w14:paraId="3F3B58B4" w14:textId="77777777" w:rsidR="005A1552" w:rsidRPr="00F56DB7" w:rsidRDefault="005A1552" w:rsidP="005A1552">
            <w:pPr>
              <w:pStyle w:val="TAL"/>
              <w:rPr>
                <w:b/>
              </w:rPr>
            </w:pPr>
            <w:r w:rsidRPr="00F56DB7">
              <w:tab/>
              <w:t>feature-param</w:t>
            </w:r>
          </w:p>
        </w:tc>
        <w:tc>
          <w:tcPr>
            <w:tcW w:w="868" w:type="dxa"/>
            <w:tcBorders>
              <w:top w:val="single" w:sz="4" w:space="0" w:color="auto"/>
              <w:bottom w:val="single" w:sz="4" w:space="0" w:color="auto"/>
            </w:tcBorders>
          </w:tcPr>
          <w:p w14:paraId="62C6D50B" w14:textId="77777777" w:rsidR="005A1552" w:rsidRPr="00F56DB7" w:rsidRDefault="005A1552" w:rsidP="005A1552">
            <w:pPr>
              <w:pStyle w:val="TAL"/>
            </w:pPr>
          </w:p>
        </w:tc>
        <w:tc>
          <w:tcPr>
            <w:tcW w:w="4719" w:type="dxa"/>
            <w:tcBorders>
              <w:top w:val="single" w:sz="4" w:space="0" w:color="auto"/>
              <w:bottom w:val="single" w:sz="4" w:space="0" w:color="auto"/>
            </w:tcBorders>
          </w:tcPr>
          <w:p w14:paraId="00E7F72B" w14:textId="77777777" w:rsidR="005A1552" w:rsidRPr="00F56DB7" w:rsidRDefault="005A1552" w:rsidP="005A1552">
            <w:pPr>
              <w:pStyle w:val="TAL"/>
            </w:pPr>
            <w:r w:rsidRPr="00F56DB7">
              <w:t>Feature-param is same as TS 34.229-5, Step 1 of A.4.1a except adding one tag as follow:</w:t>
            </w:r>
          </w:p>
          <w:p w14:paraId="5E01DCE0" w14:textId="77777777" w:rsidR="005A1552" w:rsidRPr="00F56DB7" w:rsidRDefault="005A1552" w:rsidP="005A1552">
            <w:pPr>
              <w:pStyle w:val="TAL"/>
              <w:rPr>
                <w:i/>
                <w:iCs/>
                <w:lang w:eastAsia="zh-CN"/>
              </w:rPr>
            </w:pPr>
          </w:p>
          <w:p w14:paraId="08835652" w14:textId="77777777" w:rsidR="005A1552" w:rsidRPr="00F56DB7" w:rsidRDefault="005A1552" w:rsidP="005A1552">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319337AB" w14:textId="77777777" w:rsidR="005A1552" w:rsidRPr="00F56DB7" w:rsidRDefault="005A1552" w:rsidP="005A1552">
            <w:pPr>
              <w:pStyle w:val="TAL"/>
            </w:pPr>
          </w:p>
        </w:tc>
        <w:tc>
          <w:tcPr>
            <w:tcW w:w="1538" w:type="dxa"/>
            <w:tcBorders>
              <w:top w:val="single" w:sz="4" w:space="0" w:color="auto"/>
              <w:bottom w:val="single" w:sz="4" w:space="0" w:color="auto"/>
            </w:tcBorders>
          </w:tcPr>
          <w:p w14:paraId="02BA8B60" w14:textId="406BF50D" w:rsidR="005A1552" w:rsidRPr="00F56DB7" w:rsidRDefault="005A1552" w:rsidP="005A1552">
            <w:pPr>
              <w:pStyle w:val="TAL"/>
            </w:pPr>
            <w:r w:rsidRPr="00F56DB7">
              <w:t xml:space="preserve">TS 24.186 </w:t>
            </w:r>
            <w:r>
              <w:t>[54]</w:t>
            </w:r>
          </w:p>
        </w:tc>
      </w:tr>
      <w:tr w:rsidR="005A1552" w:rsidRPr="00F56DB7" w14:paraId="6484CD80" w14:textId="77777777" w:rsidTr="00683B8A">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0D175AAE" w14:textId="77777777" w:rsidR="005A1552" w:rsidRPr="00F56DB7" w:rsidRDefault="005A1552" w:rsidP="005A1552">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53FE880C" w14:textId="77777777" w:rsidR="005A1552" w:rsidRPr="00F56DB7" w:rsidRDefault="005A1552" w:rsidP="005A1552">
            <w:pPr>
              <w:pStyle w:val="TAL"/>
            </w:pPr>
          </w:p>
        </w:tc>
        <w:tc>
          <w:tcPr>
            <w:tcW w:w="4719" w:type="dxa"/>
            <w:tcBorders>
              <w:top w:val="single" w:sz="4" w:space="0" w:color="auto"/>
              <w:bottom w:val="single" w:sz="4" w:space="0" w:color="auto"/>
            </w:tcBorders>
          </w:tcPr>
          <w:p w14:paraId="66B60F18" w14:textId="77777777" w:rsidR="005A1552" w:rsidRPr="00F56DB7" w:rsidRDefault="005A1552" w:rsidP="005A1552">
            <w:pPr>
              <w:pStyle w:val="TAL"/>
            </w:pPr>
            <w:r w:rsidRPr="00F56DB7">
              <w:rPr>
                <w:rFonts w:eastAsia="MS Gothic"/>
              </w:rPr>
              <w:t xml:space="preserve">SDP body is same as </w:t>
            </w:r>
            <w:r w:rsidRPr="00F56DB7">
              <w:t xml:space="preserve">TS 34.229-5, Step 1 of A.4.1a or </w:t>
            </w:r>
            <w:r w:rsidRPr="00F56DB7">
              <w:rPr>
                <w:rFonts w:eastAsia="MS Gothic"/>
              </w:rPr>
              <w:t xml:space="preserve">same as </w:t>
            </w:r>
            <w:r w:rsidRPr="00F56DB7">
              <w:t>TS 34.229-5, Step 1 of A.4.1a except adding at least one Media description for IMS bootstrap data channel as follow:</w:t>
            </w:r>
          </w:p>
          <w:p w14:paraId="716E0AA5" w14:textId="77777777" w:rsidR="005A1552" w:rsidRPr="00F56DB7" w:rsidRDefault="005A1552" w:rsidP="005A1552">
            <w:pPr>
              <w:pStyle w:val="TAL"/>
            </w:pPr>
          </w:p>
          <w:p w14:paraId="259B509B" w14:textId="77777777" w:rsidR="005A1552" w:rsidRPr="00F56DB7" w:rsidRDefault="005A1552" w:rsidP="005A1552">
            <w:pPr>
              <w:pStyle w:val="TAL"/>
              <w:rPr>
                <w:b/>
                <w:lang w:eastAsia="zh-CN"/>
              </w:rPr>
            </w:pPr>
            <w:r w:rsidRPr="00F56DB7">
              <w:rPr>
                <w:b/>
                <w:lang w:eastAsia="zh-CN"/>
              </w:rPr>
              <w:t>Media description for IMS data channel:</w:t>
            </w:r>
          </w:p>
          <w:p w14:paraId="52701D1B" w14:textId="77777777" w:rsidR="005A1552" w:rsidRPr="00F56DB7" w:rsidRDefault="005A1552" w:rsidP="005A1552">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21963A2" w14:textId="77777777" w:rsidR="005A1552" w:rsidRPr="00F56DB7" w:rsidRDefault="005A1552" w:rsidP="005A1552">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13101AFE" w14:textId="77777777" w:rsidR="005A1552" w:rsidRPr="00F56DB7" w:rsidRDefault="005A1552" w:rsidP="005A1552">
            <w:pPr>
              <w:pStyle w:val="TAL"/>
              <w:rPr>
                <w:lang w:eastAsia="zh-CN"/>
              </w:rPr>
            </w:pPr>
          </w:p>
          <w:p w14:paraId="6BE82D48" w14:textId="77777777" w:rsidR="005A1552" w:rsidRPr="00F56DB7" w:rsidRDefault="005A1552" w:rsidP="005A1552">
            <w:pPr>
              <w:pStyle w:val="TAL"/>
              <w:rPr>
                <w:b/>
                <w:lang w:eastAsia="zh-CN"/>
              </w:rPr>
            </w:pPr>
            <w:r w:rsidRPr="00F56DB7">
              <w:rPr>
                <w:b/>
                <w:lang w:eastAsia="zh-CN"/>
              </w:rPr>
              <w:t>Attributes for media for IMS data channel:</w:t>
            </w:r>
          </w:p>
          <w:p w14:paraId="451E0709" w14:textId="77777777" w:rsidR="005A1552" w:rsidRPr="00F56DB7" w:rsidRDefault="005A1552" w:rsidP="005A1552">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2C00C30E" w14:textId="77777777" w:rsidR="005A1552" w:rsidRPr="00F56DB7" w:rsidRDefault="005A1552" w:rsidP="005A1552">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3447C14F" w14:textId="77777777" w:rsidR="005A1552" w:rsidRPr="00F56DB7" w:rsidRDefault="005A1552" w:rsidP="005A1552">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fingerprint) [Note 4]</w:t>
            </w:r>
          </w:p>
          <w:p w14:paraId="3FCFC9A4"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setup:actpass</w:t>
            </w:r>
            <w:proofErr w:type="spellEnd"/>
          </w:p>
          <w:p w14:paraId="21777F88"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00644DEA"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w:t>
            </w:r>
            <w:proofErr w:type="spellStart"/>
            <w:r w:rsidRPr="00F56DB7">
              <w:rPr>
                <w:lang w:eastAsia="zh-CN"/>
              </w:rPr>
              <w:t>dcmap</w:t>
            </w:r>
            <w:proofErr w:type="spellEnd"/>
            <w:r w:rsidRPr="00F56DB7">
              <w:rPr>
                <w:lang w:eastAsia="zh-CN"/>
              </w:rPr>
              <w:t>-stream-id)</w:t>
            </w:r>
            <w:r w:rsidRPr="00F56DB7">
              <w:rPr>
                <w:i/>
                <w:lang w:eastAsia="zh-CN"/>
              </w:rPr>
              <w:t xml:space="preserve"> subprotocol="http” </w:t>
            </w:r>
            <w:r w:rsidRPr="00F56DB7">
              <w:rPr>
                <w:rFonts w:cs="Arial"/>
                <w:szCs w:val="18"/>
                <w:lang w:eastAsia="zh-CN"/>
              </w:rPr>
              <w:t>[Note 5,6]</w:t>
            </w:r>
          </w:p>
          <w:p w14:paraId="230DC4C1" w14:textId="77777777" w:rsidR="005A1552" w:rsidRPr="00F56DB7" w:rsidRDefault="005A1552" w:rsidP="005A1552">
            <w:pPr>
              <w:pStyle w:val="TAL"/>
              <w:rPr>
                <w:bCs/>
                <w:lang w:eastAsia="zh-CN"/>
              </w:rPr>
            </w:pPr>
          </w:p>
          <w:p w14:paraId="6241E32C" w14:textId="77777777" w:rsidR="005A1552" w:rsidRPr="00F56DB7" w:rsidRDefault="005A1552" w:rsidP="005A1552">
            <w:pPr>
              <w:pStyle w:val="TAL"/>
              <w:rPr>
                <w:lang w:eastAsia="zh-CN"/>
              </w:rPr>
            </w:pPr>
            <w:r w:rsidRPr="00F56DB7">
              <w:rPr>
                <w:lang w:eastAsia="zh-CN"/>
              </w:rPr>
              <w:t>Note 1: At least one "c=" field shall be present.</w:t>
            </w:r>
          </w:p>
          <w:p w14:paraId="14B50D04" w14:textId="77777777" w:rsidR="005A1552" w:rsidRPr="00F56DB7" w:rsidRDefault="005A1552" w:rsidP="005A1552">
            <w:pPr>
              <w:pStyle w:val="TAL"/>
              <w:rPr>
                <w:lang w:eastAsia="zh-CN"/>
              </w:rPr>
            </w:pPr>
            <w:r w:rsidRPr="00F56DB7">
              <w:rPr>
                <w:lang w:eastAsia="zh-CN"/>
              </w:rPr>
              <w:t>Note 2: Optional attribute. If the SDP ”max-message-size” attribute is not present the default value is 64K.</w:t>
            </w:r>
          </w:p>
          <w:p w14:paraId="00C119DD" w14:textId="77777777" w:rsidR="005A1552" w:rsidRPr="00F56DB7" w:rsidRDefault="005A1552" w:rsidP="005A1552">
            <w:pPr>
              <w:pStyle w:val="TAL"/>
              <w:rPr>
                <w:lang w:eastAsia="zh-CN"/>
              </w:rPr>
            </w:pPr>
            <w:r w:rsidRPr="00F56DB7">
              <w:rPr>
                <w:lang w:eastAsia="zh-CN"/>
              </w:rPr>
              <w:t>Note 3: SCTP port range is between 0 and 65535(both included).Leading zeroes must not be used.</w:t>
            </w:r>
          </w:p>
          <w:p w14:paraId="0B09EABC" w14:textId="77777777" w:rsidR="005A1552" w:rsidRPr="00F56DB7" w:rsidRDefault="005A1552" w:rsidP="005A1552">
            <w:pPr>
              <w:pStyle w:val="TAL"/>
              <w:rPr>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167EF1A9" w14:textId="77777777" w:rsidR="005A1552" w:rsidRPr="00F56DB7" w:rsidRDefault="005A1552" w:rsidP="005A1552">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p w14:paraId="1F09AAB0" w14:textId="77777777" w:rsidR="005A1552" w:rsidRPr="00F56DB7" w:rsidRDefault="005A1552" w:rsidP="005A1552">
            <w:pPr>
              <w:pStyle w:val="TAL"/>
              <w:rPr>
                <w:lang w:eastAsia="zh-CN"/>
              </w:rPr>
            </w:pPr>
            <w:r w:rsidRPr="00F56DB7">
              <w:rPr>
                <w:lang w:eastAsia="zh-CN"/>
              </w:rPr>
              <w:t xml:space="preserve">Note 6: </w:t>
            </w:r>
            <w:proofErr w:type="spellStart"/>
            <w:r w:rsidRPr="00F56DB7">
              <w:rPr>
                <w:lang w:eastAsia="zh-CN"/>
              </w:rPr>
              <w:t>dcmap</w:t>
            </w:r>
            <w:proofErr w:type="spellEnd"/>
            <w:r w:rsidRPr="00F56DB7">
              <w:rPr>
                <w:lang w:eastAsia="zh-CN"/>
              </w:rPr>
              <w:t>-stream-id range is between 0 and 999(both included).</w:t>
            </w:r>
          </w:p>
        </w:tc>
        <w:tc>
          <w:tcPr>
            <w:tcW w:w="741" w:type="dxa"/>
            <w:tcBorders>
              <w:top w:val="single" w:sz="4" w:space="0" w:color="auto"/>
              <w:bottom w:val="single" w:sz="4" w:space="0" w:color="auto"/>
            </w:tcBorders>
          </w:tcPr>
          <w:p w14:paraId="50E5EC4E" w14:textId="77777777" w:rsidR="005A1552" w:rsidRPr="00F56DB7" w:rsidRDefault="005A1552" w:rsidP="005A1552">
            <w:pPr>
              <w:pStyle w:val="TAL"/>
            </w:pPr>
          </w:p>
        </w:tc>
        <w:tc>
          <w:tcPr>
            <w:tcW w:w="1538" w:type="dxa"/>
            <w:tcBorders>
              <w:top w:val="single" w:sz="4" w:space="0" w:color="auto"/>
              <w:bottom w:val="single" w:sz="4" w:space="0" w:color="auto"/>
            </w:tcBorders>
            <w:vAlign w:val="center"/>
          </w:tcPr>
          <w:p w14:paraId="199F72C0" w14:textId="77777777" w:rsidR="005A1552" w:rsidRPr="00F56DB7" w:rsidRDefault="005A1552" w:rsidP="00683B8A">
            <w:pPr>
              <w:pStyle w:val="TAL"/>
              <w:jc w:val="center"/>
            </w:pPr>
            <w:r w:rsidRPr="00F56DB7">
              <w:t>TS 26.114 [33]</w:t>
            </w:r>
          </w:p>
          <w:p w14:paraId="18BDB7BD" w14:textId="77777777" w:rsidR="00683B8A" w:rsidRDefault="00683B8A" w:rsidP="00683B8A">
            <w:pPr>
              <w:pStyle w:val="TAL"/>
              <w:jc w:val="center"/>
              <w:rPr>
                <w:lang w:eastAsia="zh-CN"/>
              </w:rPr>
            </w:pPr>
          </w:p>
          <w:p w14:paraId="044AE076" w14:textId="37DC47DD" w:rsidR="005A1552" w:rsidRPr="00F56DB7" w:rsidRDefault="005A1552" w:rsidP="00683B8A">
            <w:pPr>
              <w:pStyle w:val="TAL"/>
              <w:jc w:val="center"/>
              <w:rPr>
                <w:lang w:eastAsia="zh-CN"/>
              </w:rPr>
            </w:pPr>
            <w:r w:rsidRPr="00F56DB7">
              <w:rPr>
                <w:lang w:eastAsia="zh-CN"/>
              </w:rPr>
              <w:t xml:space="preserve">RFC 8841 </w:t>
            </w:r>
            <w:r>
              <w:t>[55]</w:t>
            </w:r>
          </w:p>
          <w:p w14:paraId="4791B707" w14:textId="3723CB54" w:rsidR="005A1552" w:rsidRPr="00F56DB7" w:rsidRDefault="005A1552" w:rsidP="00683B8A">
            <w:pPr>
              <w:pStyle w:val="TAL"/>
              <w:jc w:val="center"/>
              <w:rPr>
                <w:lang w:eastAsia="zh-CN"/>
              </w:rPr>
            </w:pPr>
            <w:r w:rsidRPr="00F56DB7">
              <w:rPr>
                <w:lang w:eastAsia="zh-CN"/>
              </w:rPr>
              <w:t xml:space="preserve">RFC 8841 </w:t>
            </w:r>
            <w:r>
              <w:t>[55]</w:t>
            </w:r>
          </w:p>
          <w:p w14:paraId="3C276F2B" w14:textId="733C2250" w:rsidR="005A1552" w:rsidRPr="00F56DB7" w:rsidRDefault="005A1552" w:rsidP="00683B8A">
            <w:pPr>
              <w:pStyle w:val="TAL"/>
              <w:jc w:val="center"/>
              <w:rPr>
                <w:lang w:eastAsia="zh-CN"/>
              </w:rPr>
            </w:pPr>
            <w:r w:rsidRPr="00F56DB7">
              <w:rPr>
                <w:lang w:eastAsia="zh-CN"/>
              </w:rPr>
              <w:t xml:space="preserve">RFC 8122 </w:t>
            </w:r>
            <w:r>
              <w:t>[56]</w:t>
            </w:r>
          </w:p>
          <w:p w14:paraId="4FE0A67A" w14:textId="64FD5E3B" w:rsidR="005A1552" w:rsidRPr="00F56DB7" w:rsidRDefault="005A1552" w:rsidP="00683B8A">
            <w:pPr>
              <w:pStyle w:val="TAL"/>
              <w:jc w:val="center"/>
              <w:rPr>
                <w:lang w:eastAsia="zh-CN"/>
              </w:rPr>
            </w:pPr>
            <w:r w:rsidRPr="00F56DB7">
              <w:rPr>
                <w:lang w:eastAsia="zh-CN"/>
              </w:rPr>
              <w:t xml:space="preserve">RFC 4145 </w:t>
            </w:r>
            <w:r>
              <w:t>[59]</w:t>
            </w:r>
          </w:p>
          <w:p w14:paraId="785F78B3" w14:textId="6714F158" w:rsidR="005A1552" w:rsidRPr="00F56DB7" w:rsidRDefault="005A1552" w:rsidP="00683B8A">
            <w:pPr>
              <w:pStyle w:val="TAL"/>
              <w:jc w:val="center"/>
              <w:rPr>
                <w:lang w:eastAsia="zh-CN"/>
              </w:rPr>
            </w:pPr>
            <w:r w:rsidRPr="00F56DB7">
              <w:rPr>
                <w:lang w:eastAsia="zh-CN"/>
              </w:rPr>
              <w:t xml:space="preserve">RFC 8842 </w:t>
            </w:r>
            <w:r>
              <w:t>[57]</w:t>
            </w:r>
          </w:p>
          <w:p w14:paraId="7F0B0326" w14:textId="297BBD19" w:rsidR="005A1552" w:rsidRPr="00F56DB7" w:rsidRDefault="005A1552" w:rsidP="00683B8A">
            <w:pPr>
              <w:pStyle w:val="TAL"/>
              <w:jc w:val="center"/>
              <w:rPr>
                <w:lang w:eastAsia="zh-CN"/>
              </w:rPr>
            </w:pPr>
            <w:r w:rsidRPr="00F56DB7">
              <w:rPr>
                <w:lang w:eastAsia="zh-CN"/>
              </w:rPr>
              <w:t xml:space="preserve">RFC 8864 </w:t>
            </w:r>
            <w:r>
              <w:t>[58]</w:t>
            </w:r>
          </w:p>
        </w:tc>
      </w:tr>
    </w:tbl>
    <w:p w14:paraId="55CC9BB6" w14:textId="77777777" w:rsidR="006B0819" w:rsidRPr="00F56DB7" w:rsidRDefault="006B0819" w:rsidP="006B0819"/>
    <w:p w14:paraId="257E8AC2" w14:textId="77777777" w:rsidR="006B0819" w:rsidRPr="00F56DB7" w:rsidRDefault="006B0819" w:rsidP="006B0819">
      <w:pPr>
        <w:pStyle w:val="TH"/>
      </w:pPr>
      <w:r w:rsidRPr="00F56DB7">
        <w:t xml:space="preserve">Table 7.38.3.3-2: </w:t>
      </w:r>
      <w:r w:rsidRPr="00F56DB7">
        <w:rPr>
          <w:rFonts w:eastAsia="MS Gothic"/>
        </w:rPr>
        <w:t>183 Session Progress</w:t>
      </w:r>
      <w:r w:rsidRPr="00F56DB7">
        <w:t xml:space="preserve"> (step 10,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6B0819" w:rsidRPr="00F56DB7" w14:paraId="7FDB01AB" w14:textId="77777777" w:rsidTr="00CC08CF">
        <w:trPr>
          <w:jc w:val="center"/>
        </w:trPr>
        <w:tc>
          <w:tcPr>
            <w:tcW w:w="9639" w:type="dxa"/>
            <w:gridSpan w:val="5"/>
          </w:tcPr>
          <w:p w14:paraId="029DEEB3" w14:textId="77777777" w:rsidR="006B0819" w:rsidRPr="00F56DB7" w:rsidRDefault="006B0819" w:rsidP="00CC08CF">
            <w:pPr>
              <w:pStyle w:val="TAL"/>
            </w:pPr>
            <w:r w:rsidRPr="00F56DB7">
              <w:t>Derivation Path: TS 34.229-5, Step 3 of A.4.1a, with following exceptions</w:t>
            </w:r>
          </w:p>
        </w:tc>
      </w:tr>
      <w:tr w:rsidR="006B0819" w:rsidRPr="00F56DB7" w14:paraId="2FE071A8"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FDC099E" w14:textId="77777777" w:rsidR="006B0819" w:rsidRPr="00F56DB7" w:rsidRDefault="006B0819" w:rsidP="00CC08CF">
            <w:pPr>
              <w:pStyle w:val="TAH"/>
            </w:pPr>
            <w:r w:rsidRPr="00F56DB7">
              <w:t>Header/param</w:t>
            </w:r>
          </w:p>
        </w:tc>
        <w:tc>
          <w:tcPr>
            <w:tcW w:w="872" w:type="dxa"/>
            <w:tcBorders>
              <w:bottom w:val="single" w:sz="4" w:space="0" w:color="auto"/>
            </w:tcBorders>
          </w:tcPr>
          <w:p w14:paraId="0769AC9F" w14:textId="77777777" w:rsidR="006B0819" w:rsidRPr="00F56DB7" w:rsidRDefault="006B0819" w:rsidP="00CC08CF">
            <w:pPr>
              <w:pStyle w:val="TAH"/>
            </w:pPr>
            <w:r w:rsidRPr="00F56DB7">
              <w:t>Cond</w:t>
            </w:r>
          </w:p>
        </w:tc>
        <w:tc>
          <w:tcPr>
            <w:tcW w:w="4691" w:type="dxa"/>
            <w:tcBorders>
              <w:bottom w:val="single" w:sz="4" w:space="0" w:color="auto"/>
            </w:tcBorders>
          </w:tcPr>
          <w:p w14:paraId="7C100867" w14:textId="77777777" w:rsidR="006B0819" w:rsidRPr="00F56DB7" w:rsidRDefault="006B0819" w:rsidP="00CC08CF">
            <w:pPr>
              <w:pStyle w:val="TAH"/>
            </w:pPr>
            <w:r w:rsidRPr="00F56DB7">
              <w:t>Value/remark</w:t>
            </w:r>
          </w:p>
        </w:tc>
        <w:tc>
          <w:tcPr>
            <w:tcW w:w="742" w:type="dxa"/>
            <w:tcBorders>
              <w:bottom w:val="single" w:sz="4" w:space="0" w:color="auto"/>
            </w:tcBorders>
          </w:tcPr>
          <w:p w14:paraId="0E1F63E9" w14:textId="77777777" w:rsidR="006B0819" w:rsidRPr="00F56DB7" w:rsidRDefault="006B0819" w:rsidP="00CC08CF">
            <w:pPr>
              <w:pStyle w:val="TAH"/>
            </w:pPr>
            <w:proofErr w:type="spellStart"/>
            <w:r w:rsidRPr="00F56DB7">
              <w:t>Rel</w:t>
            </w:r>
            <w:proofErr w:type="spellEnd"/>
          </w:p>
        </w:tc>
        <w:tc>
          <w:tcPr>
            <w:tcW w:w="1546" w:type="dxa"/>
            <w:tcBorders>
              <w:bottom w:val="single" w:sz="4" w:space="0" w:color="auto"/>
            </w:tcBorders>
          </w:tcPr>
          <w:p w14:paraId="6548AB4C" w14:textId="77777777" w:rsidR="006B0819" w:rsidRPr="00F56DB7" w:rsidRDefault="006B0819" w:rsidP="00CC08CF">
            <w:pPr>
              <w:pStyle w:val="TAH"/>
            </w:pPr>
            <w:r w:rsidRPr="00F56DB7">
              <w:t>Reference</w:t>
            </w:r>
          </w:p>
        </w:tc>
      </w:tr>
      <w:tr w:rsidR="005A1552" w:rsidRPr="00F56DB7" w14:paraId="7C5F4E3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074F4D9" w14:textId="77777777" w:rsidR="005A1552" w:rsidRPr="00F56DB7" w:rsidRDefault="005A1552" w:rsidP="005A1552">
            <w:pPr>
              <w:pStyle w:val="TAL"/>
              <w:rPr>
                <w:b/>
              </w:rPr>
            </w:pPr>
            <w:r w:rsidRPr="00F56DB7">
              <w:rPr>
                <w:b/>
              </w:rPr>
              <w:t>Contact</w:t>
            </w:r>
          </w:p>
          <w:p w14:paraId="31E2193A" w14:textId="77777777" w:rsidR="005A1552" w:rsidRPr="00F56DB7" w:rsidRDefault="005A1552" w:rsidP="005A1552">
            <w:pPr>
              <w:pStyle w:val="TAL"/>
            </w:pPr>
            <w:r w:rsidRPr="00F56DB7">
              <w:tab/>
              <w:t>feature-param</w:t>
            </w:r>
          </w:p>
        </w:tc>
        <w:tc>
          <w:tcPr>
            <w:tcW w:w="872" w:type="dxa"/>
            <w:tcBorders>
              <w:bottom w:val="single" w:sz="4" w:space="0" w:color="auto"/>
            </w:tcBorders>
          </w:tcPr>
          <w:p w14:paraId="49EE8B3B" w14:textId="77777777" w:rsidR="005A1552" w:rsidRPr="00F56DB7" w:rsidRDefault="005A1552" w:rsidP="005A1552">
            <w:pPr>
              <w:pStyle w:val="TAH"/>
              <w:rPr>
                <w:b w:val="0"/>
              </w:rPr>
            </w:pPr>
          </w:p>
        </w:tc>
        <w:tc>
          <w:tcPr>
            <w:tcW w:w="4691" w:type="dxa"/>
            <w:tcBorders>
              <w:bottom w:val="single" w:sz="4" w:space="0" w:color="auto"/>
            </w:tcBorders>
          </w:tcPr>
          <w:p w14:paraId="5F602302" w14:textId="77777777" w:rsidR="005A1552" w:rsidRPr="00F56DB7" w:rsidRDefault="005A1552" w:rsidP="005A1552">
            <w:pPr>
              <w:pStyle w:val="TAL"/>
            </w:pPr>
            <w:r w:rsidRPr="00F56DB7">
              <w:t>Feature-param is same as TS 34.229-5, Step 3 of A.4.1a except adding one tag as follow:</w:t>
            </w:r>
          </w:p>
          <w:p w14:paraId="062BF5FF" w14:textId="77777777" w:rsidR="005A1552" w:rsidRPr="00F56DB7" w:rsidRDefault="005A1552" w:rsidP="005A1552">
            <w:pPr>
              <w:pStyle w:val="TAL"/>
            </w:pPr>
          </w:p>
          <w:p w14:paraId="5F88EB30"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22B36914" w14:textId="77777777" w:rsidR="005A1552" w:rsidRPr="00F56DB7" w:rsidRDefault="005A1552" w:rsidP="005A1552">
            <w:pPr>
              <w:pStyle w:val="TAH"/>
            </w:pPr>
          </w:p>
        </w:tc>
        <w:tc>
          <w:tcPr>
            <w:tcW w:w="1546" w:type="dxa"/>
            <w:tcBorders>
              <w:bottom w:val="single" w:sz="4" w:space="0" w:color="auto"/>
            </w:tcBorders>
          </w:tcPr>
          <w:p w14:paraId="4EE32DC2" w14:textId="0B1232CA" w:rsidR="005A1552" w:rsidRPr="00F56DB7" w:rsidRDefault="005A1552" w:rsidP="005A1552">
            <w:pPr>
              <w:pStyle w:val="TAH"/>
              <w:jc w:val="left"/>
              <w:rPr>
                <w:b w:val="0"/>
              </w:rPr>
            </w:pPr>
            <w:r w:rsidRPr="00F56DB7">
              <w:rPr>
                <w:b w:val="0"/>
              </w:rPr>
              <w:t xml:space="preserve">TS 24.186 </w:t>
            </w:r>
            <w:r>
              <w:rPr>
                <w:b w:val="0"/>
              </w:rPr>
              <w:t>[54]</w:t>
            </w:r>
          </w:p>
        </w:tc>
      </w:tr>
      <w:tr w:rsidR="006B0819" w:rsidRPr="00F56DB7" w14:paraId="09B1CDF3"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6F4916B5" w14:textId="77777777" w:rsidR="006B0819" w:rsidRPr="00F56DB7" w:rsidRDefault="006B0819" w:rsidP="00CC08CF">
            <w:pPr>
              <w:pStyle w:val="TAL"/>
            </w:pPr>
            <w:r w:rsidRPr="00F56DB7">
              <w:rPr>
                <w:b/>
                <w:szCs w:val="24"/>
                <w:lang w:eastAsia="zh-CN"/>
              </w:rPr>
              <w:t>Message-body</w:t>
            </w:r>
          </w:p>
        </w:tc>
        <w:tc>
          <w:tcPr>
            <w:tcW w:w="872" w:type="dxa"/>
          </w:tcPr>
          <w:p w14:paraId="61F8FF89" w14:textId="77777777" w:rsidR="006B0819" w:rsidRPr="00F56DB7" w:rsidRDefault="006B0819" w:rsidP="00CC08CF">
            <w:pPr>
              <w:pStyle w:val="TAH"/>
              <w:rPr>
                <w:b w:val="0"/>
                <w:lang w:eastAsia="zh-CN"/>
              </w:rPr>
            </w:pPr>
            <w:r w:rsidRPr="00F56DB7">
              <w:rPr>
                <w:b w:val="0"/>
                <w:lang w:eastAsia="zh-CN"/>
              </w:rPr>
              <w:t>A1</w:t>
            </w:r>
          </w:p>
        </w:tc>
        <w:tc>
          <w:tcPr>
            <w:tcW w:w="4691" w:type="dxa"/>
          </w:tcPr>
          <w:p w14:paraId="28700642" w14:textId="77777777" w:rsidR="006B0819" w:rsidRPr="00F56DB7" w:rsidRDefault="006B0819" w:rsidP="00CC08CF">
            <w:pPr>
              <w:pStyle w:val="TAL"/>
            </w:pPr>
            <w:r w:rsidRPr="00F56DB7">
              <w:rPr>
                <w:rFonts w:eastAsia="MS Gothic"/>
              </w:rPr>
              <w:t xml:space="preserve">SDP body is same as </w:t>
            </w:r>
            <w:r w:rsidRPr="00F56DB7">
              <w:t>TS 34.229-5, Step 3 of A.4.1a except adding one Media description as follow:</w:t>
            </w:r>
          </w:p>
          <w:p w14:paraId="6CACE37F" w14:textId="77777777" w:rsidR="006B0819" w:rsidRPr="00F56DB7" w:rsidRDefault="006B0819" w:rsidP="00CC08CF">
            <w:pPr>
              <w:pStyle w:val="TAL"/>
              <w:rPr>
                <w:b/>
                <w:lang w:eastAsia="zh-CN"/>
              </w:rPr>
            </w:pPr>
          </w:p>
          <w:p w14:paraId="3FA070F4" w14:textId="77777777" w:rsidR="006B0819" w:rsidRPr="00F56DB7" w:rsidRDefault="006B0819" w:rsidP="00CC08CF">
            <w:pPr>
              <w:pStyle w:val="TAL"/>
              <w:rPr>
                <w:b/>
                <w:lang w:eastAsia="zh-CN"/>
              </w:rPr>
            </w:pPr>
            <w:r w:rsidRPr="00F56DB7">
              <w:rPr>
                <w:b/>
                <w:lang w:eastAsia="zh-CN"/>
              </w:rPr>
              <w:t>Media description for IMS data channel:</w:t>
            </w:r>
          </w:p>
          <w:p w14:paraId="091A1730" w14:textId="77777777" w:rsidR="006B0819" w:rsidRPr="00F56DB7" w:rsidRDefault="006B0819" w:rsidP="00CC08CF">
            <w:pPr>
              <w:pStyle w:val="TAL"/>
              <w:rPr>
                <w:lang w:eastAsia="zh-CN"/>
              </w:rPr>
            </w:pPr>
            <w:r w:rsidRPr="00F56DB7">
              <w:rPr>
                <w:i/>
                <w:lang w:eastAsia="zh-CN"/>
              </w:rPr>
              <w:t xml:space="preserve">m=application </w:t>
            </w:r>
            <w:r w:rsidRPr="00F56DB7">
              <w:rPr>
                <w:iCs/>
                <w:lang w:eastAsia="zh-CN"/>
              </w:rPr>
              <w:t>0</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48F8380C" w14:textId="77777777" w:rsidR="006B0819" w:rsidRPr="00F56DB7" w:rsidRDefault="006B0819" w:rsidP="00CC08CF">
            <w:pPr>
              <w:pStyle w:val="TAL"/>
              <w:rPr>
                <w:lang w:eastAsia="zh-CN"/>
              </w:rPr>
            </w:pPr>
          </w:p>
          <w:p w14:paraId="758AF342" w14:textId="77777777" w:rsidR="006B0819" w:rsidRPr="00F56DB7" w:rsidRDefault="006B0819" w:rsidP="00CC08CF">
            <w:pPr>
              <w:pStyle w:val="TAL"/>
              <w:rPr>
                <w:b/>
                <w:lang w:eastAsia="zh-CN"/>
              </w:rPr>
            </w:pPr>
            <w:r w:rsidRPr="00F56DB7">
              <w:rPr>
                <w:b/>
                <w:lang w:eastAsia="zh-CN"/>
              </w:rPr>
              <w:t>Attributes for media for IMS data channel:</w:t>
            </w:r>
          </w:p>
          <w:p w14:paraId="6EA30F14" w14:textId="77777777" w:rsidR="006B0819" w:rsidRPr="00F56DB7" w:rsidRDefault="006B0819" w:rsidP="00CC08CF">
            <w:pPr>
              <w:pStyle w:val="TAL"/>
              <w:rPr>
                <w:lang w:eastAsia="zh-CN"/>
              </w:rPr>
            </w:pPr>
            <w:r w:rsidRPr="00F56DB7">
              <w:rPr>
                <w:lang w:eastAsia="zh-CN"/>
              </w:rPr>
              <w:t>Not present</w:t>
            </w:r>
          </w:p>
        </w:tc>
        <w:tc>
          <w:tcPr>
            <w:tcW w:w="742" w:type="dxa"/>
          </w:tcPr>
          <w:p w14:paraId="008665E2" w14:textId="77777777" w:rsidR="006B0819" w:rsidRPr="00F56DB7" w:rsidRDefault="006B0819" w:rsidP="00CC08CF">
            <w:pPr>
              <w:pStyle w:val="TAH"/>
            </w:pPr>
          </w:p>
        </w:tc>
        <w:tc>
          <w:tcPr>
            <w:tcW w:w="1546" w:type="dxa"/>
          </w:tcPr>
          <w:p w14:paraId="470E4675" w14:textId="77777777" w:rsidR="006B0819" w:rsidRPr="00F56DB7" w:rsidRDefault="006B0819" w:rsidP="00CC08CF">
            <w:pPr>
              <w:pStyle w:val="TAL"/>
            </w:pPr>
            <w:r w:rsidRPr="00F56DB7">
              <w:t>TS 26.114 [33]</w:t>
            </w:r>
          </w:p>
        </w:tc>
      </w:tr>
      <w:tr w:rsidR="006B0819" w:rsidRPr="00F56DB7" w14:paraId="1297DBE6"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053695C8" w14:textId="77777777" w:rsidR="006B0819" w:rsidRPr="00F56DB7" w:rsidRDefault="006B0819" w:rsidP="00CC08CF">
            <w:pPr>
              <w:pStyle w:val="TAL"/>
              <w:rPr>
                <w:b/>
                <w:szCs w:val="24"/>
                <w:lang w:eastAsia="zh-CN"/>
              </w:rPr>
            </w:pPr>
          </w:p>
        </w:tc>
        <w:tc>
          <w:tcPr>
            <w:tcW w:w="872" w:type="dxa"/>
            <w:tcBorders>
              <w:bottom w:val="single" w:sz="4" w:space="0" w:color="auto"/>
            </w:tcBorders>
          </w:tcPr>
          <w:p w14:paraId="1A1CDD78" w14:textId="77777777" w:rsidR="006B0819" w:rsidRPr="00F56DB7" w:rsidRDefault="006B0819" w:rsidP="00CC08CF">
            <w:pPr>
              <w:pStyle w:val="TAH"/>
              <w:rPr>
                <w:b w:val="0"/>
                <w:lang w:eastAsia="zh-CN"/>
              </w:rPr>
            </w:pPr>
            <w:r w:rsidRPr="00F56DB7">
              <w:rPr>
                <w:b w:val="0"/>
                <w:lang w:eastAsia="zh-CN"/>
              </w:rPr>
              <w:t>A2</w:t>
            </w:r>
          </w:p>
        </w:tc>
        <w:tc>
          <w:tcPr>
            <w:tcW w:w="4691" w:type="dxa"/>
            <w:tcBorders>
              <w:bottom w:val="single" w:sz="4" w:space="0" w:color="auto"/>
            </w:tcBorders>
          </w:tcPr>
          <w:p w14:paraId="606906D4" w14:textId="77777777" w:rsidR="006B0819" w:rsidRPr="00F56DB7" w:rsidRDefault="006B0819" w:rsidP="00CC08CF">
            <w:pPr>
              <w:pStyle w:val="TAL"/>
              <w:rPr>
                <w:rFonts w:eastAsia="MS Gothic"/>
              </w:rPr>
            </w:pPr>
            <w:r w:rsidRPr="00F56DB7">
              <w:rPr>
                <w:rFonts w:eastAsia="MS Gothic"/>
              </w:rPr>
              <w:t xml:space="preserve">SDP answer is same as </w:t>
            </w:r>
            <w:r w:rsidRPr="00F56DB7">
              <w:t>TS 34.229-5, Step 3 of A.4.1a</w:t>
            </w:r>
          </w:p>
        </w:tc>
        <w:tc>
          <w:tcPr>
            <w:tcW w:w="742" w:type="dxa"/>
            <w:tcBorders>
              <w:bottom w:val="single" w:sz="4" w:space="0" w:color="auto"/>
            </w:tcBorders>
          </w:tcPr>
          <w:p w14:paraId="3837E2BC" w14:textId="77777777" w:rsidR="006B0819" w:rsidRPr="00F56DB7" w:rsidRDefault="006B0819" w:rsidP="00CC08CF">
            <w:pPr>
              <w:pStyle w:val="TAH"/>
            </w:pPr>
          </w:p>
        </w:tc>
        <w:tc>
          <w:tcPr>
            <w:tcW w:w="1546" w:type="dxa"/>
            <w:tcBorders>
              <w:bottom w:val="single" w:sz="4" w:space="0" w:color="auto"/>
            </w:tcBorders>
          </w:tcPr>
          <w:p w14:paraId="53021977" w14:textId="77777777" w:rsidR="006B0819" w:rsidRPr="00F56DB7" w:rsidRDefault="006B0819" w:rsidP="00CC08CF">
            <w:pPr>
              <w:pStyle w:val="TAH"/>
            </w:pPr>
          </w:p>
        </w:tc>
      </w:tr>
    </w:tbl>
    <w:p w14:paraId="66DBCF15" w14:textId="77777777" w:rsidR="006B0819" w:rsidRPr="00F56DB7" w:rsidRDefault="006B0819" w:rsidP="006B0819"/>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6B0819" w:rsidRPr="00F56DB7" w14:paraId="552A26BC" w14:textId="77777777" w:rsidTr="00CC08CF">
        <w:trPr>
          <w:cantSplit/>
          <w:jc w:val="center"/>
        </w:trPr>
        <w:tc>
          <w:tcPr>
            <w:tcW w:w="1835" w:type="dxa"/>
            <w:tcBorders>
              <w:bottom w:val="single" w:sz="4" w:space="0" w:color="auto"/>
              <w:right w:val="single" w:sz="4" w:space="0" w:color="auto"/>
            </w:tcBorders>
          </w:tcPr>
          <w:p w14:paraId="19A4523D" w14:textId="77777777" w:rsidR="006B0819" w:rsidRPr="00F56DB7" w:rsidRDefault="006B0819"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4FF3C06E" w14:textId="77777777" w:rsidR="006B0819" w:rsidRPr="00F56DB7" w:rsidRDefault="006B0819" w:rsidP="00CC08CF">
            <w:pPr>
              <w:spacing w:after="0"/>
              <w:jc w:val="center"/>
              <w:rPr>
                <w:rFonts w:ascii="Arial" w:hAnsi="Arial"/>
                <w:b/>
                <w:sz w:val="18"/>
              </w:rPr>
            </w:pPr>
            <w:r w:rsidRPr="00F56DB7">
              <w:rPr>
                <w:rFonts w:ascii="Arial" w:hAnsi="Arial"/>
                <w:b/>
                <w:sz w:val="18"/>
              </w:rPr>
              <w:t>Explanation</w:t>
            </w:r>
          </w:p>
        </w:tc>
      </w:tr>
      <w:tr w:rsidR="006B0819" w:rsidRPr="00F56DB7" w14:paraId="5E5D9E6D" w14:textId="77777777" w:rsidTr="00CC08CF">
        <w:trPr>
          <w:cantSplit/>
          <w:jc w:val="center"/>
        </w:trPr>
        <w:tc>
          <w:tcPr>
            <w:tcW w:w="1835" w:type="dxa"/>
            <w:tcBorders>
              <w:top w:val="single" w:sz="4" w:space="0" w:color="auto"/>
              <w:bottom w:val="single" w:sz="4" w:space="0" w:color="auto"/>
              <w:right w:val="single" w:sz="4" w:space="0" w:color="auto"/>
            </w:tcBorders>
          </w:tcPr>
          <w:p w14:paraId="4D1CCDEB"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65147F1E"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 8.</w:t>
            </w:r>
          </w:p>
        </w:tc>
      </w:tr>
      <w:tr w:rsidR="006B0819" w:rsidRPr="00F56DB7" w14:paraId="06785C2D" w14:textId="77777777" w:rsidTr="00CC08CF">
        <w:trPr>
          <w:cantSplit/>
          <w:jc w:val="center"/>
        </w:trPr>
        <w:tc>
          <w:tcPr>
            <w:tcW w:w="1835" w:type="dxa"/>
            <w:tcBorders>
              <w:top w:val="single" w:sz="4" w:space="0" w:color="auto"/>
              <w:bottom w:val="single" w:sz="4" w:space="0" w:color="auto"/>
              <w:right w:val="single" w:sz="4" w:space="0" w:color="auto"/>
            </w:tcBorders>
          </w:tcPr>
          <w:p w14:paraId="4893B774" w14:textId="77777777" w:rsidR="006B0819" w:rsidRPr="00F56DB7" w:rsidRDefault="006B0819"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65F1C0A5" w14:textId="77777777" w:rsidR="006B0819" w:rsidRPr="00F56DB7" w:rsidRDefault="006B0819" w:rsidP="00CC08CF">
            <w:pPr>
              <w:spacing w:after="0"/>
              <w:rPr>
                <w:rFonts w:ascii="Arial" w:hAnsi="Arial"/>
                <w:sz w:val="18"/>
              </w:rPr>
            </w:pPr>
            <w:r w:rsidRPr="00F56DB7">
              <w:rPr>
                <w:rFonts w:ascii="Arial" w:eastAsia="MS Gothic" w:hAnsi="Arial"/>
                <w:sz w:val="18"/>
              </w:rPr>
              <w:t>INVITE includes SDP offer containing media lines only for voice in Step 8.</w:t>
            </w:r>
          </w:p>
        </w:tc>
      </w:tr>
    </w:tbl>
    <w:p w14:paraId="5274E2D8" w14:textId="77777777" w:rsidR="006B0819" w:rsidRPr="00F56DB7" w:rsidRDefault="006B0819" w:rsidP="006B0819"/>
    <w:p w14:paraId="692F50A8" w14:textId="77777777" w:rsidR="006B0819" w:rsidRPr="00F56DB7" w:rsidRDefault="006B0819" w:rsidP="006B0819">
      <w:pPr>
        <w:pStyle w:val="TH"/>
      </w:pPr>
      <w:r w:rsidRPr="00F56DB7">
        <w:t xml:space="preserve">Table 7.38.3.3-3: </w:t>
      </w:r>
      <w:r w:rsidRPr="00F56DB7">
        <w:rPr>
          <w:rFonts w:eastAsia="MS Gothic"/>
        </w:rPr>
        <w:t>UPDATE</w:t>
      </w:r>
      <w:r w:rsidRPr="00F56DB7">
        <w:t xml:space="preserve"> (step 16,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6B0819" w:rsidRPr="00F56DB7" w14:paraId="55A4664E" w14:textId="77777777" w:rsidTr="00CC08CF">
        <w:trPr>
          <w:jc w:val="center"/>
        </w:trPr>
        <w:tc>
          <w:tcPr>
            <w:tcW w:w="9639" w:type="dxa"/>
            <w:gridSpan w:val="5"/>
          </w:tcPr>
          <w:p w14:paraId="57363537" w14:textId="77777777" w:rsidR="006B0819" w:rsidRPr="00F56DB7" w:rsidRDefault="006B0819" w:rsidP="00CC08CF">
            <w:pPr>
              <w:pStyle w:val="TAL"/>
            </w:pPr>
            <w:r w:rsidRPr="00F56DB7">
              <w:t>Derivation Path: TS 34.229-5, Step 6 of A.4.1a, with following exceptions</w:t>
            </w:r>
          </w:p>
        </w:tc>
      </w:tr>
      <w:tr w:rsidR="006B0819" w:rsidRPr="00F56DB7" w14:paraId="18BB708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EF5AAAF" w14:textId="77777777" w:rsidR="006B0819" w:rsidRPr="00F56DB7" w:rsidRDefault="006B0819" w:rsidP="00CC08CF">
            <w:pPr>
              <w:pStyle w:val="TAH"/>
            </w:pPr>
            <w:r w:rsidRPr="00F56DB7">
              <w:t>Header/param</w:t>
            </w:r>
          </w:p>
        </w:tc>
        <w:tc>
          <w:tcPr>
            <w:tcW w:w="872" w:type="dxa"/>
            <w:tcBorders>
              <w:bottom w:val="single" w:sz="4" w:space="0" w:color="auto"/>
            </w:tcBorders>
          </w:tcPr>
          <w:p w14:paraId="51A1C813" w14:textId="77777777" w:rsidR="006B0819" w:rsidRPr="00F56DB7" w:rsidRDefault="006B0819" w:rsidP="00CC08CF">
            <w:pPr>
              <w:pStyle w:val="TAH"/>
            </w:pPr>
            <w:r w:rsidRPr="00F56DB7">
              <w:t>Cond</w:t>
            </w:r>
          </w:p>
        </w:tc>
        <w:tc>
          <w:tcPr>
            <w:tcW w:w="4691" w:type="dxa"/>
            <w:tcBorders>
              <w:bottom w:val="single" w:sz="4" w:space="0" w:color="auto"/>
            </w:tcBorders>
          </w:tcPr>
          <w:p w14:paraId="46856C33" w14:textId="77777777" w:rsidR="006B0819" w:rsidRPr="00F56DB7" w:rsidRDefault="006B0819" w:rsidP="00CC08CF">
            <w:pPr>
              <w:pStyle w:val="TAH"/>
            </w:pPr>
            <w:r w:rsidRPr="00F56DB7">
              <w:t>Value/remark</w:t>
            </w:r>
          </w:p>
        </w:tc>
        <w:tc>
          <w:tcPr>
            <w:tcW w:w="742" w:type="dxa"/>
            <w:tcBorders>
              <w:bottom w:val="single" w:sz="4" w:space="0" w:color="auto"/>
            </w:tcBorders>
          </w:tcPr>
          <w:p w14:paraId="0794BE91" w14:textId="77777777" w:rsidR="006B0819" w:rsidRPr="00F56DB7" w:rsidRDefault="006B0819" w:rsidP="00CC08CF">
            <w:pPr>
              <w:pStyle w:val="TAH"/>
            </w:pPr>
            <w:proofErr w:type="spellStart"/>
            <w:r w:rsidRPr="00F56DB7">
              <w:t>Rel</w:t>
            </w:r>
            <w:proofErr w:type="spellEnd"/>
          </w:p>
        </w:tc>
        <w:tc>
          <w:tcPr>
            <w:tcW w:w="1546" w:type="dxa"/>
            <w:tcBorders>
              <w:bottom w:val="single" w:sz="4" w:space="0" w:color="auto"/>
            </w:tcBorders>
          </w:tcPr>
          <w:p w14:paraId="705F7293" w14:textId="77777777" w:rsidR="006B0819" w:rsidRPr="00F56DB7" w:rsidRDefault="006B0819" w:rsidP="00CC08CF">
            <w:pPr>
              <w:pStyle w:val="TAH"/>
            </w:pPr>
            <w:r w:rsidRPr="00F56DB7">
              <w:t>Reference</w:t>
            </w:r>
          </w:p>
        </w:tc>
      </w:tr>
      <w:tr w:rsidR="006B0819" w:rsidRPr="00F56DB7" w14:paraId="3EC3B105" w14:textId="77777777" w:rsidTr="00683B8A">
        <w:tblPrEx>
          <w:tblCellMar>
            <w:left w:w="115" w:type="dxa"/>
            <w:right w:w="115" w:type="dxa"/>
          </w:tblCellMar>
          <w:tblLook w:val="04A0" w:firstRow="1" w:lastRow="0" w:firstColumn="1" w:lastColumn="0" w:noHBand="0" w:noVBand="1"/>
        </w:tblPrEx>
        <w:trPr>
          <w:tblHeader/>
          <w:jc w:val="center"/>
        </w:trPr>
        <w:tc>
          <w:tcPr>
            <w:tcW w:w="1788" w:type="dxa"/>
            <w:vMerge w:val="restart"/>
          </w:tcPr>
          <w:p w14:paraId="69D9DADD" w14:textId="77777777" w:rsidR="006B0819" w:rsidRPr="00F56DB7" w:rsidRDefault="006B0819" w:rsidP="00CC08CF">
            <w:pPr>
              <w:pStyle w:val="TAL"/>
            </w:pPr>
            <w:r w:rsidRPr="00F56DB7">
              <w:rPr>
                <w:b/>
                <w:szCs w:val="24"/>
                <w:lang w:eastAsia="zh-CN"/>
              </w:rPr>
              <w:t>Message-body</w:t>
            </w:r>
          </w:p>
        </w:tc>
        <w:tc>
          <w:tcPr>
            <w:tcW w:w="872" w:type="dxa"/>
          </w:tcPr>
          <w:p w14:paraId="65AE43F9" w14:textId="77777777" w:rsidR="006B0819" w:rsidRPr="00F56DB7" w:rsidRDefault="006B0819" w:rsidP="00CC08CF">
            <w:pPr>
              <w:pStyle w:val="TAH"/>
              <w:rPr>
                <w:b w:val="0"/>
                <w:lang w:eastAsia="zh-CN"/>
              </w:rPr>
            </w:pPr>
            <w:r w:rsidRPr="00F56DB7">
              <w:rPr>
                <w:b w:val="0"/>
                <w:lang w:eastAsia="zh-CN"/>
              </w:rPr>
              <w:t>A1</w:t>
            </w:r>
          </w:p>
        </w:tc>
        <w:tc>
          <w:tcPr>
            <w:tcW w:w="4691" w:type="dxa"/>
          </w:tcPr>
          <w:p w14:paraId="697292AD" w14:textId="77777777" w:rsidR="006B0819" w:rsidRPr="00F56DB7" w:rsidRDefault="006B0819" w:rsidP="00CC08CF">
            <w:pPr>
              <w:pStyle w:val="TAL"/>
            </w:pPr>
            <w:r w:rsidRPr="00F56DB7">
              <w:rPr>
                <w:rFonts w:eastAsia="MS Gothic"/>
              </w:rPr>
              <w:t xml:space="preserve">SDP body is same as </w:t>
            </w:r>
            <w:r w:rsidRPr="00F56DB7">
              <w:t>TS 34.229-5, Step 6 of A.4.1a except adding one Media description as follow:</w:t>
            </w:r>
          </w:p>
          <w:p w14:paraId="6B71F446" w14:textId="77777777" w:rsidR="006B0819" w:rsidRPr="00F56DB7" w:rsidRDefault="006B0819" w:rsidP="00CC08CF">
            <w:pPr>
              <w:pStyle w:val="TAL"/>
              <w:rPr>
                <w:b/>
                <w:lang w:eastAsia="zh-CN"/>
              </w:rPr>
            </w:pPr>
          </w:p>
          <w:p w14:paraId="0DB5242F" w14:textId="77777777" w:rsidR="006B0819" w:rsidRPr="00F56DB7" w:rsidRDefault="006B0819" w:rsidP="00CC08CF">
            <w:pPr>
              <w:pStyle w:val="TAL"/>
              <w:rPr>
                <w:b/>
                <w:lang w:eastAsia="zh-CN"/>
              </w:rPr>
            </w:pPr>
            <w:r w:rsidRPr="00F56DB7">
              <w:rPr>
                <w:b/>
                <w:lang w:eastAsia="zh-CN"/>
              </w:rPr>
              <w:t>Media description for IMS data channel:</w:t>
            </w:r>
          </w:p>
          <w:p w14:paraId="7939D133" w14:textId="77777777" w:rsidR="006B0819" w:rsidRPr="00F56DB7" w:rsidRDefault="006B0819" w:rsidP="00CC08CF">
            <w:pPr>
              <w:pStyle w:val="TAL"/>
              <w:rPr>
                <w:lang w:eastAsia="zh-CN"/>
              </w:rPr>
            </w:pPr>
            <w:r w:rsidRPr="00F56DB7">
              <w:rPr>
                <w:i/>
                <w:lang w:eastAsia="zh-CN"/>
              </w:rPr>
              <w:t xml:space="preserve">m=application </w:t>
            </w:r>
            <w:r w:rsidRPr="00F56DB7">
              <w:rPr>
                <w:iCs/>
                <w:lang w:eastAsia="zh-CN"/>
              </w:rPr>
              <w:t>0</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A1B7F39" w14:textId="77777777" w:rsidR="006B0819" w:rsidRPr="00F56DB7" w:rsidRDefault="006B0819" w:rsidP="00CC08CF">
            <w:pPr>
              <w:pStyle w:val="TAL"/>
              <w:rPr>
                <w:lang w:eastAsia="zh-CN"/>
              </w:rPr>
            </w:pPr>
          </w:p>
          <w:p w14:paraId="4BEC848C" w14:textId="77777777" w:rsidR="006B0819" w:rsidRPr="00F56DB7" w:rsidRDefault="006B0819" w:rsidP="00CC08CF">
            <w:pPr>
              <w:pStyle w:val="TAL"/>
              <w:rPr>
                <w:b/>
                <w:lang w:eastAsia="zh-CN"/>
              </w:rPr>
            </w:pPr>
            <w:r w:rsidRPr="00F56DB7">
              <w:rPr>
                <w:b/>
                <w:lang w:eastAsia="zh-CN"/>
              </w:rPr>
              <w:t>Attributes for media for IMS data channel:</w:t>
            </w:r>
          </w:p>
          <w:p w14:paraId="4BA5DCB4" w14:textId="77777777" w:rsidR="006B0819" w:rsidRPr="00F56DB7" w:rsidRDefault="006B0819" w:rsidP="00CC08CF">
            <w:pPr>
              <w:pStyle w:val="TAL"/>
              <w:rPr>
                <w:lang w:eastAsia="zh-CN"/>
              </w:rPr>
            </w:pPr>
            <w:r w:rsidRPr="00F56DB7">
              <w:rPr>
                <w:lang w:eastAsia="zh-CN"/>
              </w:rPr>
              <w:t>Not present</w:t>
            </w:r>
          </w:p>
          <w:p w14:paraId="3510CA2C" w14:textId="77777777" w:rsidR="006B0819" w:rsidRPr="00F56DB7" w:rsidRDefault="006B0819" w:rsidP="00CC08CF">
            <w:pPr>
              <w:pStyle w:val="TAL"/>
              <w:rPr>
                <w:lang w:eastAsia="zh-CN"/>
              </w:rPr>
            </w:pPr>
          </w:p>
        </w:tc>
        <w:tc>
          <w:tcPr>
            <w:tcW w:w="742" w:type="dxa"/>
          </w:tcPr>
          <w:p w14:paraId="6028B939" w14:textId="77777777" w:rsidR="006B0819" w:rsidRPr="00F56DB7" w:rsidRDefault="006B0819" w:rsidP="00CC08CF">
            <w:pPr>
              <w:pStyle w:val="TAH"/>
            </w:pPr>
          </w:p>
        </w:tc>
        <w:tc>
          <w:tcPr>
            <w:tcW w:w="1546" w:type="dxa"/>
            <w:vAlign w:val="center"/>
          </w:tcPr>
          <w:p w14:paraId="05523B90" w14:textId="77777777" w:rsidR="006B0819" w:rsidRPr="00F56DB7" w:rsidRDefault="006B0819" w:rsidP="00683B8A">
            <w:pPr>
              <w:pStyle w:val="TAL"/>
              <w:jc w:val="center"/>
            </w:pPr>
            <w:r w:rsidRPr="00F56DB7">
              <w:t>TS 26.114 [33]</w:t>
            </w:r>
          </w:p>
        </w:tc>
      </w:tr>
      <w:tr w:rsidR="006B0819" w:rsidRPr="00F56DB7" w14:paraId="3B283614"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746ADF03" w14:textId="77777777" w:rsidR="006B0819" w:rsidRPr="00F56DB7" w:rsidRDefault="006B0819" w:rsidP="00CC08CF">
            <w:pPr>
              <w:pStyle w:val="TAL"/>
              <w:rPr>
                <w:b/>
                <w:szCs w:val="24"/>
                <w:lang w:eastAsia="zh-CN"/>
              </w:rPr>
            </w:pPr>
          </w:p>
        </w:tc>
        <w:tc>
          <w:tcPr>
            <w:tcW w:w="872" w:type="dxa"/>
            <w:tcBorders>
              <w:bottom w:val="single" w:sz="4" w:space="0" w:color="auto"/>
            </w:tcBorders>
          </w:tcPr>
          <w:p w14:paraId="42FA59E5" w14:textId="77777777" w:rsidR="006B0819" w:rsidRPr="00F56DB7" w:rsidRDefault="006B0819" w:rsidP="00CC08CF">
            <w:pPr>
              <w:pStyle w:val="TAH"/>
              <w:rPr>
                <w:b w:val="0"/>
                <w:lang w:eastAsia="zh-CN"/>
              </w:rPr>
            </w:pPr>
            <w:r w:rsidRPr="00F56DB7">
              <w:rPr>
                <w:b w:val="0"/>
                <w:lang w:eastAsia="zh-CN"/>
              </w:rPr>
              <w:t>A2</w:t>
            </w:r>
          </w:p>
        </w:tc>
        <w:tc>
          <w:tcPr>
            <w:tcW w:w="4691" w:type="dxa"/>
            <w:tcBorders>
              <w:bottom w:val="single" w:sz="4" w:space="0" w:color="auto"/>
            </w:tcBorders>
          </w:tcPr>
          <w:p w14:paraId="19577DEF" w14:textId="77777777" w:rsidR="006B0819" w:rsidRPr="00F56DB7" w:rsidRDefault="006B0819" w:rsidP="00CC08CF">
            <w:pPr>
              <w:pStyle w:val="TAL"/>
              <w:rPr>
                <w:rFonts w:eastAsia="MS Gothic"/>
              </w:rPr>
            </w:pPr>
            <w:r w:rsidRPr="00F56DB7">
              <w:rPr>
                <w:rFonts w:eastAsia="MS Gothic"/>
              </w:rPr>
              <w:t xml:space="preserve">SDP answer is same as </w:t>
            </w:r>
            <w:r w:rsidRPr="00F56DB7">
              <w:t>TS 34.229-5, Step 6 of A.4.1a</w:t>
            </w:r>
          </w:p>
        </w:tc>
        <w:tc>
          <w:tcPr>
            <w:tcW w:w="742" w:type="dxa"/>
            <w:tcBorders>
              <w:bottom w:val="single" w:sz="4" w:space="0" w:color="auto"/>
            </w:tcBorders>
          </w:tcPr>
          <w:p w14:paraId="4C870833" w14:textId="77777777" w:rsidR="006B0819" w:rsidRPr="00F56DB7" w:rsidRDefault="006B0819" w:rsidP="00CC08CF">
            <w:pPr>
              <w:pStyle w:val="TAH"/>
            </w:pPr>
          </w:p>
        </w:tc>
        <w:tc>
          <w:tcPr>
            <w:tcW w:w="1546" w:type="dxa"/>
            <w:tcBorders>
              <w:bottom w:val="single" w:sz="4" w:space="0" w:color="auto"/>
            </w:tcBorders>
          </w:tcPr>
          <w:p w14:paraId="73526637" w14:textId="77777777" w:rsidR="006B0819" w:rsidRPr="00F56DB7" w:rsidRDefault="006B0819" w:rsidP="00CC08CF">
            <w:pPr>
              <w:pStyle w:val="TAH"/>
            </w:pPr>
          </w:p>
        </w:tc>
      </w:tr>
    </w:tbl>
    <w:p w14:paraId="10AF7EE7" w14:textId="77777777" w:rsidR="006B0819" w:rsidRPr="00F56DB7" w:rsidRDefault="006B0819" w:rsidP="006B0819"/>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6B0819" w:rsidRPr="00F56DB7" w14:paraId="04E93C38" w14:textId="77777777" w:rsidTr="00CC08CF">
        <w:trPr>
          <w:cantSplit/>
          <w:jc w:val="center"/>
        </w:trPr>
        <w:tc>
          <w:tcPr>
            <w:tcW w:w="1835" w:type="dxa"/>
            <w:tcBorders>
              <w:bottom w:val="single" w:sz="4" w:space="0" w:color="auto"/>
              <w:right w:val="single" w:sz="4" w:space="0" w:color="auto"/>
            </w:tcBorders>
          </w:tcPr>
          <w:p w14:paraId="37A40B08" w14:textId="77777777" w:rsidR="006B0819" w:rsidRPr="00F56DB7" w:rsidRDefault="006B0819"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2B4804B4" w14:textId="77777777" w:rsidR="006B0819" w:rsidRPr="00F56DB7" w:rsidRDefault="006B0819" w:rsidP="00CC08CF">
            <w:pPr>
              <w:spacing w:after="0"/>
              <w:jc w:val="center"/>
              <w:rPr>
                <w:rFonts w:ascii="Arial" w:hAnsi="Arial"/>
                <w:b/>
                <w:sz w:val="18"/>
              </w:rPr>
            </w:pPr>
            <w:r w:rsidRPr="00F56DB7">
              <w:rPr>
                <w:rFonts w:ascii="Arial" w:hAnsi="Arial"/>
                <w:b/>
                <w:sz w:val="18"/>
              </w:rPr>
              <w:t>Explanation</w:t>
            </w:r>
          </w:p>
        </w:tc>
      </w:tr>
      <w:tr w:rsidR="006B0819" w:rsidRPr="00F56DB7" w14:paraId="4330A9F3" w14:textId="77777777" w:rsidTr="00CC08CF">
        <w:trPr>
          <w:cantSplit/>
          <w:jc w:val="center"/>
        </w:trPr>
        <w:tc>
          <w:tcPr>
            <w:tcW w:w="1835" w:type="dxa"/>
            <w:tcBorders>
              <w:top w:val="single" w:sz="4" w:space="0" w:color="auto"/>
              <w:bottom w:val="single" w:sz="4" w:space="0" w:color="auto"/>
              <w:right w:val="single" w:sz="4" w:space="0" w:color="auto"/>
            </w:tcBorders>
          </w:tcPr>
          <w:p w14:paraId="02B7E71F"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642A3B45"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 8.</w:t>
            </w:r>
          </w:p>
        </w:tc>
      </w:tr>
      <w:tr w:rsidR="006B0819" w:rsidRPr="00F56DB7" w14:paraId="47A892BC" w14:textId="77777777" w:rsidTr="00CC08CF">
        <w:trPr>
          <w:cantSplit/>
          <w:jc w:val="center"/>
        </w:trPr>
        <w:tc>
          <w:tcPr>
            <w:tcW w:w="1835" w:type="dxa"/>
            <w:tcBorders>
              <w:top w:val="single" w:sz="4" w:space="0" w:color="auto"/>
              <w:bottom w:val="single" w:sz="4" w:space="0" w:color="auto"/>
              <w:right w:val="single" w:sz="4" w:space="0" w:color="auto"/>
            </w:tcBorders>
          </w:tcPr>
          <w:p w14:paraId="3CF49EA0" w14:textId="77777777" w:rsidR="006B0819" w:rsidRPr="00F56DB7" w:rsidRDefault="006B0819"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0F7647AE" w14:textId="77777777" w:rsidR="006B0819" w:rsidRPr="00F56DB7" w:rsidRDefault="006B0819" w:rsidP="00CC08CF">
            <w:pPr>
              <w:spacing w:after="0"/>
              <w:rPr>
                <w:rFonts w:ascii="Arial" w:hAnsi="Arial"/>
                <w:sz w:val="18"/>
              </w:rPr>
            </w:pPr>
            <w:r w:rsidRPr="00F56DB7">
              <w:rPr>
                <w:rFonts w:ascii="Arial" w:eastAsia="MS Gothic" w:hAnsi="Arial"/>
                <w:sz w:val="18"/>
              </w:rPr>
              <w:t>INVITE includes SDP offer containing media lines only for voice in Step 8.</w:t>
            </w:r>
          </w:p>
        </w:tc>
      </w:tr>
    </w:tbl>
    <w:p w14:paraId="29121CCD" w14:textId="77777777" w:rsidR="006B0819" w:rsidRPr="00F56DB7" w:rsidRDefault="006B0819" w:rsidP="006B0819"/>
    <w:p w14:paraId="36E7AA88" w14:textId="77777777" w:rsidR="006B0819" w:rsidRPr="00F56DB7" w:rsidRDefault="006B0819" w:rsidP="006B0819">
      <w:pPr>
        <w:pStyle w:val="TH"/>
      </w:pPr>
      <w:r w:rsidRPr="00F56DB7">
        <w:t xml:space="preserve">Table 7.38.3.3-4: </w:t>
      </w:r>
      <w:r w:rsidRPr="00F56DB7">
        <w:rPr>
          <w:rFonts w:eastAsia="MS Gothic"/>
        </w:rPr>
        <w:t>200 OK for UPDATE</w:t>
      </w:r>
      <w:r w:rsidRPr="00F56DB7">
        <w:t xml:space="preserve"> (step 17,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6B0819" w:rsidRPr="00F56DB7" w14:paraId="5E5CD68D" w14:textId="77777777" w:rsidTr="00CC08CF">
        <w:trPr>
          <w:jc w:val="center"/>
        </w:trPr>
        <w:tc>
          <w:tcPr>
            <w:tcW w:w="9639" w:type="dxa"/>
            <w:gridSpan w:val="5"/>
          </w:tcPr>
          <w:p w14:paraId="7085F6E0" w14:textId="77777777" w:rsidR="006B0819" w:rsidRPr="00F56DB7" w:rsidRDefault="006B0819" w:rsidP="00CC08CF">
            <w:pPr>
              <w:pStyle w:val="TAL"/>
            </w:pPr>
            <w:r w:rsidRPr="00F56DB7">
              <w:t>Derivation Path: TS 34.229-5, Step 7 of A.4.1a, with following exceptions</w:t>
            </w:r>
          </w:p>
        </w:tc>
      </w:tr>
      <w:tr w:rsidR="006B0819" w:rsidRPr="00F56DB7" w14:paraId="00C63D0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A9FBDB5" w14:textId="77777777" w:rsidR="006B0819" w:rsidRPr="00F56DB7" w:rsidRDefault="006B0819" w:rsidP="00CC08CF">
            <w:pPr>
              <w:pStyle w:val="TAH"/>
            </w:pPr>
            <w:r w:rsidRPr="00F56DB7">
              <w:t>Header/param</w:t>
            </w:r>
          </w:p>
        </w:tc>
        <w:tc>
          <w:tcPr>
            <w:tcW w:w="872" w:type="dxa"/>
            <w:tcBorders>
              <w:bottom w:val="single" w:sz="4" w:space="0" w:color="auto"/>
            </w:tcBorders>
          </w:tcPr>
          <w:p w14:paraId="4D3DA477" w14:textId="77777777" w:rsidR="006B0819" w:rsidRPr="00F56DB7" w:rsidRDefault="006B0819" w:rsidP="00CC08CF">
            <w:pPr>
              <w:pStyle w:val="TAH"/>
            </w:pPr>
            <w:r w:rsidRPr="00F56DB7">
              <w:t>Cond</w:t>
            </w:r>
          </w:p>
        </w:tc>
        <w:tc>
          <w:tcPr>
            <w:tcW w:w="4691" w:type="dxa"/>
            <w:tcBorders>
              <w:bottom w:val="single" w:sz="4" w:space="0" w:color="auto"/>
            </w:tcBorders>
          </w:tcPr>
          <w:p w14:paraId="50DB4FA8" w14:textId="77777777" w:rsidR="006B0819" w:rsidRPr="00F56DB7" w:rsidRDefault="006B0819" w:rsidP="00CC08CF">
            <w:pPr>
              <w:pStyle w:val="TAH"/>
            </w:pPr>
            <w:r w:rsidRPr="00F56DB7">
              <w:t>Value/remark</w:t>
            </w:r>
          </w:p>
        </w:tc>
        <w:tc>
          <w:tcPr>
            <w:tcW w:w="742" w:type="dxa"/>
            <w:tcBorders>
              <w:bottom w:val="single" w:sz="4" w:space="0" w:color="auto"/>
            </w:tcBorders>
          </w:tcPr>
          <w:p w14:paraId="088BC57D" w14:textId="77777777" w:rsidR="006B0819" w:rsidRPr="00F56DB7" w:rsidRDefault="006B0819" w:rsidP="00CC08CF">
            <w:pPr>
              <w:pStyle w:val="TAH"/>
            </w:pPr>
            <w:proofErr w:type="spellStart"/>
            <w:r w:rsidRPr="00F56DB7">
              <w:t>Rel</w:t>
            </w:r>
            <w:proofErr w:type="spellEnd"/>
          </w:p>
        </w:tc>
        <w:tc>
          <w:tcPr>
            <w:tcW w:w="1546" w:type="dxa"/>
            <w:tcBorders>
              <w:bottom w:val="single" w:sz="4" w:space="0" w:color="auto"/>
            </w:tcBorders>
          </w:tcPr>
          <w:p w14:paraId="7523FDA3" w14:textId="77777777" w:rsidR="006B0819" w:rsidRPr="00F56DB7" w:rsidRDefault="006B0819" w:rsidP="00CC08CF">
            <w:pPr>
              <w:pStyle w:val="TAH"/>
            </w:pPr>
            <w:r w:rsidRPr="00F56DB7">
              <w:t>Reference</w:t>
            </w:r>
          </w:p>
        </w:tc>
      </w:tr>
      <w:tr w:rsidR="005A1552" w:rsidRPr="00F56DB7" w14:paraId="1CDDCE32"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01FA462" w14:textId="77777777" w:rsidR="005A1552" w:rsidRPr="00F56DB7" w:rsidRDefault="005A1552" w:rsidP="005A1552">
            <w:pPr>
              <w:pStyle w:val="TAL"/>
              <w:rPr>
                <w:b/>
              </w:rPr>
            </w:pPr>
            <w:r w:rsidRPr="00F56DB7">
              <w:rPr>
                <w:b/>
              </w:rPr>
              <w:t>Contact</w:t>
            </w:r>
          </w:p>
          <w:p w14:paraId="68F22CF3" w14:textId="77777777" w:rsidR="005A1552" w:rsidRPr="00F56DB7" w:rsidRDefault="005A1552" w:rsidP="005A1552">
            <w:pPr>
              <w:pStyle w:val="TAL"/>
            </w:pPr>
            <w:r w:rsidRPr="00F56DB7">
              <w:tab/>
              <w:t>feature-param</w:t>
            </w:r>
          </w:p>
        </w:tc>
        <w:tc>
          <w:tcPr>
            <w:tcW w:w="872" w:type="dxa"/>
            <w:tcBorders>
              <w:bottom w:val="single" w:sz="4" w:space="0" w:color="auto"/>
            </w:tcBorders>
          </w:tcPr>
          <w:p w14:paraId="2DB35A6B" w14:textId="77777777" w:rsidR="005A1552" w:rsidRPr="00F56DB7" w:rsidRDefault="005A1552" w:rsidP="005A1552">
            <w:pPr>
              <w:pStyle w:val="TAH"/>
              <w:rPr>
                <w:b w:val="0"/>
              </w:rPr>
            </w:pPr>
          </w:p>
        </w:tc>
        <w:tc>
          <w:tcPr>
            <w:tcW w:w="4691" w:type="dxa"/>
            <w:tcBorders>
              <w:bottom w:val="single" w:sz="4" w:space="0" w:color="auto"/>
            </w:tcBorders>
          </w:tcPr>
          <w:p w14:paraId="54A0832D" w14:textId="77777777" w:rsidR="005A1552" w:rsidRPr="00F56DB7" w:rsidRDefault="005A1552" w:rsidP="005A1552">
            <w:pPr>
              <w:pStyle w:val="TAL"/>
            </w:pPr>
            <w:r w:rsidRPr="00F56DB7">
              <w:t>Feature-param is same as TS 34.229-5, Step 7 of A.4.1a except adding one tag as follow:</w:t>
            </w:r>
          </w:p>
          <w:p w14:paraId="2CD53A0E" w14:textId="77777777" w:rsidR="005A1552" w:rsidRPr="00F56DB7" w:rsidRDefault="005A1552" w:rsidP="005A1552">
            <w:pPr>
              <w:pStyle w:val="TAL"/>
            </w:pPr>
          </w:p>
          <w:p w14:paraId="0B20E35C"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07BF03B6" w14:textId="77777777" w:rsidR="005A1552" w:rsidRPr="00F56DB7" w:rsidRDefault="005A1552" w:rsidP="005A1552">
            <w:pPr>
              <w:pStyle w:val="TAH"/>
            </w:pPr>
          </w:p>
        </w:tc>
        <w:tc>
          <w:tcPr>
            <w:tcW w:w="1546" w:type="dxa"/>
            <w:tcBorders>
              <w:bottom w:val="single" w:sz="4" w:space="0" w:color="auto"/>
            </w:tcBorders>
          </w:tcPr>
          <w:p w14:paraId="3DAC7A54" w14:textId="54332687" w:rsidR="005A1552" w:rsidRPr="00F56DB7" w:rsidRDefault="005A1552" w:rsidP="005A1552">
            <w:pPr>
              <w:pStyle w:val="TAH"/>
              <w:jc w:val="left"/>
              <w:rPr>
                <w:b w:val="0"/>
              </w:rPr>
            </w:pPr>
            <w:r w:rsidRPr="00F56DB7">
              <w:rPr>
                <w:b w:val="0"/>
              </w:rPr>
              <w:t xml:space="preserve">TS 24.186 </w:t>
            </w:r>
            <w:r>
              <w:rPr>
                <w:b w:val="0"/>
              </w:rPr>
              <w:t>[54]</w:t>
            </w:r>
          </w:p>
        </w:tc>
      </w:tr>
      <w:tr w:rsidR="006B0819" w:rsidRPr="00F56DB7" w14:paraId="16A02AC9"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043C1A4D" w14:textId="77777777" w:rsidR="006B0819" w:rsidRPr="00F56DB7" w:rsidRDefault="006B0819" w:rsidP="00CC08CF">
            <w:pPr>
              <w:pStyle w:val="TAL"/>
            </w:pPr>
            <w:r w:rsidRPr="00F56DB7">
              <w:rPr>
                <w:b/>
                <w:szCs w:val="24"/>
                <w:lang w:eastAsia="zh-CN"/>
              </w:rPr>
              <w:t>Message-body</w:t>
            </w:r>
          </w:p>
        </w:tc>
        <w:tc>
          <w:tcPr>
            <w:tcW w:w="872" w:type="dxa"/>
          </w:tcPr>
          <w:p w14:paraId="10C9B00D" w14:textId="77777777" w:rsidR="006B0819" w:rsidRPr="00F56DB7" w:rsidRDefault="006B0819" w:rsidP="00CC08CF">
            <w:pPr>
              <w:pStyle w:val="TAH"/>
              <w:rPr>
                <w:b w:val="0"/>
                <w:lang w:eastAsia="zh-CN"/>
              </w:rPr>
            </w:pPr>
            <w:r w:rsidRPr="00F56DB7">
              <w:rPr>
                <w:b w:val="0"/>
                <w:lang w:eastAsia="zh-CN"/>
              </w:rPr>
              <w:t>A1</w:t>
            </w:r>
          </w:p>
        </w:tc>
        <w:tc>
          <w:tcPr>
            <w:tcW w:w="4691" w:type="dxa"/>
          </w:tcPr>
          <w:p w14:paraId="24739F6B" w14:textId="77777777" w:rsidR="006B0819" w:rsidRPr="00F56DB7" w:rsidRDefault="006B0819" w:rsidP="00CC08CF">
            <w:pPr>
              <w:pStyle w:val="TAL"/>
            </w:pPr>
            <w:r w:rsidRPr="00F56DB7">
              <w:rPr>
                <w:rFonts w:eastAsia="MS Gothic"/>
              </w:rPr>
              <w:t xml:space="preserve">SDP body is same as </w:t>
            </w:r>
            <w:r w:rsidRPr="00F56DB7">
              <w:t>TS 34.229-5, Step 7 of A.4.1a except adding one Media description as follow:</w:t>
            </w:r>
          </w:p>
          <w:p w14:paraId="02B7844C" w14:textId="77777777" w:rsidR="006B0819" w:rsidRPr="00F56DB7" w:rsidRDefault="006B0819" w:rsidP="00CC08CF">
            <w:pPr>
              <w:pStyle w:val="TAL"/>
              <w:rPr>
                <w:b/>
                <w:lang w:eastAsia="zh-CN"/>
              </w:rPr>
            </w:pPr>
          </w:p>
          <w:p w14:paraId="555B0278" w14:textId="77777777" w:rsidR="006B0819" w:rsidRPr="00F56DB7" w:rsidRDefault="006B0819" w:rsidP="00CC08CF">
            <w:pPr>
              <w:pStyle w:val="TAL"/>
              <w:rPr>
                <w:b/>
                <w:lang w:eastAsia="zh-CN"/>
              </w:rPr>
            </w:pPr>
            <w:r w:rsidRPr="00F56DB7">
              <w:rPr>
                <w:b/>
                <w:lang w:eastAsia="zh-CN"/>
              </w:rPr>
              <w:t>Media description for IMS data channel:</w:t>
            </w:r>
          </w:p>
          <w:p w14:paraId="1F7A8B8B" w14:textId="77777777" w:rsidR="006B0819" w:rsidRPr="00F56DB7" w:rsidRDefault="006B0819" w:rsidP="00CC08CF">
            <w:pPr>
              <w:pStyle w:val="TAL"/>
              <w:rPr>
                <w:lang w:eastAsia="zh-CN"/>
              </w:rPr>
            </w:pPr>
            <w:r w:rsidRPr="00F56DB7">
              <w:rPr>
                <w:i/>
                <w:lang w:eastAsia="zh-CN"/>
              </w:rPr>
              <w:t xml:space="preserve">m=application </w:t>
            </w:r>
            <w:r w:rsidRPr="00F56DB7">
              <w:rPr>
                <w:iCs/>
                <w:lang w:eastAsia="zh-CN"/>
              </w:rPr>
              <w:t>0</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B4804B9" w14:textId="77777777" w:rsidR="006B0819" w:rsidRPr="00F56DB7" w:rsidRDefault="006B0819" w:rsidP="00CC08CF">
            <w:pPr>
              <w:pStyle w:val="TAL"/>
              <w:rPr>
                <w:lang w:eastAsia="zh-CN"/>
              </w:rPr>
            </w:pPr>
          </w:p>
          <w:p w14:paraId="54EA1402" w14:textId="77777777" w:rsidR="006B0819" w:rsidRPr="00F56DB7" w:rsidRDefault="006B0819" w:rsidP="00CC08CF">
            <w:pPr>
              <w:pStyle w:val="TAL"/>
              <w:rPr>
                <w:b/>
                <w:lang w:eastAsia="zh-CN"/>
              </w:rPr>
            </w:pPr>
            <w:r w:rsidRPr="00F56DB7">
              <w:rPr>
                <w:b/>
                <w:lang w:eastAsia="zh-CN"/>
              </w:rPr>
              <w:t>Attributes for media for IMS data channel:</w:t>
            </w:r>
          </w:p>
          <w:p w14:paraId="4C518061" w14:textId="2FF499B9" w:rsidR="006B0819" w:rsidRPr="00F56DB7" w:rsidRDefault="006B0819" w:rsidP="00CC08CF">
            <w:pPr>
              <w:pStyle w:val="TAL"/>
              <w:rPr>
                <w:lang w:eastAsia="zh-CN"/>
              </w:rPr>
            </w:pPr>
            <w:r w:rsidRPr="00F56DB7">
              <w:rPr>
                <w:lang w:eastAsia="zh-CN"/>
              </w:rPr>
              <w:t>Not present</w:t>
            </w:r>
          </w:p>
        </w:tc>
        <w:tc>
          <w:tcPr>
            <w:tcW w:w="742" w:type="dxa"/>
          </w:tcPr>
          <w:p w14:paraId="6DB6F1E9" w14:textId="77777777" w:rsidR="006B0819" w:rsidRPr="00F56DB7" w:rsidRDefault="006B0819" w:rsidP="00CC08CF">
            <w:pPr>
              <w:pStyle w:val="TAH"/>
            </w:pPr>
          </w:p>
        </w:tc>
        <w:tc>
          <w:tcPr>
            <w:tcW w:w="1546" w:type="dxa"/>
          </w:tcPr>
          <w:p w14:paraId="291E9E00" w14:textId="77777777" w:rsidR="006B0819" w:rsidRPr="00F56DB7" w:rsidRDefault="006B0819" w:rsidP="00CC08CF">
            <w:pPr>
              <w:pStyle w:val="TAL"/>
            </w:pPr>
            <w:r w:rsidRPr="00F56DB7">
              <w:t>TS 26.114 [33]</w:t>
            </w:r>
          </w:p>
        </w:tc>
      </w:tr>
      <w:tr w:rsidR="006B0819" w:rsidRPr="00F56DB7" w14:paraId="7A4408D6" w14:textId="77777777" w:rsidTr="00CC08CF">
        <w:tblPrEx>
          <w:tblCellMar>
            <w:left w:w="115" w:type="dxa"/>
            <w:right w:w="115" w:type="dxa"/>
          </w:tblCellMar>
          <w:tblLook w:val="04A0" w:firstRow="1" w:lastRow="0" w:firstColumn="1" w:lastColumn="0" w:noHBand="0" w:noVBand="1"/>
        </w:tblPrEx>
        <w:trPr>
          <w:trHeight w:val="50"/>
          <w:tblHeader/>
          <w:jc w:val="center"/>
        </w:trPr>
        <w:tc>
          <w:tcPr>
            <w:tcW w:w="1788" w:type="dxa"/>
            <w:vMerge/>
            <w:tcBorders>
              <w:bottom w:val="single" w:sz="4" w:space="0" w:color="auto"/>
            </w:tcBorders>
          </w:tcPr>
          <w:p w14:paraId="1996311F" w14:textId="77777777" w:rsidR="006B0819" w:rsidRPr="00F56DB7" w:rsidRDefault="006B0819" w:rsidP="00CC08CF">
            <w:pPr>
              <w:pStyle w:val="TAL"/>
              <w:rPr>
                <w:b/>
                <w:szCs w:val="24"/>
                <w:lang w:eastAsia="zh-CN"/>
              </w:rPr>
            </w:pPr>
          </w:p>
        </w:tc>
        <w:tc>
          <w:tcPr>
            <w:tcW w:w="872" w:type="dxa"/>
            <w:tcBorders>
              <w:bottom w:val="single" w:sz="4" w:space="0" w:color="auto"/>
            </w:tcBorders>
          </w:tcPr>
          <w:p w14:paraId="31E72C68" w14:textId="77777777" w:rsidR="006B0819" w:rsidRPr="00F56DB7" w:rsidRDefault="006B0819" w:rsidP="00CC08CF">
            <w:pPr>
              <w:pStyle w:val="TAH"/>
              <w:rPr>
                <w:b w:val="0"/>
                <w:lang w:eastAsia="zh-CN"/>
              </w:rPr>
            </w:pPr>
            <w:r w:rsidRPr="00F56DB7">
              <w:rPr>
                <w:b w:val="0"/>
                <w:lang w:eastAsia="zh-CN"/>
              </w:rPr>
              <w:t>A2</w:t>
            </w:r>
          </w:p>
        </w:tc>
        <w:tc>
          <w:tcPr>
            <w:tcW w:w="4691" w:type="dxa"/>
            <w:tcBorders>
              <w:bottom w:val="single" w:sz="4" w:space="0" w:color="auto"/>
            </w:tcBorders>
          </w:tcPr>
          <w:p w14:paraId="0C9F69D3" w14:textId="77777777" w:rsidR="006B0819" w:rsidRPr="00F56DB7" w:rsidRDefault="006B0819" w:rsidP="00CC08CF">
            <w:pPr>
              <w:pStyle w:val="TAL"/>
              <w:rPr>
                <w:rFonts w:eastAsia="MS Gothic"/>
              </w:rPr>
            </w:pPr>
            <w:r w:rsidRPr="00F56DB7">
              <w:rPr>
                <w:rFonts w:eastAsia="MS Gothic"/>
              </w:rPr>
              <w:t xml:space="preserve">SDP answer is same as </w:t>
            </w:r>
            <w:r w:rsidRPr="00F56DB7">
              <w:t>TS 34.229-5, Step 8 of A.4.1a</w:t>
            </w:r>
          </w:p>
        </w:tc>
        <w:tc>
          <w:tcPr>
            <w:tcW w:w="742" w:type="dxa"/>
            <w:tcBorders>
              <w:bottom w:val="single" w:sz="4" w:space="0" w:color="auto"/>
            </w:tcBorders>
          </w:tcPr>
          <w:p w14:paraId="5AAB8789" w14:textId="77777777" w:rsidR="006B0819" w:rsidRPr="00F56DB7" w:rsidRDefault="006B0819" w:rsidP="00CC08CF">
            <w:pPr>
              <w:pStyle w:val="TAH"/>
            </w:pPr>
          </w:p>
        </w:tc>
        <w:tc>
          <w:tcPr>
            <w:tcW w:w="1546" w:type="dxa"/>
            <w:tcBorders>
              <w:bottom w:val="single" w:sz="4" w:space="0" w:color="auto"/>
            </w:tcBorders>
          </w:tcPr>
          <w:p w14:paraId="017B8258" w14:textId="77777777" w:rsidR="006B0819" w:rsidRPr="00F56DB7" w:rsidRDefault="006B0819" w:rsidP="00CC08CF">
            <w:pPr>
              <w:pStyle w:val="TAH"/>
            </w:pPr>
          </w:p>
        </w:tc>
      </w:tr>
    </w:tbl>
    <w:p w14:paraId="1F13F3A7" w14:textId="77777777" w:rsidR="006B0819" w:rsidRPr="00F56DB7" w:rsidRDefault="006B0819" w:rsidP="006B0819"/>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6B0819" w:rsidRPr="00F56DB7" w14:paraId="16E3F95A" w14:textId="77777777" w:rsidTr="00CC08CF">
        <w:trPr>
          <w:cantSplit/>
          <w:jc w:val="center"/>
        </w:trPr>
        <w:tc>
          <w:tcPr>
            <w:tcW w:w="1835" w:type="dxa"/>
            <w:tcBorders>
              <w:bottom w:val="single" w:sz="4" w:space="0" w:color="auto"/>
              <w:right w:val="single" w:sz="4" w:space="0" w:color="auto"/>
            </w:tcBorders>
          </w:tcPr>
          <w:p w14:paraId="5B772110" w14:textId="77777777" w:rsidR="006B0819" w:rsidRPr="00F56DB7" w:rsidRDefault="006B0819"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043C4306" w14:textId="77777777" w:rsidR="006B0819" w:rsidRPr="00F56DB7" w:rsidRDefault="006B0819" w:rsidP="00CC08CF">
            <w:pPr>
              <w:spacing w:after="0"/>
              <w:jc w:val="center"/>
              <w:rPr>
                <w:rFonts w:ascii="Arial" w:hAnsi="Arial"/>
                <w:b/>
                <w:sz w:val="18"/>
              </w:rPr>
            </w:pPr>
            <w:r w:rsidRPr="00F56DB7">
              <w:rPr>
                <w:rFonts w:ascii="Arial" w:hAnsi="Arial"/>
                <w:b/>
                <w:sz w:val="18"/>
              </w:rPr>
              <w:t>Explanation</w:t>
            </w:r>
          </w:p>
        </w:tc>
      </w:tr>
      <w:tr w:rsidR="006B0819" w:rsidRPr="00F56DB7" w14:paraId="15B08668" w14:textId="77777777" w:rsidTr="00CC08CF">
        <w:trPr>
          <w:cantSplit/>
          <w:jc w:val="center"/>
        </w:trPr>
        <w:tc>
          <w:tcPr>
            <w:tcW w:w="1835" w:type="dxa"/>
            <w:tcBorders>
              <w:top w:val="single" w:sz="4" w:space="0" w:color="auto"/>
              <w:bottom w:val="single" w:sz="4" w:space="0" w:color="auto"/>
              <w:right w:val="single" w:sz="4" w:space="0" w:color="auto"/>
            </w:tcBorders>
          </w:tcPr>
          <w:p w14:paraId="42E19FB4"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64B88418"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 8.</w:t>
            </w:r>
          </w:p>
        </w:tc>
      </w:tr>
      <w:tr w:rsidR="006B0819" w:rsidRPr="00F56DB7" w14:paraId="484D1A92" w14:textId="77777777" w:rsidTr="00CC08CF">
        <w:trPr>
          <w:cantSplit/>
          <w:jc w:val="center"/>
        </w:trPr>
        <w:tc>
          <w:tcPr>
            <w:tcW w:w="1835" w:type="dxa"/>
            <w:tcBorders>
              <w:top w:val="single" w:sz="4" w:space="0" w:color="auto"/>
              <w:bottom w:val="single" w:sz="4" w:space="0" w:color="auto"/>
              <w:right w:val="single" w:sz="4" w:space="0" w:color="auto"/>
            </w:tcBorders>
          </w:tcPr>
          <w:p w14:paraId="3020F6A9" w14:textId="77777777" w:rsidR="006B0819" w:rsidRPr="00F56DB7" w:rsidRDefault="006B0819"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7BA371AE" w14:textId="77777777" w:rsidR="006B0819" w:rsidRPr="00F56DB7" w:rsidRDefault="006B0819" w:rsidP="00CC08CF">
            <w:pPr>
              <w:spacing w:after="0"/>
              <w:rPr>
                <w:rFonts w:ascii="Arial" w:hAnsi="Arial"/>
                <w:sz w:val="18"/>
              </w:rPr>
            </w:pPr>
            <w:r w:rsidRPr="00F56DB7">
              <w:rPr>
                <w:rFonts w:ascii="Arial" w:eastAsia="MS Gothic" w:hAnsi="Arial"/>
                <w:sz w:val="18"/>
              </w:rPr>
              <w:t>INVITE includes SDP offer containing media lines only for voice in Step 8.</w:t>
            </w:r>
          </w:p>
        </w:tc>
      </w:tr>
    </w:tbl>
    <w:p w14:paraId="51011E57" w14:textId="77777777" w:rsidR="006B0819" w:rsidRPr="00F56DB7" w:rsidRDefault="006B0819" w:rsidP="006B0819"/>
    <w:p w14:paraId="32F5DE80" w14:textId="406AF070" w:rsidR="006B0819" w:rsidRPr="00F56DB7" w:rsidRDefault="006B0819" w:rsidP="006B0819">
      <w:pPr>
        <w:pStyle w:val="TH"/>
      </w:pPr>
      <w:r w:rsidRPr="00F56DB7">
        <w:t xml:space="preserve">Table 7.38.3.3-5: </w:t>
      </w:r>
      <w:r w:rsidRPr="00F56DB7">
        <w:rPr>
          <w:rFonts w:eastAsia="MS Gothic"/>
        </w:rPr>
        <w:t>200 OK for INVITE</w:t>
      </w:r>
      <w:r w:rsidRPr="00F56DB7">
        <w:t xml:space="preserve"> (step 21,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6B0819" w:rsidRPr="00F56DB7" w14:paraId="5FE11CA8" w14:textId="77777777" w:rsidTr="00CC08CF">
        <w:trPr>
          <w:jc w:val="center"/>
        </w:trPr>
        <w:tc>
          <w:tcPr>
            <w:tcW w:w="9639" w:type="dxa"/>
            <w:gridSpan w:val="5"/>
          </w:tcPr>
          <w:p w14:paraId="1D65A7BF" w14:textId="77777777" w:rsidR="006B0819" w:rsidRPr="00F56DB7" w:rsidRDefault="006B0819" w:rsidP="00CC08CF">
            <w:pPr>
              <w:pStyle w:val="TAL"/>
            </w:pPr>
            <w:r w:rsidRPr="00F56DB7">
              <w:t>Derivation Path: TS 34.229-5, Step 11 of A.4.1a, with following exceptions</w:t>
            </w:r>
          </w:p>
        </w:tc>
      </w:tr>
      <w:tr w:rsidR="006B0819" w:rsidRPr="00F56DB7" w14:paraId="5F774C59"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A1543CE" w14:textId="77777777" w:rsidR="006B0819" w:rsidRPr="00F56DB7" w:rsidRDefault="006B0819" w:rsidP="00CC08CF">
            <w:pPr>
              <w:pStyle w:val="TAH"/>
            </w:pPr>
            <w:r w:rsidRPr="00F56DB7">
              <w:t>Header/param</w:t>
            </w:r>
          </w:p>
        </w:tc>
        <w:tc>
          <w:tcPr>
            <w:tcW w:w="872" w:type="dxa"/>
            <w:tcBorders>
              <w:bottom w:val="single" w:sz="4" w:space="0" w:color="auto"/>
            </w:tcBorders>
          </w:tcPr>
          <w:p w14:paraId="7CD70974" w14:textId="77777777" w:rsidR="006B0819" w:rsidRPr="00F56DB7" w:rsidRDefault="006B0819" w:rsidP="00CC08CF">
            <w:pPr>
              <w:pStyle w:val="TAH"/>
            </w:pPr>
            <w:r w:rsidRPr="00F56DB7">
              <w:t>Cond</w:t>
            </w:r>
          </w:p>
        </w:tc>
        <w:tc>
          <w:tcPr>
            <w:tcW w:w="4691" w:type="dxa"/>
            <w:tcBorders>
              <w:bottom w:val="single" w:sz="4" w:space="0" w:color="auto"/>
            </w:tcBorders>
          </w:tcPr>
          <w:p w14:paraId="60929C40" w14:textId="77777777" w:rsidR="006B0819" w:rsidRPr="00F56DB7" w:rsidRDefault="006B0819" w:rsidP="00CC08CF">
            <w:pPr>
              <w:pStyle w:val="TAH"/>
            </w:pPr>
            <w:r w:rsidRPr="00F56DB7">
              <w:t>Value/remark</w:t>
            </w:r>
          </w:p>
        </w:tc>
        <w:tc>
          <w:tcPr>
            <w:tcW w:w="742" w:type="dxa"/>
            <w:tcBorders>
              <w:bottom w:val="single" w:sz="4" w:space="0" w:color="auto"/>
            </w:tcBorders>
          </w:tcPr>
          <w:p w14:paraId="73813FDA" w14:textId="77777777" w:rsidR="006B0819" w:rsidRPr="00F56DB7" w:rsidRDefault="006B0819" w:rsidP="00CC08CF">
            <w:pPr>
              <w:pStyle w:val="TAH"/>
            </w:pPr>
            <w:proofErr w:type="spellStart"/>
            <w:r w:rsidRPr="00F56DB7">
              <w:t>Rel</w:t>
            </w:r>
            <w:proofErr w:type="spellEnd"/>
          </w:p>
        </w:tc>
        <w:tc>
          <w:tcPr>
            <w:tcW w:w="1546" w:type="dxa"/>
            <w:tcBorders>
              <w:bottom w:val="single" w:sz="4" w:space="0" w:color="auto"/>
            </w:tcBorders>
          </w:tcPr>
          <w:p w14:paraId="407B9105" w14:textId="77777777" w:rsidR="006B0819" w:rsidRPr="00F56DB7" w:rsidRDefault="006B0819" w:rsidP="00CC08CF">
            <w:pPr>
              <w:pStyle w:val="TAH"/>
            </w:pPr>
            <w:r w:rsidRPr="00F56DB7">
              <w:t>Reference</w:t>
            </w:r>
          </w:p>
        </w:tc>
      </w:tr>
      <w:tr w:rsidR="005A1552" w:rsidRPr="00F56DB7" w14:paraId="3909124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EB8E2DF" w14:textId="77777777" w:rsidR="005A1552" w:rsidRPr="00F56DB7" w:rsidRDefault="005A1552" w:rsidP="005A1552">
            <w:pPr>
              <w:pStyle w:val="TAL"/>
              <w:rPr>
                <w:b/>
              </w:rPr>
            </w:pPr>
            <w:r w:rsidRPr="00F56DB7">
              <w:rPr>
                <w:b/>
              </w:rPr>
              <w:t>Contact</w:t>
            </w:r>
          </w:p>
          <w:p w14:paraId="15E47E79" w14:textId="77777777" w:rsidR="005A1552" w:rsidRPr="00F56DB7" w:rsidRDefault="005A1552" w:rsidP="005A1552">
            <w:pPr>
              <w:pStyle w:val="TAL"/>
            </w:pPr>
            <w:r w:rsidRPr="00F56DB7">
              <w:tab/>
              <w:t>feature-param</w:t>
            </w:r>
          </w:p>
        </w:tc>
        <w:tc>
          <w:tcPr>
            <w:tcW w:w="872" w:type="dxa"/>
            <w:tcBorders>
              <w:bottom w:val="single" w:sz="4" w:space="0" w:color="auto"/>
            </w:tcBorders>
          </w:tcPr>
          <w:p w14:paraId="79D4AC5D" w14:textId="77777777" w:rsidR="005A1552" w:rsidRPr="00F56DB7" w:rsidRDefault="005A1552" w:rsidP="005A1552">
            <w:pPr>
              <w:pStyle w:val="TAH"/>
              <w:rPr>
                <w:b w:val="0"/>
              </w:rPr>
            </w:pPr>
          </w:p>
        </w:tc>
        <w:tc>
          <w:tcPr>
            <w:tcW w:w="4691" w:type="dxa"/>
            <w:tcBorders>
              <w:bottom w:val="single" w:sz="4" w:space="0" w:color="auto"/>
            </w:tcBorders>
          </w:tcPr>
          <w:p w14:paraId="6EE565C4" w14:textId="77777777" w:rsidR="005A1552" w:rsidRPr="00F56DB7" w:rsidRDefault="005A1552" w:rsidP="005A1552">
            <w:pPr>
              <w:pStyle w:val="TAL"/>
            </w:pPr>
            <w:r w:rsidRPr="00F56DB7">
              <w:t>Feature-param is same as TS 34.229-5, Step 11 of A.4.1a except adding one tag as follow:</w:t>
            </w:r>
          </w:p>
          <w:p w14:paraId="717E0550" w14:textId="77777777" w:rsidR="005A1552" w:rsidRPr="00F56DB7" w:rsidRDefault="005A1552" w:rsidP="005A1552">
            <w:pPr>
              <w:pStyle w:val="TAL"/>
            </w:pPr>
          </w:p>
          <w:p w14:paraId="0A9ECAAC"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08D1DEA9" w14:textId="77777777" w:rsidR="005A1552" w:rsidRPr="00F56DB7" w:rsidRDefault="005A1552" w:rsidP="005A1552">
            <w:pPr>
              <w:pStyle w:val="TAH"/>
            </w:pPr>
          </w:p>
        </w:tc>
        <w:tc>
          <w:tcPr>
            <w:tcW w:w="1546" w:type="dxa"/>
            <w:tcBorders>
              <w:bottom w:val="single" w:sz="4" w:space="0" w:color="auto"/>
            </w:tcBorders>
          </w:tcPr>
          <w:p w14:paraId="3B8A05B0" w14:textId="4959FD42" w:rsidR="005A1552" w:rsidRPr="00F56DB7" w:rsidRDefault="005A1552" w:rsidP="005A1552">
            <w:pPr>
              <w:pStyle w:val="TAH"/>
              <w:jc w:val="left"/>
              <w:rPr>
                <w:b w:val="0"/>
              </w:rPr>
            </w:pPr>
            <w:r w:rsidRPr="00F56DB7">
              <w:rPr>
                <w:b w:val="0"/>
              </w:rPr>
              <w:t xml:space="preserve">TS 24.186 </w:t>
            </w:r>
            <w:r>
              <w:rPr>
                <w:b w:val="0"/>
              </w:rPr>
              <w:t>[54]</w:t>
            </w:r>
          </w:p>
        </w:tc>
      </w:tr>
    </w:tbl>
    <w:p w14:paraId="2C0EB909" w14:textId="77777777" w:rsidR="006B0819" w:rsidRPr="00F56DB7" w:rsidRDefault="006B0819" w:rsidP="006B0819"/>
    <w:p w14:paraId="4BDD4B30" w14:textId="1C0C12AE" w:rsidR="006B0819" w:rsidRPr="00F56DB7" w:rsidRDefault="006B0819" w:rsidP="006B0819">
      <w:pPr>
        <w:pStyle w:val="TH"/>
      </w:pPr>
      <w:r w:rsidRPr="00F56DB7">
        <w:t>Table 7.38.3.3-6: re-INVITE (step 23a1,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6B0819" w:rsidRPr="00F56DB7" w14:paraId="4F404D10" w14:textId="77777777" w:rsidTr="00CC08CF">
        <w:trPr>
          <w:jc w:val="center"/>
        </w:trPr>
        <w:tc>
          <w:tcPr>
            <w:tcW w:w="9639" w:type="dxa"/>
            <w:gridSpan w:val="5"/>
          </w:tcPr>
          <w:p w14:paraId="039A3DC4" w14:textId="77777777" w:rsidR="006B0819" w:rsidRPr="00F56DB7" w:rsidRDefault="006B0819" w:rsidP="00CC08CF">
            <w:pPr>
              <w:pStyle w:val="TAL"/>
            </w:pPr>
            <w:r w:rsidRPr="00F56DB7">
              <w:t>Derivation Path: TS 34.229-1 [2], Annex A.2.1, condition A5</w:t>
            </w:r>
          </w:p>
        </w:tc>
      </w:tr>
      <w:tr w:rsidR="006B0819" w:rsidRPr="00F56DB7" w14:paraId="5116B04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0D935E0" w14:textId="77777777" w:rsidR="006B0819" w:rsidRPr="00F56DB7" w:rsidRDefault="006B0819" w:rsidP="00CC08CF">
            <w:pPr>
              <w:pStyle w:val="TAH"/>
            </w:pPr>
            <w:r w:rsidRPr="00F56DB7">
              <w:t>Header/param</w:t>
            </w:r>
          </w:p>
        </w:tc>
        <w:tc>
          <w:tcPr>
            <w:tcW w:w="872" w:type="dxa"/>
            <w:tcBorders>
              <w:bottom w:val="single" w:sz="4" w:space="0" w:color="auto"/>
            </w:tcBorders>
          </w:tcPr>
          <w:p w14:paraId="57F4D520" w14:textId="77777777" w:rsidR="006B0819" w:rsidRPr="00F56DB7" w:rsidRDefault="006B0819" w:rsidP="00CC08CF">
            <w:pPr>
              <w:pStyle w:val="TAH"/>
            </w:pPr>
            <w:r w:rsidRPr="00F56DB7">
              <w:t>Cond</w:t>
            </w:r>
          </w:p>
        </w:tc>
        <w:tc>
          <w:tcPr>
            <w:tcW w:w="4691" w:type="dxa"/>
            <w:tcBorders>
              <w:bottom w:val="single" w:sz="4" w:space="0" w:color="auto"/>
            </w:tcBorders>
          </w:tcPr>
          <w:p w14:paraId="66A1051D" w14:textId="77777777" w:rsidR="006B0819" w:rsidRPr="00F56DB7" w:rsidRDefault="006B0819" w:rsidP="00CC08CF">
            <w:pPr>
              <w:pStyle w:val="TAH"/>
            </w:pPr>
            <w:r w:rsidRPr="00F56DB7">
              <w:t>Value/remark</w:t>
            </w:r>
          </w:p>
        </w:tc>
        <w:tc>
          <w:tcPr>
            <w:tcW w:w="742" w:type="dxa"/>
            <w:tcBorders>
              <w:bottom w:val="single" w:sz="4" w:space="0" w:color="auto"/>
            </w:tcBorders>
          </w:tcPr>
          <w:p w14:paraId="4A4E173B" w14:textId="77777777" w:rsidR="006B0819" w:rsidRPr="00F56DB7" w:rsidRDefault="006B0819" w:rsidP="00CC08CF">
            <w:pPr>
              <w:pStyle w:val="TAH"/>
            </w:pPr>
            <w:proofErr w:type="spellStart"/>
            <w:r w:rsidRPr="00F56DB7">
              <w:t>Rel</w:t>
            </w:r>
            <w:proofErr w:type="spellEnd"/>
          </w:p>
        </w:tc>
        <w:tc>
          <w:tcPr>
            <w:tcW w:w="1546" w:type="dxa"/>
            <w:tcBorders>
              <w:bottom w:val="single" w:sz="4" w:space="0" w:color="auto"/>
            </w:tcBorders>
          </w:tcPr>
          <w:p w14:paraId="30DE0947" w14:textId="77777777" w:rsidR="006B0819" w:rsidRPr="00F56DB7" w:rsidRDefault="006B0819" w:rsidP="00CC08CF">
            <w:pPr>
              <w:pStyle w:val="TAH"/>
            </w:pPr>
            <w:r w:rsidRPr="00F56DB7">
              <w:t>Reference</w:t>
            </w:r>
          </w:p>
        </w:tc>
      </w:tr>
      <w:tr w:rsidR="005A1552" w:rsidRPr="00F56DB7" w14:paraId="52E41F3A"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6E755235" w14:textId="77777777" w:rsidR="005A1552" w:rsidRPr="00F56DB7" w:rsidRDefault="005A1552" w:rsidP="005A1552">
            <w:pPr>
              <w:pStyle w:val="TAL"/>
              <w:rPr>
                <w:b/>
              </w:rPr>
            </w:pPr>
            <w:r w:rsidRPr="00F56DB7">
              <w:rPr>
                <w:b/>
              </w:rPr>
              <w:t>Contact</w:t>
            </w:r>
          </w:p>
          <w:p w14:paraId="25DFA0DC" w14:textId="77777777" w:rsidR="005A1552" w:rsidRPr="00F56DB7" w:rsidRDefault="005A1552" w:rsidP="005A1552">
            <w:pPr>
              <w:pStyle w:val="TAL"/>
              <w:rPr>
                <w:bCs/>
              </w:rPr>
            </w:pPr>
            <w:r w:rsidRPr="00F56DB7">
              <w:tab/>
              <w:t>feature-param</w:t>
            </w:r>
          </w:p>
        </w:tc>
        <w:tc>
          <w:tcPr>
            <w:tcW w:w="872" w:type="dxa"/>
            <w:tcBorders>
              <w:top w:val="single" w:sz="4" w:space="0" w:color="auto"/>
              <w:bottom w:val="single" w:sz="4" w:space="0" w:color="auto"/>
            </w:tcBorders>
          </w:tcPr>
          <w:p w14:paraId="0F2AD717" w14:textId="77777777" w:rsidR="005A1552" w:rsidRPr="00F56DB7" w:rsidRDefault="005A1552" w:rsidP="005A1552">
            <w:pPr>
              <w:pStyle w:val="TAL"/>
            </w:pPr>
          </w:p>
        </w:tc>
        <w:tc>
          <w:tcPr>
            <w:tcW w:w="4691" w:type="dxa"/>
            <w:tcBorders>
              <w:top w:val="single" w:sz="4" w:space="0" w:color="auto"/>
              <w:bottom w:val="single" w:sz="4" w:space="0" w:color="auto"/>
            </w:tcBorders>
          </w:tcPr>
          <w:p w14:paraId="798A458C" w14:textId="77777777" w:rsidR="005A1552" w:rsidRPr="00F56DB7" w:rsidRDefault="005A1552" w:rsidP="005A1552">
            <w:pPr>
              <w:pStyle w:val="TAL"/>
            </w:pPr>
            <w:r w:rsidRPr="00F56DB7">
              <w:t>Feature-param is same as TS 34.229-1 [2], Annex A.2.1 except adding one tag as follow:</w:t>
            </w:r>
          </w:p>
          <w:p w14:paraId="489B14E7" w14:textId="77777777" w:rsidR="005A1552" w:rsidRPr="00F56DB7" w:rsidRDefault="005A1552" w:rsidP="005A1552">
            <w:pPr>
              <w:pStyle w:val="TAL"/>
              <w:rPr>
                <w:i/>
                <w:iCs/>
                <w:lang w:eastAsia="zh-CN"/>
              </w:rPr>
            </w:pPr>
          </w:p>
          <w:p w14:paraId="007DC44E" w14:textId="77777777" w:rsidR="005A1552" w:rsidRPr="00F56DB7" w:rsidRDefault="005A1552" w:rsidP="005A1552">
            <w:pPr>
              <w:pStyle w:val="TAL"/>
              <w:rPr>
                <w:i/>
                <w:iCs/>
                <w:lang w:eastAsia="zh-CN"/>
              </w:rPr>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2" w:type="dxa"/>
            <w:tcBorders>
              <w:top w:val="single" w:sz="4" w:space="0" w:color="auto"/>
              <w:bottom w:val="single" w:sz="4" w:space="0" w:color="auto"/>
            </w:tcBorders>
          </w:tcPr>
          <w:p w14:paraId="73E08467" w14:textId="77777777" w:rsidR="005A1552" w:rsidRPr="00F56DB7" w:rsidRDefault="005A1552" w:rsidP="005A1552">
            <w:pPr>
              <w:pStyle w:val="TAL"/>
            </w:pPr>
          </w:p>
        </w:tc>
        <w:tc>
          <w:tcPr>
            <w:tcW w:w="1546" w:type="dxa"/>
            <w:tcBorders>
              <w:top w:val="single" w:sz="4" w:space="0" w:color="auto"/>
              <w:bottom w:val="single" w:sz="4" w:space="0" w:color="auto"/>
            </w:tcBorders>
          </w:tcPr>
          <w:p w14:paraId="09AD27FF" w14:textId="1C559C41" w:rsidR="005A1552" w:rsidRPr="00F56DB7" w:rsidRDefault="005A1552" w:rsidP="005A1552">
            <w:pPr>
              <w:pStyle w:val="TAL"/>
            </w:pPr>
            <w:r w:rsidRPr="00F56DB7">
              <w:t xml:space="preserve">TS 24.186 </w:t>
            </w:r>
            <w:r>
              <w:t>[54]</w:t>
            </w:r>
          </w:p>
        </w:tc>
      </w:tr>
      <w:tr w:rsidR="006B0819" w:rsidRPr="00F56DB7" w14:paraId="22A7FC22"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48ED9C0" w14:textId="77777777" w:rsidR="006B0819" w:rsidRPr="00F56DB7" w:rsidRDefault="006B0819" w:rsidP="00CC08CF">
            <w:pPr>
              <w:pStyle w:val="TAH"/>
              <w:jc w:val="left"/>
            </w:pPr>
            <w:r w:rsidRPr="00F56DB7">
              <w:t>Supported</w:t>
            </w:r>
          </w:p>
          <w:p w14:paraId="474460E2" w14:textId="77777777" w:rsidR="006B0819" w:rsidRPr="00F56DB7" w:rsidRDefault="006B0819" w:rsidP="00CC08CF">
            <w:pPr>
              <w:pStyle w:val="TAL"/>
              <w:rPr>
                <w:b/>
              </w:rPr>
            </w:pPr>
            <w:r w:rsidRPr="00F56DB7">
              <w:tab/>
              <w:t>option-tag</w:t>
            </w:r>
          </w:p>
        </w:tc>
        <w:tc>
          <w:tcPr>
            <w:tcW w:w="872" w:type="dxa"/>
            <w:tcBorders>
              <w:top w:val="single" w:sz="4" w:space="0" w:color="auto"/>
              <w:bottom w:val="single" w:sz="4" w:space="0" w:color="auto"/>
            </w:tcBorders>
          </w:tcPr>
          <w:p w14:paraId="2545988B" w14:textId="77777777" w:rsidR="006B0819" w:rsidRPr="00F56DB7" w:rsidRDefault="006B0819" w:rsidP="00CC08CF">
            <w:pPr>
              <w:pStyle w:val="TAL"/>
            </w:pPr>
          </w:p>
        </w:tc>
        <w:tc>
          <w:tcPr>
            <w:tcW w:w="4691" w:type="dxa"/>
            <w:tcBorders>
              <w:top w:val="single" w:sz="4" w:space="0" w:color="auto"/>
              <w:bottom w:val="single" w:sz="4" w:space="0" w:color="auto"/>
            </w:tcBorders>
          </w:tcPr>
          <w:p w14:paraId="7EA81538" w14:textId="77777777" w:rsidR="006B0819" w:rsidRPr="00F56DB7" w:rsidRDefault="006B0819" w:rsidP="00CC08CF">
            <w:pPr>
              <w:pStyle w:val="TAL"/>
            </w:pPr>
            <w:r w:rsidRPr="00F56DB7">
              <w:rPr>
                <w:i/>
                <w:iCs/>
                <w:snapToGrid w:val="0"/>
              </w:rPr>
              <w:t>precondition</w:t>
            </w:r>
          </w:p>
        </w:tc>
        <w:tc>
          <w:tcPr>
            <w:tcW w:w="742" w:type="dxa"/>
            <w:tcBorders>
              <w:top w:val="single" w:sz="4" w:space="0" w:color="auto"/>
              <w:bottom w:val="single" w:sz="4" w:space="0" w:color="auto"/>
            </w:tcBorders>
          </w:tcPr>
          <w:p w14:paraId="1142FD02" w14:textId="77777777" w:rsidR="006B0819" w:rsidRPr="00F56DB7" w:rsidRDefault="006B0819" w:rsidP="00CC08CF">
            <w:pPr>
              <w:pStyle w:val="TAL"/>
            </w:pPr>
          </w:p>
        </w:tc>
        <w:tc>
          <w:tcPr>
            <w:tcW w:w="1546" w:type="dxa"/>
            <w:tcBorders>
              <w:top w:val="single" w:sz="4" w:space="0" w:color="auto"/>
              <w:bottom w:val="single" w:sz="4" w:space="0" w:color="auto"/>
            </w:tcBorders>
          </w:tcPr>
          <w:p w14:paraId="51F0EC59" w14:textId="77777777" w:rsidR="006B0819" w:rsidRPr="00F56DB7" w:rsidRDefault="006B0819" w:rsidP="00CC08CF">
            <w:pPr>
              <w:pStyle w:val="TAL"/>
            </w:pPr>
          </w:p>
        </w:tc>
      </w:tr>
      <w:tr w:rsidR="005A1552" w:rsidRPr="00F56DB7" w14:paraId="3DDE90D3" w14:textId="77777777" w:rsidTr="00683B8A">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21806A1D" w14:textId="77777777" w:rsidR="005A1552" w:rsidRPr="00F56DB7" w:rsidRDefault="005A1552" w:rsidP="005A1552">
            <w:pPr>
              <w:pStyle w:val="TAL"/>
              <w:rPr>
                <w:b/>
              </w:rPr>
            </w:pPr>
            <w:r w:rsidRPr="00F56DB7">
              <w:rPr>
                <w:b/>
                <w:szCs w:val="24"/>
                <w:lang w:eastAsia="zh-CN"/>
              </w:rPr>
              <w:t>Message-body</w:t>
            </w:r>
          </w:p>
        </w:tc>
        <w:tc>
          <w:tcPr>
            <w:tcW w:w="872" w:type="dxa"/>
            <w:tcBorders>
              <w:top w:val="single" w:sz="4" w:space="0" w:color="auto"/>
              <w:bottom w:val="single" w:sz="4" w:space="0" w:color="auto"/>
            </w:tcBorders>
          </w:tcPr>
          <w:p w14:paraId="56739222" w14:textId="77777777" w:rsidR="005A1552" w:rsidRPr="00F56DB7" w:rsidRDefault="005A1552" w:rsidP="005A1552">
            <w:pPr>
              <w:pStyle w:val="TAL"/>
            </w:pPr>
          </w:p>
        </w:tc>
        <w:tc>
          <w:tcPr>
            <w:tcW w:w="4691" w:type="dxa"/>
            <w:tcBorders>
              <w:top w:val="single" w:sz="4" w:space="0" w:color="auto"/>
              <w:bottom w:val="single" w:sz="4" w:space="0" w:color="auto"/>
            </w:tcBorders>
          </w:tcPr>
          <w:p w14:paraId="2AB9F3A6" w14:textId="77777777" w:rsidR="005A1552" w:rsidRPr="00F56DB7" w:rsidRDefault="005A1552" w:rsidP="005A1552">
            <w:pPr>
              <w:pStyle w:val="TAL"/>
            </w:pPr>
            <w:r w:rsidRPr="00F56DB7">
              <w:rPr>
                <w:lang w:eastAsia="zh-CN"/>
              </w:rPr>
              <w:t>SDP body</w:t>
            </w:r>
            <w:r w:rsidRPr="00F56DB7">
              <w:rPr>
                <w:rFonts w:eastAsia="MS Gothic"/>
              </w:rPr>
              <w:t xml:space="preserve"> is same as </w:t>
            </w:r>
            <w:r w:rsidRPr="00F56DB7">
              <w:t>TS 34.229-5, Step 6 of A.4.1a (UPDATE) with following exception:</w:t>
            </w:r>
          </w:p>
          <w:p w14:paraId="3AC50437" w14:textId="77777777" w:rsidR="005A1552" w:rsidRPr="00F56DB7" w:rsidRDefault="005A1552" w:rsidP="005A1552">
            <w:pPr>
              <w:pStyle w:val="TAL"/>
            </w:pPr>
          </w:p>
          <w:p w14:paraId="333F94D0" w14:textId="77777777" w:rsidR="005A1552" w:rsidRPr="00F56DB7" w:rsidRDefault="005A1552" w:rsidP="005A1552">
            <w:pPr>
              <w:pStyle w:val="TAL"/>
              <w:rPr>
                <w:lang w:eastAsia="zh-CN"/>
              </w:rPr>
            </w:pPr>
            <w:r w:rsidRPr="00F56DB7">
              <w:rPr>
                <w:b/>
                <w:lang w:eastAsia="zh-CN"/>
              </w:rPr>
              <w:t>Attributes for preconditions of audio media:</w:t>
            </w:r>
          </w:p>
          <w:p w14:paraId="293CB972"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w:t>
            </w:r>
            <w:proofErr w:type="spellStart"/>
            <w:r w:rsidRPr="00F56DB7">
              <w:rPr>
                <w:i/>
                <w:lang w:eastAsia="zh-CN"/>
              </w:rPr>
              <w:t>sendrecv</w:t>
            </w:r>
            <w:proofErr w:type="spellEnd"/>
          </w:p>
          <w:p w14:paraId="19A301A4" w14:textId="77777777" w:rsidR="005A1552" w:rsidRPr="00F56DB7" w:rsidRDefault="005A1552" w:rsidP="005A1552">
            <w:pPr>
              <w:pStyle w:val="TAL"/>
            </w:pPr>
          </w:p>
          <w:p w14:paraId="1D829F09" w14:textId="77777777" w:rsidR="005A1552" w:rsidRPr="00F56DB7" w:rsidRDefault="005A1552" w:rsidP="005A1552">
            <w:pPr>
              <w:pStyle w:val="TAL"/>
              <w:rPr>
                <w:b/>
                <w:lang w:eastAsia="zh-CN"/>
              </w:rPr>
            </w:pPr>
            <w:r w:rsidRPr="00F56DB7">
              <w:rPr>
                <w:b/>
                <w:lang w:eastAsia="zh-CN"/>
              </w:rPr>
              <w:t>Media description for IMS data channel:</w:t>
            </w:r>
          </w:p>
          <w:p w14:paraId="371BE76C" w14:textId="77777777" w:rsidR="005A1552" w:rsidRPr="00F56DB7" w:rsidRDefault="005A1552" w:rsidP="005A1552">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4489FB31" w14:textId="77777777" w:rsidR="005A1552" w:rsidRPr="00F56DB7" w:rsidRDefault="005A1552" w:rsidP="005A1552">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7C766249" w14:textId="77777777" w:rsidR="005A1552" w:rsidRPr="00F56DB7" w:rsidRDefault="005A1552" w:rsidP="005A1552">
            <w:pPr>
              <w:pStyle w:val="TAL"/>
              <w:rPr>
                <w:lang w:eastAsia="zh-CN"/>
              </w:rPr>
            </w:pPr>
          </w:p>
          <w:p w14:paraId="64A58267" w14:textId="77777777" w:rsidR="005A1552" w:rsidRPr="00F56DB7" w:rsidRDefault="005A1552" w:rsidP="005A1552">
            <w:pPr>
              <w:pStyle w:val="TAL"/>
              <w:rPr>
                <w:b/>
                <w:lang w:eastAsia="zh-CN"/>
              </w:rPr>
            </w:pPr>
            <w:r w:rsidRPr="00F56DB7">
              <w:rPr>
                <w:b/>
                <w:lang w:eastAsia="zh-CN"/>
              </w:rPr>
              <w:t>Attributes for media for IMS data channel:</w:t>
            </w:r>
          </w:p>
          <w:p w14:paraId="3C889B3C" w14:textId="77777777" w:rsidR="005A1552" w:rsidRPr="00F56DB7" w:rsidRDefault="005A1552" w:rsidP="005A1552">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5FB82343" w14:textId="77777777" w:rsidR="005A1552" w:rsidRPr="00F56DB7" w:rsidRDefault="005A1552" w:rsidP="005A1552">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362DB2B5" w14:textId="77777777" w:rsidR="005A1552" w:rsidRPr="00F56DB7" w:rsidRDefault="005A1552" w:rsidP="005A1552">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xml:space="preserve">) (fingerprint) </w:t>
            </w:r>
            <w:r w:rsidRPr="00F56DB7">
              <w:rPr>
                <w:rFonts w:cs="Arial"/>
                <w:szCs w:val="18"/>
                <w:lang w:eastAsia="zh-CN"/>
              </w:rPr>
              <w:t>[Note 4]</w:t>
            </w:r>
          </w:p>
          <w:p w14:paraId="122D9CC7"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setup:actpass</w:t>
            </w:r>
            <w:proofErr w:type="spellEnd"/>
          </w:p>
          <w:p w14:paraId="7AE43BA8"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20D1932B"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w:t>
            </w:r>
            <w:proofErr w:type="spellStart"/>
            <w:r w:rsidRPr="00F56DB7">
              <w:rPr>
                <w:lang w:eastAsia="zh-CN"/>
              </w:rPr>
              <w:t>dcmap</w:t>
            </w:r>
            <w:proofErr w:type="spellEnd"/>
            <w:r w:rsidRPr="00F56DB7">
              <w:rPr>
                <w:lang w:eastAsia="zh-CN"/>
              </w:rPr>
              <w:t>-stream-id)</w:t>
            </w:r>
            <w:r w:rsidRPr="00F56DB7">
              <w:rPr>
                <w:i/>
                <w:lang w:eastAsia="zh-CN"/>
              </w:rPr>
              <w:t xml:space="preserve"> subprotocol="http” </w:t>
            </w:r>
            <w:r w:rsidRPr="00F56DB7">
              <w:rPr>
                <w:rFonts w:cs="Arial"/>
                <w:szCs w:val="18"/>
                <w:lang w:eastAsia="zh-CN"/>
              </w:rPr>
              <w:t>[Note 5,6]</w:t>
            </w:r>
          </w:p>
          <w:p w14:paraId="2307AB45" w14:textId="77777777" w:rsidR="005A1552" w:rsidRPr="00F56DB7" w:rsidRDefault="005A1552" w:rsidP="005A1552">
            <w:pPr>
              <w:pStyle w:val="TAL"/>
              <w:rPr>
                <w:bCs/>
                <w:lang w:eastAsia="zh-CN"/>
              </w:rPr>
            </w:pPr>
          </w:p>
          <w:p w14:paraId="784236F4" w14:textId="77777777" w:rsidR="005A1552" w:rsidRPr="00F56DB7" w:rsidRDefault="005A1552" w:rsidP="005A1552">
            <w:pPr>
              <w:pStyle w:val="TAL"/>
              <w:rPr>
                <w:lang w:eastAsia="zh-CN"/>
              </w:rPr>
            </w:pPr>
            <w:r w:rsidRPr="00F56DB7">
              <w:rPr>
                <w:lang w:eastAsia="zh-CN"/>
              </w:rPr>
              <w:t>Note 1: At least one "c=" field shall be present.</w:t>
            </w:r>
          </w:p>
          <w:p w14:paraId="1F431405" w14:textId="77777777" w:rsidR="005A1552" w:rsidRPr="00F56DB7" w:rsidRDefault="005A1552" w:rsidP="005A1552">
            <w:pPr>
              <w:pStyle w:val="TAL"/>
              <w:rPr>
                <w:lang w:eastAsia="zh-CN"/>
              </w:rPr>
            </w:pPr>
            <w:r w:rsidRPr="00F56DB7">
              <w:rPr>
                <w:lang w:eastAsia="zh-CN"/>
              </w:rPr>
              <w:t>Note 2: Optional attribute. If the SDP ”max-message-size” attribute is not present the default value is 64K.</w:t>
            </w:r>
          </w:p>
          <w:p w14:paraId="6B63D483" w14:textId="77777777" w:rsidR="005A1552" w:rsidRPr="00F56DB7" w:rsidRDefault="005A1552" w:rsidP="005A1552">
            <w:pPr>
              <w:pStyle w:val="TAL"/>
              <w:rPr>
                <w:lang w:eastAsia="zh-CN"/>
              </w:rPr>
            </w:pPr>
            <w:r w:rsidRPr="00F56DB7">
              <w:rPr>
                <w:lang w:eastAsia="zh-CN"/>
              </w:rPr>
              <w:t>Note 3: SCTP port range is between 0 and 65535(both included).Leading zeroes must not be used.</w:t>
            </w:r>
          </w:p>
          <w:p w14:paraId="6FDC977A" w14:textId="77777777" w:rsidR="005A1552" w:rsidRPr="00F56DB7" w:rsidRDefault="005A1552" w:rsidP="005A1552">
            <w:pPr>
              <w:pStyle w:val="TAL"/>
              <w:rPr>
                <w:rFonts w:cs="Tahoma"/>
                <w:szCs w:val="16"/>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7CAC271E" w14:textId="77777777" w:rsidR="005A1552" w:rsidRPr="00F56DB7" w:rsidRDefault="005A1552" w:rsidP="005A1552">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p w14:paraId="73659737" w14:textId="77777777" w:rsidR="005A1552" w:rsidRPr="00F56DB7" w:rsidRDefault="005A1552" w:rsidP="005A1552">
            <w:pPr>
              <w:pStyle w:val="TAL"/>
              <w:rPr>
                <w:iCs/>
                <w:lang w:eastAsia="zh-CN"/>
              </w:rPr>
            </w:pPr>
            <w:r w:rsidRPr="00F56DB7">
              <w:rPr>
                <w:iCs/>
                <w:lang w:eastAsia="zh-CN"/>
              </w:rPr>
              <w:t xml:space="preserve">Note 6: </w:t>
            </w:r>
            <w:proofErr w:type="spellStart"/>
            <w:r w:rsidRPr="00F56DB7">
              <w:rPr>
                <w:iCs/>
                <w:lang w:eastAsia="zh-CN"/>
              </w:rPr>
              <w:t>dcmap</w:t>
            </w:r>
            <w:proofErr w:type="spellEnd"/>
            <w:r w:rsidRPr="00F56DB7">
              <w:rPr>
                <w:iCs/>
                <w:lang w:eastAsia="zh-CN"/>
              </w:rPr>
              <w:t>-stream-id range is between 0 and 999(both included).</w:t>
            </w:r>
          </w:p>
        </w:tc>
        <w:tc>
          <w:tcPr>
            <w:tcW w:w="742" w:type="dxa"/>
            <w:tcBorders>
              <w:top w:val="single" w:sz="4" w:space="0" w:color="auto"/>
              <w:bottom w:val="single" w:sz="4" w:space="0" w:color="auto"/>
            </w:tcBorders>
          </w:tcPr>
          <w:p w14:paraId="1B6719C9" w14:textId="77777777" w:rsidR="005A1552" w:rsidRPr="00F56DB7" w:rsidRDefault="005A1552" w:rsidP="005A1552">
            <w:pPr>
              <w:pStyle w:val="TAL"/>
            </w:pPr>
          </w:p>
        </w:tc>
        <w:tc>
          <w:tcPr>
            <w:tcW w:w="1546" w:type="dxa"/>
            <w:tcBorders>
              <w:top w:val="single" w:sz="4" w:space="0" w:color="auto"/>
              <w:bottom w:val="single" w:sz="4" w:space="0" w:color="auto"/>
            </w:tcBorders>
            <w:vAlign w:val="center"/>
          </w:tcPr>
          <w:p w14:paraId="2E8A8CA6" w14:textId="77777777" w:rsidR="005A1552" w:rsidRPr="00F56DB7" w:rsidRDefault="005A1552" w:rsidP="00683B8A">
            <w:pPr>
              <w:pStyle w:val="TAL"/>
              <w:jc w:val="center"/>
            </w:pPr>
            <w:r w:rsidRPr="00F56DB7">
              <w:t>TS 26.114 [33]</w:t>
            </w:r>
          </w:p>
          <w:p w14:paraId="632A01BD" w14:textId="77777777" w:rsidR="005A1552" w:rsidRPr="00F56DB7" w:rsidRDefault="005A1552" w:rsidP="00683B8A">
            <w:pPr>
              <w:pStyle w:val="TAL"/>
              <w:jc w:val="center"/>
            </w:pPr>
          </w:p>
          <w:p w14:paraId="5D91A4EC" w14:textId="1B5823D6" w:rsidR="005A1552" w:rsidRPr="00F56DB7" w:rsidRDefault="005A1552" w:rsidP="00683B8A">
            <w:pPr>
              <w:pStyle w:val="TAL"/>
              <w:jc w:val="center"/>
              <w:rPr>
                <w:lang w:eastAsia="zh-CN"/>
              </w:rPr>
            </w:pPr>
            <w:r w:rsidRPr="00F56DB7">
              <w:rPr>
                <w:lang w:eastAsia="zh-CN"/>
              </w:rPr>
              <w:t xml:space="preserve">RFC 8841 </w:t>
            </w:r>
            <w:r>
              <w:t>[55]</w:t>
            </w:r>
          </w:p>
          <w:p w14:paraId="3770D5D7" w14:textId="1F638164" w:rsidR="005A1552" w:rsidRPr="00F56DB7" w:rsidRDefault="005A1552" w:rsidP="00683B8A">
            <w:pPr>
              <w:pStyle w:val="TAL"/>
              <w:jc w:val="center"/>
              <w:rPr>
                <w:lang w:eastAsia="zh-CN"/>
              </w:rPr>
            </w:pPr>
            <w:r w:rsidRPr="00F56DB7">
              <w:rPr>
                <w:lang w:eastAsia="zh-CN"/>
              </w:rPr>
              <w:t xml:space="preserve">RFC 8841 </w:t>
            </w:r>
            <w:r>
              <w:t>[55]</w:t>
            </w:r>
          </w:p>
          <w:p w14:paraId="7EC8665A" w14:textId="47679918" w:rsidR="005A1552" w:rsidRPr="00F56DB7" w:rsidRDefault="005A1552" w:rsidP="00683B8A">
            <w:pPr>
              <w:pStyle w:val="TAL"/>
              <w:jc w:val="center"/>
              <w:rPr>
                <w:lang w:eastAsia="zh-CN"/>
              </w:rPr>
            </w:pPr>
            <w:r w:rsidRPr="00F56DB7">
              <w:rPr>
                <w:lang w:eastAsia="zh-CN"/>
              </w:rPr>
              <w:t xml:space="preserve">RFC 8122 </w:t>
            </w:r>
            <w:r>
              <w:t>[56]</w:t>
            </w:r>
          </w:p>
          <w:p w14:paraId="690B954F" w14:textId="6C68F74C" w:rsidR="005A1552" w:rsidRPr="00F56DB7" w:rsidRDefault="005A1552" w:rsidP="00683B8A">
            <w:pPr>
              <w:pStyle w:val="TAL"/>
              <w:jc w:val="center"/>
              <w:rPr>
                <w:lang w:eastAsia="zh-CN"/>
              </w:rPr>
            </w:pPr>
            <w:r w:rsidRPr="00F56DB7">
              <w:rPr>
                <w:lang w:eastAsia="zh-CN"/>
              </w:rPr>
              <w:t xml:space="preserve">RFC 4145 </w:t>
            </w:r>
            <w:r>
              <w:t>[59]</w:t>
            </w:r>
          </w:p>
          <w:p w14:paraId="7C6BF966" w14:textId="11E406B0" w:rsidR="005A1552" w:rsidRPr="00F56DB7" w:rsidRDefault="005A1552" w:rsidP="00683B8A">
            <w:pPr>
              <w:pStyle w:val="TAL"/>
              <w:jc w:val="center"/>
              <w:rPr>
                <w:lang w:eastAsia="zh-CN"/>
              </w:rPr>
            </w:pPr>
            <w:r w:rsidRPr="00F56DB7">
              <w:rPr>
                <w:lang w:eastAsia="zh-CN"/>
              </w:rPr>
              <w:t xml:space="preserve">RFC 8842 </w:t>
            </w:r>
            <w:r>
              <w:t>[57]</w:t>
            </w:r>
          </w:p>
          <w:p w14:paraId="166BBA80" w14:textId="73E14CF3" w:rsidR="005A1552" w:rsidRPr="00F56DB7" w:rsidRDefault="005A1552" w:rsidP="00683B8A">
            <w:pPr>
              <w:pStyle w:val="TAL"/>
              <w:jc w:val="center"/>
              <w:rPr>
                <w:lang w:eastAsia="zh-CN"/>
              </w:rPr>
            </w:pPr>
            <w:r w:rsidRPr="00F56DB7">
              <w:rPr>
                <w:lang w:eastAsia="zh-CN"/>
              </w:rPr>
              <w:t xml:space="preserve">RFC 8864 </w:t>
            </w:r>
            <w:r>
              <w:t>[58]</w:t>
            </w:r>
          </w:p>
        </w:tc>
      </w:tr>
    </w:tbl>
    <w:p w14:paraId="1E66BDB4" w14:textId="77777777" w:rsidR="006B0819" w:rsidRPr="00F56DB7" w:rsidRDefault="006B0819" w:rsidP="006B0819"/>
    <w:p w14:paraId="66886E11" w14:textId="2C06FE49" w:rsidR="006B0819" w:rsidRPr="00F56DB7" w:rsidRDefault="006B0819" w:rsidP="006B0819">
      <w:pPr>
        <w:pStyle w:val="TH"/>
      </w:pPr>
      <w:r w:rsidRPr="00F56DB7">
        <w:t xml:space="preserve">Table 7.38.3.3-7: 100 Trying (step 23a2, table </w:t>
      </w:r>
      <w:r w:rsidRPr="00F56DB7">
        <w:rPr>
          <w:rFonts w:cs="Arial"/>
        </w:rPr>
        <w:t>7.38.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6B0819" w:rsidRPr="00F56DB7" w14:paraId="07BE78DE"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1AF36D8D" w14:textId="77777777" w:rsidR="006B0819" w:rsidRPr="00F56DB7" w:rsidRDefault="006B0819" w:rsidP="00CC08CF">
            <w:pPr>
              <w:pStyle w:val="TAL"/>
              <w:rPr>
                <w:rFonts w:cs="Arial"/>
              </w:rPr>
            </w:pPr>
            <w:r w:rsidRPr="00F56DB7">
              <w:t>Derivation Path: TS 34.229-1 [2], Annex A.2.2, with condition A1.</w:t>
            </w:r>
          </w:p>
        </w:tc>
      </w:tr>
    </w:tbl>
    <w:p w14:paraId="312F8A6E" w14:textId="77777777" w:rsidR="006B0819" w:rsidRPr="00F56DB7" w:rsidRDefault="006B0819" w:rsidP="006B0819"/>
    <w:p w14:paraId="07DE7721" w14:textId="239F93E9" w:rsidR="006B0819" w:rsidRPr="00F56DB7" w:rsidRDefault="006B0819" w:rsidP="006B0819">
      <w:pPr>
        <w:pStyle w:val="TH"/>
      </w:pPr>
      <w:r w:rsidRPr="00F56DB7">
        <w:t>Table 7.38.3.3-8: 200 OK for re-INVITE (step 23a3, table 7.38.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6B0819" w:rsidRPr="00F56DB7" w14:paraId="446C3CD1" w14:textId="77777777" w:rsidTr="00CC08CF">
        <w:trPr>
          <w:jc w:val="center"/>
        </w:trPr>
        <w:tc>
          <w:tcPr>
            <w:tcW w:w="9639" w:type="dxa"/>
            <w:gridSpan w:val="5"/>
          </w:tcPr>
          <w:p w14:paraId="7C8CE64E" w14:textId="77777777" w:rsidR="006B0819" w:rsidRPr="00F56DB7" w:rsidRDefault="006B0819" w:rsidP="00CC08CF">
            <w:pPr>
              <w:pStyle w:val="TAL"/>
            </w:pPr>
            <w:r w:rsidRPr="00F56DB7">
              <w:t>Derivation Path: TS 34.229-1 [2], Annex A.3.1, with condition A23</w:t>
            </w:r>
          </w:p>
        </w:tc>
      </w:tr>
      <w:tr w:rsidR="006B0819" w:rsidRPr="00F56DB7" w14:paraId="22534A02"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765E8C8" w14:textId="77777777" w:rsidR="006B0819" w:rsidRPr="00F56DB7" w:rsidRDefault="006B0819" w:rsidP="00CC08CF">
            <w:pPr>
              <w:pStyle w:val="TAH"/>
            </w:pPr>
            <w:r w:rsidRPr="00F56DB7">
              <w:t>Header/param</w:t>
            </w:r>
          </w:p>
        </w:tc>
        <w:tc>
          <w:tcPr>
            <w:tcW w:w="872" w:type="dxa"/>
            <w:tcBorders>
              <w:bottom w:val="single" w:sz="4" w:space="0" w:color="auto"/>
            </w:tcBorders>
          </w:tcPr>
          <w:p w14:paraId="6BA005BD" w14:textId="77777777" w:rsidR="006B0819" w:rsidRPr="00F56DB7" w:rsidRDefault="006B0819" w:rsidP="00CC08CF">
            <w:pPr>
              <w:pStyle w:val="TAH"/>
            </w:pPr>
            <w:r w:rsidRPr="00F56DB7">
              <w:t>Cond</w:t>
            </w:r>
          </w:p>
        </w:tc>
        <w:tc>
          <w:tcPr>
            <w:tcW w:w="4691" w:type="dxa"/>
            <w:tcBorders>
              <w:bottom w:val="single" w:sz="4" w:space="0" w:color="auto"/>
            </w:tcBorders>
          </w:tcPr>
          <w:p w14:paraId="75090FA1" w14:textId="77777777" w:rsidR="006B0819" w:rsidRPr="00F56DB7" w:rsidRDefault="006B0819" w:rsidP="00CC08CF">
            <w:pPr>
              <w:pStyle w:val="TAH"/>
            </w:pPr>
            <w:r w:rsidRPr="00F56DB7">
              <w:t>Value/remark</w:t>
            </w:r>
          </w:p>
        </w:tc>
        <w:tc>
          <w:tcPr>
            <w:tcW w:w="742" w:type="dxa"/>
            <w:tcBorders>
              <w:bottom w:val="single" w:sz="4" w:space="0" w:color="auto"/>
            </w:tcBorders>
          </w:tcPr>
          <w:p w14:paraId="77A989F2" w14:textId="77777777" w:rsidR="006B0819" w:rsidRPr="00F56DB7" w:rsidRDefault="006B0819" w:rsidP="00CC08CF">
            <w:pPr>
              <w:pStyle w:val="TAH"/>
            </w:pPr>
            <w:proofErr w:type="spellStart"/>
            <w:r w:rsidRPr="00F56DB7">
              <w:t>Rel</w:t>
            </w:r>
            <w:proofErr w:type="spellEnd"/>
          </w:p>
        </w:tc>
        <w:tc>
          <w:tcPr>
            <w:tcW w:w="1546" w:type="dxa"/>
            <w:tcBorders>
              <w:bottom w:val="single" w:sz="4" w:space="0" w:color="auto"/>
            </w:tcBorders>
          </w:tcPr>
          <w:p w14:paraId="3E1E0FDC" w14:textId="77777777" w:rsidR="006B0819" w:rsidRPr="00F56DB7" w:rsidRDefault="006B0819" w:rsidP="00CC08CF">
            <w:pPr>
              <w:pStyle w:val="TAH"/>
            </w:pPr>
            <w:r w:rsidRPr="00F56DB7">
              <w:t>Reference</w:t>
            </w:r>
          </w:p>
        </w:tc>
      </w:tr>
      <w:tr w:rsidR="005A1552" w:rsidRPr="00F56DB7" w14:paraId="0007A74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04AF575" w14:textId="77777777" w:rsidR="005A1552" w:rsidRPr="00F56DB7" w:rsidRDefault="005A1552" w:rsidP="005A1552">
            <w:pPr>
              <w:pStyle w:val="TAL"/>
              <w:rPr>
                <w:b/>
              </w:rPr>
            </w:pPr>
            <w:r w:rsidRPr="00F56DB7">
              <w:rPr>
                <w:b/>
              </w:rPr>
              <w:t>Contact</w:t>
            </w:r>
          </w:p>
          <w:p w14:paraId="06B77554" w14:textId="77777777" w:rsidR="005A1552" w:rsidRPr="00F56DB7" w:rsidRDefault="005A1552" w:rsidP="005A1552">
            <w:pPr>
              <w:pStyle w:val="TAH"/>
            </w:pPr>
            <w:r w:rsidRPr="00F56DB7">
              <w:rPr>
                <w:b w:val="0"/>
              </w:rPr>
              <w:tab/>
              <w:t>feature-param</w:t>
            </w:r>
          </w:p>
        </w:tc>
        <w:tc>
          <w:tcPr>
            <w:tcW w:w="872" w:type="dxa"/>
            <w:tcBorders>
              <w:bottom w:val="single" w:sz="4" w:space="0" w:color="auto"/>
            </w:tcBorders>
          </w:tcPr>
          <w:p w14:paraId="471CD9AD" w14:textId="77777777" w:rsidR="005A1552" w:rsidRPr="00F56DB7" w:rsidRDefault="005A1552" w:rsidP="005A1552">
            <w:pPr>
              <w:pStyle w:val="TAH"/>
            </w:pPr>
          </w:p>
        </w:tc>
        <w:tc>
          <w:tcPr>
            <w:tcW w:w="4691" w:type="dxa"/>
            <w:tcBorders>
              <w:bottom w:val="single" w:sz="4" w:space="0" w:color="auto"/>
            </w:tcBorders>
          </w:tcPr>
          <w:p w14:paraId="38D7AA99" w14:textId="77777777" w:rsidR="005A1552" w:rsidRPr="00F56DB7" w:rsidRDefault="005A1552" w:rsidP="005A1552">
            <w:pPr>
              <w:pStyle w:val="TAL"/>
            </w:pPr>
            <w:r w:rsidRPr="00F56DB7">
              <w:t>Feature-param is same as TS 34.229-1 [2], Annex A.3.1 except adding one tag as follow:</w:t>
            </w:r>
          </w:p>
          <w:p w14:paraId="44B886E0" w14:textId="77777777" w:rsidR="005A1552" w:rsidRPr="00F56DB7" w:rsidRDefault="005A1552" w:rsidP="005A1552">
            <w:pPr>
              <w:pStyle w:val="TAL"/>
              <w:rPr>
                <w:i/>
                <w:iCs/>
                <w:lang w:eastAsia="zh-CN"/>
              </w:rPr>
            </w:pPr>
          </w:p>
          <w:p w14:paraId="761B0A4D" w14:textId="77777777" w:rsidR="005A1552" w:rsidRPr="00F56DB7" w:rsidRDefault="005A1552" w:rsidP="005A1552">
            <w:pPr>
              <w:pStyle w:val="TAH"/>
              <w:jc w:val="left"/>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06671E64" w14:textId="77777777" w:rsidR="005A1552" w:rsidRPr="00F56DB7" w:rsidRDefault="005A1552" w:rsidP="005A1552">
            <w:pPr>
              <w:pStyle w:val="TAH"/>
            </w:pPr>
          </w:p>
        </w:tc>
        <w:tc>
          <w:tcPr>
            <w:tcW w:w="1546" w:type="dxa"/>
            <w:tcBorders>
              <w:bottom w:val="single" w:sz="4" w:space="0" w:color="auto"/>
            </w:tcBorders>
          </w:tcPr>
          <w:p w14:paraId="7126FEBE" w14:textId="2551FD44" w:rsidR="005A1552" w:rsidRPr="00F56DB7" w:rsidRDefault="005A1552" w:rsidP="005A1552">
            <w:pPr>
              <w:pStyle w:val="TAH"/>
            </w:pPr>
            <w:r w:rsidRPr="00F56DB7">
              <w:rPr>
                <w:b w:val="0"/>
              </w:rPr>
              <w:t xml:space="preserve">TS 24.186 </w:t>
            </w:r>
            <w:r>
              <w:rPr>
                <w:b w:val="0"/>
              </w:rPr>
              <w:t>[54]</w:t>
            </w:r>
          </w:p>
        </w:tc>
      </w:tr>
      <w:tr w:rsidR="006B0819" w:rsidRPr="00F56DB7" w14:paraId="3B576062"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0A80F34" w14:textId="77777777" w:rsidR="006B0819" w:rsidRPr="00F56DB7" w:rsidRDefault="006B0819" w:rsidP="00CC08CF">
            <w:pPr>
              <w:pStyle w:val="TAH"/>
              <w:jc w:val="left"/>
            </w:pPr>
            <w:r w:rsidRPr="00F56DB7">
              <w:t>Supported</w:t>
            </w:r>
          </w:p>
          <w:p w14:paraId="0A5C0647" w14:textId="77777777" w:rsidR="006B0819" w:rsidRPr="00F56DB7" w:rsidRDefault="006B0819" w:rsidP="00CC08CF">
            <w:pPr>
              <w:pStyle w:val="TAL"/>
              <w:rPr>
                <w:b/>
              </w:rPr>
            </w:pPr>
            <w:r w:rsidRPr="00F56DB7">
              <w:tab/>
              <w:t>option-tag</w:t>
            </w:r>
          </w:p>
        </w:tc>
        <w:tc>
          <w:tcPr>
            <w:tcW w:w="872" w:type="dxa"/>
            <w:tcBorders>
              <w:bottom w:val="single" w:sz="4" w:space="0" w:color="auto"/>
            </w:tcBorders>
          </w:tcPr>
          <w:p w14:paraId="07697E61" w14:textId="77777777" w:rsidR="006B0819" w:rsidRPr="00F56DB7" w:rsidRDefault="006B0819" w:rsidP="00CC08CF">
            <w:pPr>
              <w:pStyle w:val="TAH"/>
            </w:pPr>
          </w:p>
        </w:tc>
        <w:tc>
          <w:tcPr>
            <w:tcW w:w="4691" w:type="dxa"/>
            <w:tcBorders>
              <w:bottom w:val="single" w:sz="4" w:space="0" w:color="auto"/>
            </w:tcBorders>
          </w:tcPr>
          <w:p w14:paraId="353F131C" w14:textId="77777777" w:rsidR="006B0819" w:rsidRPr="00F56DB7" w:rsidRDefault="006B0819" w:rsidP="00CC08CF">
            <w:pPr>
              <w:pStyle w:val="TAL"/>
            </w:pPr>
            <w:r w:rsidRPr="00F56DB7">
              <w:rPr>
                <w:i/>
                <w:iCs/>
                <w:snapToGrid w:val="0"/>
              </w:rPr>
              <w:t>precondition</w:t>
            </w:r>
          </w:p>
        </w:tc>
        <w:tc>
          <w:tcPr>
            <w:tcW w:w="742" w:type="dxa"/>
            <w:tcBorders>
              <w:bottom w:val="single" w:sz="4" w:space="0" w:color="auto"/>
            </w:tcBorders>
          </w:tcPr>
          <w:p w14:paraId="4FCCEB5E" w14:textId="77777777" w:rsidR="006B0819" w:rsidRPr="00F56DB7" w:rsidRDefault="006B0819" w:rsidP="00CC08CF">
            <w:pPr>
              <w:pStyle w:val="TAH"/>
            </w:pPr>
          </w:p>
        </w:tc>
        <w:tc>
          <w:tcPr>
            <w:tcW w:w="1546" w:type="dxa"/>
            <w:tcBorders>
              <w:bottom w:val="single" w:sz="4" w:space="0" w:color="auto"/>
            </w:tcBorders>
          </w:tcPr>
          <w:p w14:paraId="036E58F5" w14:textId="77777777" w:rsidR="006B0819" w:rsidRPr="00F56DB7" w:rsidRDefault="006B0819" w:rsidP="00CC08CF">
            <w:pPr>
              <w:pStyle w:val="TAL"/>
            </w:pPr>
          </w:p>
        </w:tc>
      </w:tr>
      <w:tr w:rsidR="006B0819" w:rsidRPr="00F56DB7" w14:paraId="72B15970"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2195DFB" w14:textId="77777777" w:rsidR="006B0819" w:rsidRPr="00F56DB7" w:rsidRDefault="006B0819" w:rsidP="00CC08CF">
            <w:pPr>
              <w:pStyle w:val="TAH"/>
              <w:jc w:val="left"/>
              <w:rPr>
                <w:lang w:eastAsia="zh-CN"/>
              </w:rPr>
            </w:pPr>
            <w:r w:rsidRPr="00F56DB7">
              <w:rPr>
                <w:lang w:eastAsia="zh-CN"/>
              </w:rPr>
              <w:t>Content-Type</w:t>
            </w:r>
          </w:p>
          <w:p w14:paraId="42371982" w14:textId="77777777" w:rsidR="006B0819" w:rsidRPr="00F56DB7" w:rsidRDefault="006B0819" w:rsidP="00CC08CF">
            <w:pPr>
              <w:pStyle w:val="TAH"/>
              <w:jc w:val="left"/>
            </w:pPr>
            <w:r w:rsidRPr="00F56DB7">
              <w:rPr>
                <w:b w:val="0"/>
              </w:rPr>
              <w:tab/>
              <w:t>media-type</w:t>
            </w:r>
          </w:p>
        </w:tc>
        <w:tc>
          <w:tcPr>
            <w:tcW w:w="872" w:type="dxa"/>
            <w:tcBorders>
              <w:bottom w:val="single" w:sz="4" w:space="0" w:color="auto"/>
            </w:tcBorders>
          </w:tcPr>
          <w:p w14:paraId="56DA7A53" w14:textId="77777777" w:rsidR="006B0819" w:rsidRPr="00F56DB7" w:rsidRDefault="006B0819" w:rsidP="00CC08CF">
            <w:pPr>
              <w:pStyle w:val="TAH"/>
            </w:pPr>
          </w:p>
        </w:tc>
        <w:tc>
          <w:tcPr>
            <w:tcW w:w="4691" w:type="dxa"/>
            <w:tcBorders>
              <w:bottom w:val="single" w:sz="4" w:space="0" w:color="auto"/>
            </w:tcBorders>
          </w:tcPr>
          <w:p w14:paraId="38FF237F" w14:textId="77777777" w:rsidR="006B0819" w:rsidRPr="00F56DB7" w:rsidRDefault="006B0819" w:rsidP="00CC08CF">
            <w:pPr>
              <w:pStyle w:val="TAH"/>
              <w:jc w:val="left"/>
              <w:rPr>
                <w:b w:val="0"/>
              </w:rPr>
            </w:pPr>
            <w:r w:rsidRPr="00F56DB7">
              <w:rPr>
                <w:rFonts w:eastAsia="DengXian" w:cs="Arial"/>
                <w:b w:val="0"/>
                <w:iCs/>
                <w:snapToGrid w:val="0"/>
                <w:szCs w:val="18"/>
              </w:rPr>
              <w:t>application/</w:t>
            </w:r>
            <w:proofErr w:type="spellStart"/>
            <w:r w:rsidRPr="00F56DB7">
              <w:rPr>
                <w:rFonts w:eastAsia="DengXian" w:cs="Arial"/>
                <w:b w:val="0"/>
                <w:iCs/>
                <w:snapToGrid w:val="0"/>
                <w:szCs w:val="18"/>
              </w:rPr>
              <w:t>sdp</w:t>
            </w:r>
            <w:proofErr w:type="spellEnd"/>
          </w:p>
        </w:tc>
        <w:tc>
          <w:tcPr>
            <w:tcW w:w="742" w:type="dxa"/>
            <w:tcBorders>
              <w:bottom w:val="single" w:sz="4" w:space="0" w:color="auto"/>
            </w:tcBorders>
          </w:tcPr>
          <w:p w14:paraId="2F0191EF" w14:textId="77777777" w:rsidR="006B0819" w:rsidRPr="00F56DB7" w:rsidRDefault="006B0819" w:rsidP="00CC08CF">
            <w:pPr>
              <w:pStyle w:val="TAH"/>
            </w:pPr>
          </w:p>
        </w:tc>
        <w:tc>
          <w:tcPr>
            <w:tcW w:w="1546" w:type="dxa"/>
            <w:tcBorders>
              <w:bottom w:val="single" w:sz="4" w:space="0" w:color="auto"/>
            </w:tcBorders>
          </w:tcPr>
          <w:p w14:paraId="6A484CA6" w14:textId="77777777" w:rsidR="006B0819" w:rsidRPr="00F56DB7" w:rsidRDefault="006B0819" w:rsidP="00CC08CF">
            <w:pPr>
              <w:pStyle w:val="TAH"/>
            </w:pPr>
          </w:p>
        </w:tc>
      </w:tr>
      <w:tr w:rsidR="006B0819" w:rsidRPr="00F56DB7" w14:paraId="35D1E33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8C1156D" w14:textId="77777777" w:rsidR="006B0819" w:rsidRPr="00F56DB7" w:rsidRDefault="006B0819" w:rsidP="00CC08CF">
            <w:pPr>
              <w:pStyle w:val="TAH"/>
              <w:jc w:val="left"/>
              <w:rPr>
                <w:lang w:eastAsia="zh-CN"/>
              </w:rPr>
            </w:pPr>
            <w:r w:rsidRPr="00F56DB7">
              <w:rPr>
                <w:lang w:eastAsia="zh-CN"/>
              </w:rPr>
              <w:t>Content-Length</w:t>
            </w:r>
          </w:p>
          <w:p w14:paraId="425FB444" w14:textId="77777777" w:rsidR="006B0819" w:rsidRPr="00F56DB7" w:rsidRDefault="006B0819" w:rsidP="00CC08CF">
            <w:pPr>
              <w:pStyle w:val="TAH"/>
              <w:jc w:val="left"/>
              <w:rPr>
                <w:lang w:eastAsia="zh-CN"/>
              </w:rPr>
            </w:pPr>
            <w:r w:rsidRPr="00F56DB7">
              <w:rPr>
                <w:b w:val="0"/>
              </w:rPr>
              <w:tab/>
              <w:t>value</w:t>
            </w:r>
          </w:p>
        </w:tc>
        <w:tc>
          <w:tcPr>
            <w:tcW w:w="872" w:type="dxa"/>
            <w:tcBorders>
              <w:bottom w:val="single" w:sz="4" w:space="0" w:color="auto"/>
            </w:tcBorders>
          </w:tcPr>
          <w:p w14:paraId="6C935AFC" w14:textId="77777777" w:rsidR="006B0819" w:rsidRPr="00F56DB7" w:rsidRDefault="006B0819" w:rsidP="00CC08CF">
            <w:pPr>
              <w:pStyle w:val="TAH"/>
            </w:pPr>
          </w:p>
        </w:tc>
        <w:tc>
          <w:tcPr>
            <w:tcW w:w="4691" w:type="dxa"/>
            <w:tcBorders>
              <w:bottom w:val="single" w:sz="4" w:space="0" w:color="auto"/>
            </w:tcBorders>
          </w:tcPr>
          <w:p w14:paraId="311E01A0" w14:textId="77777777" w:rsidR="006B0819" w:rsidRPr="00F56DB7" w:rsidRDefault="006B0819" w:rsidP="00CC08CF">
            <w:pPr>
              <w:pStyle w:val="TAH"/>
              <w:jc w:val="left"/>
              <w:rPr>
                <w:b w:val="0"/>
              </w:rPr>
            </w:pPr>
            <w:r w:rsidRPr="00F56DB7">
              <w:rPr>
                <w:b w:val="0"/>
                <w:lang w:eastAsia="zh-CN"/>
              </w:rPr>
              <w:t>length of message-body</w:t>
            </w:r>
          </w:p>
        </w:tc>
        <w:tc>
          <w:tcPr>
            <w:tcW w:w="742" w:type="dxa"/>
            <w:tcBorders>
              <w:bottom w:val="single" w:sz="4" w:space="0" w:color="auto"/>
            </w:tcBorders>
          </w:tcPr>
          <w:p w14:paraId="67311756" w14:textId="77777777" w:rsidR="006B0819" w:rsidRPr="00F56DB7" w:rsidRDefault="006B0819" w:rsidP="00CC08CF">
            <w:pPr>
              <w:pStyle w:val="TAH"/>
            </w:pPr>
          </w:p>
        </w:tc>
        <w:tc>
          <w:tcPr>
            <w:tcW w:w="1546" w:type="dxa"/>
            <w:tcBorders>
              <w:bottom w:val="single" w:sz="4" w:space="0" w:color="auto"/>
            </w:tcBorders>
          </w:tcPr>
          <w:p w14:paraId="615931A1" w14:textId="77777777" w:rsidR="006B0819" w:rsidRPr="00F56DB7" w:rsidRDefault="006B0819" w:rsidP="00CC08CF">
            <w:pPr>
              <w:pStyle w:val="TAH"/>
            </w:pPr>
          </w:p>
        </w:tc>
      </w:tr>
      <w:tr w:rsidR="006B0819" w:rsidRPr="00F56DB7" w14:paraId="101C233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1B0F128" w14:textId="1695DB91" w:rsidR="006B0819" w:rsidRPr="00F56DB7" w:rsidRDefault="006B0819" w:rsidP="00F56DB7">
            <w:pPr>
              <w:pStyle w:val="TAH"/>
              <w:jc w:val="left"/>
              <w:rPr>
                <w:lang w:eastAsia="zh-CN"/>
              </w:rPr>
            </w:pPr>
            <w:r w:rsidRPr="00F56DB7">
              <w:t>Message-body</w:t>
            </w:r>
          </w:p>
        </w:tc>
        <w:tc>
          <w:tcPr>
            <w:tcW w:w="872" w:type="dxa"/>
            <w:tcBorders>
              <w:bottom w:val="single" w:sz="4" w:space="0" w:color="auto"/>
            </w:tcBorders>
          </w:tcPr>
          <w:p w14:paraId="4C204BAB" w14:textId="77777777" w:rsidR="006B0819" w:rsidRPr="00F56DB7" w:rsidRDefault="006B0819" w:rsidP="00CC08CF">
            <w:pPr>
              <w:pStyle w:val="TAH"/>
            </w:pPr>
          </w:p>
        </w:tc>
        <w:tc>
          <w:tcPr>
            <w:tcW w:w="4691" w:type="dxa"/>
            <w:tcBorders>
              <w:bottom w:val="single" w:sz="4" w:space="0" w:color="auto"/>
            </w:tcBorders>
          </w:tcPr>
          <w:p w14:paraId="0E03CB8C" w14:textId="77777777" w:rsidR="006B0819" w:rsidRPr="00F56DB7" w:rsidRDefault="006B0819" w:rsidP="00CC08CF">
            <w:pPr>
              <w:pStyle w:val="TAL"/>
            </w:pPr>
            <w:r w:rsidRPr="00F56DB7">
              <w:rPr>
                <w:rFonts w:eastAsia="MS Gothic"/>
              </w:rPr>
              <w:t xml:space="preserve">SDP body is same as </w:t>
            </w:r>
            <w:r w:rsidRPr="00F56DB7">
              <w:t>TS 34.229-5, Step 7 of A.4.1a (200OK for UPDATE) with follow exception:</w:t>
            </w:r>
          </w:p>
          <w:p w14:paraId="42A466F7" w14:textId="77777777" w:rsidR="006B0819" w:rsidRPr="00F56DB7" w:rsidRDefault="006B0819" w:rsidP="00CC08CF">
            <w:pPr>
              <w:pStyle w:val="TAL"/>
              <w:rPr>
                <w:b/>
                <w:lang w:eastAsia="zh-CN"/>
              </w:rPr>
            </w:pPr>
          </w:p>
          <w:p w14:paraId="380EF8E8" w14:textId="77777777" w:rsidR="006B0819" w:rsidRPr="00F56DB7" w:rsidRDefault="006B0819" w:rsidP="00CC08CF">
            <w:pPr>
              <w:pStyle w:val="TAL"/>
              <w:rPr>
                <w:b/>
                <w:lang w:eastAsia="zh-CN"/>
              </w:rPr>
            </w:pPr>
            <w:r w:rsidRPr="00F56DB7">
              <w:rPr>
                <w:b/>
                <w:lang w:eastAsia="zh-CN"/>
              </w:rPr>
              <w:t>Media description for IMS data channel:</w:t>
            </w:r>
          </w:p>
          <w:p w14:paraId="316FBAB1" w14:textId="77777777" w:rsidR="006B0819" w:rsidRPr="00F56DB7" w:rsidRDefault="006B0819" w:rsidP="00CC08CF">
            <w:pPr>
              <w:pStyle w:val="TAL"/>
              <w:rPr>
                <w:lang w:eastAsia="zh-CN"/>
              </w:rPr>
            </w:pPr>
            <w:r w:rsidRPr="00F56DB7">
              <w:rPr>
                <w:i/>
                <w:lang w:eastAsia="zh-CN"/>
              </w:rPr>
              <w:t xml:space="preserve">m=application </w:t>
            </w:r>
            <w:r w:rsidRPr="00F56DB7">
              <w:rPr>
                <w:iCs/>
                <w:lang w:eastAsia="zh-CN"/>
              </w:rPr>
              <w:t>0</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2659ED0C" w14:textId="77777777" w:rsidR="006B0819" w:rsidRPr="00F56DB7" w:rsidRDefault="006B0819" w:rsidP="00CC08CF">
            <w:pPr>
              <w:pStyle w:val="TAL"/>
              <w:rPr>
                <w:lang w:eastAsia="zh-CN"/>
              </w:rPr>
            </w:pPr>
          </w:p>
          <w:p w14:paraId="62E7A98B" w14:textId="77777777" w:rsidR="006B0819" w:rsidRPr="00F56DB7" w:rsidRDefault="006B0819" w:rsidP="00CC08CF">
            <w:pPr>
              <w:pStyle w:val="TAL"/>
              <w:rPr>
                <w:b/>
                <w:lang w:eastAsia="zh-CN"/>
              </w:rPr>
            </w:pPr>
            <w:r w:rsidRPr="00F56DB7">
              <w:rPr>
                <w:b/>
                <w:lang w:eastAsia="zh-CN"/>
              </w:rPr>
              <w:t>Attributes for media for IMS data channel:</w:t>
            </w:r>
          </w:p>
          <w:p w14:paraId="6C601E92" w14:textId="77777777" w:rsidR="006B0819" w:rsidRPr="00F56DB7" w:rsidRDefault="006B0819" w:rsidP="00CC08CF">
            <w:pPr>
              <w:pStyle w:val="TAL"/>
              <w:rPr>
                <w:lang w:eastAsia="zh-CN"/>
              </w:rPr>
            </w:pPr>
            <w:r w:rsidRPr="00F56DB7">
              <w:rPr>
                <w:lang w:eastAsia="zh-CN"/>
              </w:rPr>
              <w:t>Not present</w:t>
            </w:r>
          </w:p>
        </w:tc>
        <w:tc>
          <w:tcPr>
            <w:tcW w:w="742" w:type="dxa"/>
            <w:tcBorders>
              <w:bottom w:val="single" w:sz="4" w:space="0" w:color="auto"/>
            </w:tcBorders>
          </w:tcPr>
          <w:p w14:paraId="13F64500" w14:textId="77777777" w:rsidR="006B0819" w:rsidRPr="00F56DB7" w:rsidRDefault="006B0819" w:rsidP="00CC08CF">
            <w:pPr>
              <w:pStyle w:val="TAH"/>
              <w:rPr>
                <w:lang w:eastAsia="zh-CN"/>
              </w:rPr>
            </w:pPr>
          </w:p>
        </w:tc>
        <w:tc>
          <w:tcPr>
            <w:tcW w:w="1546" w:type="dxa"/>
            <w:tcBorders>
              <w:bottom w:val="single" w:sz="4" w:space="0" w:color="auto"/>
            </w:tcBorders>
          </w:tcPr>
          <w:p w14:paraId="4FF89FED" w14:textId="77777777" w:rsidR="006B0819" w:rsidRPr="00F56DB7" w:rsidRDefault="006B0819" w:rsidP="00CC08CF">
            <w:pPr>
              <w:pStyle w:val="TAL"/>
            </w:pPr>
            <w:r w:rsidRPr="00F56DB7">
              <w:t>TS 26.114 [33]</w:t>
            </w:r>
          </w:p>
        </w:tc>
      </w:tr>
    </w:tbl>
    <w:p w14:paraId="227EBBFC" w14:textId="77777777" w:rsidR="006B0819" w:rsidRPr="00F56DB7" w:rsidRDefault="006B0819" w:rsidP="006B0819"/>
    <w:p w14:paraId="72FE7A53" w14:textId="7C3ED970" w:rsidR="006B0819" w:rsidRPr="00F56DB7" w:rsidRDefault="006B0819" w:rsidP="006B0819">
      <w:pPr>
        <w:pStyle w:val="TH"/>
      </w:pPr>
      <w:r w:rsidRPr="00F56DB7">
        <w:t xml:space="preserve">Table 7.38.3.3-9: ACK for re-INVITE (step </w:t>
      </w:r>
      <w:r w:rsidRPr="00F56DB7">
        <w:rPr>
          <w:rFonts w:eastAsia="MS Gothic"/>
        </w:rPr>
        <w:t>23a4</w:t>
      </w:r>
      <w:r w:rsidRPr="00F56DB7">
        <w:t xml:space="preserve">, table </w:t>
      </w:r>
      <w:r w:rsidRPr="00F56DB7">
        <w:rPr>
          <w:rFonts w:cs="Arial"/>
        </w:rPr>
        <w:t>7.23.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6B0819" w:rsidRPr="00F56DB7" w14:paraId="69E92E07"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27A7C2CE" w14:textId="77777777" w:rsidR="006B0819" w:rsidRPr="00F56DB7" w:rsidRDefault="006B0819" w:rsidP="00CC08CF">
            <w:pPr>
              <w:pStyle w:val="TAL"/>
              <w:rPr>
                <w:rFonts w:cs="Arial"/>
              </w:rPr>
            </w:pPr>
            <w:r w:rsidRPr="00F56DB7">
              <w:t>Derivation Path: TS 34.229-1 [2], Annex A.2.7, with condition A5</w:t>
            </w:r>
          </w:p>
        </w:tc>
      </w:tr>
    </w:tbl>
    <w:p w14:paraId="3197B08A" w14:textId="77777777" w:rsidR="006B0819" w:rsidRPr="00F56DB7" w:rsidRDefault="006B0819" w:rsidP="006B0819"/>
    <w:p w14:paraId="6BBC08AE" w14:textId="77777777" w:rsidR="00EA4657" w:rsidRPr="00F56DB7" w:rsidRDefault="00EA4657" w:rsidP="00EA4657">
      <w:pPr>
        <w:pStyle w:val="Heading2"/>
        <w:rPr>
          <w:rFonts w:eastAsia="Wingdings"/>
        </w:rPr>
      </w:pPr>
      <w:bookmarkStart w:id="1004" w:name="_Toc210837437"/>
      <w:r w:rsidRPr="00F56DB7">
        <w:rPr>
          <w:rFonts w:eastAsia="Wingdings"/>
        </w:rPr>
        <w:t>7.39</w:t>
      </w:r>
      <w:r w:rsidRPr="00F56DB7">
        <w:rPr>
          <w:rFonts w:eastAsia="Wingdings"/>
        </w:rPr>
        <w:tab/>
        <w:t xml:space="preserve">IMS Data Channel / DCMTSI MO Voice call / Bootstrap Data Channel success / </w:t>
      </w:r>
      <w:r w:rsidRPr="00F56DB7">
        <w:rPr>
          <w:rFonts w:eastAsia="MS Gothic"/>
        </w:rPr>
        <w:t>without preconditions at both originating UE and terminating UE</w:t>
      </w:r>
      <w:bookmarkEnd w:id="1004"/>
    </w:p>
    <w:p w14:paraId="27A5DF64" w14:textId="77777777" w:rsidR="00EA4657" w:rsidRPr="00F56DB7" w:rsidRDefault="00EA4657" w:rsidP="00EA4657">
      <w:pPr>
        <w:pStyle w:val="H6"/>
      </w:pPr>
      <w:r w:rsidRPr="00F56DB7">
        <w:t>7.39.1</w:t>
      </w:r>
      <w:r w:rsidRPr="00F56DB7">
        <w:tab/>
        <w:t>Test Purpose (TP)</w:t>
      </w:r>
    </w:p>
    <w:p w14:paraId="2177D3A0" w14:textId="77777777" w:rsidR="00EA4657" w:rsidRPr="00F56DB7" w:rsidRDefault="00EA4657" w:rsidP="00EA4657">
      <w:pPr>
        <w:pStyle w:val="H6"/>
        <w:rPr>
          <w:rFonts w:eastAsia="MT Extra"/>
        </w:rPr>
      </w:pPr>
      <w:r w:rsidRPr="00F56DB7">
        <w:t>(1)</w:t>
      </w:r>
    </w:p>
    <w:p w14:paraId="0CFE61DE" w14:textId="77777777" w:rsidR="00EA4657" w:rsidRPr="00F56DB7" w:rsidRDefault="00EA4657" w:rsidP="00EA4657">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15FD32BB" w14:textId="77777777" w:rsidR="00EA4657" w:rsidRPr="00F56DB7" w:rsidRDefault="00EA4657" w:rsidP="00EA4657">
      <w:pPr>
        <w:pStyle w:val="PL"/>
      </w:pPr>
      <w:r w:rsidRPr="00F56DB7">
        <w:rPr>
          <w:b/>
        </w:rPr>
        <w:t>ensure</w:t>
      </w:r>
      <w:r w:rsidRPr="00F56DB7">
        <w:t xml:space="preserve"> </w:t>
      </w:r>
      <w:r w:rsidRPr="00F56DB7">
        <w:rPr>
          <w:b/>
        </w:rPr>
        <w:t>that</w:t>
      </w:r>
      <w:r w:rsidRPr="00F56DB7">
        <w:t xml:space="preserve"> {</w:t>
      </w:r>
    </w:p>
    <w:p w14:paraId="2D8FE270" w14:textId="77777777" w:rsidR="00EA4657" w:rsidRPr="00F56DB7" w:rsidRDefault="00EA4657" w:rsidP="00EA4657">
      <w:pPr>
        <w:pStyle w:val="PL"/>
      </w:pPr>
      <w:r w:rsidRPr="00F56DB7">
        <w:t xml:space="preserve">  </w:t>
      </w:r>
      <w:r w:rsidRPr="00F56DB7">
        <w:rPr>
          <w:b/>
        </w:rPr>
        <w:t>when</w:t>
      </w:r>
      <w:r w:rsidRPr="00F56DB7">
        <w:t xml:space="preserve"> { UE is made to establish IMS Voice Call }</w:t>
      </w:r>
    </w:p>
    <w:p w14:paraId="03EEA680" w14:textId="77777777" w:rsidR="00EA4657" w:rsidRPr="00F56DB7" w:rsidRDefault="00EA4657" w:rsidP="00EA4657">
      <w:pPr>
        <w:pStyle w:val="PL"/>
      </w:pPr>
      <w:r w:rsidRPr="00F56DB7">
        <w:t xml:space="preserve">    </w:t>
      </w:r>
      <w:r w:rsidRPr="00F56DB7">
        <w:rPr>
          <w:b/>
        </w:rPr>
        <w:t>then</w:t>
      </w:r>
      <w:r w:rsidRPr="00F56DB7">
        <w:t xml:space="preserve"> { UE shall include SDP media-level attributes "a=</w:t>
      </w:r>
      <w:proofErr w:type="spellStart"/>
      <w:r w:rsidRPr="00F56DB7">
        <w:t>dcmap</w:t>
      </w:r>
      <w:proofErr w:type="spellEnd"/>
      <w:r w:rsidRPr="00F56DB7">
        <w:t xml:space="preserve">" in data channel media negotiation in </w:t>
      </w:r>
      <w:r w:rsidRPr="00F56DB7">
        <w:rPr>
          <w:snapToGrid w:val="0"/>
        </w:rPr>
        <w:t>initial INVITE request</w:t>
      </w:r>
      <w:r w:rsidRPr="00F56DB7">
        <w:rPr>
          <w:snapToGrid w:val="0"/>
          <w:lang w:eastAsia="zh-CN"/>
        </w:rPr>
        <w:t xml:space="preserve"> or a re-INVITE request</w:t>
      </w:r>
      <w:r w:rsidRPr="00F56DB7">
        <w:t xml:space="preserve"> }</w:t>
      </w:r>
    </w:p>
    <w:p w14:paraId="75763EBC" w14:textId="77777777" w:rsidR="00EA4657" w:rsidRPr="00F56DB7" w:rsidRDefault="00EA4657" w:rsidP="00EA4657">
      <w:pPr>
        <w:pStyle w:val="PL"/>
      </w:pPr>
      <w:r w:rsidRPr="00F56DB7">
        <w:t xml:space="preserve">            }</w:t>
      </w:r>
    </w:p>
    <w:p w14:paraId="5451A204" w14:textId="77777777" w:rsidR="00EA4657" w:rsidRPr="00F56DB7" w:rsidRDefault="00EA4657" w:rsidP="00EA4657">
      <w:pPr>
        <w:pStyle w:val="PL"/>
      </w:pPr>
    </w:p>
    <w:p w14:paraId="5AC146B2" w14:textId="77777777" w:rsidR="00EA4657" w:rsidRPr="00F56DB7" w:rsidRDefault="00EA4657" w:rsidP="00EA4657">
      <w:pPr>
        <w:pStyle w:val="H6"/>
      </w:pPr>
      <w:r w:rsidRPr="00F56DB7">
        <w:t>(2)</w:t>
      </w:r>
    </w:p>
    <w:p w14:paraId="43C2134C" w14:textId="77777777" w:rsidR="00EA4657" w:rsidRPr="00F56DB7" w:rsidRDefault="00EA4657" w:rsidP="00EA4657">
      <w:pPr>
        <w:pStyle w:val="PL"/>
      </w:pPr>
      <w:r w:rsidRPr="00F56DB7">
        <w:rPr>
          <w:b/>
        </w:rPr>
        <w:t>with</w:t>
      </w:r>
      <w:r w:rsidRPr="00F56DB7">
        <w:t xml:space="preserve"> { UE having send (re-)INVITE without preconditions, and (re-)INVITE include SDP media-level attributes "a=</w:t>
      </w:r>
      <w:proofErr w:type="spellStart"/>
      <w:r w:rsidRPr="00F56DB7">
        <w:t>dcmap</w:t>
      </w:r>
      <w:proofErr w:type="spellEnd"/>
      <w:r w:rsidRPr="00F56DB7">
        <w:t>" in data channel media negotiation }</w:t>
      </w:r>
    </w:p>
    <w:p w14:paraId="076B3563" w14:textId="77777777" w:rsidR="00EA4657" w:rsidRPr="00F56DB7" w:rsidRDefault="00EA4657" w:rsidP="00EA4657">
      <w:pPr>
        <w:pStyle w:val="PL"/>
      </w:pPr>
      <w:r w:rsidRPr="00F56DB7">
        <w:rPr>
          <w:b/>
        </w:rPr>
        <w:t>ensure</w:t>
      </w:r>
      <w:r w:rsidRPr="00F56DB7">
        <w:t xml:space="preserve"> </w:t>
      </w:r>
      <w:r w:rsidRPr="00F56DB7">
        <w:rPr>
          <w:b/>
        </w:rPr>
        <w:t>that</w:t>
      </w:r>
      <w:r w:rsidRPr="00F56DB7">
        <w:t xml:space="preserve"> {</w:t>
      </w:r>
    </w:p>
    <w:p w14:paraId="36EBC439" w14:textId="77777777" w:rsidR="00EA4657" w:rsidRPr="00F56DB7" w:rsidRDefault="00EA4657" w:rsidP="00EA4657">
      <w:pPr>
        <w:pStyle w:val="PL"/>
      </w:pPr>
      <w:r w:rsidRPr="00F56DB7">
        <w:t xml:space="preserve">  </w:t>
      </w:r>
      <w:r w:rsidRPr="00F56DB7">
        <w:rPr>
          <w:b/>
        </w:rPr>
        <w:t>when</w:t>
      </w:r>
      <w:r w:rsidRPr="00F56DB7">
        <w:t xml:space="preserve"> { receiving SDP answer with media-level attributes "a=</w:t>
      </w:r>
      <w:proofErr w:type="spellStart"/>
      <w:r w:rsidRPr="00F56DB7">
        <w:t>dcmap</w:t>
      </w:r>
      <w:proofErr w:type="spellEnd"/>
      <w:r w:rsidRPr="00F56DB7">
        <w:t>" }</w:t>
      </w:r>
    </w:p>
    <w:p w14:paraId="0DD38D76" w14:textId="77777777" w:rsidR="00EA4657" w:rsidRPr="00F56DB7" w:rsidRDefault="00EA4657" w:rsidP="00EA4657">
      <w:pPr>
        <w:pStyle w:val="PL"/>
      </w:pPr>
      <w:r w:rsidRPr="00F56DB7">
        <w:t xml:space="preserve">    </w:t>
      </w:r>
      <w:r w:rsidRPr="00F56DB7">
        <w:rPr>
          <w:b/>
        </w:rPr>
        <w:t>then</w:t>
      </w:r>
      <w:r w:rsidRPr="00F56DB7">
        <w:t xml:space="preserve"> { UE establish IMS Bootstrap Data Channel associated with voice call }</w:t>
      </w:r>
    </w:p>
    <w:p w14:paraId="07E697AD" w14:textId="77777777" w:rsidR="00EA4657" w:rsidRPr="00F56DB7" w:rsidRDefault="00EA4657" w:rsidP="00EA4657">
      <w:pPr>
        <w:pStyle w:val="PL"/>
        <w:tabs>
          <w:tab w:val="clear" w:pos="384"/>
        </w:tabs>
      </w:pPr>
      <w:r w:rsidRPr="00F56DB7">
        <w:t xml:space="preserve">            }</w:t>
      </w:r>
    </w:p>
    <w:p w14:paraId="345576FB" w14:textId="77777777" w:rsidR="00EA4657" w:rsidRPr="00F56DB7" w:rsidRDefault="00EA4657" w:rsidP="00EA4657">
      <w:pPr>
        <w:pStyle w:val="PL"/>
        <w:tabs>
          <w:tab w:val="clear" w:pos="384"/>
        </w:tabs>
      </w:pPr>
    </w:p>
    <w:p w14:paraId="4DC23853" w14:textId="77777777" w:rsidR="00EA4657" w:rsidRPr="00F56DB7" w:rsidRDefault="00EA4657" w:rsidP="00EA4657">
      <w:pPr>
        <w:pStyle w:val="H6"/>
        <w:rPr>
          <w:rFonts w:eastAsia="MT Extra"/>
        </w:rPr>
      </w:pPr>
      <w:r w:rsidRPr="00F56DB7">
        <w:t>(3)</w:t>
      </w:r>
    </w:p>
    <w:p w14:paraId="2EF7AA62" w14:textId="77777777" w:rsidR="00EA4657" w:rsidRPr="00F56DB7" w:rsidRDefault="00EA4657" w:rsidP="00EA4657">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6E505075" w14:textId="77777777" w:rsidR="00EA4657" w:rsidRPr="00F56DB7" w:rsidRDefault="00EA4657" w:rsidP="00EA4657">
      <w:pPr>
        <w:pStyle w:val="PL"/>
      </w:pPr>
      <w:r w:rsidRPr="00F56DB7">
        <w:rPr>
          <w:b/>
        </w:rPr>
        <w:t>ensure</w:t>
      </w:r>
      <w:r w:rsidRPr="00F56DB7">
        <w:t xml:space="preserve"> </w:t>
      </w:r>
      <w:r w:rsidRPr="00F56DB7">
        <w:rPr>
          <w:b/>
        </w:rPr>
        <w:t>that</w:t>
      </w:r>
      <w:r w:rsidRPr="00F56DB7">
        <w:t xml:space="preserve"> {</w:t>
      </w:r>
    </w:p>
    <w:p w14:paraId="1A2B970F" w14:textId="77777777" w:rsidR="00EA4657" w:rsidRPr="00F56DB7" w:rsidRDefault="00EA4657" w:rsidP="00EA4657">
      <w:pPr>
        <w:pStyle w:val="PL"/>
      </w:pPr>
      <w:r w:rsidRPr="00F56DB7">
        <w:t xml:space="preserve">  </w:t>
      </w:r>
      <w:r w:rsidRPr="00F56DB7">
        <w:rPr>
          <w:b/>
        </w:rPr>
        <w:t>when</w:t>
      </w:r>
      <w:r w:rsidRPr="00F56DB7">
        <w:t xml:space="preserve"> { UE is made to establish IMS Voice Call }</w:t>
      </w:r>
    </w:p>
    <w:p w14:paraId="154EEC59" w14:textId="77777777" w:rsidR="00EA4657" w:rsidRPr="00F56DB7" w:rsidRDefault="00EA4657" w:rsidP="00EA4657">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initial INVITE request</w:t>
      </w:r>
      <w:r w:rsidRPr="00F56DB7">
        <w:rPr>
          <w:snapToGrid w:val="0"/>
          <w:lang w:eastAsia="zh-CN"/>
        </w:rPr>
        <w:t xml:space="preserve"> </w:t>
      </w:r>
      <w:r w:rsidRPr="00F56DB7">
        <w:t>}</w:t>
      </w:r>
    </w:p>
    <w:p w14:paraId="0FCDDA44" w14:textId="77777777" w:rsidR="00EA4657" w:rsidRPr="00F56DB7" w:rsidRDefault="00EA4657" w:rsidP="00EA4657">
      <w:pPr>
        <w:pStyle w:val="PL"/>
      </w:pPr>
      <w:r w:rsidRPr="00F56DB7">
        <w:t xml:space="preserve">            }</w:t>
      </w:r>
    </w:p>
    <w:p w14:paraId="673B2490" w14:textId="77777777" w:rsidR="00EA4657" w:rsidRPr="00F56DB7" w:rsidRDefault="00EA4657" w:rsidP="00EA4657">
      <w:pPr>
        <w:pStyle w:val="PL"/>
      </w:pPr>
    </w:p>
    <w:p w14:paraId="62F69B8D" w14:textId="77777777" w:rsidR="00EA4657" w:rsidRPr="00F56DB7" w:rsidRDefault="00EA4657" w:rsidP="00EA4657">
      <w:pPr>
        <w:pStyle w:val="H6"/>
        <w:rPr>
          <w:rFonts w:eastAsia="MT Extra"/>
        </w:rPr>
      </w:pPr>
      <w:r w:rsidRPr="00F56DB7">
        <w:t>(4)</w:t>
      </w:r>
    </w:p>
    <w:p w14:paraId="29BA5800" w14:textId="77777777" w:rsidR="00EA4657" w:rsidRPr="00F56DB7" w:rsidRDefault="00EA4657" w:rsidP="00EA4657">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6CCEC16D" w14:textId="77777777" w:rsidR="00EA4657" w:rsidRPr="00F56DB7" w:rsidRDefault="00EA4657" w:rsidP="00EA4657">
      <w:pPr>
        <w:pStyle w:val="PL"/>
      </w:pPr>
      <w:r w:rsidRPr="00F56DB7">
        <w:rPr>
          <w:b/>
        </w:rPr>
        <w:t>ensure</w:t>
      </w:r>
      <w:r w:rsidRPr="00F56DB7">
        <w:t xml:space="preserve"> </w:t>
      </w:r>
      <w:r w:rsidRPr="00F56DB7">
        <w:rPr>
          <w:b/>
        </w:rPr>
        <w:t>that</w:t>
      </w:r>
      <w:r w:rsidRPr="00F56DB7">
        <w:t xml:space="preserve"> {</w:t>
      </w:r>
    </w:p>
    <w:p w14:paraId="52DF7319" w14:textId="6F9DAEF6" w:rsidR="00EA4657" w:rsidRPr="00F56DB7" w:rsidRDefault="00EA4657" w:rsidP="00EA4657">
      <w:pPr>
        <w:pStyle w:val="PL"/>
      </w:pPr>
      <w:r w:rsidRPr="00F56DB7">
        <w:t xml:space="preserve">  </w:t>
      </w:r>
      <w:r w:rsidRPr="00F56DB7">
        <w:rPr>
          <w:b/>
        </w:rPr>
        <w:t>when</w:t>
      </w:r>
      <w:r w:rsidRPr="00F56DB7">
        <w:t xml:space="preserve"> { UE </w:t>
      </w:r>
      <w:r w:rsidR="00F56DB7" w:rsidRPr="00F56DB7">
        <w:t>determines</w:t>
      </w:r>
      <w:r w:rsidRPr="00F56DB7">
        <w:t xml:space="preserve"> to establish the IMS data channels after the establishment of the Voice Call }</w:t>
      </w:r>
    </w:p>
    <w:p w14:paraId="614F73B3" w14:textId="77777777" w:rsidR="00EA4657" w:rsidRPr="00F56DB7" w:rsidRDefault="00EA4657" w:rsidP="00EA4657">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re-INVITE request</w:t>
      </w:r>
      <w:r w:rsidRPr="00F56DB7">
        <w:rPr>
          <w:snapToGrid w:val="0"/>
          <w:lang w:eastAsia="zh-CN"/>
        </w:rPr>
        <w:t xml:space="preserve"> </w:t>
      </w:r>
      <w:r w:rsidRPr="00F56DB7">
        <w:t>}</w:t>
      </w:r>
    </w:p>
    <w:p w14:paraId="40169044" w14:textId="77777777" w:rsidR="00EA4657" w:rsidRPr="00F56DB7" w:rsidRDefault="00EA4657" w:rsidP="00EA4657">
      <w:pPr>
        <w:pStyle w:val="PL"/>
      </w:pPr>
      <w:r w:rsidRPr="00F56DB7">
        <w:t xml:space="preserve">            }</w:t>
      </w:r>
    </w:p>
    <w:p w14:paraId="3CA94C4E" w14:textId="77777777" w:rsidR="00EA4657" w:rsidRPr="00F56DB7" w:rsidRDefault="00EA4657" w:rsidP="00EA4657">
      <w:pPr>
        <w:pStyle w:val="PL"/>
        <w:tabs>
          <w:tab w:val="clear" w:pos="384"/>
        </w:tabs>
      </w:pPr>
    </w:p>
    <w:p w14:paraId="45E130BD" w14:textId="77777777" w:rsidR="00EA4657" w:rsidRPr="00F56DB7" w:rsidRDefault="00EA4657" w:rsidP="00EA4657">
      <w:pPr>
        <w:pStyle w:val="H6"/>
      </w:pPr>
      <w:r w:rsidRPr="00F56DB7">
        <w:t>7.39.2</w:t>
      </w:r>
      <w:r w:rsidRPr="00F56DB7">
        <w:tab/>
        <w:t>Conformance Requirements</w:t>
      </w:r>
    </w:p>
    <w:p w14:paraId="6B17ABC8" w14:textId="77777777" w:rsidR="00EA4657" w:rsidRPr="00F56DB7" w:rsidRDefault="00EA4657" w:rsidP="00EA4657">
      <w:r w:rsidRPr="00F56DB7">
        <w:t>The conformance requirements covered in the present test case are, unless otherwise stated, Rel-18 requirements.</w:t>
      </w:r>
    </w:p>
    <w:p w14:paraId="062611CB" w14:textId="77777777" w:rsidR="00EA4657" w:rsidRPr="00F56DB7" w:rsidRDefault="00EA4657" w:rsidP="00EA4657">
      <w:r w:rsidRPr="00F56DB7">
        <w:t xml:space="preserve"> [TS 24.186 clause 9.2.3.1]</w:t>
      </w:r>
    </w:p>
    <w:p w14:paraId="7D854F37" w14:textId="77777777" w:rsidR="00EA4657" w:rsidRPr="00F56DB7" w:rsidRDefault="00EA4657" w:rsidP="00EA4657">
      <w:pPr>
        <w:snapToGrid w:val="0"/>
      </w:pPr>
      <w:r w:rsidRPr="00F56DB7">
        <w:rPr>
          <w:snapToGrid w:val="0"/>
        </w:rPr>
        <w:t>Upon generating an initial INVITE request</w:t>
      </w:r>
      <w:r w:rsidRPr="00F56DB7">
        <w:rPr>
          <w:snapToGrid w:val="0"/>
          <w:lang w:eastAsia="zh-CN"/>
        </w:rPr>
        <w:t xml:space="preserve"> or a re-INVITE request, </w:t>
      </w:r>
      <w:r w:rsidRPr="00F56DB7">
        <w:t xml:space="preserve">the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if the UE determined its home network supports the IMS data channel capability, the UE shall </w:t>
      </w:r>
      <w:r w:rsidRPr="00F56DB7">
        <w:t>include the media feature tag defined in IETF </w:t>
      </w:r>
      <w:r w:rsidRPr="00F56DB7">
        <w:rPr>
          <w:lang w:eastAsia="zh-CN"/>
        </w:rPr>
        <w:t xml:space="preserve">RFC 5688 [5] 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as specified in </w:t>
      </w:r>
      <w:r w:rsidRPr="00F56DB7">
        <w:t>3GPP TS </w:t>
      </w:r>
      <w:r w:rsidRPr="00F56DB7">
        <w:rPr>
          <w:szCs w:val="21"/>
          <w:lang w:eastAsia="zh-CN"/>
        </w:rPr>
        <w:t>26.114</w:t>
      </w:r>
      <w:r w:rsidRPr="00F56DB7">
        <w:t> [</w:t>
      </w:r>
      <w:r w:rsidRPr="00F56DB7">
        <w:rPr>
          <w:lang w:eastAsia="zh-CN"/>
        </w:rPr>
        <w:t>4</w:t>
      </w:r>
      <w:r w:rsidRPr="00F56DB7">
        <w:t>],</w:t>
      </w:r>
      <w:r w:rsidRPr="00F56DB7">
        <w:rPr>
          <w:lang w:eastAsia="zh-CN"/>
        </w:rPr>
        <w:t xml:space="preserve"> regardless of IMS data channel media description being part of the SDP or not</w:t>
      </w:r>
      <w:r w:rsidRPr="00F56DB7">
        <w:t>.</w:t>
      </w:r>
      <w:r w:rsidRPr="00F56DB7">
        <w:rPr>
          <w:lang w:eastAsia="zh-CN"/>
        </w:rPr>
        <w:t xml:space="preserve"> The UE</w:t>
      </w:r>
      <w:r w:rsidRPr="00F56DB7">
        <w:t xml:space="preserve"> may include </w:t>
      </w:r>
      <w:r w:rsidRPr="00F56DB7">
        <w:rPr>
          <w:lang w:eastAsia="zh-CN"/>
        </w:rPr>
        <w:t xml:space="preserve">in the initial INVITE request </w:t>
      </w:r>
      <w:r w:rsidRPr="00F56DB7">
        <w:t>an Accept-Contact header field containing the "</w:t>
      </w:r>
      <w:proofErr w:type="spellStart"/>
      <w:r w:rsidRPr="00F56DB7">
        <w:t>sip.app</w:t>
      </w:r>
      <w:proofErr w:type="spellEnd"/>
      <w:r w:rsidRPr="00F56DB7">
        <w:t>-subtype" media feature tag defined in IETF RFC 5688 [5] with a value of "</w:t>
      </w:r>
      <w:proofErr w:type="spellStart"/>
      <w:r w:rsidRPr="00F56DB7">
        <w:t>webrtc-datachannel</w:t>
      </w:r>
      <w:proofErr w:type="spellEnd"/>
      <w:r w:rsidRPr="00F56DB7">
        <w:t>"</w:t>
      </w:r>
      <w:r w:rsidRPr="00F56DB7">
        <w:rPr>
          <w:lang w:eastAsia="zh-CN"/>
        </w:rPr>
        <w:t xml:space="preserve"> as </w:t>
      </w:r>
      <w:r w:rsidRPr="00F56DB7">
        <w:rPr>
          <w:szCs w:val="21"/>
          <w:lang w:eastAsia="zh-CN"/>
        </w:rPr>
        <w:t xml:space="preserve">specified in </w:t>
      </w:r>
      <w:r w:rsidRPr="00F56DB7">
        <w:t>3GPP TS </w:t>
      </w:r>
      <w:r w:rsidRPr="00F56DB7">
        <w:rPr>
          <w:szCs w:val="21"/>
          <w:lang w:eastAsia="zh-CN"/>
        </w:rPr>
        <w:t>24.173</w:t>
      </w:r>
      <w:r w:rsidRPr="00F56DB7">
        <w:t> [</w:t>
      </w:r>
      <w:r w:rsidRPr="00F56DB7">
        <w:rPr>
          <w:lang w:eastAsia="zh-CN"/>
        </w:rPr>
        <w:t>10</w:t>
      </w:r>
      <w:r w:rsidRPr="00F56DB7">
        <w:t>].</w:t>
      </w:r>
    </w:p>
    <w:p w14:paraId="7E3CF334" w14:textId="77777777" w:rsidR="00EA4657" w:rsidRPr="00F56DB7" w:rsidRDefault="00EA4657" w:rsidP="00EA4657">
      <w:r w:rsidRPr="00F56DB7">
        <w:t>[TS 24.186 clause 9.3.2.1.2]</w:t>
      </w:r>
    </w:p>
    <w:p w14:paraId="034B0668" w14:textId="77777777" w:rsidR="00EA4657" w:rsidRPr="00F56DB7" w:rsidRDefault="00EA4657" w:rsidP="00EA4657">
      <w:r w:rsidRPr="00F56DB7">
        <w:t xml:space="preserve">If </w:t>
      </w:r>
      <w:r w:rsidRPr="00F56DB7">
        <w:rPr>
          <w:lang w:eastAsia="zh-CN"/>
        </w:rPr>
        <w:t>the</w:t>
      </w:r>
      <w:r w:rsidRPr="00F56DB7">
        <w:t xml:space="preserve"> UE </w:t>
      </w:r>
      <w:bookmarkStart w:id="1005" w:name="_Hlk141261619"/>
      <w:r w:rsidRPr="00F56DB7">
        <w:t xml:space="preserve">initiates an MMTel session with IMS data channels, </w:t>
      </w:r>
      <w:bookmarkEnd w:id="1005"/>
      <w:r w:rsidRPr="00F56DB7">
        <w:t>the UE:</w:t>
      </w:r>
    </w:p>
    <w:p w14:paraId="704188A3" w14:textId="77777777" w:rsidR="00EA4657" w:rsidRPr="00F56DB7" w:rsidRDefault="00EA4657" w:rsidP="00EA4657">
      <w:pPr>
        <w:pStyle w:val="B10"/>
      </w:pPr>
      <w:r w:rsidRPr="00F56DB7">
        <w:t>1)</w:t>
      </w:r>
      <w:r w:rsidRPr="00F56DB7">
        <w:tab/>
        <w:t xml:space="preserve">shall generate an initial INVITE request in accordance with 3GPP TS 24.229 [9] and 3GPP TS 24.173 [10]; </w:t>
      </w:r>
    </w:p>
    <w:p w14:paraId="1D23D2A6" w14:textId="77777777" w:rsidR="00EA4657" w:rsidRPr="00F56DB7" w:rsidRDefault="00EA4657" w:rsidP="00EA4657">
      <w:pPr>
        <w:pStyle w:val="B10"/>
      </w:pPr>
      <w:r w:rsidRPr="00F56DB7">
        <w:t>2)</w:t>
      </w:r>
      <w:r w:rsidRPr="00F56DB7">
        <w:tab/>
        <w:t>shall include the media feature tag defined in IETF </w:t>
      </w:r>
      <w:r w:rsidRPr="00F56DB7">
        <w:rPr>
          <w:lang w:eastAsia="zh-CN"/>
        </w:rPr>
        <w:t xml:space="preserve">RFC 5688 [5] 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as specified in </w:t>
      </w:r>
      <w:r w:rsidRPr="00F56DB7">
        <w:t>3GPP TS </w:t>
      </w:r>
      <w:r w:rsidRPr="00F56DB7">
        <w:rPr>
          <w:szCs w:val="21"/>
          <w:lang w:eastAsia="zh-CN"/>
        </w:rPr>
        <w:t>26.114</w:t>
      </w:r>
      <w:r w:rsidRPr="00F56DB7">
        <w:t> [</w:t>
      </w:r>
      <w:r w:rsidRPr="00F56DB7">
        <w:rPr>
          <w:lang w:eastAsia="zh-CN"/>
        </w:rPr>
        <w:t xml:space="preserve">4] in the </w:t>
      </w:r>
      <w:r w:rsidRPr="00F56DB7">
        <w:t>Contact header field</w:t>
      </w:r>
      <w:r w:rsidRPr="00F56DB7">
        <w:rPr>
          <w:lang w:eastAsia="zh-CN"/>
        </w:rPr>
        <w:t xml:space="preserve">; </w:t>
      </w:r>
    </w:p>
    <w:p w14:paraId="0254F769" w14:textId="77777777" w:rsidR="00EA4657" w:rsidRPr="00F56DB7" w:rsidRDefault="00EA4657" w:rsidP="00EA4657">
      <w:pPr>
        <w:pStyle w:val="B10"/>
      </w:pPr>
      <w:r w:rsidRPr="00F56DB7">
        <w:rPr>
          <w:lang w:eastAsia="zh-CN"/>
        </w:rPr>
        <w:t>3)</w:t>
      </w:r>
      <w:r w:rsidRPr="00F56DB7">
        <w:rPr>
          <w:lang w:eastAsia="zh-CN"/>
        </w:rPr>
        <w:tab/>
      </w:r>
      <w:r w:rsidRPr="00F56DB7">
        <w:t>may include an Accept-Contact header field containing the "</w:t>
      </w:r>
      <w:proofErr w:type="spellStart"/>
      <w:r w:rsidRPr="00F56DB7">
        <w:t>sip.app</w:t>
      </w:r>
      <w:proofErr w:type="spellEnd"/>
      <w:r w:rsidRPr="00F56DB7">
        <w:t>-subtype" media feature tag defined in IETF RFC 5688 [5] with a value of "</w:t>
      </w:r>
      <w:proofErr w:type="spellStart"/>
      <w:r w:rsidRPr="00F56DB7">
        <w:t>webrtc-datachannel</w:t>
      </w:r>
      <w:proofErr w:type="spellEnd"/>
      <w:r w:rsidRPr="00F56DB7">
        <w:t>"</w:t>
      </w:r>
      <w:r w:rsidRPr="00F56DB7">
        <w:rPr>
          <w:lang w:eastAsia="zh-CN"/>
        </w:rPr>
        <w:t xml:space="preserve"> as </w:t>
      </w:r>
      <w:r w:rsidRPr="00F56DB7">
        <w:rPr>
          <w:szCs w:val="21"/>
          <w:lang w:eastAsia="zh-CN"/>
        </w:rPr>
        <w:t xml:space="preserve">specified in </w:t>
      </w:r>
      <w:r w:rsidRPr="00F56DB7">
        <w:t>3GPP TS </w:t>
      </w:r>
      <w:r w:rsidRPr="00F56DB7">
        <w:rPr>
          <w:szCs w:val="21"/>
          <w:lang w:eastAsia="zh-CN"/>
        </w:rPr>
        <w:t>26.114</w:t>
      </w:r>
      <w:r w:rsidRPr="00F56DB7">
        <w:t> [</w:t>
      </w:r>
      <w:r w:rsidRPr="00F56DB7">
        <w:rPr>
          <w:lang w:eastAsia="zh-CN"/>
        </w:rPr>
        <w:t>4</w:t>
      </w:r>
      <w:r w:rsidRPr="00F56DB7">
        <w:t>]; and</w:t>
      </w:r>
    </w:p>
    <w:p w14:paraId="10A4271A" w14:textId="77777777" w:rsidR="00EA4657" w:rsidRPr="00F56DB7" w:rsidRDefault="00EA4657" w:rsidP="00EA4657">
      <w:pPr>
        <w:pStyle w:val="B10"/>
      </w:pPr>
      <w:r w:rsidRPr="00F56DB7">
        <w:t>4)</w:t>
      </w:r>
      <w:r w:rsidRPr="00F56DB7">
        <w:tab/>
        <w:t>if the configuration described in clause</w:t>
      </w:r>
      <w:r w:rsidRPr="00F56DB7">
        <w:rPr>
          <w:lang w:eastAsia="zh-CN"/>
        </w:rPr>
        <w:t> </w:t>
      </w:r>
      <w:r w:rsidRPr="00F56DB7">
        <w:t>9.3.2.1.1, allows the establishment of bootstrap data channels simultaneously with the setup of the MMTel session, shall include an SDP offer containing the media descriptions for the MMTel media according 3GPP TS 24.173 [10] and data channel media description</w:t>
      </w:r>
      <w:r w:rsidRPr="00F56DB7">
        <w:rPr>
          <w:lang w:eastAsia="zh-CN"/>
        </w:rPr>
        <w:t>s</w:t>
      </w:r>
      <w:r w:rsidRPr="00F56DB7">
        <w:t xml:space="preserve"> for both the </w:t>
      </w:r>
      <w:r w:rsidRPr="00F56DB7">
        <w:rPr>
          <w:lang w:eastAsia="zh-CN"/>
        </w:rPr>
        <w:t>local and remote</w:t>
      </w:r>
      <w:r w:rsidRPr="00F56DB7">
        <w:t xml:space="preserve"> bootstrap data channel</w:t>
      </w:r>
      <w:r w:rsidRPr="00F56DB7">
        <w:rPr>
          <w:lang w:eastAsia="zh-CN"/>
        </w:rPr>
        <w:t>s</w:t>
      </w:r>
      <w:r w:rsidRPr="00F56DB7">
        <w:t xml:space="preserve"> in accordance with 3GPP TS 26.114 [4].</w:t>
      </w:r>
    </w:p>
    <w:p w14:paraId="047CCD85" w14:textId="77777777" w:rsidR="00EA4657" w:rsidRPr="00F56DB7" w:rsidRDefault="00EA4657" w:rsidP="00EA4657">
      <w:r w:rsidRPr="00F56DB7">
        <w:t>[TS 24.186 clause 9.3.2.1.3.1]</w:t>
      </w:r>
    </w:p>
    <w:p w14:paraId="42E50CDB" w14:textId="77777777" w:rsidR="00EA4657" w:rsidRPr="00F56DB7" w:rsidRDefault="00EA4657" w:rsidP="00EA4657">
      <w:r w:rsidRPr="00F56DB7">
        <w:t xml:space="preserve">If the UE wants to establish a bootstrap data channel, the UE shall </w:t>
      </w:r>
      <w:proofErr w:type="gramStart"/>
      <w:r w:rsidRPr="00F56DB7">
        <w:t>take into account</w:t>
      </w:r>
      <w:proofErr w:type="gramEnd"/>
      <w:r w:rsidRPr="00F56DB7">
        <w:t xml:space="preserve"> the data channel configuration as specified in clause 9.3.2.1.1, and if the UE determines that the configuration allows the establishment of IMS data channels after the establishment of the MMTel session, the UE shall:</w:t>
      </w:r>
    </w:p>
    <w:p w14:paraId="682B0778" w14:textId="77777777" w:rsidR="00EA4657" w:rsidRPr="00F56DB7" w:rsidRDefault="00EA4657" w:rsidP="00EA4657">
      <w:pPr>
        <w:pStyle w:val="B10"/>
      </w:pPr>
      <w:r w:rsidRPr="00F56DB7">
        <w:t>1)</w:t>
      </w:r>
      <w:r w:rsidRPr="00F56DB7">
        <w:tab/>
        <w:t>generate a re</w:t>
      </w:r>
      <w:r w:rsidRPr="00F56DB7">
        <w:rPr>
          <w:lang w:eastAsia="zh-CN"/>
        </w:rPr>
        <w:t>-</w:t>
      </w:r>
      <w:r w:rsidRPr="00F56DB7">
        <w:t xml:space="preserve">INVITE request in accordance with 3GPP TS 24.229 [9] and 3GPP TS 24.173 [10]; </w:t>
      </w:r>
    </w:p>
    <w:p w14:paraId="55CA8599" w14:textId="77777777" w:rsidR="00EA4657" w:rsidRPr="00F56DB7" w:rsidRDefault="00EA4657" w:rsidP="00EA4657">
      <w:pPr>
        <w:pStyle w:val="B10"/>
        <w:rPr>
          <w:lang w:eastAsia="zh-CN"/>
        </w:rPr>
      </w:pPr>
      <w:r w:rsidRPr="00F56DB7">
        <w:t>2)</w:t>
      </w:r>
      <w:r w:rsidRPr="00F56DB7">
        <w:tab/>
        <w:t>include the media feature tag defined in IETF </w:t>
      </w:r>
      <w:r w:rsidRPr="00F56DB7">
        <w:rPr>
          <w:lang w:eastAsia="zh-CN"/>
        </w:rPr>
        <w:t xml:space="preserve">RFC 5688 [5] 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as specified in </w:t>
      </w:r>
      <w:r w:rsidRPr="00F56DB7">
        <w:t>3GPP TS </w:t>
      </w:r>
      <w:r w:rsidRPr="00F56DB7">
        <w:rPr>
          <w:szCs w:val="21"/>
          <w:lang w:eastAsia="zh-CN"/>
        </w:rPr>
        <w:t>26.114</w:t>
      </w:r>
      <w:r w:rsidRPr="00F56DB7">
        <w:t> [</w:t>
      </w:r>
      <w:r w:rsidRPr="00F56DB7">
        <w:rPr>
          <w:lang w:eastAsia="zh-CN"/>
        </w:rPr>
        <w:t xml:space="preserve">4] in the </w:t>
      </w:r>
      <w:r w:rsidRPr="00F56DB7">
        <w:t>Contact header field</w:t>
      </w:r>
      <w:r w:rsidRPr="00F56DB7">
        <w:rPr>
          <w:lang w:eastAsia="zh-CN"/>
        </w:rPr>
        <w:t>; and</w:t>
      </w:r>
    </w:p>
    <w:p w14:paraId="557413D9" w14:textId="77777777" w:rsidR="00EA4657" w:rsidRPr="00F56DB7" w:rsidRDefault="00EA4657" w:rsidP="00EA4657">
      <w:pPr>
        <w:pStyle w:val="B10"/>
      </w:pPr>
      <w:r w:rsidRPr="00F56DB7">
        <w:rPr>
          <w:lang w:eastAsia="zh-CN"/>
        </w:rPr>
        <w:t>3</w:t>
      </w:r>
      <w:r w:rsidRPr="00F56DB7">
        <w:t>)</w:t>
      </w:r>
      <w:r w:rsidRPr="00F56DB7">
        <w:tab/>
        <w:t>include an updated SDP offer that contains data channel media description</w:t>
      </w:r>
      <w:r w:rsidRPr="00F56DB7">
        <w:rPr>
          <w:lang w:eastAsia="zh-CN"/>
        </w:rPr>
        <w:t>s</w:t>
      </w:r>
      <w:r w:rsidRPr="00F56DB7">
        <w:t xml:space="preserve"> for both the</w:t>
      </w:r>
      <w:r w:rsidRPr="00F56DB7">
        <w:rPr>
          <w:color w:val="FF0000"/>
        </w:rPr>
        <w:t xml:space="preserve"> </w:t>
      </w:r>
      <w:r w:rsidRPr="00F56DB7">
        <w:rPr>
          <w:lang w:eastAsia="zh-CN"/>
        </w:rPr>
        <w:t>local and remote b</w:t>
      </w:r>
      <w:r w:rsidRPr="00F56DB7">
        <w:t>ootstrap data channel</w:t>
      </w:r>
      <w:r w:rsidRPr="00F56DB7">
        <w:rPr>
          <w:lang w:eastAsia="zh-CN"/>
        </w:rPr>
        <w:t>s</w:t>
      </w:r>
      <w:r w:rsidRPr="00F56DB7">
        <w:t xml:space="preserve"> according to 3GPP TS 26.114 [4].</w:t>
      </w:r>
    </w:p>
    <w:p w14:paraId="612A60CB" w14:textId="77777777" w:rsidR="00EA4657" w:rsidRPr="00F56DB7" w:rsidRDefault="00EA4657" w:rsidP="00EA4657">
      <w:r w:rsidRPr="00F56DB7">
        <w:t>[TS 26.114 clause 6.2.10.1]</w:t>
      </w:r>
    </w:p>
    <w:p w14:paraId="31D03A57" w14:textId="77777777" w:rsidR="00EA4657" w:rsidRPr="00F56DB7" w:rsidRDefault="00EA4657" w:rsidP="00EA4657">
      <w:r w:rsidRPr="00F56DB7">
        <w:t>A bootstrap data channel shall be configured as ordered, reliable, with normal SCTP multiplexing priority. The sub-protocol for a bootstrap data channel shall be HTTP (not encapsulating HTTP in TCP), represented by the following, example SDP "a=</w:t>
      </w:r>
      <w:proofErr w:type="spellStart"/>
      <w:r w:rsidRPr="00F56DB7">
        <w:t>dcmap</w:t>
      </w:r>
      <w:proofErr w:type="spellEnd"/>
      <w:r w:rsidRPr="00F56DB7">
        <w:t>" line, which therefore shall be present in each data channel media description in an SDP offer from a DCMTSI client in terminal:</w:t>
      </w:r>
    </w:p>
    <w:p w14:paraId="1C5AF958" w14:textId="77777777" w:rsidR="00EA4657" w:rsidRPr="00F56DB7" w:rsidRDefault="00EA4657" w:rsidP="00EA4657">
      <w:pPr>
        <w:pStyle w:val="EQ"/>
      </w:pPr>
      <w:r w:rsidRPr="00F56DB7">
        <w:tab/>
        <w:t>a=dcmap:0 subprotocol="http"</w:t>
      </w:r>
    </w:p>
    <w:p w14:paraId="691C615C" w14:textId="77777777" w:rsidR="00EA4657" w:rsidRPr="00F56DB7" w:rsidRDefault="00EA4657" w:rsidP="00EA4657">
      <w:r w:rsidRPr="00F56DB7">
        <w:t>[TS 26.114 clause 6.2.10.4]</w:t>
      </w:r>
    </w:p>
    <w:p w14:paraId="00CFEFB3" w14:textId="77777777" w:rsidR="00EA4657" w:rsidRPr="00F56DB7" w:rsidRDefault="00EA4657" w:rsidP="00EA4657">
      <w:r w:rsidRPr="00F56DB7">
        <w:t>An offering DCMTSI client in terminal receiving an SDP answer where the data channel SCTP association is accepted (port is not 0) may use any offered stream ID that has a corresponding "a=</w:t>
      </w:r>
      <w:proofErr w:type="spellStart"/>
      <w:r w:rsidRPr="00F56DB7">
        <w:t>dcmap</w:t>
      </w:r>
      <w:proofErr w:type="spellEnd"/>
      <w:r w:rsidRPr="00F56DB7">
        <w:t>" line in the SDP answer, as described by section 6.5 in [172].</w:t>
      </w:r>
    </w:p>
    <w:p w14:paraId="442B615F" w14:textId="77777777" w:rsidR="00EA4657" w:rsidRPr="00F56DB7" w:rsidRDefault="00EA4657" w:rsidP="00EA4657">
      <w:r w:rsidRPr="00F56DB7">
        <w:t>[TS 23.228 clause AC.7.1]</w:t>
      </w:r>
    </w:p>
    <w:p w14:paraId="4F434DF5" w14:textId="77777777" w:rsidR="00EA4657" w:rsidRPr="00F56DB7" w:rsidRDefault="00EA4657" w:rsidP="00EA4657">
      <w:r w:rsidRPr="00F56DB7">
        <w:t>Figure AC.7.1-1depicts a signalling flow diagram for establishing a bootstrap data channel in a person-to-person use case. The MF anchors the bootstrap data channel, and the originating network is offering a bootstrap data channel to the remote peer as well for application download.</w:t>
      </w:r>
    </w:p>
    <w:p w14:paraId="64128A24" w14:textId="77777777" w:rsidR="00EA4657" w:rsidRPr="00F56DB7" w:rsidRDefault="00EA4657" w:rsidP="00EA4657">
      <w:pPr>
        <w:pStyle w:val="NO"/>
      </w:pPr>
      <w:r w:rsidRPr="00F56DB7">
        <w:t>NOTE 1:</w:t>
      </w:r>
      <w:r w:rsidRPr="00F56DB7">
        <w:tab/>
        <w:t>Some SIP signalling not relevant for the procedure, is not shown in the call flow below.</w:t>
      </w:r>
    </w:p>
    <w:bookmarkStart w:id="1006" w:name="_CRFigureAC_7_11"/>
    <w:p w14:paraId="364A74A0" w14:textId="77777777" w:rsidR="00EA4657" w:rsidRPr="00F56DB7" w:rsidRDefault="00EA4657" w:rsidP="00EA4657">
      <w:pPr>
        <w:pStyle w:val="TH"/>
      </w:pPr>
      <w:r w:rsidRPr="00F56DB7">
        <w:object w:dxaOrig="9840" w:dyaOrig="12700" w14:anchorId="4085E557">
          <v:shape id="_x0000_i1027" type="#_x0000_t75" alt="" style="width:481.5pt;height:621.75pt" o:ole="">
            <v:imagedata r:id="rId14" o:title=""/>
          </v:shape>
          <o:OLEObject Type="Embed" ProgID="Visio.Drawing.15" ShapeID="_x0000_i1027" DrawAspect="Content" ObjectID="_1829745555" r:id="rId15"/>
        </w:object>
      </w:r>
    </w:p>
    <w:p w14:paraId="6168E707" w14:textId="77777777" w:rsidR="00EA4657" w:rsidRPr="00F56DB7" w:rsidRDefault="00EA4657" w:rsidP="00EA4657">
      <w:pPr>
        <w:pStyle w:val="TF"/>
      </w:pPr>
      <w:r w:rsidRPr="00F56DB7">
        <w:t xml:space="preserve">Figure </w:t>
      </w:r>
      <w:bookmarkEnd w:id="1006"/>
      <w:r w:rsidRPr="00F56DB7">
        <w:t>AC.7.1-1: Bootstrap Data Channel set up Signalling Procedure</w:t>
      </w:r>
    </w:p>
    <w:p w14:paraId="1073EDA2" w14:textId="77777777" w:rsidR="00EA4657" w:rsidRPr="00F56DB7" w:rsidRDefault="00EA4657" w:rsidP="00EA4657">
      <w:r w:rsidRPr="00F56DB7">
        <w:t>The steps in the call flow are as follows:</w:t>
      </w:r>
    </w:p>
    <w:p w14:paraId="4A701D84" w14:textId="77777777" w:rsidR="00EA4657" w:rsidRPr="00F56DB7" w:rsidRDefault="00EA4657" w:rsidP="00EA4657">
      <w:pPr>
        <w:pStyle w:val="B10"/>
      </w:pPr>
      <w:r w:rsidRPr="00F56DB7">
        <w:rPr>
          <w:lang w:eastAsia="zh-CN"/>
        </w:rPr>
        <w:t>1.</w:t>
      </w:r>
      <w:r w:rsidRPr="00F56DB7">
        <w:rPr>
          <w:lang w:eastAsia="zh-CN"/>
        </w:rPr>
        <w:tab/>
      </w:r>
      <w:r w:rsidRPr="00F56DB7">
        <w:t xml:space="preserve">UE#1 sends the SIP INVITE request with an initial SDP to </w:t>
      </w:r>
      <w:r w:rsidRPr="00F56DB7">
        <w:rPr>
          <w:lang w:eastAsia="zh-CN"/>
        </w:rPr>
        <w:t xml:space="preserve">the IMS </w:t>
      </w:r>
      <w:r w:rsidRPr="00F56DB7">
        <w:t>AS, through P-CSCF and S-CSCF</w:t>
      </w:r>
      <w:r w:rsidRPr="00F56DB7">
        <w:rPr>
          <w:lang w:eastAsia="zh-CN"/>
        </w:rPr>
        <w:t xml:space="preserve"> in the </w:t>
      </w:r>
      <w:r w:rsidRPr="00F56DB7">
        <w:t xml:space="preserve">originating network. The initial SDP contains offers for the </w:t>
      </w:r>
      <w:r w:rsidRPr="00F56DB7">
        <w:rPr>
          <w:lang w:eastAsia="zh-CN"/>
        </w:rPr>
        <w:t>b</w:t>
      </w:r>
      <w:r w:rsidRPr="00F56DB7">
        <w:t xml:space="preserve">ootstrap </w:t>
      </w:r>
      <w:r w:rsidRPr="00F56DB7">
        <w:rPr>
          <w:lang w:eastAsia="zh-CN"/>
        </w:rPr>
        <w:t>d</w:t>
      </w:r>
      <w:r w:rsidRPr="00F56DB7">
        <w:t xml:space="preserve">ata </w:t>
      </w:r>
      <w:r w:rsidRPr="00F56DB7">
        <w:rPr>
          <w:lang w:eastAsia="zh-CN"/>
        </w:rPr>
        <w:t>c</w:t>
      </w:r>
      <w:r w:rsidRPr="00F56DB7">
        <w:t xml:space="preserve">hannel establishment </w:t>
      </w:r>
      <w:r w:rsidRPr="00F56DB7">
        <w:rPr>
          <w:lang w:eastAsia="zh-CN"/>
        </w:rPr>
        <w:t>request</w:t>
      </w:r>
      <w:r w:rsidRPr="00F56DB7">
        <w:t xml:space="preserve"> with bootstrap DC stream ID. In this example procedure, </w:t>
      </w:r>
      <w:r w:rsidRPr="00F56DB7">
        <w:rPr>
          <w:lang w:eastAsia="zh-CN"/>
        </w:rPr>
        <w:t xml:space="preserve">the </w:t>
      </w:r>
      <w:r w:rsidRPr="00F56DB7">
        <w:t xml:space="preserve">SDP contains both </w:t>
      </w:r>
      <w:r w:rsidRPr="00F56DB7">
        <w:rPr>
          <w:lang w:eastAsia="zh-CN"/>
        </w:rPr>
        <w:t>b</w:t>
      </w:r>
      <w:r w:rsidRPr="00F56DB7">
        <w:t xml:space="preserve">ootstrap </w:t>
      </w:r>
      <w:r w:rsidRPr="00F56DB7">
        <w:rPr>
          <w:lang w:eastAsia="zh-CN"/>
        </w:rPr>
        <w:t>d</w:t>
      </w:r>
      <w:r w:rsidRPr="00F56DB7">
        <w:t xml:space="preserve">ata </w:t>
      </w:r>
      <w:r w:rsidRPr="00F56DB7">
        <w:rPr>
          <w:lang w:eastAsia="zh-CN"/>
        </w:rPr>
        <w:t>c</w:t>
      </w:r>
      <w:r w:rsidRPr="00F56DB7">
        <w:t>hannel offers for originating side and terminating side.</w:t>
      </w:r>
    </w:p>
    <w:p w14:paraId="4A293D99" w14:textId="77777777" w:rsidR="00EA4657" w:rsidRPr="00F56DB7" w:rsidRDefault="00EA4657" w:rsidP="00EA4657">
      <w:pPr>
        <w:pStyle w:val="NO"/>
      </w:pPr>
      <w:r w:rsidRPr="00F56DB7">
        <w:t>NOTE 2:</w:t>
      </w:r>
      <w:r w:rsidRPr="00F56DB7">
        <w:tab/>
        <w:t>This SIP INVITE can also be a SIP re-INVITE performed after the initial IMS audio session is setup. The SIP re-INVITE can be initiated either from UE#1 or UE#2.</w:t>
      </w:r>
    </w:p>
    <w:p w14:paraId="2B2CFEF5" w14:textId="77777777" w:rsidR="00EA4657" w:rsidRPr="00F56DB7" w:rsidRDefault="00EA4657" w:rsidP="00EA4657">
      <w:pPr>
        <w:pStyle w:val="B10"/>
      </w:pPr>
      <w:r w:rsidRPr="00F56DB7">
        <w:rPr>
          <w:lang w:eastAsia="zh-CN"/>
        </w:rPr>
        <w:t>2.</w:t>
      </w:r>
      <w:r w:rsidRPr="00F56DB7">
        <w:rPr>
          <w:lang w:eastAsia="zh-CN"/>
        </w:rPr>
        <w:tab/>
      </w:r>
      <w:r w:rsidRPr="00F56DB7">
        <w:t xml:space="preserve">IMS AS validates user subscription data to determine whether the </w:t>
      </w:r>
      <w:r w:rsidRPr="00F56DB7">
        <w:rPr>
          <w:lang w:eastAsia="zh-CN"/>
        </w:rPr>
        <w:t>d</w:t>
      </w:r>
      <w:r w:rsidRPr="00F56DB7">
        <w:t xml:space="preserve">ata </w:t>
      </w:r>
      <w:r w:rsidRPr="00F56DB7">
        <w:rPr>
          <w:lang w:eastAsia="zh-CN"/>
        </w:rPr>
        <w:t>c</w:t>
      </w:r>
      <w:r w:rsidRPr="00F56DB7">
        <w:t xml:space="preserve">hannel call request should be </w:t>
      </w:r>
      <w:r w:rsidRPr="00F56DB7">
        <w:rPr>
          <w:lang w:eastAsia="zh-CN"/>
        </w:rPr>
        <w:t>notified</w:t>
      </w:r>
      <w:r w:rsidRPr="00F56DB7">
        <w:t xml:space="preserve"> to DCSF.</w:t>
      </w:r>
    </w:p>
    <w:p w14:paraId="783DD7D0" w14:textId="77777777" w:rsidR="00EA4657" w:rsidRPr="00F56DB7" w:rsidRDefault="00EA4657" w:rsidP="00EA4657">
      <w:pPr>
        <w:pStyle w:val="B10"/>
      </w:pPr>
      <w:r w:rsidRPr="00F56DB7">
        <w:tab/>
        <w:t xml:space="preserve">If the IMS AS determined, based on the user profile, that </w:t>
      </w:r>
      <w:r w:rsidRPr="00F56DB7">
        <w:rPr>
          <w:lang w:eastAsia="zh-CN"/>
        </w:rPr>
        <w:t>d</w:t>
      </w:r>
      <w:r w:rsidRPr="00F56DB7">
        <w:t xml:space="preserve">ata </w:t>
      </w:r>
      <w:r w:rsidRPr="00F56DB7">
        <w:rPr>
          <w:lang w:eastAsia="zh-CN"/>
        </w:rPr>
        <w:t>c</w:t>
      </w:r>
      <w:r w:rsidRPr="00F56DB7">
        <w:t xml:space="preserve">hannel call request needs to be </w:t>
      </w:r>
      <w:r w:rsidRPr="00F56DB7">
        <w:rPr>
          <w:lang w:eastAsia="zh-CN"/>
        </w:rPr>
        <w:t>notified</w:t>
      </w:r>
      <w:r w:rsidRPr="00F56DB7">
        <w:t xml:space="preserve"> to DCSF, the IMS AS selects a DCSF for this user based on local configuration or discovery and selection of a DCSF instance via NRF.</w:t>
      </w:r>
    </w:p>
    <w:p w14:paraId="778D4C75" w14:textId="77777777" w:rsidR="00EA4657" w:rsidRPr="00F56DB7" w:rsidRDefault="00EA4657" w:rsidP="00EA4657">
      <w:pPr>
        <w:pStyle w:val="B10"/>
      </w:pPr>
      <w:r w:rsidRPr="00F56DB7">
        <w:tab/>
        <w:t xml:space="preserve">If the IMS AS determined, based on the user profile, that the </w:t>
      </w:r>
      <w:r w:rsidRPr="00F56DB7">
        <w:rPr>
          <w:lang w:eastAsia="zh-CN"/>
        </w:rPr>
        <w:t>d</w:t>
      </w:r>
      <w:r w:rsidRPr="00F56DB7">
        <w:t xml:space="preserve">ata </w:t>
      </w:r>
      <w:r w:rsidRPr="00F56DB7">
        <w:rPr>
          <w:lang w:eastAsia="zh-CN"/>
        </w:rPr>
        <w:t>c</w:t>
      </w:r>
      <w:r w:rsidRPr="00F56DB7">
        <w:t xml:space="preserve">hannel call request need not </w:t>
      </w:r>
      <w:r w:rsidRPr="00F56DB7">
        <w:rPr>
          <w:lang w:eastAsia="zh-CN"/>
        </w:rPr>
        <w:t>to be notified</w:t>
      </w:r>
      <w:r w:rsidRPr="00F56DB7">
        <w:t xml:space="preserve"> to DCSF, or DCSF decides that DC request is not allowed, the IMS AS proceeds with normal IMS procedures to setup the MMTel session without performing Data Channel bootstrapping, by deleting DC related media information and sending the updated SIP INVITE to </w:t>
      </w:r>
      <w:r w:rsidRPr="00F56DB7">
        <w:rPr>
          <w:lang w:eastAsia="zh-CN"/>
        </w:rPr>
        <w:t xml:space="preserve">the </w:t>
      </w:r>
      <w:r w:rsidRPr="00F56DB7">
        <w:t>originating S-CSCF.</w:t>
      </w:r>
    </w:p>
    <w:p w14:paraId="02BB1520" w14:textId="77777777" w:rsidR="00EA4657" w:rsidRPr="00F56DB7" w:rsidRDefault="00EA4657" w:rsidP="00EA4657">
      <w:pPr>
        <w:pStyle w:val="B10"/>
      </w:pPr>
      <w:r w:rsidRPr="00F56DB7">
        <w:rPr>
          <w:lang w:eastAsia="zh-CN"/>
        </w:rPr>
        <w:t>3.</w:t>
      </w:r>
      <w:r w:rsidRPr="00F56DB7">
        <w:rPr>
          <w:lang w:eastAsia="zh-CN"/>
        </w:rPr>
        <w:tab/>
      </w:r>
      <w:r w:rsidRPr="00F56DB7">
        <w:t xml:space="preserve">IMS AS notifies the DCSF of the DC call event by sending </w:t>
      </w:r>
      <w:proofErr w:type="spellStart"/>
      <w:r w:rsidRPr="00F56DB7">
        <w:t>Nimsas_SessionEventControl_Notify</w:t>
      </w:r>
      <w:proofErr w:type="spellEnd"/>
      <w:r w:rsidRPr="00F56DB7">
        <w:t xml:space="preserve"> (</w:t>
      </w:r>
      <w:proofErr w:type="spellStart"/>
      <w:r w:rsidRPr="00F56DB7">
        <w:t>SessionEstablishmentRequestEvent</w:t>
      </w:r>
      <w:proofErr w:type="spellEnd"/>
      <w:r w:rsidRPr="00F56DB7">
        <w:t>, Session</w:t>
      </w:r>
      <w:r w:rsidRPr="00F56DB7">
        <w:rPr>
          <w:lang w:eastAsia="zh-CN"/>
        </w:rPr>
        <w:t xml:space="preserve"> </w:t>
      </w:r>
      <w:r w:rsidRPr="00F56DB7">
        <w:t>ID, Calling ID, Called ID, Session Case, Event initiator</w:t>
      </w:r>
      <w:r w:rsidRPr="00F56DB7">
        <w:rPr>
          <w:lang w:eastAsia="zh-CN"/>
        </w:rPr>
        <w:t xml:space="preserve">, </w:t>
      </w:r>
      <w:r w:rsidRPr="00F56DB7">
        <w:t xml:space="preserve">Media </w:t>
      </w:r>
      <w:proofErr w:type="spellStart"/>
      <w:r w:rsidRPr="00F56DB7">
        <w:t>InfoList</w:t>
      </w:r>
      <w:proofErr w:type="spellEnd"/>
      <w:r w:rsidRPr="00F56DB7">
        <w:rPr>
          <w:lang w:eastAsia="zh-CN"/>
        </w:rPr>
        <w:t>, DC Stream ID)</w:t>
      </w:r>
      <w:r w:rsidRPr="00F56DB7">
        <w:t xml:space="preserve"> request to the DCSF.</w:t>
      </w:r>
    </w:p>
    <w:p w14:paraId="5E262066" w14:textId="77777777" w:rsidR="00EA4657" w:rsidRPr="00F56DB7" w:rsidRDefault="00EA4657" w:rsidP="00EA4657">
      <w:pPr>
        <w:pStyle w:val="B10"/>
      </w:pPr>
      <w:r w:rsidRPr="00F56DB7">
        <w:rPr>
          <w:lang w:eastAsia="zh-CN"/>
        </w:rPr>
        <w:t>4.</w:t>
      </w:r>
      <w:r w:rsidRPr="00F56DB7">
        <w:rPr>
          <w:lang w:eastAsia="zh-CN"/>
        </w:rPr>
        <w:tab/>
      </w:r>
      <w:r w:rsidRPr="00F56DB7">
        <w:t xml:space="preserve">After receiving the DC control request, the DCSF determines the policy about how to process the </w:t>
      </w:r>
      <w:r w:rsidRPr="00F56DB7">
        <w:rPr>
          <w:lang w:eastAsia="zh-CN"/>
        </w:rPr>
        <w:t>b</w:t>
      </w:r>
      <w:r w:rsidRPr="00F56DB7">
        <w:t xml:space="preserve">ootstrap </w:t>
      </w:r>
      <w:r w:rsidRPr="00F56DB7">
        <w:rPr>
          <w:lang w:eastAsia="zh-CN"/>
        </w:rPr>
        <w:t>d</w:t>
      </w:r>
      <w:r w:rsidRPr="00F56DB7">
        <w:t xml:space="preserve">ata </w:t>
      </w:r>
      <w:r w:rsidRPr="00F56DB7">
        <w:rPr>
          <w:lang w:eastAsia="zh-CN"/>
        </w:rPr>
        <w:t>c</w:t>
      </w:r>
      <w:r w:rsidRPr="00F56DB7">
        <w:t xml:space="preserve">hannel establishment </w:t>
      </w:r>
      <w:r w:rsidRPr="00F56DB7">
        <w:rPr>
          <w:lang w:eastAsia="zh-CN"/>
        </w:rPr>
        <w:t>request</w:t>
      </w:r>
      <w:r w:rsidRPr="00F56DB7">
        <w:t xml:space="preserve"> based on the related parameters in the Data Channel control request (e.g. </w:t>
      </w:r>
      <w:proofErr w:type="spellStart"/>
      <w:r w:rsidRPr="00F56DB7">
        <w:t>CallingID</w:t>
      </w:r>
      <w:proofErr w:type="spellEnd"/>
      <w:r w:rsidRPr="00F56DB7">
        <w:t xml:space="preserve">, </w:t>
      </w:r>
      <w:proofErr w:type="spellStart"/>
      <w:r w:rsidRPr="00F56DB7">
        <w:t>CalledID</w:t>
      </w:r>
      <w:proofErr w:type="spellEnd"/>
      <w:r w:rsidRPr="00F56DB7">
        <w:t>, DC Stream ID) and/or DCSF service specific policy.</w:t>
      </w:r>
    </w:p>
    <w:p w14:paraId="77B5D699" w14:textId="77777777" w:rsidR="00EA4657" w:rsidRPr="00F56DB7" w:rsidRDefault="00EA4657" w:rsidP="00EA4657">
      <w:pPr>
        <w:pStyle w:val="B10"/>
      </w:pPr>
      <w:r w:rsidRPr="00F56DB7">
        <w:rPr>
          <w:lang w:eastAsia="zh-CN"/>
        </w:rPr>
        <w:t>5.</w:t>
      </w:r>
      <w:r w:rsidRPr="00F56DB7">
        <w:rPr>
          <w:lang w:eastAsia="zh-CN"/>
        </w:rPr>
        <w:tab/>
      </w:r>
      <w:r w:rsidRPr="00F56DB7">
        <w:t xml:space="preserve">Since the </w:t>
      </w:r>
      <w:proofErr w:type="spellStart"/>
      <w:r w:rsidRPr="00F56DB7">
        <w:t>SessionEstablishmentRequestEvent</w:t>
      </w:r>
      <w:proofErr w:type="spellEnd"/>
      <w:r w:rsidRPr="00F56DB7">
        <w:t xml:space="preserve"> indicates that served user is offered local bootstrap media, DCSF, based on its policies </w:t>
      </w:r>
      <w:r w:rsidRPr="00F56DB7">
        <w:rPr>
          <w:lang w:eastAsia="zh-CN"/>
        </w:rPr>
        <w:t xml:space="preserve">reserves </w:t>
      </w:r>
      <w:r w:rsidRPr="00F56DB7">
        <w:t>originating side MDC1 media information, as well as the terminating side MDC1 remote bootstrap media (targeting remote UE)</w:t>
      </w:r>
      <w:r w:rsidRPr="00F56DB7">
        <w:rPr>
          <w:lang w:eastAsia="zh-CN"/>
        </w:rPr>
        <w:t>, which are used to receive UE request for application downloading from MF</w:t>
      </w:r>
      <w:r w:rsidRPr="00F56DB7">
        <w:t>.</w:t>
      </w:r>
    </w:p>
    <w:p w14:paraId="15F6B1DB" w14:textId="77777777" w:rsidR="00EA4657" w:rsidRPr="00F56DB7" w:rsidRDefault="00EA4657" w:rsidP="00EA4657">
      <w:pPr>
        <w:pStyle w:val="B10"/>
        <w:rPr>
          <w:lang w:eastAsia="zh-CN"/>
        </w:rPr>
      </w:pPr>
      <w:r w:rsidRPr="00F56DB7">
        <w:rPr>
          <w:lang w:eastAsia="zh-CN"/>
        </w:rPr>
        <w:t>6.</w:t>
      </w:r>
      <w:r w:rsidRPr="00F56DB7">
        <w:rPr>
          <w:lang w:eastAsia="zh-CN"/>
        </w:rPr>
        <w:tab/>
        <w:t xml:space="preserve">DCSF invokes the </w:t>
      </w:r>
      <w:proofErr w:type="spellStart"/>
      <w:r w:rsidRPr="00F56DB7">
        <w:rPr>
          <w:lang w:eastAsia="zh-CN"/>
        </w:rPr>
        <w:t>Nimsas_MediaControl_MediaInstruction</w:t>
      </w:r>
      <w:proofErr w:type="spellEnd"/>
      <w:r w:rsidRPr="00F56DB7">
        <w:rPr>
          <w:lang w:eastAsia="zh-CN"/>
        </w:rPr>
        <w:t xml:space="preserve"> (Session ID, Media Instruction Set) operation based on its policies instructing the IMS AS how to set up bootstrap data channel with MF both for originating and terminating side. The </w:t>
      </w:r>
      <w:proofErr w:type="spellStart"/>
      <w:r w:rsidRPr="00F56DB7">
        <w:rPr>
          <w:lang w:eastAsia="zh-CN"/>
        </w:rPr>
        <w:t>MediaInstructionSet</w:t>
      </w:r>
      <w:proofErr w:type="spellEnd"/>
      <w:r w:rsidRPr="00F56DB7">
        <w:rPr>
          <w:lang w:eastAsia="zh-CN"/>
        </w:rPr>
        <w:t xml:space="preserve"> provided by the DSCF, includes its MDC1 media endpoint addresses created in step 5, DC Stream ID, and the replacement HTTP URL representing the application list offered via the MDC1 interface.</w:t>
      </w:r>
    </w:p>
    <w:p w14:paraId="3411E538" w14:textId="77777777" w:rsidR="00EA4657" w:rsidRPr="00F56DB7" w:rsidRDefault="00EA4657" w:rsidP="00EA4657">
      <w:pPr>
        <w:pStyle w:val="B10"/>
      </w:pPr>
      <w:r w:rsidRPr="00F56DB7">
        <w:tab/>
        <w:t>In this scenario, the DCSF instructs the IMS AS to terminate bootstrap data channel establishment request on originating MF, and initiate remote bootstrap data channel establishment request(targeting remote UE) as well as forwarding remote bootstrap data channel establishment request of served user (targeting remote DCSF) towards terminating network.</w:t>
      </w:r>
    </w:p>
    <w:p w14:paraId="2D9353D6" w14:textId="77777777" w:rsidR="00EA4657" w:rsidRPr="00F56DB7" w:rsidRDefault="00EA4657" w:rsidP="00EA4657">
      <w:pPr>
        <w:pStyle w:val="B10"/>
      </w:pPr>
      <w:r w:rsidRPr="00F56DB7">
        <w:rPr>
          <w:lang w:eastAsia="zh-CN"/>
        </w:rPr>
        <w:t>7.</w:t>
      </w:r>
      <w:r w:rsidRPr="00F56DB7">
        <w:rPr>
          <w:lang w:eastAsia="zh-CN"/>
        </w:rPr>
        <w:tab/>
      </w:r>
      <w:r w:rsidRPr="00F56DB7">
        <w:t>The IMS AS selects a MF based on local configuration or discovers and selects a MF instance supporting DC media function via NRF.</w:t>
      </w:r>
    </w:p>
    <w:p w14:paraId="0803FEF4" w14:textId="77777777" w:rsidR="00EA4657" w:rsidRPr="00F56DB7" w:rsidRDefault="00EA4657" w:rsidP="00EA4657">
      <w:pPr>
        <w:pStyle w:val="B10"/>
        <w:rPr>
          <w:lang w:eastAsia="zh-CN"/>
        </w:rPr>
      </w:pPr>
      <w:r w:rsidRPr="00F56DB7">
        <w:rPr>
          <w:lang w:eastAsia="zh-CN"/>
        </w:rPr>
        <w:t>8.</w:t>
      </w:r>
      <w:r w:rsidRPr="00F56DB7">
        <w:rPr>
          <w:lang w:eastAsia="zh-CN"/>
        </w:rPr>
        <w:tab/>
      </w:r>
      <w:r w:rsidRPr="00F56DB7">
        <w:t xml:space="preserve">IMS AS invokes </w:t>
      </w:r>
      <w:proofErr w:type="spellStart"/>
      <w:r w:rsidRPr="00F56DB7">
        <w:t>Nmf_MRM_Create</w:t>
      </w:r>
      <w:proofErr w:type="spellEnd"/>
      <w:r w:rsidRPr="00F56DB7">
        <w:rPr>
          <w:lang w:eastAsia="zh-CN"/>
        </w:rPr>
        <w:t>(</w:t>
      </w:r>
      <w:r w:rsidRPr="00F56DB7">
        <w:t>List of Media Termination Descriptors</w:t>
      </w:r>
      <w:r w:rsidRPr="00F56DB7">
        <w:rPr>
          <w:lang w:eastAsia="zh-CN"/>
        </w:rPr>
        <w:t>)</w:t>
      </w:r>
      <w:r w:rsidRPr="00F56DB7">
        <w:t xml:space="preserve"> service</w:t>
      </w:r>
      <w:r w:rsidRPr="00F56DB7">
        <w:rPr>
          <w:lang w:eastAsia="zh-CN"/>
        </w:rPr>
        <w:t xml:space="preserve"> operation</w:t>
      </w:r>
      <w:r w:rsidRPr="00F56DB7">
        <w:t xml:space="preserve"> to instruct MF to allocate required </w:t>
      </w:r>
      <w:r w:rsidRPr="00F56DB7">
        <w:rPr>
          <w:lang w:eastAsia="zh-CN"/>
        </w:rPr>
        <w:t xml:space="preserve">data channel </w:t>
      </w:r>
      <w:r w:rsidRPr="00F56DB7">
        <w:t xml:space="preserve">media resources. IMS AS request creation of two different Media Terminations, one representing the local bootstrap media to be terminated and the other representing the remote bootstrap media to be offered to remote UE. Each Media Termination includes information required to allocate resources in both Mb and the MDC1 interfaces. </w:t>
      </w:r>
      <w:r w:rsidRPr="00F56DB7">
        <w:rPr>
          <w:lang w:eastAsia="zh-CN"/>
        </w:rPr>
        <w:t>The MF responds with the negotiated data channel media resource information to IMS AS.</w:t>
      </w:r>
    </w:p>
    <w:p w14:paraId="1C5891B0" w14:textId="77777777" w:rsidR="00EA4657" w:rsidRPr="00F56DB7" w:rsidRDefault="00EA4657" w:rsidP="00EA4657">
      <w:pPr>
        <w:pStyle w:val="NO"/>
      </w:pPr>
      <w:r w:rsidRPr="00F56DB7">
        <w:t>NOTE 3:</w:t>
      </w:r>
      <w:r w:rsidRPr="00F56DB7">
        <w:tab/>
        <w:t xml:space="preserve">The MF media resource allocation </w:t>
      </w:r>
      <w:r w:rsidRPr="00F56DB7">
        <w:rPr>
          <w:lang w:eastAsia="zh-CN"/>
        </w:rPr>
        <w:t xml:space="preserve">in step 8 </w:t>
      </w:r>
      <w:r w:rsidRPr="00F56DB7">
        <w:t>could be done with one or multiple service invocations.</w:t>
      </w:r>
    </w:p>
    <w:p w14:paraId="0CD9C583" w14:textId="77777777" w:rsidR="00EA4657" w:rsidRPr="00F56DB7" w:rsidRDefault="00EA4657" w:rsidP="00EA4657">
      <w:pPr>
        <w:pStyle w:val="B10"/>
      </w:pPr>
      <w:r w:rsidRPr="00F56DB7">
        <w:t>9</w:t>
      </w:r>
      <w:r w:rsidRPr="00F56DB7">
        <w:rPr>
          <w:lang w:eastAsia="zh-CN"/>
        </w:rPr>
        <w:t>.</w:t>
      </w:r>
      <w:r w:rsidRPr="00F56DB7">
        <w:rPr>
          <w:lang w:eastAsia="zh-CN"/>
        </w:rPr>
        <w:tab/>
      </w:r>
      <w:r w:rsidRPr="00F56DB7">
        <w:t xml:space="preserve">IMS AS responds to the </w:t>
      </w:r>
      <w:proofErr w:type="spellStart"/>
      <w:r w:rsidRPr="00F56DB7">
        <w:t>MediaInstruction</w:t>
      </w:r>
      <w:proofErr w:type="spellEnd"/>
      <w:r w:rsidRPr="00F56DB7">
        <w:t xml:space="preserve"> request received in step 6. The response may include the atomic success </w:t>
      </w:r>
      <w:r w:rsidRPr="00F56DB7">
        <w:rPr>
          <w:lang w:eastAsia="zh-CN"/>
        </w:rPr>
        <w:t xml:space="preserve">result </w:t>
      </w:r>
      <w:r w:rsidRPr="00F56DB7">
        <w:t xml:space="preserve">of operation </w:t>
      </w:r>
      <w:proofErr w:type="gramStart"/>
      <w:r w:rsidRPr="00F56DB7">
        <w:t>and also</w:t>
      </w:r>
      <w:proofErr w:type="gramEnd"/>
      <w:r w:rsidRPr="00F56DB7">
        <w:t xml:space="preserve"> includes </w:t>
      </w:r>
      <w:r w:rsidRPr="00F56DB7">
        <w:rPr>
          <w:lang w:eastAsia="zh-CN"/>
        </w:rPr>
        <w:t xml:space="preserve">negotiated data channel </w:t>
      </w:r>
      <w:r w:rsidRPr="00F56DB7">
        <w:t>media resource information</w:t>
      </w:r>
      <w:r w:rsidRPr="00F56DB7">
        <w:rPr>
          <w:lang w:eastAsia="zh-CN"/>
        </w:rPr>
        <w:t xml:space="preserve"> for MDC1</w:t>
      </w:r>
      <w:r w:rsidRPr="00F56DB7">
        <w:t>.</w:t>
      </w:r>
    </w:p>
    <w:p w14:paraId="197AEB63" w14:textId="77777777" w:rsidR="00EA4657" w:rsidRPr="00F56DB7" w:rsidRDefault="00EA4657" w:rsidP="00EA4657">
      <w:pPr>
        <w:pStyle w:val="B10"/>
      </w:pPr>
      <w:r w:rsidRPr="00F56DB7">
        <w:rPr>
          <w:lang w:eastAsia="zh-CN"/>
        </w:rPr>
        <w:t>10.</w:t>
      </w:r>
      <w:r w:rsidRPr="00F56DB7">
        <w:rPr>
          <w:lang w:eastAsia="zh-CN"/>
        </w:rPr>
        <w:tab/>
      </w:r>
      <w:r w:rsidRPr="00F56DB7">
        <w:t>The DCSF stores the media resource information and responds to the Notify Request received in step 3.</w:t>
      </w:r>
    </w:p>
    <w:p w14:paraId="1BA502AB" w14:textId="77777777" w:rsidR="00EA4657" w:rsidRPr="00F56DB7" w:rsidRDefault="00EA4657" w:rsidP="00EA4657">
      <w:pPr>
        <w:pStyle w:val="B10"/>
        <w:rPr>
          <w:lang w:eastAsia="zh-CN"/>
        </w:rPr>
      </w:pPr>
      <w:r w:rsidRPr="00F56DB7">
        <w:rPr>
          <w:lang w:eastAsia="zh-CN"/>
        </w:rPr>
        <w:t>11-13.</w:t>
      </w:r>
      <w:r w:rsidRPr="00F56DB7">
        <w:rPr>
          <w:lang w:eastAsia="zh-CN"/>
        </w:rPr>
        <w:tab/>
      </w:r>
      <w:r w:rsidRPr="00F56DB7">
        <w:t>IMS AS sends the INVITE which includes the updated SDP offer adding media information of MF via the originating S-CSCF to remote network side and UE#2. In this scenario</w:t>
      </w:r>
      <w:r w:rsidRPr="00F56DB7">
        <w:rPr>
          <w:lang w:eastAsia="zh-CN"/>
        </w:rPr>
        <w:t>, t</w:t>
      </w:r>
      <w:r w:rsidRPr="00F56DB7">
        <w:t xml:space="preserve">he SDP offer for bootstrap data channel to UE#2 </w:t>
      </w:r>
      <w:r w:rsidRPr="00F56DB7">
        <w:rPr>
          <w:lang w:eastAsia="zh-CN"/>
        </w:rPr>
        <w:t>is</w:t>
      </w:r>
      <w:r w:rsidRPr="00F56DB7">
        <w:t xml:space="preserve"> included.</w:t>
      </w:r>
    </w:p>
    <w:p w14:paraId="24641B76" w14:textId="77777777" w:rsidR="00EA4657" w:rsidRPr="00F56DB7" w:rsidRDefault="00EA4657" w:rsidP="00EA4657">
      <w:pPr>
        <w:pStyle w:val="B10"/>
      </w:pPr>
      <w:r w:rsidRPr="00F56DB7">
        <w:rPr>
          <w:lang w:eastAsia="zh-CN"/>
        </w:rPr>
        <w:t>14.</w:t>
      </w:r>
      <w:r w:rsidRPr="00F56DB7">
        <w:rPr>
          <w:lang w:eastAsia="zh-CN"/>
        </w:rPr>
        <w:tab/>
      </w:r>
      <w:r w:rsidRPr="00F56DB7">
        <w:t xml:space="preserve">UE#2 and terminating network returns an 18X response with </w:t>
      </w:r>
      <w:r w:rsidRPr="00F56DB7">
        <w:rPr>
          <w:lang w:eastAsia="zh-CN"/>
        </w:rPr>
        <w:t xml:space="preserve">the </w:t>
      </w:r>
      <w:r w:rsidRPr="00F56DB7">
        <w:t xml:space="preserve">SDP answer to bootstrap </w:t>
      </w:r>
      <w:r w:rsidRPr="00F56DB7">
        <w:rPr>
          <w:lang w:eastAsia="zh-CN"/>
        </w:rPr>
        <w:t>data channel</w:t>
      </w:r>
      <w:r w:rsidRPr="00F56DB7">
        <w:t xml:space="preserve"> to originating network. According to the received SDP answer, IMS AS may notify the DCSF using </w:t>
      </w:r>
      <w:proofErr w:type="spellStart"/>
      <w:r w:rsidRPr="00F56DB7">
        <w:t>Nimsas_SessionEventControl_Notify</w:t>
      </w:r>
      <w:proofErr w:type="spellEnd"/>
      <w:r w:rsidRPr="00F56DB7">
        <w:t xml:space="preserve">, and then instruct MF to update data channel media resource </w:t>
      </w:r>
      <w:r w:rsidRPr="00F56DB7">
        <w:rPr>
          <w:lang w:eastAsia="zh-CN"/>
        </w:rPr>
        <w:t xml:space="preserve">information </w:t>
      </w:r>
      <w:r w:rsidRPr="00F56DB7">
        <w:t>for UE#2.</w:t>
      </w:r>
    </w:p>
    <w:p w14:paraId="2F7E4054" w14:textId="77777777" w:rsidR="00EA4657" w:rsidRPr="00F56DB7" w:rsidRDefault="00EA4657" w:rsidP="00EA4657">
      <w:pPr>
        <w:pStyle w:val="B10"/>
      </w:pPr>
      <w:r w:rsidRPr="00F56DB7">
        <w:rPr>
          <w:lang w:eastAsia="zh-CN"/>
        </w:rPr>
        <w:t>15-16:</w:t>
      </w:r>
      <w:r w:rsidRPr="00F56DB7">
        <w:rPr>
          <w:lang w:eastAsia="zh-CN"/>
        </w:rPr>
        <w:tab/>
      </w:r>
      <w:r w:rsidRPr="00F56DB7">
        <w:t>UE#2 and terminating network returns a 200 OK response.</w:t>
      </w:r>
    </w:p>
    <w:p w14:paraId="1976B4C7" w14:textId="77777777" w:rsidR="00EA4657" w:rsidRPr="00F56DB7" w:rsidRDefault="00EA4657" w:rsidP="00EA4657">
      <w:pPr>
        <w:pStyle w:val="B10"/>
      </w:pPr>
      <w:r w:rsidRPr="00F56DB7">
        <w:rPr>
          <w:lang w:eastAsia="zh-CN"/>
        </w:rPr>
        <w:t>17.</w:t>
      </w:r>
      <w:r w:rsidRPr="00F56DB7">
        <w:rPr>
          <w:lang w:eastAsia="zh-CN"/>
        </w:rPr>
        <w:tab/>
        <w:t xml:space="preserve">The </w:t>
      </w:r>
      <w:r w:rsidRPr="00F56DB7">
        <w:t xml:space="preserve">IMS AS notifies the successful session establishment event, </w:t>
      </w:r>
      <w:proofErr w:type="spellStart"/>
      <w:r w:rsidRPr="00F56DB7">
        <w:t>Nimsas_SessionEventControl</w:t>
      </w:r>
      <w:proofErr w:type="spellEnd"/>
      <w:r w:rsidRPr="00F56DB7">
        <w:t xml:space="preserve"> Notify (</w:t>
      </w:r>
      <w:proofErr w:type="spellStart"/>
      <w:r w:rsidRPr="00F56DB7">
        <w:t>SessionEstablishmentSuccessEvent</w:t>
      </w:r>
      <w:proofErr w:type="spellEnd"/>
      <w:r w:rsidRPr="00F56DB7">
        <w:t>, Session ID, Media Info List) to DCSF.</w:t>
      </w:r>
    </w:p>
    <w:p w14:paraId="7A01FD19" w14:textId="77777777" w:rsidR="00EA4657" w:rsidRPr="00F56DB7" w:rsidRDefault="00EA4657" w:rsidP="00EA4657">
      <w:pPr>
        <w:pStyle w:val="B10"/>
      </w:pPr>
      <w:r w:rsidRPr="00F56DB7">
        <w:rPr>
          <w:lang w:eastAsia="zh-CN"/>
        </w:rPr>
        <w:t>18.</w:t>
      </w:r>
      <w:r w:rsidRPr="00F56DB7">
        <w:rPr>
          <w:lang w:eastAsia="zh-CN"/>
        </w:rPr>
        <w:tab/>
      </w:r>
      <w:r w:rsidRPr="00F56DB7">
        <w:t xml:space="preserve">The DCSF responds to the </w:t>
      </w:r>
      <w:proofErr w:type="spellStart"/>
      <w:r w:rsidRPr="00F56DB7">
        <w:t>Nimsas</w:t>
      </w:r>
      <w:proofErr w:type="spellEnd"/>
      <w:r w:rsidRPr="00F56DB7">
        <w:t xml:space="preserve"> notification request.</w:t>
      </w:r>
    </w:p>
    <w:p w14:paraId="39579ADF" w14:textId="77777777" w:rsidR="00EA4657" w:rsidRPr="00F56DB7" w:rsidRDefault="00EA4657" w:rsidP="00EA4657">
      <w:pPr>
        <w:pStyle w:val="B10"/>
      </w:pPr>
      <w:r w:rsidRPr="00F56DB7">
        <w:t>19</w:t>
      </w:r>
      <w:r w:rsidRPr="00F56DB7">
        <w:rPr>
          <w:lang w:eastAsia="zh-CN"/>
        </w:rPr>
        <w:t>.</w:t>
      </w:r>
      <w:r w:rsidRPr="00F56DB7">
        <w:rPr>
          <w:lang w:eastAsia="zh-CN"/>
        </w:rPr>
        <w:tab/>
      </w:r>
      <w:r w:rsidRPr="00F56DB7">
        <w:t>200 OK forwarded to UE#1</w:t>
      </w:r>
      <w:r w:rsidRPr="00F56DB7">
        <w:rPr>
          <w:lang w:eastAsia="zh-CN"/>
        </w:rPr>
        <w:t xml:space="preserve"> which indicates the bootstrap data channel</w:t>
      </w:r>
      <w:r w:rsidRPr="00F56DB7">
        <w:t xml:space="preserve"> </w:t>
      </w:r>
      <w:r w:rsidRPr="00F56DB7">
        <w:rPr>
          <w:lang w:eastAsia="zh-CN"/>
        </w:rPr>
        <w:t xml:space="preserve">has been </w:t>
      </w:r>
      <w:r w:rsidRPr="00F56DB7">
        <w:t>establish</w:t>
      </w:r>
      <w:r w:rsidRPr="00F56DB7">
        <w:rPr>
          <w:lang w:eastAsia="zh-CN"/>
        </w:rPr>
        <w:t>ed</w:t>
      </w:r>
      <w:r w:rsidRPr="00F56DB7">
        <w:t>.</w:t>
      </w:r>
    </w:p>
    <w:p w14:paraId="70DD4157" w14:textId="77777777" w:rsidR="00EA4657" w:rsidRPr="00F56DB7" w:rsidRDefault="00EA4657" w:rsidP="00EA4657">
      <w:pPr>
        <w:pStyle w:val="B10"/>
        <w:rPr>
          <w:lang w:eastAsia="zh-CN"/>
        </w:rPr>
      </w:pPr>
      <w:r w:rsidRPr="00F56DB7">
        <w:rPr>
          <w:lang w:eastAsia="zh-CN"/>
        </w:rPr>
        <w:t>20.</w:t>
      </w:r>
      <w:r w:rsidRPr="00F56DB7">
        <w:rPr>
          <w:lang w:eastAsia="zh-CN"/>
        </w:rPr>
        <w:tab/>
        <w:t>The originating network P-CSCF executes QoS procedure for bootstrap data channel as specified in TS 23.203 [54] and TS 23.503 [95].</w:t>
      </w:r>
    </w:p>
    <w:p w14:paraId="732088C2" w14:textId="77777777" w:rsidR="00EA4657" w:rsidRPr="00F56DB7" w:rsidRDefault="00EA4657" w:rsidP="00EA4657">
      <w:pPr>
        <w:pStyle w:val="B10"/>
      </w:pPr>
      <w:r w:rsidRPr="00F56DB7">
        <w:rPr>
          <w:lang w:eastAsia="zh-CN"/>
        </w:rPr>
        <w:t>21-24:</w:t>
      </w:r>
      <w:r w:rsidRPr="00F56DB7">
        <w:rPr>
          <w:lang w:eastAsia="zh-CN"/>
        </w:rPr>
        <w:tab/>
      </w:r>
      <w:r w:rsidRPr="00F56DB7">
        <w:t xml:space="preserve">The bootstrap data channels have been established between originating MF and UE#1/UE#2. The UEs send application request messages to MF </w:t>
      </w:r>
      <w:r w:rsidRPr="00F56DB7">
        <w:rPr>
          <w:lang w:eastAsia="zh-CN"/>
        </w:rPr>
        <w:t>to request a data channel application or an application list i</w:t>
      </w:r>
      <w:r w:rsidRPr="00F56DB7">
        <w:t>f multiple DC applications are available</w:t>
      </w:r>
      <w:r w:rsidRPr="00F56DB7">
        <w:rPr>
          <w:lang w:eastAsia="zh-CN"/>
        </w:rPr>
        <w:t>,</w:t>
      </w:r>
      <w:r w:rsidRPr="00F56DB7">
        <w:t xml:space="preserve"> via </w:t>
      </w:r>
      <w:r w:rsidRPr="00F56DB7">
        <w:rPr>
          <w:lang w:eastAsia="zh-CN"/>
        </w:rPr>
        <w:t xml:space="preserve">the established </w:t>
      </w:r>
      <w:r w:rsidRPr="00F56DB7">
        <w:t xml:space="preserve">bootstrap data channel with its data channel capabilities. The MF </w:t>
      </w:r>
      <w:r w:rsidRPr="00F56DB7">
        <w:rPr>
          <w:lang w:eastAsia="zh-CN"/>
        </w:rPr>
        <w:t xml:space="preserve">replaces the root URL with the replacement URL received in steps 8 and </w:t>
      </w:r>
      <w:r w:rsidRPr="00F56DB7">
        <w:t xml:space="preserve">forwards the message to received media point of DCSF. The DCSF provides the </w:t>
      </w:r>
      <w:r w:rsidRPr="00F56DB7">
        <w:rPr>
          <w:lang w:eastAsia="zh-CN"/>
        </w:rPr>
        <w:t xml:space="preserve">application list and </w:t>
      </w:r>
      <w:r w:rsidRPr="00F56DB7">
        <w:t>proper data channel applications further</w:t>
      </w:r>
      <w:r w:rsidRPr="00F56DB7">
        <w:rPr>
          <w:lang w:eastAsia="zh-CN"/>
        </w:rPr>
        <w:t xml:space="preserve"> </w:t>
      </w:r>
      <w:r w:rsidRPr="00F56DB7">
        <w:t xml:space="preserve">to UE#1 and UE#2 based on their data channel capabilities </w:t>
      </w:r>
      <w:r w:rsidRPr="00F56DB7">
        <w:rPr>
          <w:lang w:eastAsia="zh-CN"/>
        </w:rPr>
        <w:t xml:space="preserve">and their choices </w:t>
      </w:r>
      <w:r w:rsidRPr="00F56DB7">
        <w:t>through MF.</w:t>
      </w:r>
    </w:p>
    <w:p w14:paraId="422B78E1" w14:textId="77777777" w:rsidR="00EA4657" w:rsidRPr="00F56DB7" w:rsidRDefault="00EA4657" w:rsidP="00EA4657">
      <w:pPr>
        <w:pStyle w:val="B10"/>
      </w:pPr>
      <w:r w:rsidRPr="00F56DB7">
        <w:tab/>
        <w:t xml:space="preserve">The </w:t>
      </w:r>
      <w:r w:rsidRPr="00F56DB7">
        <w:rPr>
          <w:lang w:eastAsia="zh-CN"/>
        </w:rPr>
        <w:t>b</w:t>
      </w:r>
      <w:r w:rsidRPr="00F56DB7">
        <w:t xml:space="preserve">ootstrap </w:t>
      </w:r>
      <w:r w:rsidRPr="00F56DB7">
        <w:rPr>
          <w:lang w:eastAsia="zh-CN"/>
        </w:rPr>
        <w:t>d</w:t>
      </w:r>
      <w:r w:rsidRPr="00F56DB7">
        <w:t>ata channels have also been established between terminating MF and UE#1/UE#2. The data channel application is requested and downloaded to UE#1 and UE#2 from terminating DCSF.</w:t>
      </w:r>
    </w:p>
    <w:p w14:paraId="18C93A10" w14:textId="77777777" w:rsidR="00EA4657" w:rsidRPr="00F56DB7" w:rsidRDefault="00EA4657" w:rsidP="00EA4657">
      <w:pPr>
        <w:pStyle w:val="B10"/>
      </w:pPr>
      <w:r w:rsidRPr="00F56DB7">
        <w:tab/>
        <w:t>Steps 20-24 may be executed after step 14, if the SDP answer in 200 OK to the PRACK and UPDATE messages contain the information required to establish bootstrap data channels.</w:t>
      </w:r>
    </w:p>
    <w:p w14:paraId="7AC547FC" w14:textId="77777777" w:rsidR="00EA4657" w:rsidRPr="00F56DB7" w:rsidRDefault="00EA4657" w:rsidP="00EA4657">
      <w:pPr>
        <w:pStyle w:val="NO"/>
      </w:pPr>
      <w:r w:rsidRPr="00F56DB7">
        <w:t>NOTE 4:</w:t>
      </w:r>
      <w:r w:rsidRPr="00F56DB7">
        <w:tab/>
        <w:t>IMS-AGW needs to allow the establishment of bootstrap data channels based on the information in the 200 OK to PRACK and UPDATE messages.</w:t>
      </w:r>
    </w:p>
    <w:p w14:paraId="7D677605" w14:textId="77777777" w:rsidR="00EA4657" w:rsidRPr="00F56DB7" w:rsidRDefault="00EA4657" w:rsidP="00EA4657">
      <w:pPr>
        <w:pStyle w:val="B10"/>
      </w:pPr>
      <w:r w:rsidRPr="00F56DB7">
        <w:t>25.</w:t>
      </w:r>
      <w:r w:rsidRPr="00F56DB7">
        <w:tab/>
        <w:t>Subsequent procedures continue.</w:t>
      </w:r>
    </w:p>
    <w:p w14:paraId="5B05C1A6" w14:textId="5B9E73C3" w:rsidR="00EA4657" w:rsidRPr="00F56DB7" w:rsidRDefault="00EA4657" w:rsidP="00EA4657">
      <w:r w:rsidRPr="00F56DB7">
        <w:t>NOTE 5:</w:t>
      </w:r>
      <w:r w:rsidRPr="00F56DB7">
        <w:tab/>
        <w:t>In the DC application list, the DCSF may provide DC applications supported by both UEs, or only supported by the UE who sends the application request message. The details of how to provide the application list to the UE and how to use it by the UE are not defined in this specification.</w:t>
      </w:r>
    </w:p>
    <w:p w14:paraId="06E2EC34" w14:textId="77777777" w:rsidR="00EA4657" w:rsidRPr="00F56DB7" w:rsidRDefault="00EA4657" w:rsidP="00EA4657">
      <w:pPr>
        <w:pStyle w:val="H6"/>
      </w:pPr>
      <w:r w:rsidRPr="00F56DB7">
        <w:t>7.39.3</w:t>
      </w:r>
      <w:r w:rsidRPr="00F56DB7">
        <w:tab/>
        <w:t>Test description</w:t>
      </w:r>
    </w:p>
    <w:p w14:paraId="4A8C33C6" w14:textId="77777777" w:rsidR="00EA4657" w:rsidRPr="00F56DB7" w:rsidRDefault="00EA4657" w:rsidP="00EA4657">
      <w:pPr>
        <w:pStyle w:val="H6"/>
      </w:pPr>
      <w:r w:rsidRPr="00F56DB7">
        <w:t>7.39.3.1</w:t>
      </w:r>
      <w:r w:rsidRPr="00F56DB7">
        <w:tab/>
        <w:t>Pre-test conditions</w:t>
      </w:r>
    </w:p>
    <w:p w14:paraId="7FAB0533" w14:textId="77777777" w:rsidR="00EA4657" w:rsidRPr="00F56DB7" w:rsidRDefault="00EA4657" w:rsidP="00EA4657">
      <w:pPr>
        <w:pStyle w:val="H6"/>
        <w:rPr>
          <w:rFonts w:eastAsia="MT Extra" w:cs="Tahoma"/>
        </w:rPr>
      </w:pPr>
      <w:r w:rsidRPr="00F56DB7">
        <w:rPr>
          <w:rFonts w:cs="Tahoma"/>
        </w:rPr>
        <w:t>System Simulator:</w:t>
      </w:r>
    </w:p>
    <w:p w14:paraId="5EF3604C" w14:textId="77777777" w:rsidR="00EA4657" w:rsidRPr="00F56DB7" w:rsidRDefault="00EA4657" w:rsidP="00EA4657">
      <w:pPr>
        <w:pStyle w:val="B10"/>
        <w:rPr>
          <w:rFonts w:cs="MS LineDraw"/>
          <w:lang w:eastAsia="sv-SE"/>
        </w:rPr>
      </w:pPr>
      <w:r w:rsidRPr="00F56DB7">
        <w:t>-</w:t>
      </w:r>
      <w:r w:rsidRPr="00F56DB7">
        <w:tab/>
        <w:t>1 NR Cell connected to 5GC, default parameters.</w:t>
      </w:r>
    </w:p>
    <w:p w14:paraId="39C23DAB" w14:textId="77777777" w:rsidR="00EA4657" w:rsidRPr="00F56DB7" w:rsidRDefault="00EA4657" w:rsidP="00EA4657">
      <w:pPr>
        <w:pStyle w:val="H6"/>
      </w:pPr>
      <w:r w:rsidRPr="00F56DB7">
        <w:t>UE:</w:t>
      </w:r>
    </w:p>
    <w:p w14:paraId="6BC49ED6" w14:textId="77777777" w:rsidR="00EA4657" w:rsidRPr="00F56DB7" w:rsidRDefault="00EA4657" w:rsidP="00EA4657">
      <w:pPr>
        <w:pStyle w:val="B10"/>
        <w:rPr>
          <w:snapToGrid w:val="0"/>
        </w:rPr>
      </w:pPr>
      <w:r w:rsidRPr="00F56DB7">
        <w:t>-</w:t>
      </w:r>
      <w:r w:rsidRPr="00F56DB7">
        <w:tab/>
      </w:r>
      <w:r w:rsidRPr="00F56DB7">
        <w:rPr>
          <w:snapToGrid w:val="0"/>
        </w:rPr>
        <w:t>UE contains either ISIM and USIM applications or only USIM application on UICC.</w:t>
      </w:r>
    </w:p>
    <w:p w14:paraId="710E7026" w14:textId="77777777" w:rsidR="00EA4657" w:rsidRPr="00F56DB7" w:rsidRDefault="00EA4657" w:rsidP="00EA4657">
      <w:pPr>
        <w:pStyle w:val="B10"/>
        <w:rPr>
          <w:snapToGrid w:val="0"/>
        </w:rPr>
      </w:pPr>
      <w:r w:rsidRPr="00F56DB7">
        <w:t>-</w:t>
      </w:r>
      <w:r w:rsidRPr="00F56DB7">
        <w:tab/>
      </w:r>
      <w:r w:rsidRPr="00F56DB7">
        <w:rPr>
          <w:snapToGrid w:val="0"/>
        </w:rPr>
        <w:t>UE is configured to register for IMS after switch on.</w:t>
      </w:r>
    </w:p>
    <w:p w14:paraId="51F15E1C" w14:textId="77777777" w:rsidR="00EA4657" w:rsidRPr="00F56DB7" w:rsidRDefault="00EA4657" w:rsidP="00EA4657">
      <w:pPr>
        <w:pStyle w:val="B10"/>
        <w:rPr>
          <w:snapToGrid w:val="0"/>
        </w:rPr>
      </w:pPr>
      <w:r w:rsidRPr="00F56DB7">
        <w:t>-</w:t>
      </w:r>
      <w:r w:rsidRPr="00F56DB7">
        <w:tab/>
        <w:t xml:space="preserve">The </w:t>
      </w:r>
      <w:r w:rsidRPr="00F56DB7">
        <w:rPr>
          <w:snapToGrid w:val="0"/>
        </w:rPr>
        <w:t>UE is configured to not use preconditions.</w:t>
      </w:r>
    </w:p>
    <w:p w14:paraId="33B43F33" w14:textId="77777777" w:rsidR="00EA4657" w:rsidRPr="00F56DB7" w:rsidRDefault="00EA4657" w:rsidP="00EA4657">
      <w:pPr>
        <w:pStyle w:val="B10"/>
      </w:pPr>
      <w:r w:rsidRPr="00F56DB7">
        <w:t>-</w:t>
      </w:r>
      <w:r w:rsidRPr="00F56DB7">
        <w:tab/>
        <w:t xml:space="preserve">The </w:t>
      </w:r>
      <w:r w:rsidRPr="00F56DB7">
        <w:rPr>
          <w:snapToGrid w:val="0"/>
        </w:rPr>
        <w:t xml:space="preserve">UE is configured </w:t>
      </w:r>
      <w:r w:rsidRPr="00F56DB7">
        <w:t>to use IMS data channel.</w:t>
      </w:r>
    </w:p>
    <w:p w14:paraId="24E95801" w14:textId="77777777" w:rsidR="00EA4657" w:rsidRPr="00F56DB7" w:rsidRDefault="00EA4657" w:rsidP="00EA4657">
      <w:pPr>
        <w:pStyle w:val="H6"/>
        <w:rPr>
          <w:rFonts w:cs="Tahoma"/>
        </w:rPr>
      </w:pPr>
      <w:r w:rsidRPr="00F56DB7">
        <w:rPr>
          <w:rFonts w:cs="Tahoma"/>
        </w:rPr>
        <w:t>Preamble:</w:t>
      </w:r>
    </w:p>
    <w:p w14:paraId="26E1D4FD" w14:textId="77777777" w:rsidR="00EA4657" w:rsidRPr="00F56DB7" w:rsidRDefault="00EA4657" w:rsidP="00EA4657">
      <w:pPr>
        <w:pStyle w:val="B10"/>
      </w:pPr>
      <w:r w:rsidRPr="00F56DB7">
        <w:t>-</w:t>
      </w:r>
      <w:r w:rsidRPr="00F56DB7">
        <w:tab/>
        <w:t>UE is in state 1N-A (TS 38.508-1 [21]) and registered to IMS.</w:t>
      </w:r>
    </w:p>
    <w:p w14:paraId="40B4B159" w14:textId="77777777" w:rsidR="00EA4657" w:rsidRPr="00F56DB7" w:rsidRDefault="00EA4657" w:rsidP="00EA4657">
      <w:pPr>
        <w:pStyle w:val="H6"/>
        <w:rPr>
          <w:snapToGrid w:val="0"/>
        </w:rPr>
      </w:pPr>
      <w:r w:rsidRPr="00F56DB7">
        <w:t>7.39.3.2</w:t>
      </w:r>
      <w:r w:rsidRPr="00F56DB7">
        <w:tab/>
      </w:r>
      <w:r w:rsidRPr="00F56DB7">
        <w:rPr>
          <w:snapToGrid w:val="0"/>
        </w:rPr>
        <w:t>Test procedure sequence</w:t>
      </w:r>
    </w:p>
    <w:p w14:paraId="6F046916" w14:textId="77777777" w:rsidR="00EA4657" w:rsidRPr="00F56DB7" w:rsidRDefault="00EA4657" w:rsidP="00EA4657">
      <w:pPr>
        <w:pStyle w:val="TH"/>
        <w:rPr>
          <w:rFonts w:eastAsia="MT Extra" w:cs="Tahoma"/>
        </w:rPr>
      </w:pPr>
      <w:r w:rsidRPr="00F56DB7">
        <w:rPr>
          <w:rFonts w:cs="Tahoma"/>
        </w:rPr>
        <w:t>Table 7.39.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EA4657" w:rsidRPr="00F56DB7" w14:paraId="745B86E2"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17407552" w14:textId="77777777" w:rsidR="00EA4657" w:rsidRPr="00F56DB7" w:rsidRDefault="00EA4657"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1EE175E0" w14:textId="77777777" w:rsidR="00EA4657" w:rsidRPr="00F56DB7" w:rsidRDefault="00EA4657"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4A73D6DC" w14:textId="77777777" w:rsidR="00EA4657" w:rsidRPr="00F56DB7" w:rsidRDefault="00EA4657"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59069082" w14:textId="77777777" w:rsidR="00EA4657" w:rsidRPr="00F56DB7" w:rsidRDefault="00EA4657"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6BE2BC37" w14:textId="77777777" w:rsidR="00EA4657" w:rsidRPr="00F56DB7" w:rsidRDefault="00EA4657" w:rsidP="00CC08CF">
            <w:pPr>
              <w:pStyle w:val="TAH"/>
            </w:pPr>
            <w:r w:rsidRPr="00F56DB7">
              <w:t>Verdict</w:t>
            </w:r>
          </w:p>
        </w:tc>
      </w:tr>
      <w:tr w:rsidR="00EA4657" w:rsidRPr="00F56DB7" w14:paraId="27012614" w14:textId="77777777" w:rsidTr="00CC08CF">
        <w:trPr>
          <w:jc w:val="center"/>
        </w:trPr>
        <w:tc>
          <w:tcPr>
            <w:tcW w:w="567" w:type="dxa"/>
            <w:tcBorders>
              <w:top w:val="nil"/>
              <w:left w:val="single" w:sz="4" w:space="0" w:color="auto"/>
              <w:bottom w:val="single" w:sz="4" w:space="0" w:color="auto"/>
              <w:right w:val="single" w:sz="4" w:space="0" w:color="auto"/>
            </w:tcBorders>
          </w:tcPr>
          <w:p w14:paraId="76528482" w14:textId="77777777" w:rsidR="00EA4657" w:rsidRPr="00F56DB7" w:rsidRDefault="00EA4657"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56B26B88" w14:textId="77777777" w:rsidR="00EA4657" w:rsidRPr="00F56DB7" w:rsidRDefault="00EA4657"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15D42770" w14:textId="77777777" w:rsidR="00EA4657" w:rsidRPr="00F56DB7" w:rsidRDefault="00EA4657"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06F99DCD" w14:textId="77777777" w:rsidR="00EA4657" w:rsidRPr="00F56DB7" w:rsidRDefault="00EA4657"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31277819" w14:textId="77777777" w:rsidR="00EA4657" w:rsidRPr="00F56DB7" w:rsidRDefault="00EA4657" w:rsidP="00CC08CF">
            <w:pPr>
              <w:pStyle w:val="TAH"/>
            </w:pPr>
          </w:p>
        </w:tc>
        <w:tc>
          <w:tcPr>
            <w:tcW w:w="850" w:type="dxa"/>
            <w:tcBorders>
              <w:top w:val="nil"/>
              <w:left w:val="single" w:sz="4" w:space="0" w:color="auto"/>
              <w:bottom w:val="single" w:sz="4" w:space="0" w:color="auto"/>
              <w:right w:val="single" w:sz="4" w:space="0" w:color="auto"/>
            </w:tcBorders>
          </w:tcPr>
          <w:p w14:paraId="52371A84" w14:textId="77777777" w:rsidR="00EA4657" w:rsidRPr="00F56DB7" w:rsidRDefault="00EA4657" w:rsidP="00CC08CF">
            <w:pPr>
              <w:pStyle w:val="TAH"/>
            </w:pPr>
          </w:p>
        </w:tc>
      </w:tr>
      <w:tr w:rsidR="00EA4657" w:rsidRPr="00F56DB7" w14:paraId="5C341AA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721E84DC" w14:textId="77777777" w:rsidR="00EA4657" w:rsidRPr="00F56DB7" w:rsidRDefault="00EA4657" w:rsidP="00CC08CF">
            <w:pPr>
              <w:pStyle w:val="TAC"/>
              <w:rPr>
                <w:lang w:eastAsia="zh-CN"/>
              </w:rPr>
            </w:pPr>
            <w:r w:rsidRPr="00F56DB7">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17DBE396" w14:textId="77777777" w:rsidR="00EA4657" w:rsidRPr="00F56DB7" w:rsidRDefault="00EA4657" w:rsidP="00CC08CF">
            <w:pPr>
              <w:pStyle w:val="TAL"/>
            </w:pPr>
            <w:r w:rsidRPr="00F56DB7">
              <w:t>Make the UE attempt an IMS voice call.</w:t>
            </w:r>
          </w:p>
        </w:tc>
        <w:tc>
          <w:tcPr>
            <w:tcW w:w="720" w:type="dxa"/>
            <w:tcBorders>
              <w:top w:val="single" w:sz="4" w:space="0" w:color="auto"/>
              <w:left w:val="single" w:sz="4" w:space="0" w:color="auto"/>
              <w:bottom w:val="single" w:sz="4" w:space="0" w:color="auto"/>
              <w:right w:val="single" w:sz="4" w:space="0" w:color="auto"/>
            </w:tcBorders>
            <w:hideMark/>
          </w:tcPr>
          <w:p w14:paraId="69B6A81D" w14:textId="77777777" w:rsidR="00EA4657" w:rsidRPr="00F56DB7" w:rsidRDefault="00EA4657"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1F5C4A56" w14:textId="77777777" w:rsidR="00EA4657" w:rsidRPr="00F56DB7" w:rsidRDefault="00EA4657" w:rsidP="00CC08CF">
            <w:pPr>
              <w:pStyle w:val="TAL"/>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29C8B00" w14:textId="77777777" w:rsidR="00EA4657" w:rsidRPr="00F56DB7" w:rsidRDefault="00EA4657"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3A8D5CF6" w14:textId="77777777" w:rsidR="00EA4657" w:rsidRPr="00F56DB7" w:rsidRDefault="00EA4657" w:rsidP="00CC08CF">
            <w:pPr>
              <w:pStyle w:val="TAC"/>
            </w:pPr>
            <w:r w:rsidRPr="00F56DB7">
              <w:t>-</w:t>
            </w:r>
          </w:p>
        </w:tc>
      </w:tr>
      <w:tr w:rsidR="00EA4657" w:rsidRPr="00F56DB7" w14:paraId="32320AE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5EFC8AB" w14:textId="77777777" w:rsidR="00EA4657" w:rsidRPr="00F56DB7" w:rsidRDefault="00EA4657" w:rsidP="00CC08CF">
            <w:pPr>
              <w:pStyle w:val="TAC"/>
              <w:rPr>
                <w:lang w:eastAsia="zh-CN"/>
              </w:rPr>
            </w:pPr>
            <w:r w:rsidRPr="00F56DB7">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6AF22AF3" w14:textId="77777777" w:rsidR="00EA4657" w:rsidRPr="00F56DB7" w:rsidRDefault="00EA4657" w:rsidP="00CC08CF">
            <w:pPr>
              <w:pStyle w:val="TAL"/>
            </w:pPr>
            <w:r w:rsidRPr="00F56DB7">
              <w:t>Steps 2-7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7669C85" w14:textId="77777777" w:rsidR="00EA4657" w:rsidRPr="00F56DB7" w:rsidRDefault="00EA4657"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68F780D" w14:textId="77777777" w:rsidR="00EA4657" w:rsidRPr="00F56DB7" w:rsidRDefault="00EA4657"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8FD6D7B" w14:textId="77777777" w:rsidR="00EA4657" w:rsidRPr="00F56DB7" w:rsidRDefault="00EA4657"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D5DCA99" w14:textId="77777777" w:rsidR="00EA4657" w:rsidRPr="00F56DB7" w:rsidRDefault="00EA4657" w:rsidP="00CC08CF">
            <w:pPr>
              <w:pStyle w:val="TAC"/>
            </w:pPr>
            <w:r w:rsidRPr="00F56DB7">
              <w:t>-</w:t>
            </w:r>
          </w:p>
        </w:tc>
      </w:tr>
      <w:tr w:rsidR="00EA4657" w:rsidRPr="00F56DB7" w14:paraId="107CB5A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4D9FA8B" w14:textId="77777777" w:rsidR="00EA4657" w:rsidRPr="00F56DB7" w:rsidRDefault="00EA4657"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796D752B" w14:textId="77777777" w:rsidR="00EA4657" w:rsidRPr="00F56DB7" w:rsidRDefault="00EA4657" w:rsidP="00CC08CF">
            <w:pPr>
              <w:pStyle w:val="TAL"/>
            </w:pPr>
            <w:r w:rsidRPr="00F56DB7">
              <w:t xml:space="preserve">EXCEPTION: In parallel with Step 8, parallel behaviour defined in table </w:t>
            </w:r>
            <w:r w:rsidRPr="00F56DB7">
              <w:rPr>
                <w:rFonts w:cs="Tahoma"/>
              </w:rPr>
              <w:t>7.39.3.2-2</w:t>
            </w:r>
            <w:r w:rsidRPr="00F56DB7">
              <w:t xml:space="preserve"> takes place</w:t>
            </w:r>
          </w:p>
        </w:tc>
        <w:tc>
          <w:tcPr>
            <w:tcW w:w="720" w:type="dxa"/>
            <w:tcBorders>
              <w:top w:val="single" w:sz="4" w:space="0" w:color="auto"/>
              <w:left w:val="single" w:sz="4" w:space="0" w:color="auto"/>
              <w:bottom w:val="single" w:sz="4" w:space="0" w:color="auto"/>
              <w:right w:val="single" w:sz="4" w:space="0" w:color="auto"/>
            </w:tcBorders>
          </w:tcPr>
          <w:p w14:paraId="7734E82E" w14:textId="77777777" w:rsidR="00EA4657" w:rsidRPr="00F56DB7" w:rsidRDefault="00EA4657"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3BC2CC3" w14:textId="77777777" w:rsidR="00EA4657" w:rsidRPr="00F56DB7" w:rsidRDefault="00EA4657"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50E1F04"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9C89EB1" w14:textId="77777777" w:rsidR="00EA4657" w:rsidRPr="00F56DB7" w:rsidRDefault="00EA4657" w:rsidP="00CC08CF">
            <w:pPr>
              <w:pStyle w:val="TAC"/>
              <w:rPr>
                <w:lang w:eastAsia="zh-CN"/>
              </w:rPr>
            </w:pPr>
            <w:r w:rsidRPr="00F56DB7">
              <w:rPr>
                <w:lang w:eastAsia="zh-CN"/>
              </w:rPr>
              <w:t>-</w:t>
            </w:r>
          </w:p>
        </w:tc>
      </w:tr>
      <w:tr w:rsidR="00EA4657" w:rsidRPr="00F56DB7" w14:paraId="6260458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B51C134" w14:textId="77777777" w:rsidR="00EA4657" w:rsidRPr="00F56DB7" w:rsidRDefault="00EA4657" w:rsidP="00CC08CF">
            <w:pPr>
              <w:pStyle w:val="TAC"/>
            </w:pPr>
            <w:r w:rsidRPr="00F56DB7">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2A6DB332" w14:textId="072C6631" w:rsidR="00EA4657" w:rsidRPr="00F56DB7" w:rsidRDefault="00EA4657" w:rsidP="00CC08CF">
            <w:pPr>
              <w:pStyle w:val="TAL"/>
              <w:rPr>
                <w:lang w:eastAsia="zh-CN"/>
              </w:rPr>
            </w:pPr>
            <w:r w:rsidRPr="00F56DB7">
              <w:rPr>
                <w:lang w:eastAsia="zh-CN"/>
              </w:rPr>
              <w:t xml:space="preserve">Check: Does </w:t>
            </w:r>
            <w:r w:rsidRPr="00F56DB7">
              <w:rPr>
                <w:rFonts w:eastAsia="MS Gothic"/>
              </w:rPr>
              <w:t xml:space="preserve">UE send INVITE with the first SDP offer containing media lines for both voice and IMS data channel, or containing media lines only for voice? </w:t>
            </w:r>
          </w:p>
          <w:p w14:paraId="4D804DB2" w14:textId="77777777" w:rsidR="00EA4657" w:rsidRPr="00F56DB7" w:rsidRDefault="00EA4657" w:rsidP="00CC08CF">
            <w:pPr>
              <w:pStyle w:val="TAL"/>
            </w:pPr>
            <w:r w:rsidRPr="00F56DB7">
              <w:t>(Step 1 of Annex A.4.2a happens)</w:t>
            </w:r>
          </w:p>
        </w:tc>
        <w:tc>
          <w:tcPr>
            <w:tcW w:w="720" w:type="dxa"/>
            <w:tcBorders>
              <w:top w:val="single" w:sz="4" w:space="0" w:color="auto"/>
              <w:left w:val="single" w:sz="4" w:space="0" w:color="auto"/>
              <w:bottom w:val="single" w:sz="4" w:space="0" w:color="auto"/>
              <w:right w:val="single" w:sz="4" w:space="0" w:color="auto"/>
            </w:tcBorders>
          </w:tcPr>
          <w:p w14:paraId="4E3178E9" w14:textId="77777777" w:rsidR="00EA4657" w:rsidRPr="00F56DB7" w:rsidRDefault="00EA4657"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5AF854EA" w14:textId="77777777" w:rsidR="00EA4657" w:rsidRPr="00F56DB7" w:rsidRDefault="00EA4657" w:rsidP="00CC08CF">
            <w:pPr>
              <w:pStyle w:val="TAL"/>
              <w:rPr>
                <w:rFonts w:eastAsia="Wingdings"/>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03DE7FC9" w14:textId="77777777" w:rsidR="00EA4657" w:rsidRPr="00F56DB7" w:rsidRDefault="00EA4657" w:rsidP="00CC08CF">
            <w:pPr>
              <w:pStyle w:val="TAC"/>
              <w:rPr>
                <w:lang w:eastAsia="zh-CN"/>
              </w:rPr>
            </w:pPr>
            <w:r w:rsidRPr="00F56DB7">
              <w:rPr>
                <w:lang w:eastAsia="zh-CN"/>
              </w:rPr>
              <w:t>1,3</w:t>
            </w:r>
          </w:p>
        </w:tc>
        <w:tc>
          <w:tcPr>
            <w:tcW w:w="850" w:type="dxa"/>
            <w:tcBorders>
              <w:top w:val="single" w:sz="4" w:space="0" w:color="auto"/>
              <w:left w:val="single" w:sz="4" w:space="0" w:color="auto"/>
              <w:bottom w:val="single" w:sz="4" w:space="0" w:color="auto"/>
              <w:right w:val="single" w:sz="4" w:space="0" w:color="auto"/>
            </w:tcBorders>
          </w:tcPr>
          <w:p w14:paraId="09D8EF48" w14:textId="77777777" w:rsidR="00EA4657" w:rsidRPr="00F56DB7" w:rsidRDefault="00EA4657" w:rsidP="00CC08CF">
            <w:pPr>
              <w:pStyle w:val="TAC"/>
              <w:rPr>
                <w:lang w:eastAsia="zh-CN"/>
              </w:rPr>
            </w:pPr>
            <w:r w:rsidRPr="00F56DB7">
              <w:rPr>
                <w:lang w:eastAsia="zh-CN"/>
              </w:rPr>
              <w:t>P</w:t>
            </w:r>
          </w:p>
        </w:tc>
      </w:tr>
      <w:tr w:rsidR="00EA4657" w:rsidRPr="00F56DB7" w14:paraId="7DD0240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258BBAA" w14:textId="77777777" w:rsidR="00EA4657" w:rsidRPr="00F56DB7" w:rsidRDefault="00EA4657" w:rsidP="00CC08CF">
            <w:pPr>
              <w:pStyle w:val="TAC"/>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1243E40" w14:textId="77777777" w:rsidR="00EA4657" w:rsidRPr="00F56DB7" w:rsidRDefault="00EA4657" w:rsidP="00CC08CF">
            <w:pPr>
              <w:pStyle w:val="TAL"/>
            </w:pPr>
            <w:r w:rsidRPr="00F56DB7">
              <w:t>SS sends a 100 Trying provisional response.</w:t>
            </w:r>
          </w:p>
          <w:p w14:paraId="267500C2" w14:textId="77777777" w:rsidR="00EA4657" w:rsidRPr="00F56DB7" w:rsidRDefault="00EA4657" w:rsidP="00CC08CF">
            <w:pPr>
              <w:pStyle w:val="TAL"/>
            </w:pPr>
            <w:r w:rsidRPr="00F56DB7">
              <w:t>(Step 2 of Annex A.4.2a happens)</w:t>
            </w:r>
          </w:p>
        </w:tc>
        <w:tc>
          <w:tcPr>
            <w:tcW w:w="720" w:type="dxa"/>
            <w:tcBorders>
              <w:top w:val="single" w:sz="4" w:space="0" w:color="auto"/>
              <w:left w:val="single" w:sz="4" w:space="0" w:color="auto"/>
              <w:bottom w:val="single" w:sz="4" w:space="0" w:color="auto"/>
              <w:right w:val="single" w:sz="4" w:space="0" w:color="auto"/>
            </w:tcBorders>
          </w:tcPr>
          <w:p w14:paraId="71AACE57"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40BAE4D4" w14:textId="77777777" w:rsidR="00EA4657" w:rsidRPr="00F56DB7" w:rsidRDefault="00EA4657" w:rsidP="00CC08CF">
            <w:pPr>
              <w:pStyle w:val="TAL"/>
              <w:rPr>
                <w:rFonts w:eastAsia="Wingdings"/>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5CE9715B"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2AE8FD2" w14:textId="77777777" w:rsidR="00EA4657" w:rsidRPr="00F56DB7" w:rsidRDefault="00EA4657" w:rsidP="00CC08CF">
            <w:pPr>
              <w:pStyle w:val="TAC"/>
              <w:rPr>
                <w:lang w:eastAsia="zh-CN"/>
              </w:rPr>
            </w:pPr>
            <w:r w:rsidRPr="00F56DB7">
              <w:rPr>
                <w:lang w:eastAsia="zh-CN"/>
              </w:rPr>
              <w:t>-</w:t>
            </w:r>
          </w:p>
        </w:tc>
      </w:tr>
      <w:tr w:rsidR="00EA4657" w:rsidRPr="00F56DB7" w14:paraId="5465831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5024DD3" w14:textId="77777777" w:rsidR="00EA4657" w:rsidRPr="00F56DB7" w:rsidRDefault="00EA4657" w:rsidP="00CC08CF">
            <w:pPr>
              <w:pStyle w:val="TAC"/>
            </w:pPr>
            <w:r w:rsidRPr="00F56DB7">
              <w:t>10</w:t>
            </w:r>
          </w:p>
        </w:tc>
        <w:tc>
          <w:tcPr>
            <w:tcW w:w="3969" w:type="dxa"/>
            <w:tcBorders>
              <w:top w:val="single" w:sz="4" w:space="0" w:color="auto"/>
              <w:left w:val="single" w:sz="4" w:space="0" w:color="auto"/>
              <w:bottom w:val="single" w:sz="4" w:space="0" w:color="auto"/>
              <w:right w:val="single" w:sz="4" w:space="0" w:color="auto"/>
            </w:tcBorders>
          </w:tcPr>
          <w:p w14:paraId="34707431" w14:textId="77777777" w:rsidR="00EA4657" w:rsidRPr="00F56DB7" w:rsidRDefault="00EA4657" w:rsidP="00CC08CF">
            <w:pPr>
              <w:pStyle w:val="TAL"/>
            </w:pPr>
            <w:r w:rsidRPr="00F56DB7">
              <w:rPr>
                <w:rFonts w:eastAsia="MS Gothic"/>
              </w:rPr>
              <w:t xml:space="preserve">SS sends an SDP answer </w:t>
            </w:r>
            <w:r w:rsidRPr="00F56DB7">
              <w:rPr>
                <w:rFonts w:eastAsia="Wingdings"/>
              </w:rPr>
              <w:t>in 1</w:t>
            </w:r>
            <w:r w:rsidRPr="00F56DB7">
              <w:rPr>
                <w:rFonts w:eastAsia="MS Gothic"/>
              </w:rPr>
              <w:t>83 Session Progress.</w:t>
            </w:r>
          </w:p>
          <w:p w14:paraId="59263BCA" w14:textId="77777777" w:rsidR="00EA4657" w:rsidRPr="00F56DB7" w:rsidRDefault="00EA4657" w:rsidP="00CC08CF">
            <w:pPr>
              <w:pStyle w:val="TAL"/>
            </w:pPr>
            <w:r w:rsidRPr="00F56DB7">
              <w:t xml:space="preserve">(Step 3 of Annex A.4.2a happens) </w:t>
            </w:r>
          </w:p>
        </w:tc>
        <w:tc>
          <w:tcPr>
            <w:tcW w:w="720" w:type="dxa"/>
            <w:tcBorders>
              <w:top w:val="single" w:sz="4" w:space="0" w:color="auto"/>
              <w:left w:val="single" w:sz="4" w:space="0" w:color="auto"/>
              <w:bottom w:val="single" w:sz="4" w:space="0" w:color="auto"/>
              <w:right w:val="single" w:sz="4" w:space="0" w:color="auto"/>
            </w:tcBorders>
          </w:tcPr>
          <w:p w14:paraId="2AD092DE"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1E9F2A5D" w14:textId="77777777" w:rsidR="00EA4657" w:rsidRPr="00F56DB7" w:rsidRDefault="00EA4657" w:rsidP="00CC08CF">
            <w:pPr>
              <w:pStyle w:val="TAL"/>
              <w:rPr>
                <w:rFonts w:eastAsia="Wingdings"/>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5B28F1D9" w14:textId="77777777" w:rsidR="00EA4657" w:rsidRPr="00F56DB7" w:rsidRDefault="00EA4657"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4CD2F749" w14:textId="77777777" w:rsidR="00EA4657" w:rsidRPr="00F56DB7" w:rsidRDefault="00EA4657" w:rsidP="00CC08CF">
            <w:pPr>
              <w:pStyle w:val="TAC"/>
              <w:rPr>
                <w:lang w:eastAsia="zh-CN"/>
              </w:rPr>
            </w:pPr>
            <w:r w:rsidRPr="00F56DB7">
              <w:t>-</w:t>
            </w:r>
          </w:p>
        </w:tc>
      </w:tr>
      <w:tr w:rsidR="00EA4657" w:rsidRPr="00F56DB7" w14:paraId="5DC4041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563AFF9" w14:textId="77777777" w:rsidR="00EA4657" w:rsidRPr="00F56DB7" w:rsidRDefault="00EA4657" w:rsidP="00CC08CF">
            <w:pPr>
              <w:pStyle w:val="TAC"/>
            </w:pPr>
            <w:r w:rsidRPr="00F56DB7">
              <w:t>11</w:t>
            </w:r>
          </w:p>
        </w:tc>
        <w:tc>
          <w:tcPr>
            <w:tcW w:w="3969" w:type="dxa"/>
            <w:tcBorders>
              <w:top w:val="single" w:sz="4" w:space="0" w:color="auto"/>
              <w:left w:val="single" w:sz="4" w:space="0" w:color="auto"/>
              <w:bottom w:val="single" w:sz="4" w:space="0" w:color="auto"/>
              <w:right w:val="single" w:sz="4" w:space="0" w:color="auto"/>
            </w:tcBorders>
          </w:tcPr>
          <w:p w14:paraId="6C62C563" w14:textId="77777777" w:rsidR="00EA4657" w:rsidRPr="00F56DB7" w:rsidRDefault="00EA4657" w:rsidP="00CC08CF">
            <w:pPr>
              <w:pStyle w:val="TAL"/>
            </w:pPr>
            <w:r w:rsidRPr="00F56DB7">
              <w:t>UE acknowledges reception of 183 Session Progress.</w:t>
            </w:r>
          </w:p>
          <w:p w14:paraId="243B5051" w14:textId="77777777" w:rsidR="00EA4657" w:rsidRPr="00F56DB7" w:rsidRDefault="00EA4657" w:rsidP="00CC08CF">
            <w:pPr>
              <w:pStyle w:val="TAL"/>
            </w:pPr>
            <w:r w:rsidRPr="00F56DB7">
              <w:t>(Step 4 of Annex A.4.2a happens)</w:t>
            </w:r>
          </w:p>
        </w:tc>
        <w:tc>
          <w:tcPr>
            <w:tcW w:w="720" w:type="dxa"/>
            <w:tcBorders>
              <w:top w:val="single" w:sz="4" w:space="0" w:color="auto"/>
              <w:left w:val="single" w:sz="4" w:space="0" w:color="auto"/>
              <w:bottom w:val="single" w:sz="4" w:space="0" w:color="auto"/>
              <w:right w:val="single" w:sz="4" w:space="0" w:color="auto"/>
            </w:tcBorders>
          </w:tcPr>
          <w:p w14:paraId="1284F5E4" w14:textId="77777777" w:rsidR="00EA4657" w:rsidRPr="00F56DB7" w:rsidRDefault="00EA4657"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11D9E3BA" w14:textId="77777777" w:rsidR="00EA4657" w:rsidRPr="00F56DB7" w:rsidRDefault="00EA4657"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6F021D60"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F2DDEAA" w14:textId="77777777" w:rsidR="00EA4657" w:rsidRPr="00F56DB7" w:rsidRDefault="00EA4657" w:rsidP="00CC08CF">
            <w:pPr>
              <w:pStyle w:val="TAC"/>
              <w:rPr>
                <w:lang w:eastAsia="zh-CN"/>
              </w:rPr>
            </w:pPr>
            <w:r w:rsidRPr="00F56DB7">
              <w:rPr>
                <w:lang w:eastAsia="zh-CN"/>
              </w:rPr>
              <w:t>-</w:t>
            </w:r>
          </w:p>
        </w:tc>
      </w:tr>
      <w:tr w:rsidR="00EA4657" w:rsidRPr="00F56DB7" w14:paraId="52753B9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3DDA226" w14:textId="77777777" w:rsidR="00EA4657" w:rsidRPr="00F56DB7" w:rsidRDefault="00EA4657" w:rsidP="00CC08CF">
            <w:pPr>
              <w:pStyle w:val="TAC"/>
            </w:pPr>
            <w:r w:rsidRPr="00F56DB7">
              <w:t>12</w:t>
            </w:r>
          </w:p>
        </w:tc>
        <w:tc>
          <w:tcPr>
            <w:tcW w:w="3969" w:type="dxa"/>
            <w:tcBorders>
              <w:top w:val="single" w:sz="4" w:space="0" w:color="auto"/>
              <w:left w:val="single" w:sz="4" w:space="0" w:color="auto"/>
              <w:bottom w:val="single" w:sz="4" w:space="0" w:color="auto"/>
              <w:right w:val="single" w:sz="4" w:space="0" w:color="auto"/>
            </w:tcBorders>
          </w:tcPr>
          <w:p w14:paraId="28A263B3" w14:textId="77777777" w:rsidR="00EA4657" w:rsidRPr="00F56DB7" w:rsidRDefault="00EA4657" w:rsidP="00CC08CF">
            <w:pPr>
              <w:pStyle w:val="TAL"/>
            </w:pPr>
            <w:r w:rsidRPr="00F56DB7">
              <w:t>SS responds to PRACK.</w:t>
            </w:r>
          </w:p>
          <w:p w14:paraId="78D77FF9" w14:textId="77777777" w:rsidR="00EA4657" w:rsidRPr="00F56DB7" w:rsidRDefault="00EA4657" w:rsidP="00CC08CF">
            <w:pPr>
              <w:pStyle w:val="TAL"/>
            </w:pPr>
            <w:r w:rsidRPr="00F56DB7">
              <w:t>(Step 5 of Annex A.4.2a happens)</w:t>
            </w:r>
          </w:p>
        </w:tc>
        <w:tc>
          <w:tcPr>
            <w:tcW w:w="720" w:type="dxa"/>
            <w:tcBorders>
              <w:top w:val="single" w:sz="4" w:space="0" w:color="auto"/>
              <w:left w:val="single" w:sz="4" w:space="0" w:color="auto"/>
              <w:bottom w:val="single" w:sz="4" w:space="0" w:color="auto"/>
              <w:right w:val="single" w:sz="4" w:space="0" w:color="auto"/>
            </w:tcBorders>
          </w:tcPr>
          <w:p w14:paraId="7E556B44"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E00FAA1" w14:textId="77777777" w:rsidR="00EA4657" w:rsidRPr="00F56DB7" w:rsidRDefault="00EA4657"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69BADC1"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D65B8F4" w14:textId="77777777" w:rsidR="00EA4657" w:rsidRPr="00F56DB7" w:rsidRDefault="00EA4657" w:rsidP="00CC08CF">
            <w:pPr>
              <w:pStyle w:val="TAC"/>
              <w:rPr>
                <w:lang w:eastAsia="zh-CN"/>
              </w:rPr>
            </w:pPr>
            <w:r w:rsidRPr="00F56DB7">
              <w:rPr>
                <w:lang w:eastAsia="zh-CN"/>
              </w:rPr>
              <w:t>-</w:t>
            </w:r>
          </w:p>
        </w:tc>
      </w:tr>
      <w:tr w:rsidR="00EA4657" w:rsidRPr="00F56DB7" w14:paraId="4A9148F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67BC640" w14:textId="77777777" w:rsidR="00EA4657" w:rsidRPr="00F56DB7" w:rsidRDefault="00EA4657" w:rsidP="00CC08CF">
            <w:pPr>
              <w:pStyle w:val="TAC"/>
              <w:rPr>
                <w:lang w:eastAsia="zh-CN"/>
              </w:rPr>
            </w:pPr>
            <w:r w:rsidRPr="00F56DB7">
              <w:rPr>
                <w:lang w:eastAsia="zh-CN"/>
              </w:rPr>
              <w:t>13-15</w:t>
            </w:r>
          </w:p>
        </w:tc>
        <w:tc>
          <w:tcPr>
            <w:tcW w:w="3969" w:type="dxa"/>
            <w:tcBorders>
              <w:top w:val="single" w:sz="4" w:space="0" w:color="auto"/>
              <w:left w:val="single" w:sz="4" w:space="0" w:color="auto"/>
              <w:bottom w:val="single" w:sz="4" w:space="0" w:color="auto"/>
              <w:right w:val="single" w:sz="4" w:space="0" w:color="auto"/>
            </w:tcBorders>
          </w:tcPr>
          <w:p w14:paraId="05718083" w14:textId="77777777" w:rsidR="00EA4657" w:rsidRPr="00F56DB7" w:rsidRDefault="00EA4657" w:rsidP="00CC08CF">
            <w:pPr>
              <w:pStyle w:val="TAL"/>
            </w:pPr>
            <w:r w:rsidRPr="00F56DB7">
              <w:t>Steps 10-12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E5BCD6C" w14:textId="77777777" w:rsidR="00EA4657" w:rsidRPr="00F56DB7" w:rsidRDefault="00EA4657"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52E48C0A" w14:textId="77777777" w:rsidR="00EA4657" w:rsidRPr="00F56DB7" w:rsidRDefault="00EA4657"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4DD3360"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508B840" w14:textId="77777777" w:rsidR="00EA4657" w:rsidRPr="00F56DB7" w:rsidRDefault="00EA4657" w:rsidP="00CC08CF">
            <w:pPr>
              <w:pStyle w:val="TAC"/>
              <w:rPr>
                <w:lang w:eastAsia="zh-CN"/>
              </w:rPr>
            </w:pPr>
            <w:r w:rsidRPr="00F56DB7">
              <w:rPr>
                <w:lang w:eastAsia="zh-CN"/>
              </w:rPr>
              <w:t>-</w:t>
            </w:r>
          </w:p>
        </w:tc>
      </w:tr>
      <w:tr w:rsidR="00EA4657" w:rsidRPr="00F56DB7" w14:paraId="6A5A584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2A80949" w14:textId="77777777" w:rsidR="00EA4657" w:rsidRPr="00F56DB7" w:rsidRDefault="00EA4657" w:rsidP="00CC08CF">
            <w:pPr>
              <w:pStyle w:val="TAC"/>
            </w:pPr>
            <w:r w:rsidRPr="00F56DB7">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43791727" w14:textId="77777777" w:rsidR="00EA4657" w:rsidRPr="00F56DB7" w:rsidRDefault="00EA4657" w:rsidP="00CC08CF">
            <w:pPr>
              <w:pStyle w:val="TAL"/>
            </w:pPr>
            <w:r w:rsidRPr="00F56DB7">
              <w:t>SS sends 180 Ringing reliably.</w:t>
            </w:r>
          </w:p>
          <w:p w14:paraId="177A00A6" w14:textId="77777777" w:rsidR="00EA4657" w:rsidRPr="00F56DB7" w:rsidRDefault="00EA4657" w:rsidP="00CC08CF">
            <w:pPr>
              <w:pStyle w:val="TAL"/>
            </w:pPr>
            <w:r w:rsidRPr="00F56DB7">
              <w:t>(Step 6 of Annex A.4.2a happens)</w:t>
            </w:r>
          </w:p>
        </w:tc>
        <w:tc>
          <w:tcPr>
            <w:tcW w:w="720" w:type="dxa"/>
            <w:tcBorders>
              <w:top w:val="single" w:sz="4" w:space="0" w:color="auto"/>
              <w:left w:val="single" w:sz="4" w:space="0" w:color="auto"/>
              <w:bottom w:val="single" w:sz="4" w:space="0" w:color="auto"/>
              <w:right w:val="single" w:sz="4" w:space="0" w:color="auto"/>
            </w:tcBorders>
          </w:tcPr>
          <w:p w14:paraId="3E778CBD"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B5EFD7D" w14:textId="77777777" w:rsidR="00EA4657" w:rsidRPr="00F56DB7" w:rsidRDefault="00EA4657" w:rsidP="00CC08CF">
            <w:pPr>
              <w:pStyle w:val="TAL"/>
              <w:rPr>
                <w:rFonts w:eastAsia="Wingdings"/>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562F5B2F"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1C9EB72" w14:textId="77777777" w:rsidR="00EA4657" w:rsidRPr="00F56DB7" w:rsidRDefault="00EA4657" w:rsidP="00CC08CF">
            <w:pPr>
              <w:pStyle w:val="TAC"/>
              <w:rPr>
                <w:lang w:eastAsia="zh-CN"/>
              </w:rPr>
            </w:pPr>
            <w:r w:rsidRPr="00F56DB7">
              <w:t>-</w:t>
            </w:r>
          </w:p>
        </w:tc>
      </w:tr>
      <w:tr w:rsidR="00EA4657" w:rsidRPr="00F56DB7" w14:paraId="2225C92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6FA1408" w14:textId="77777777" w:rsidR="00EA4657" w:rsidRPr="00F56DB7" w:rsidRDefault="00EA4657" w:rsidP="00CC08CF">
            <w:pPr>
              <w:pStyle w:val="TAC"/>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62DF4820" w14:textId="77777777" w:rsidR="00EA4657" w:rsidRPr="00F56DB7" w:rsidRDefault="00EA4657" w:rsidP="00CC08CF">
            <w:pPr>
              <w:pStyle w:val="TAL"/>
            </w:pPr>
            <w:r w:rsidRPr="00F56DB7">
              <w:t>UE acknowledges reception of 180 Ringing.</w:t>
            </w:r>
          </w:p>
          <w:p w14:paraId="2ADEEFEF" w14:textId="77777777" w:rsidR="00EA4657" w:rsidRPr="00F56DB7" w:rsidRDefault="00EA4657" w:rsidP="00CC08CF">
            <w:pPr>
              <w:pStyle w:val="TAL"/>
            </w:pPr>
            <w:r w:rsidRPr="00F56DB7">
              <w:t>(Step 6A of Annex A.4.2a happens)</w:t>
            </w:r>
          </w:p>
        </w:tc>
        <w:tc>
          <w:tcPr>
            <w:tcW w:w="720" w:type="dxa"/>
            <w:tcBorders>
              <w:top w:val="single" w:sz="4" w:space="0" w:color="auto"/>
              <w:left w:val="single" w:sz="4" w:space="0" w:color="auto"/>
              <w:bottom w:val="single" w:sz="4" w:space="0" w:color="auto"/>
              <w:right w:val="single" w:sz="4" w:space="0" w:color="auto"/>
            </w:tcBorders>
          </w:tcPr>
          <w:p w14:paraId="45A7646A" w14:textId="77777777" w:rsidR="00EA4657" w:rsidRPr="00F56DB7" w:rsidRDefault="00EA4657"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41C40003" w14:textId="77777777" w:rsidR="00EA4657" w:rsidRPr="00F56DB7" w:rsidRDefault="00EA4657"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17415433"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047EB97" w14:textId="77777777" w:rsidR="00EA4657" w:rsidRPr="00F56DB7" w:rsidRDefault="00EA4657" w:rsidP="00CC08CF">
            <w:pPr>
              <w:pStyle w:val="TAC"/>
              <w:rPr>
                <w:lang w:eastAsia="zh-CN"/>
              </w:rPr>
            </w:pPr>
            <w:r w:rsidRPr="00F56DB7">
              <w:t>-</w:t>
            </w:r>
          </w:p>
        </w:tc>
      </w:tr>
      <w:tr w:rsidR="00EA4657" w:rsidRPr="00F56DB7" w14:paraId="12D4DC4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EA20FEB" w14:textId="77777777" w:rsidR="00EA4657" w:rsidRPr="00F56DB7" w:rsidRDefault="00EA4657" w:rsidP="00CC08CF">
            <w:pPr>
              <w:pStyle w:val="TAC"/>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4A4979CB" w14:textId="77777777" w:rsidR="00EA4657" w:rsidRPr="00F56DB7" w:rsidRDefault="00EA4657" w:rsidP="00CC08CF">
            <w:pPr>
              <w:pStyle w:val="TAL"/>
            </w:pPr>
            <w:r w:rsidRPr="00F56DB7">
              <w:t>SS responds to PRACK.</w:t>
            </w:r>
          </w:p>
          <w:p w14:paraId="7FD24F43" w14:textId="77777777" w:rsidR="00EA4657" w:rsidRPr="00F56DB7" w:rsidRDefault="00EA4657" w:rsidP="00CC08CF">
            <w:pPr>
              <w:pStyle w:val="TAL"/>
            </w:pPr>
            <w:r w:rsidRPr="00F56DB7">
              <w:t>(Step 6B of Annex A.4.2a happens)</w:t>
            </w:r>
          </w:p>
        </w:tc>
        <w:tc>
          <w:tcPr>
            <w:tcW w:w="720" w:type="dxa"/>
            <w:tcBorders>
              <w:top w:val="single" w:sz="4" w:space="0" w:color="auto"/>
              <w:left w:val="single" w:sz="4" w:space="0" w:color="auto"/>
              <w:bottom w:val="single" w:sz="4" w:space="0" w:color="auto"/>
              <w:right w:val="single" w:sz="4" w:space="0" w:color="auto"/>
            </w:tcBorders>
          </w:tcPr>
          <w:p w14:paraId="4237BA78"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6EF9749E" w14:textId="77777777" w:rsidR="00EA4657" w:rsidRPr="00F56DB7" w:rsidRDefault="00EA4657"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2FBC83B"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03D82EF" w14:textId="77777777" w:rsidR="00EA4657" w:rsidRPr="00F56DB7" w:rsidRDefault="00EA4657" w:rsidP="00CC08CF">
            <w:pPr>
              <w:pStyle w:val="TAC"/>
              <w:rPr>
                <w:lang w:eastAsia="zh-CN"/>
              </w:rPr>
            </w:pPr>
            <w:r w:rsidRPr="00F56DB7">
              <w:t>-</w:t>
            </w:r>
          </w:p>
        </w:tc>
      </w:tr>
      <w:tr w:rsidR="00EA4657" w:rsidRPr="00F56DB7" w14:paraId="535379F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B132DEB" w14:textId="77777777" w:rsidR="00EA4657" w:rsidRPr="00F56DB7" w:rsidRDefault="00EA4657" w:rsidP="00CC08CF">
            <w:pPr>
              <w:pStyle w:val="TAC"/>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79D54498" w14:textId="77777777" w:rsidR="00EA4657" w:rsidRPr="00F56DB7" w:rsidRDefault="00EA4657" w:rsidP="00CC08CF">
            <w:pPr>
              <w:pStyle w:val="TAL"/>
            </w:pPr>
            <w:r w:rsidRPr="00F56DB7">
              <w:t>SS responds to INVITE.</w:t>
            </w:r>
          </w:p>
          <w:p w14:paraId="05B56C37" w14:textId="77777777" w:rsidR="00EA4657" w:rsidRPr="00F56DB7" w:rsidRDefault="00EA4657" w:rsidP="00CC08CF">
            <w:pPr>
              <w:pStyle w:val="TAL"/>
            </w:pPr>
            <w:r w:rsidRPr="00F56DB7">
              <w:t>(Step 7 of Annex A.4.2a happens)</w:t>
            </w:r>
          </w:p>
        </w:tc>
        <w:tc>
          <w:tcPr>
            <w:tcW w:w="720" w:type="dxa"/>
            <w:tcBorders>
              <w:top w:val="single" w:sz="4" w:space="0" w:color="auto"/>
              <w:left w:val="single" w:sz="4" w:space="0" w:color="auto"/>
              <w:bottom w:val="single" w:sz="4" w:space="0" w:color="auto"/>
              <w:right w:val="single" w:sz="4" w:space="0" w:color="auto"/>
            </w:tcBorders>
          </w:tcPr>
          <w:p w14:paraId="1C052A29"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D2F38DF" w14:textId="77777777" w:rsidR="00EA4657" w:rsidRPr="00F56DB7" w:rsidRDefault="00EA4657"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67A56B8C"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1BBDF7" w14:textId="77777777" w:rsidR="00EA4657" w:rsidRPr="00F56DB7" w:rsidRDefault="00EA4657" w:rsidP="00CC08CF">
            <w:pPr>
              <w:pStyle w:val="TAC"/>
              <w:rPr>
                <w:lang w:eastAsia="zh-CN"/>
              </w:rPr>
            </w:pPr>
            <w:r w:rsidRPr="00F56DB7">
              <w:t>-</w:t>
            </w:r>
          </w:p>
        </w:tc>
      </w:tr>
      <w:tr w:rsidR="00EA4657" w:rsidRPr="00F56DB7" w14:paraId="5F07CA4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47B7670" w14:textId="77777777" w:rsidR="00EA4657" w:rsidRPr="00F56DB7" w:rsidRDefault="00EA4657"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F7B81E0" w14:textId="77777777" w:rsidR="00EA4657" w:rsidRPr="00F56DB7" w:rsidRDefault="00EA4657" w:rsidP="00CC08CF">
            <w:pPr>
              <w:pStyle w:val="TAL"/>
            </w:pPr>
            <w:r w:rsidRPr="00F56DB7">
              <w:t>EXCEPTION: Step 20a1 to 20a3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50324A63" w14:textId="77777777" w:rsidR="00EA4657" w:rsidRPr="00F56DB7" w:rsidRDefault="00EA4657"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45C93E7" w14:textId="77777777" w:rsidR="00EA4657" w:rsidRPr="00F56DB7" w:rsidRDefault="00EA4657"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EA2D9E3"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8DB28E" w14:textId="77777777" w:rsidR="00EA4657" w:rsidRPr="00F56DB7" w:rsidRDefault="00EA4657" w:rsidP="00CC08CF">
            <w:pPr>
              <w:pStyle w:val="TAC"/>
            </w:pPr>
            <w:r w:rsidRPr="00F56DB7">
              <w:rPr>
                <w:lang w:eastAsia="zh-CN"/>
              </w:rPr>
              <w:t>-</w:t>
            </w:r>
          </w:p>
        </w:tc>
      </w:tr>
      <w:tr w:rsidR="00EA4657" w:rsidRPr="00F56DB7" w14:paraId="52EF5E8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8E8C836" w14:textId="77777777" w:rsidR="00EA4657" w:rsidRPr="00F56DB7" w:rsidRDefault="00EA4657" w:rsidP="00CC08CF">
            <w:pPr>
              <w:pStyle w:val="TAC"/>
              <w:rPr>
                <w:lang w:eastAsia="zh-CN"/>
              </w:rPr>
            </w:pPr>
            <w:r w:rsidRPr="00F56DB7">
              <w:rPr>
                <w:lang w:eastAsia="zh-CN"/>
              </w:rPr>
              <w:t>20a1-20a3</w:t>
            </w:r>
          </w:p>
        </w:tc>
        <w:tc>
          <w:tcPr>
            <w:tcW w:w="3969" w:type="dxa"/>
            <w:tcBorders>
              <w:top w:val="single" w:sz="4" w:space="0" w:color="auto"/>
              <w:left w:val="single" w:sz="4" w:space="0" w:color="auto"/>
              <w:bottom w:val="single" w:sz="4" w:space="0" w:color="auto"/>
              <w:right w:val="single" w:sz="4" w:space="0" w:color="auto"/>
            </w:tcBorders>
          </w:tcPr>
          <w:p w14:paraId="25558A19" w14:textId="77777777" w:rsidR="00EA4657" w:rsidRPr="00F56DB7" w:rsidRDefault="00EA4657" w:rsidP="00CC08CF">
            <w:pPr>
              <w:pStyle w:val="TAL"/>
            </w:pPr>
            <w:r w:rsidRPr="00F56DB7">
              <w:t xml:space="preserve">IF INVITE includes SDP offer </w:t>
            </w:r>
            <w:r w:rsidRPr="00F56DB7">
              <w:rPr>
                <w:rFonts w:eastAsia="MS Gothic"/>
              </w:rPr>
              <w:t>containing media lines for both voice and IMS data channel in Step8</w:t>
            </w:r>
            <w:r w:rsidRPr="00F56DB7">
              <w:t>, THEN 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D9FA9B0" w14:textId="77777777" w:rsidR="00EA4657" w:rsidRPr="00F56DB7" w:rsidRDefault="00EA4657"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513D9F27" w14:textId="77777777" w:rsidR="00EA4657" w:rsidRPr="00F56DB7" w:rsidRDefault="00EA4657"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40F6951"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E483393" w14:textId="77777777" w:rsidR="00EA4657" w:rsidRPr="00F56DB7" w:rsidRDefault="00EA4657" w:rsidP="00CC08CF">
            <w:pPr>
              <w:pStyle w:val="TAC"/>
            </w:pPr>
            <w:r w:rsidRPr="00F56DB7">
              <w:rPr>
                <w:lang w:eastAsia="zh-CN"/>
              </w:rPr>
              <w:t>-</w:t>
            </w:r>
          </w:p>
        </w:tc>
      </w:tr>
      <w:tr w:rsidR="00EA4657" w:rsidRPr="00F56DB7" w14:paraId="76F0F1B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4093502" w14:textId="77777777" w:rsidR="00EA4657" w:rsidRPr="00F56DB7" w:rsidRDefault="00EA4657" w:rsidP="00CC08CF">
            <w:pPr>
              <w:pStyle w:val="TAC"/>
            </w:pPr>
            <w:r w:rsidRPr="00F56DB7">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304365C5" w14:textId="77777777" w:rsidR="00EA4657" w:rsidRPr="00F56DB7" w:rsidRDefault="00EA4657" w:rsidP="00CC08CF">
            <w:pPr>
              <w:pStyle w:val="TAL"/>
            </w:pPr>
            <w:r w:rsidRPr="00F56DB7">
              <w:t>UE acknowledges.</w:t>
            </w:r>
          </w:p>
          <w:p w14:paraId="24A3FA74" w14:textId="77777777" w:rsidR="00EA4657" w:rsidRPr="00F56DB7" w:rsidRDefault="00EA4657" w:rsidP="00CC08CF">
            <w:pPr>
              <w:pStyle w:val="TAL"/>
            </w:pPr>
            <w:r w:rsidRPr="00F56DB7">
              <w:t>(Step 8 of Annex A.4.2a happens)</w:t>
            </w:r>
          </w:p>
        </w:tc>
        <w:tc>
          <w:tcPr>
            <w:tcW w:w="720" w:type="dxa"/>
            <w:tcBorders>
              <w:top w:val="single" w:sz="4" w:space="0" w:color="auto"/>
              <w:left w:val="single" w:sz="4" w:space="0" w:color="auto"/>
              <w:bottom w:val="single" w:sz="4" w:space="0" w:color="auto"/>
              <w:right w:val="single" w:sz="4" w:space="0" w:color="auto"/>
            </w:tcBorders>
          </w:tcPr>
          <w:p w14:paraId="41CBFD59" w14:textId="77777777" w:rsidR="00EA4657" w:rsidRPr="00F56DB7" w:rsidRDefault="00EA4657"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49C30491" w14:textId="77777777" w:rsidR="00EA4657" w:rsidRPr="00F56DB7" w:rsidRDefault="00EA4657" w:rsidP="00CC08CF">
            <w:pPr>
              <w:pStyle w:val="TAL"/>
              <w:rPr>
                <w:rFonts w:eastAsia="Wingdings"/>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59930238" w14:textId="77777777" w:rsidR="00EA4657" w:rsidRPr="00F56DB7" w:rsidRDefault="00EA4657"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7C90C7C" w14:textId="77777777" w:rsidR="00EA4657" w:rsidRPr="00F56DB7" w:rsidRDefault="00EA4657" w:rsidP="00CC08CF">
            <w:pPr>
              <w:pStyle w:val="TAC"/>
              <w:rPr>
                <w:lang w:eastAsia="zh-CN"/>
              </w:rPr>
            </w:pPr>
            <w:r w:rsidRPr="00F56DB7">
              <w:rPr>
                <w:lang w:eastAsia="zh-CN"/>
              </w:rPr>
              <w:t>P</w:t>
            </w:r>
          </w:p>
        </w:tc>
      </w:tr>
      <w:tr w:rsidR="00EA4657" w:rsidRPr="00F56DB7" w14:paraId="5BFFC84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4753539" w14:textId="77777777" w:rsidR="00EA4657" w:rsidRPr="00F56DB7" w:rsidRDefault="00EA4657"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6F879369" w14:textId="77777777" w:rsidR="00EA4657" w:rsidRPr="00F56DB7" w:rsidRDefault="00EA4657" w:rsidP="00CC08CF">
            <w:pPr>
              <w:pStyle w:val="TAL"/>
            </w:pPr>
            <w:r w:rsidRPr="00F56DB7">
              <w:t>EXCEPTION: Step 22a1 to 22a7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3F2F1CD4" w14:textId="77777777" w:rsidR="00EA4657" w:rsidRPr="00F56DB7" w:rsidRDefault="00EA4657"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D71CA42" w14:textId="77777777" w:rsidR="00EA4657" w:rsidRPr="00F56DB7" w:rsidRDefault="00EA4657"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1690643"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52232B3" w14:textId="77777777" w:rsidR="00EA4657" w:rsidRPr="00F56DB7" w:rsidRDefault="00EA4657" w:rsidP="00CC08CF">
            <w:pPr>
              <w:pStyle w:val="TAC"/>
              <w:rPr>
                <w:lang w:eastAsia="zh-CN"/>
              </w:rPr>
            </w:pPr>
            <w:r w:rsidRPr="00F56DB7">
              <w:rPr>
                <w:lang w:eastAsia="zh-CN"/>
              </w:rPr>
              <w:t>-</w:t>
            </w:r>
          </w:p>
        </w:tc>
      </w:tr>
      <w:tr w:rsidR="00EA4657" w:rsidRPr="00F56DB7" w14:paraId="13191A2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EB24D89" w14:textId="77777777" w:rsidR="00EA4657" w:rsidRPr="00F56DB7" w:rsidRDefault="00EA4657" w:rsidP="00CC08CF">
            <w:pPr>
              <w:pStyle w:val="TAC"/>
              <w:rPr>
                <w:lang w:eastAsia="zh-CN"/>
              </w:rPr>
            </w:pPr>
            <w:r w:rsidRPr="00F56DB7">
              <w:rPr>
                <w:rFonts w:eastAsia="MS Gothic"/>
              </w:rPr>
              <w:t>22a1</w:t>
            </w:r>
          </w:p>
        </w:tc>
        <w:tc>
          <w:tcPr>
            <w:tcW w:w="3969" w:type="dxa"/>
            <w:tcBorders>
              <w:top w:val="single" w:sz="4" w:space="0" w:color="auto"/>
              <w:left w:val="single" w:sz="4" w:space="0" w:color="auto"/>
              <w:bottom w:val="single" w:sz="4" w:space="0" w:color="auto"/>
              <w:right w:val="single" w:sz="4" w:space="0" w:color="auto"/>
            </w:tcBorders>
          </w:tcPr>
          <w:p w14:paraId="19557E80" w14:textId="77777777" w:rsidR="00EA4657" w:rsidRPr="00F56DB7" w:rsidRDefault="00EA4657" w:rsidP="00CC08CF">
            <w:pPr>
              <w:pStyle w:val="TAL"/>
            </w:pPr>
            <w:r w:rsidRPr="00F56DB7">
              <w:t>IF INVITE in step8 does not include SDP offer containing media lines for IMS data channel, THEN</w:t>
            </w:r>
            <w:r w:rsidRPr="00F56DB7">
              <w:rPr>
                <w:rFonts w:eastAsia="MS Gothic"/>
              </w:rPr>
              <w:t xml:space="preserve"> Check: Does the UE send re-INVITE with an SDP offer containing media lines for both voice and IMS data channel? </w:t>
            </w:r>
          </w:p>
        </w:tc>
        <w:tc>
          <w:tcPr>
            <w:tcW w:w="720" w:type="dxa"/>
            <w:tcBorders>
              <w:top w:val="single" w:sz="4" w:space="0" w:color="auto"/>
              <w:left w:val="single" w:sz="4" w:space="0" w:color="auto"/>
              <w:bottom w:val="single" w:sz="4" w:space="0" w:color="auto"/>
              <w:right w:val="single" w:sz="4" w:space="0" w:color="auto"/>
            </w:tcBorders>
          </w:tcPr>
          <w:p w14:paraId="7FE2C68B" w14:textId="77777777" w:rsidR="00EA4657" w:rsidRPr="00F56DB7" w:rsidRDefault="00EA4657"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39E7BEBA" w14:textId="77777777" w:rsidR="00EA4657" w:rsidRPr="00F56DB7" w:rsidRDefault="00EA4657"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0A8CC5B5" w14:textId="77777777" w:rsidR="00EA4657" w:rsidRPr="00F56DB7" w:rsidRDefault="00EA4657" w:rsidP="00CC08CF">
            <w:pPr>
              <w:pStyle w:val="TAC"/>
              <w:rPr>
                <w:lang w:eastAsia="zh-CN"/>
              </w:rPr>
            </w:pPr>
            <w:r w:rsidRPr="00F56DB7">
              <w:rPr>
                <w:lang w:eastAsia="zh-CN"/>
              </w:rPr>
              <w:t>1,4</w:t>
            </w:r>
          </w:p>
        </w:tc>
        <w:tc>
          <w:tcPr>
            <w:tcW w:w="850" w:type="dxa"/>
            <w:tcBorders>
              <w:top w:val="single" w:sz="4" w:space="0" w:color="auto"/>
              <w:left w:val="single" w:sz="4" w:space="0" w:color="auto"/>
              <w:bottom w:val="single" w:sz="4" w:space="0" w:color="auto"/>
              <w:right w:val="single" w:sz="4" w:space="0" w:color="auto"/>
            </w:tcBorders>
          </w:tcPr>
          <w:p w14:paraId="558965F4" w14:textId="77777777" w:rsidR="00EA4657" w:rsidRPr="00F56DB7" w:rsidRDefault="00EA4657" w:rsidP="00CC08CF">
            <w:pPr>
              <w:pStyle w:val="TAC"/>
              <w:rPr>
                <w:lang w:eastAsia="zh-CN"/>
              </w:rPr>
            </w:pPr>
            <w:r w:rsidRPr="00F56DB7">
              <w:rPr>
                <w:lang w:eastAsia="zh-CN"/>
              </w:rPr>
              <w:t>P</w:t>
            </w:r>
          </w:p>
        </w:tc>
      </w:tr>
      <w:tr w:rsidR="00EA4657" w:rsidRPr="00F56DB7" w14:paraId="5752B32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50C51AF" w14:textId="77777777" w:rsidR="00EA4657" w:rsidRPr="00F56DB7" w:rsidRDefault="00EA4657" w:rsidP="00CC08CF">
            <w:pPr>
              <w:pStyle w:val="TAC"/>
              <w:rPr>
                <w:lang w:eastAsia="zh-CN"/>
              </w:rPr>
            </w:pPr>
            <w:r w:rsidRPr="00F56DB7">
              <w:rPr>
                <w:rFonts w:eastAsia="MS Gothic"/>
              </w:rPr>
              <w:t>22a2</w:t>
            </w:r>
          </w:p>
        </w:tc>
        <w:tc>
          <w:tcPr>
            <w:tcW w:w="3969" w:type="dxa"/>
            <w:tcBorders>
              <w:top w:val="single" w:sz="4" w:space="0" w:color="auto"/>
              <w:left w:val="single" w:sz="4" w:space="0" w:color="auto"/>
              <w:bottom w:val="single" w:sz="4" w:space="0" w:color="auto"/>
              <w:right w:val="single" w:sz="4" w:space="0" w:color="auto"/>
            </w:tcBorders>
          </w:tcPr>
          <w:p w14:paraId="04A67D6C" w14:textId="77777777" w:rsidR="00EA4657" w:rsidRPr="00F56DB7" w:rsidRDefault="00EA4657" w:rsidP="00CC08CF">
            <w:pPr>
              <w:pStyle w:val="TAL"/>
            </w:pPr>
            <w:r w:rsidRPr="00F56DB7">
              <w:rPr>
                <w:rFonts w:eastAsia="MS Gothic"/>
              </w:rPr>
              <w:t xml:space="preserve">SS responds with a 100 Trying provisional response </w:t>
            </w:r>
          </w:p>
        </w:tc>
        <w:tc>
          <w:tcPr>
            <w:tcW w:w="720" w:type="dxa"/>
            <w:tcBorders>
              <w:top w:val="single" w:sz="4" w:space="0" w:color="auto"/>
              <w:left w:val="single" w:sz="4" w:space="0" w:color="auto"/>
              <w:bottom w:val="single" w:sz="4" w:space="0" w:color="auto"/>
              <w:right w:val="single" w:sz="4" w:space="0" w:color="auto"/>
            </w:tcBorders>
          </w:tcPr>
          <w:p w14:paraId="0226395B"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F73167A" w14:textId="77777777" w:rsidR="00EA4657" w:rsidRPr="00F56DB7" w:rsidRDefault="00EA4657" w:rsidP="00CC08CF">
            <w:pPr>
              <w:pStyle w:val="TAL"/>
              <w:rPr>
                <w:rFonts w:eastAsia="MS Gothic"/>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4D320590"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30C3B7C" w14:textId="77777777" w:rsidR="00EA4657" w:rsidRPr="00F56DB7" w:rsidRDefault="00EA4657" w:rsidP="00CC08CF">
            <w:pPr>
              <w:pStyle w:val="TAC"/>
              <w:rPr>
                <w:lang w:eastAsia="zh-CN"/>
              </w:rPr>
            </w:pPr>
            <w:r w:rsidRPr="00F56DB7">
              <w:rPr>
                <w:lang w:eastAsia="zh-CN"/>
              </w:rPr>
              <w:t>-</w:t>
            </w:r>
          </w:p>
        </w:tc>
      </w:tr>
      <w:tr w:rsidR="00EA4657" w:rsidRPr="00F56DB7" w14:paraId="3017B19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AB0A8DB" w14:textId="77777777" w:rsidR="00EA4657" w:rsidRPr="00F56DB7" w:rsidRDefault="00EA4657" w:rsidP="00CC08CF">
            <w:pPr>
              <w:pStyle w:val="TAC"/>
              <w:rPr>
                <w:lang w:eastAsia="zh-CN"/>
              </w:rPr>
            </w:pPr>
            <w:r w:rsidRPr="00F56DB7">
              <w:rPr>
                <w:rFonts w:eastAsia="MS Gothic"/>
              </w:rPr>
              <w:t>22a3</w:t>
            </w:r>
          </w:p>
        </w:tc>
        <w:tc>
          <w:tcPr>
            <w:tcW w:w="3969" w:type="dxa"/>
            <w:tcBorders>
              <w:top w:val="single" w:sz="4" w:space="0" w:color="auto"/>
              <w:left w:val="single" w:sz="4" w:space="0" w:color="auto"/>
              <w:bottom w:val="single" w:sz="4" w:space="0" w:color="auto"/>
              <w:right w:val="single" w:sz="4" w:space="0" w:color="auto"/>
            </w:tcBorders>
          </w:tcPr>
          <w:p w14:paraId="064A956E" w14:textId="77777777" w:rsidR="00EA4657" w:rsidRPr="00F56DB7" w:rsidRDefault="00EA4657" w:rsidP="00CC08CF">
            <w:pPr>
              <w:pStyle w:val="TAL"/>
              <w:rPr>
                <w:rFonts w:eastAsia="MS Gothic"/>
              </w:rPr>
            </w:pPr>
            <w:r w:rsidRPr="00F56DB7">
              <w:rPr>
                <w:rFonts w:eastAsia="MS Gothic"/>
              </w:rPr>
              <w:t>SS responds re-INVITE with 200 OK.</w:t>
            </w:r>
          </w:p>
        </w:tc>
        <w:tc>
          <w:tcPr>
            <w:tcW w:w="720" w:type="dxa"/>
            <w:tcBorders>
              <w:top w:val="single" w:sz="4" w:space="0" w:color="auto"/>
              <w:left w:val="single" w:sz="4" w:space="0" w:color="auto"/>
              <w:bottom w:val="single" w:sz="4" w:space="0" w:color="auto"/>
              <w:right w:val="single" w:sz="4" w:space="0" w:color="auto"/>
            </w:tcBorders>
          </w:tcPr>
          <w:p w14:paraId="76535574" w14:textId="77777777" w:rsidR="00EA4657" w:rsidRPr="00F56DB7" w:rsidRDefault="00EA4657"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60241B1" w14:textId="77777777" w:rsidR="00EA4657" w:rsidRPr="00F56DB7" w:rsidRDefault="00EA4657"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4F9F1B8F"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5F12B52" w14:textId="77777777" w:rsidR="00EA4657" w:rsidRPr="00F56DB7" w:rsidRDefault="00EA4657" w:rsidP="00CC08CF">
            <w:pPr>
              <w:pStyle w:val="TAC"/>
              <w:rPr>
                <w:lang w:eastAsia="zh-CN"/>
              </w:rPr>
            </w:pPr>
            <w:r w:rsidRPr="00F56DB7">
              <w:rPr>
                <w:lang w:eastAsia="zh-CN"/>
              </w:rPr>
              <w:t>-</w:t>
            </w:r>
          </w:p>
        </w:tc>
      </w:tr>
      <w:tr w:rsidR="00EA4657" w:rsidRPr="00F56DB7" w14:paraId="2B8C7E1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805E985" w14:textId="77777777" w:rsidR="00EA4657" w:rsidRPr="00F56DB7" w:rsidRDefault="00EA4657" w:rsidP="00CC08CF">
            <w:pPr>
              <w:pStyle w:val="TAC"/>
              <w:rPr>
                <w:lang w:eastAsia="zh-CN"/>
              </w:rPr>
            </w:pPr>
            <w:r w:rsidRPr="00F56DB7">
              <w:rPr>
                <w:lang w:eastAsia="zh-CN"/>
              </w:rPr>
              <w:t>22a4-22a6</w:t>
            </w:r>
          </w:p>
        </w:tc>
        <w:tc>
          <w:tcPr>
            <w:tcW w:w="3969" w:type="dxa"/>
            <w:tcBorders>
              <w:top w:val="single" w:sz="4" w:space="0" w:color="auto"/>
              <w:left w:val="single" w:sz="4" w:space="0" w:color="auto"/>
              <w:bottom w:val="single" w:sz="4" w:space="0" w:color="auto"/>
              <w:right w:val="single" w:sz="4" w:space="0" w:color="auto"/>
            </w:tcBorders>
          </w:tcPr>
          <w:p w14:paraId="35DC551B" w14:textId="77777777" w:rsidR="00EA4657" w:rsidRPr="00F56DB7" w:rsidRDefault="00EA4657" w:rsidP="00CC08CF">
            <w:pPr>
              <w:pStyle w:val="TAL"/>
              <w:rPr>
                <w:rFonts w:eastAsia="MS Gothic"/>
              </w:rPr>
            </w:pPr>
            <w:r w:rsidRPr="00F56DB7">
              <w:t>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0B9B2B7" w14:textId="77777777" w:rsidR="00EA4657" w:rsidRPr="00F56DB7" w:rsidRDefault="00EA4657"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F0A0260" w14:textId="77777777" w:rsidR="00EA4657" w:rsidRPr="00F56DB7" w:rsidRDefault="00EA4657"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0A0C4B"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28676E7" w14:textId="77777777" w:rsidR="00EA4657" w:rsidRPr="00F56DB7" w:rsidRDefault="00EA4657" w:rsidP="00CC08CF">
            <w:pPr>
              <w:pStyle w:val="TAC"/>
              <w:rPr>
                <w:lang w:eastAsia="zh-CN"/>
              </w:rPr>
            </w:pPr>
            <w:r w:rsidRPr="00F56DB7">
              <w:rPr>
                <w:lang w:eastAsia="zh-CN"/>
              </w:rPr>
              <w:t>-</w:t>
            </w:r>
          </w:p>
        </w:tc>
      </w:tr>
      <w:tr w:rsidR="00EA4657" w:rsidRPr="00F56DB7" w14:paraId="447D110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7CD3FA5" w14:textId="77777777" w:rsidR="00EA4657" w:rsidRPr="00F56DB7" w:rsidRDefault="00EA4657" w:rsidP="00CC08CF">
            <w:pPr>
              <w:pStyle w:val="TAC"/>
              <w:rPr>
                <w:lang w:eastAsia="zh-CN"/>
              </w:rPr>
            </w:pPr>
            <w:r w:rsidRPr="00F56DB7">
              <w:rPr>
                <w:rFonts w:eastAsia="MS Gothic"/>
              </w:rPr>
              <w:t>22a7</w:t>
            </w:r>
          </w:p>
        </w:tc>
        <w:tc>
          <w:tcPr>
            <w:tcW w:w="3969" w:type="dxa"/>
            <w:tcBorders>
              <w:top w:val="single" w:sz="4" w:space="0" w:color="auto"/>
              <w:left w:val="single" w:sz="4" w:space="0" w:color="auto"/>
              <w:bottom w:val="single" w:sz="4" w:space="0" w:color="auto"/>
              <w:right w:val="single" w:sz="4" w:space="0" w:color="auto"/>
            </w:tcBorders>
          </w:tcPr>
          <w:p w14:paraId="280F853E" w14:textId="77777777" w:rsidR="00EA4657" w:rsidRPr="00F56DB7" w:rsidRDefault="00EA4657" w:rsidP="00CC08CF">
            <w:pPr>
              <w:pStyle w:val="TAL"/>
            </w:pPr>
            <w:r w:rsidRPr="00F56DB7">
              <w:rPr>
                <w:rFonts w:eastAsia="MS Gothic"/>
              </w:rPr>
              <w:t>Check: Does the UE acknowledge the receipt of 200 OK for re-INVITE?</w:t>
            </w:r>
          </w:p>
        </w:tc>
        <w:tc>
          <w:tcPr>
            <w:tcW w:w="720" w:type="dxa"/>
            <w:tcBorders>
              <w:top w:val="single" w:sz="4" w:space="0" w:color="auto"/>
              <w:left w:val="single" w:sz="4" w:space="0" w:color="auto"/>
              <w:bottom w:val="single" w:sz="4" w:space="0" w:color="auto"/>
              <w:right w:val="single" w:sz="4" w:space="0" w:color="auto"/>
            </w:tcBorders>
          </w:tcPr>
          <w:p w14:paraId="76776F5D" w14:textId="77777777" w:rsidR="00EA4657" w:rsidRPr="00F56DB7" w:rsidRDefault="00EA4657"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5EF84CCD" w14:textId="77777777" w:rsidR="00EA4657" w:rsidRPr="00F56DB7" w:rsidRDefault="00EA4657"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76A744CA" w14:textId="77777777" w:rsidR="00EA4657" w:rsidRPr="00F56DB7" w:rsidRDefault="00EA4657"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A06DDF1" w14:textId="77777777" w:rsidR="00EA4657" w:rsidRPr="00F56DB7" w:rsidRDefault="00EA4657" w:rsidP="00CC08CF">
            <w:pPr>
              <w:pStyle w:val="TAC"/>
              <w:rPr>
                <w:lang w:eastAsia="zh-CN"/>
              </w:rPr>
            </w:pPr>
            <w:r w:rsidRPr="00F56DB7">
              <w:rPr>
                <w:lang w:eastAsia="zh-CN"/>
              </w:rPr>
              <w:t>P</w:t>
            </w:r>
          </w:p>
        </w:tc>
      </w:tr>
      <w:tr w:rsidR="00EA4657" w:rsidRPr="00F56DB7" w14:paraId="0891531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D035FBD" w14:textId="77777777" w:rsidR="00EA4657" w:rsidRPr="00F56DB7" w:rsidRDefault="00EA4657" w:rsidP="00CC08CF">
            <w:pPr>
              <w:pStyle w:val="TAC"/>
              <w:rPr>
                <w:rFonts w:eastAsia="MS Gothic"/>
              </w:rPr>
            </w:pPr>
            <w:r w:rsidRPr="00F56DB7">
              <w:rPr>
                <w:lang w:eastAsia="zh-CN"/>
              </w:rPr>
              <w:t>23-24</w:t>
            </w:r>
          </w:p>
        </w:tc>
        <w:tc>
          <w:tcPr>
            <w:tcW w:w="3969" w:type="dxa"/>
            <w:tcBorders>
              <w:top w:val="single" w:sz="4" w:space="0" w:color="auto"/>
              <w:left w:val="single" w:sz="4" w:space="0" w:color="auto"/>
              <w:bottom w:val="single" w:sz="4" w:space="0" w:color="auto"/>
              <w:right w:val="single" w:sz="4" w:space="0" w:color="auto"/>
            </w:tcBorders>
          </w:tcPr>
          <w:p w14:paraId="557C847D" w14:textId="77777777" w:rsidR="00EA4657" w:rsidRPr="00F56DB7" w:rsidRDefault="00EA4657" w:rsidP="00CC08CF">
            <w:pPr>
              <w:pStyle w:val="TAL"/>
            </w:pPr>
            <w:r w:rsidRPr="00F56DB7">
              <w:t>SS releases the call.</w:t>
            </w:r>
          </w:p>
          <w:p w14:paraId="24F39D68" w14:textId="77777777" w:rsidR="00EA4657" w:rsidRPr="00F56DB7" w:rsidRDefault="00EA4657" w:rsidP="00CC08CF">
            <w:pPr>
              <w:pStyle w:val="TAL"/>
              <w:rPr>
                <w:rFonts w:eastAsia="MS Gothic"/>
              </w:rPr>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30EA6B22" w14:textId="77777777" w:rsidR="00EA4657" w:rsidRPr="00F56DB7" w:rsidRDefault="00EA4657"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C1CD4B7" w14:textId="77777777" w:rsidR="00EA4657" w:rsidRPr="00F56DB7" w:rsidRDefault="00EA4657"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193064" w14:textId="77777777" w:rsidR="00EA4657" w:rsidRPr="00F56DB7" w:rsidRDefault="00EA4657"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6626A36" w14:textId="77777777" w:rsidR="00EA4657" w:rsidRPr="00F56DB7" w:rsidRDefault="00EA4657" w:rsidP="00CC08CF">
            <w:pPr>
              <w:pStyle w:val="TAC"/>
              <w:rPr>
                <w:lang w:eastAsia="zh-CN"/>
              </w:rPr>
            </w:pPr>
            <w:r w:rsidRPr="00F56DB7">
              <w:rPr>
                <w:lang w:eastAsia="zh-CN"/>
              </w:rPr>
              <w:t>-</w:t>
            </w:r>
          </w:p>
        </w:tc>
      </w:tr>
      <w:tr w:rsidR="00EA4657" w:rsidRPr="00F56DB7" w14:paraId="48BDE3F8" w14:textId="77777777" w:rsidTr="00CC08CF">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4A2D590B" w14:textId="77777777" w:rsidR="00EA4657" w:rsidRPr="00F56DB7" w:rsidRDefault="00EA4657" w:rsidP="00CC08CF">
            <w:pPr>
              <w:pStyle w:val="TAN"/>
              <w:rPr>
                <w:lang w:eastAsia="zh-CN"/>
              </w:rPr>
            </w:pPr>
            <w:r w:rsidRPr="00F56DB7">
              <w:rPr>
                <w:lang w:eastAsia="zh-CN"/>
              </w:rPr>
              <w:t>Note 1:</w:t>
            </w:r>
            <w:r w:rsidRPr="00F56DB7">
              <w:tab/>
              <w:t xml:space="preserve">SS ignore the DRB including </w:t>
            </w:r>
            <w:proofErr w:type="spellStart"/>
            <w:r w:rsidRPr="00F56DB7">
              <w:t>ClientHello</w:t>
            </w:r>
            <w:proofErr w:type="spellEnd"/>
            <w:r w:rsidRPr="00F56DB7">
              <w:t xml:space="preserve"> for DTLS handshake sent by UE.</w:t>
            </w:r>
          </w:p>
        </w:tc>
      </w:tr>
    </w:tbl>
    <w:p w14:paraId="37DF8D4B" w14:textId="77777777" w:rsidR="00EA4657" w:rsidRPr="00F56DB7" w:rsidRDefault="00EA4657" w:rsidP="00EA4657">
      <w:pPr>
        <w:ind w:firstLineChars="200" w:firstLine="400"/>
        <w:rPr>
          <w:rFonts w:ascii="MS LineDraw" w:hAnsi="MS LineDraw" w:cs="MS LineDraw"/>
        </w:rPr>
      </w:pPr>
    </w:p>
    <w:p w14:paraId="163C34D0" w14:textId="77777777" w:rsidR="00EA4657" w:rsidRPr="00F56DB7" w:rsidRDefault="00EA4657" w:rsidP="00EA4657">
      <w:pPr>
        <w:pStyle w:val="TH"/>
      </w:pPr>
      <w:r w:rsidRPr="00F56DB7">
        <w:rPr>
          <w:rFonts w:cs="Tahoma"/>
        </w:rPr>
        <w:t>Table 7.39.3.2-2</w:t>
      </w:r>
      <w:r w:rsidRPr="00F56DB7">
        <w:t>: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A4657" w:rsidRPr="00F56DB7" w14:paraId="7AB5822B"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1EC2DCBE" w14:textId="77777777" w:rsidR="00EA4657" w:rsidRPr="00F56DB7" w:rsidRDefault="00EA4657"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349B1BF2" w14:textId="77777777" w:rsidR="00EA4657" w:rsidRPr="00F56DB7" w:rsidRDefault="00EA4657"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D8BF239" w14:textId="77777777" w:rsidR="00EA4657" w:rsidRPr="00F56DB7" w:rsidRDefault="00EA4657"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3CD85058" w14:textId="77777777" w:rsidR="00EA4657" w:rsidRPr="00F56DB7" w:rsidRDefault="00EA4657"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18F1F6D" w14:textId="77777777" w:rsidR="00EA4657" w:rsidRPr="00F56DB7" w:rsidRDefault="00EA4657" w:rsidP="00CC08CF">
            <w:pPr>
              <w:pStyle w:val="TAH"/>
            </w:pPr>
            <w:r w:rsidRPr="00F56DB7">
              <w:t>Verdict</w:t>
            </w:r>
          </w:p>
        </w:tc>
      </w:tr>
      <w:tr w:rsidR="00EA4657" w:rsidRPr="00F56DB7" w14:paraId="23FEFA72" w14:textId="77777777" w:rsidTr="00CC08CF">
        <w:trPr>
          <w:jc w:val="center"/>
        </w:trPr>
        <w:tc>
          <w:tcPr>
            <w:tcW w:w="533" w:type="dxa"/>
            <w:tcBorders>
              <w:top w:val="nil"/>
              <w:left w:val="single" w:sz="4" w:space="0" w:color="auto"/>
              <w:bottom w:val="single" w:sz="4" w:space="0" w:color="auto"/>
              <w:right w:val="single" w:sz="4" w:space="0" w:color="auto"/>
            </w:tcBorders>
          </w:tcPr>
          <w:p w14:paraId="204FA934" w14:textId="77777777" w:rsidR="00EA4657" w:rsidRPr="00F56DB7" w:rsidRDefault="00EA4657"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2B1AF3DA" w14:textId="77777777" w:rsidR="00EA4657" w:rsidRPr="00F56DB7" w:rsidRDefault="00EA4657"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409C25E" w14:textId="77777777" w:rsidR="00EA4657" w:rsidRPr="00F56DB7" w:rsidRDefault="00EA4657"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457277A0" w14:textId="77777777" w:rsidR="00EA4657" w:rsidRPr="00F56DB7" w:rsidRDefault="00EA4657"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5364090B" w14:textId="77777777" w:rsidR="00EA4657" w:rsidRPr="00F56DB7" w:rsidRDefault="00EA4657" w:rsidP="00CC08CF">
            <w:pPr>
              <w:pStyle w:val="TAH"/>
            </w:pPr>
          </w:p>
        </w:tc>
        <w:tc>
          <w:tcPr>
            <w:tcW w:w="850" w:type="dxa"/>
            <w:tcBorders>
              <w:top w:val="nil"/>
              <w:left w:val="single" w:sz="4" w:space="0" w:color="auto"/>
              <w:bottom w:val="single" w:sz="4" w:space="0" w:color="auto"/>
              <w:right w:val="single" w:sz="4" w:space="0" w:color="auto"/>
            </w:tcBorders>
          </w:tcPr>
          <w:p w14:paraId="3FBBD59F" w14:textId="77777777" w:rsidR="00EA4657" w:rsidRPr="00F56DB7" w:rsidRDefault="00EA4657" w:rsidP="00CC08CF">
            <w:pPr>
              <w:pStyle w:val="TAH"/>
            </w:pPr>
          </w:p>
        </w:tc>
      </w:tr>
      <w:tr w:rsidR="00EA4657" w:rsidRPr="00F56DB7" w14:paraId="1E318201"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07DABE69" w14:textId="77777777" w:rsidR="00EA4657" w:rsidRPr="00F56DB7" w:rsidRDefault="00EA4657"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6DC77132" w14:textId="77777777" w:rsidR="00EA4657" w:rsidRPr="00F56DB7" w:rsidRDefault="00EA4657"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174E8E11" w14:textId="77777777" w:rsidR="00EA4657" w:rsidRPr="00F56DB7" w:rsidRDefault="00EA4657"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3BACE23D" w14:textId="77777777" w:rsidR="00EA4657" w:rsidRPr="00F56DB7" w:rsidRDefault="00EA4657"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270239C" w14:textId="77777777" w:rsidR="00EA4657" w:rsidRPr="00F56DB7" w:rsidRDefault="00EA4657"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31315A0" w14:textId="77777777" w:rsidR="00EA4657" w:rsidRPr="00F56DB7" w:rsidRDefault="00EA4657" w:rsidP="00CC08CF">
            <w:pPr>
              <w:pStyle w:val="TAC"/>
            </w:pPr>
            <w:r w:rsidRPr="00F56DB7">
              <w:rPr>
                <w:lang w:eastAsia="zh-CN"/>
              </w:rPr>
              <w:t>-</w:t>
            </w:r>
          </w:p>
        </w:tc>
      </w:tr>
    </w:tbl>
    <w:p w14:paraId="6C5522E6" w14:textId="77777777" w:rsidR="00EA4657" w:rsidRPr="00F56DB7" w:rsidRDefault="00EA4657" w:rsidP="00EA4657">
      <w:pPr>
        <w:rPr>
          <w:rFonts w:ascii="MS LineDraw" w:hAnsi="MS LineDraw" w:cs="MS LineDraw"/>
        </w:rPr>
      </w:pPr>
    </w:p>
    <w:p w14:paraId="1928B6C9" w14:textId="77777777" w:rsidR="00EA4657" w:rsidRPr="00F56DB7" w:rsidRDefault="00EA4657" w:rsidP="00EA4657">
      <w:pPr>
        <w:pStyle w:val="H6"/>
      </w:pPr>
      <w:r w:rsidRPr="00F56DB7">
        <w:t>7.39.3.3</w:t>
      </w:r>
      <w:r w:rsidRPr="00F56DB7">
        <w:tab/>
        <w:t>Specific message contents</w:t>
      </w:r>
    </w:p>
    <w:p w14:paraId="49F8FFC8" w14:textId="77777777" w:rsidR="00EA4657" w:rsidRPr="00F56DB7" w:rsidRDefault="00EA4657" w:rsidP="00EA4657">
      <w:pPr>
        <w:pStyle w:val="TH"/>
      </w:pPr>
      <w:r w:rsidRPr="00F56DB7">
        <w:t>Table 7.39.3.3-1: INVITE (step 8, table 7.3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EA4657" w:rsidRPr="00F56DB7" w14:paraId="7DB48548" w14:textId="77777777" w:rsidTr="00CC08CF">
        <w:trPr>
          <w:jc w:val="center"/>
        </w:trPr>
        <w:tc>
          <w:tcPr>
            <w:tcW w:w="9639" w:type="dxa"/>
            <w:gridSpan w:val="5"/>
          </w:tcPr>
          <w:p w14:paraId="70796F6C" w14:textId="77777777" w:rsidR="00EA4657" w:rsidRPr="00F56DB7" w:rsidRDefault="00EA4657" w:rsidP="00CC08CF">
            <w:pPr>
              <w:pStyle w:val="TAL"/>
            </w:pPr>
            <w:r w:rsidRPr="00F56DB7">
              <w:t>Derivation Path: TS 34.229-5, Step 1 of A.4.2a, with following exceptions</w:t>
            </w:r>
          </w:p>
        </w:tc>
      </w:tr>
      <w:tr w:rsidR="00EA4657" w:rsidRPr="00F56DB7" w14:paraId="34BD4533"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116A0F86" w14:textId="77777777" w:rsidR="00EA4657" w:rsidRPr="00F56DB7" w:rsidRDefault="00EA4657" w:rsidP="00CC08CF">
            <w:pPr>
              <w:pStyle w:val="TAH"/>
            </w:pPr>
            <w:r w:rsidRPr="00F56DB7">
              <w:t>Header/param</w:t>
            </w:r>
          </w:p>
        </w:tc>
        <w:tc>
          <w:tcPr>
            <w:tcW w:w="868" w:type="dxa"/>
            <w:tcBorders>
              <w:bottom w:val="single" w:sz="4" w:space="0" w:color="auto"/>
            </w:tcBorders>
          </w:tcPr>
          <w:p w14:paraId="2CE23E9B" w14:textId="77777777" w:rsidR="00EA4657" w:rsidRPr="00F56DB7" w:rsidRDefault="00EA4657" w:rsidP="00CC08CF">
            <w:pPr>
              <w:pStyle w:val="TAH"/>
            </w:pPr>
            <w:r w:rsidRPr="00F56DB7">
              <w:t>Cond</w:t>
            </w:r>
          </w:p>
        </w:tc>
        <w:tc>
          <w:tcPr>
            <w:tcW w:w="4719" w:type="dxa"/>
            <w:tcBorders>
              <w:bottom w:val="single" w:sz="4" w:space="0" w:color="auto"/>
            </w:tcBorders>
          </w:tcPr>
          <w:p w14:paraId="7E887940" w14:textId="77777777" w:rsidR="00EA4657" w:rsidRPr="00F56DB7" w:rsidRDefault="00EA4657" w:rsidP="00CC08CF">
            <w:pPr>
              <w:pStyle w:val="TAH"/>
            </w:pPr>
            <w:r w:rsidRPr="00F56DB7">
              <w:t>Value/remark</w:t>
            </w:r>
          </w:p>
        </w:tc>
        <w:tc>
          <w:tcPr>
            <w:tcW w:w="741" w:type="dxa"/>
            <w:tcBorders>
              <w:bottom w:val="single" w:sz="4" w:space="0" w:color="auto"/>
            </w:tcBorders>
          </w:tcPr>
          <w:p w14:paraId="54A08E40" w14:textId="77777777" w:rsidR="00EA4657" w:rsidRPr="00F56DB7" w:rsidRDefault="00EA4657" w:rsidP="00CC08CF">
            <w:pPr>
              <w:pStyle w:val="TAH"/>
            </w:pPr>
            <w:proofErr w:type="spellStart"/>
            <w:r w:rsidRPr="00F56DB7">
              <w:t>Rel</w:t>
            </w:r>
            <w:proofErr w:type="spellEnd"/>
          </w:p>
        </w:tc>
        <w:tc>
          <w:tcPr>
            <w:tcW w:w="1538" w:type="dxa"/>
            <w:tcBorders>
              <w:bottom w:val="single" w:sz="4" w:space="0" w:color="auto"/>
            </w:tcBorders>
          </w:tcPr>
          <w:p w14:paraId="2E7E0CC9" w14:textId="77777777" w:rsidR="00EA4657" w:rsidRPr="00F56DB7" w:rsidRDefault="00EA4657" w:rsidP="00CC08CF">
            <w:pPr>
              <w:pStyle w:val="TAH"/>
            </w:pPr>
            <w:r w:rsidRPr="00F56DB7">
              <w:t>Reference</w:t>
            </w:r>
          </w:p>
        </w:tc>
      </w:tr>
      <w:tr w:rsidR="005A1552" w:rsidRPr="00F56DB7" w14:paraId="10312FCB"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5C14889F" w14:textId="77777777" w:rsidR="005A1552" w:rsidRPr="00F56DB7" w:rsidRDefault="005A1552" w:rsidP="005A1552">
            <w:pPr>
              <w:pStyle w:val="TAL"/>
              <w:rPr>
                <w:b/>
              </w:rPr>
            </w:pPr>
            <w:r w:rsidRPr="00F56DB7">
              <w:rPr>
                <w:b/>
              </w:rPr>
              <w:t>Contact</w:t>
            </w:r>
          </w:p>
          <w:p w14:paraId="1ACA2676" w14:textId="77777777" w:rsidR="005A1552" w:rsidRPr="00F56DB7" w:rsidRDefault="005A1552" w:rsidP="005A1552">
            <w:pPr>
              <w:pStyle w:val="TAL"/>
              <w:rPr>
                <w:b/>
              </w:rPr>
            </w:pPr>
            <w:r w:rsidRPr="00F56DB7">
              <w:tab/>
              <w:t>feature-param</w:t>
            </w:r>
          </w:p>
        </w:tc>
        <w:tc>
          <w:tcPr>
            <w:tcW w:w="868" w:type="dxa"/>
            <w:tcBorders>
              <w:top w:val="single" w:sz="4" w:space="0" w:color="auto"/>
              <w:bottom w:val="single" w:sz="4" w:space="0" w:color="auto"/>
            </w:tcBorders>
          </w:tcPr>
          <w:p w14:paraId="58324985" w14:textId="77777777" w:rsidR="005A1552" w:rsidRPr="00F56DB7" w:rsidRDefault="005A1552" w:rsidP="005A1552">
            <w:pPr>
              <w:pStyle w:val="TAL"/>
            </w:pPr>
          </w:p>
        </w:tc>
        <w:tc>
          <w:tcPr>
            <w:tcW w:w="4719" w:type="dxa"/>
            <w:tcBorders>
              <w:top w:val="single" w:sz="4" w:space="0" w:color="auto"/>
              <w:bottom w:val="single" w:sz="4" w:space="0" w:color="auto"/>
            </w:tcBorders>
          </w:tcPr>
          <w:p w14:paraId="1C3B4631" w14:textId="77777777" w:rsidR="005A1552" w:rsidRPr="00F56DB7" w:rsidRDefault="005A1552" w:rsidP="005A1552">
            <w:pPr>
              <w:pStyle w:val="TAL"/>
            </w:pPr>
            <w:r w:rsidRPr="00F56DB7">
              <w:t>Feature-param is same as TS 34.229-5, Step 1 of A.4.2a except adding one tag as follow:</w:t>
            </w:r>
          </w:p>
          <w:p w14:paraId="2900753B" w14:textId="77777777" w:rsidR="005A1552" w:rsidRPr="00F56DB7" w:rsidRDefault="005A1552" w:rsidP="005A1552">
            <w:pPr>
              <w:pStyle w:val="TAL"/>
              <w:rPr>
                <w:i/>
                <w:iCs/>
                <w:lang w:eastAsia="zh-CN"/>
              </w:rPr>
            </w:pPr>
          </w:p>
          <w:p w14:paraId="119E3174" w14:textId="77777777" w:rsidR="005A1552" w:rsidRPr="00F56DB7" w:rsidRDefault="005A1552" w:rsidP="005A1552">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7CDBDA85" w14:textId="77777777" w:rsidR="005A1552" w:rsidRPr="00F56DB7" w:rsidRDefault="005A1552" w:rsidP="005A1552">
            <w:pPr>
              <w:pStyle w:val="TAL"/>
            </w:pPr>
          </w:p>
        </w:tc>
        <w:tc>
          <w:tcPr>
            <w:tcW w:w="1538" w:type="dxa"/>
            <w:tcBorders>
              <w:top w:val="single" w:sz="4" w:space="0" w:color="auto"/>
              <w:bottom w:val="single" w:sz="4" w:space="0" w:color="auto"/>
            </w:tcBorders>
          </w:tcPr>
          <w:p w14:paraId="0B77DBA0" w14:textId="556DDE43" w:rsidR="005A1552" w:rsidRPr="00F56DB7" w:rsidRDefault="005A1552" w:rsidP="005A1552">
            <w:pPr>
              <w:pStyle w:val="TAL"/>
            </w:pPr>
            <w:r w:rsidRPr="00F56DB7">
              <w:t xml:space="preserve">TS 24.186 </w:t>
            </w:r>
            <w:r>
              <w:t>[54]</w:t>
            </w:r>
          </w:p>
        </w:tc>
      </w:tr>
      <w:tr w:rsidR="005A1552" w:rsidRPr="00F56DB7" w14:paraId="22B17F89" w14:textId="77777777" w:rsidTr="00683B8A">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4A0327BB" w14:textId="77777777" w:rsidR="005A1552" w:rsidRPr="00F56DB7" w:rsidRDefault="005A1552" w:rsidP="005A1552">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7618187B" w14:textId="77777777" w:rsidR="005A1552" w:rsidRPr="00F56DB7" w:rsidRDefault="005A1552" w:rsidP="005A1552">
            <w:pPr>
              <w:pStyle w:val="TAL"/>
            </w:pPr>
          </w:p>
        </w:tc>
        <w:tc>
          <w:tcPr>
            <w:tcW w:w="4719" w:type="dxa"/>
            <w:tcBorders>
              <w:top w:val="single" w:sz="4" w:space="0" w:color="auto"/>
              <w:bottom w:val="single" w:sz="4" w:space="0" w:color="auto"/>
            </w:tcBorders>
          </w:tcPr>
          <w:p w14:paraId="157027F0" w14:textId="77777777" w:rsidR="005A1552" w:rsidRPr="00F56DB7" w:rsidRDefault="005A1552" w:rsidP="005A1552">
            <w:pPr>
              <w:pStyle w:val="TAL"/>
            </w:pPr>
            <w:r w:rsidRPr="00F56DB7">
              <w:rPr>
                <w:rFonts w:eastAsia="MS Gothic"/>
              </w:rPr>
              <w:t xml:space="preserve">SDP body is same as </w:t>
            </w:r>
            <w:r w:rsidRPr="00F56DB7">
              <w:t xml:space="preserve">TS 34.229-5, Step 1 of A.4.2a or </w:t>
            </w:r>
            <w:r w:rsidRPr="00F56DB7">
              <w:rPr>
                <w:rFonts w:eastAsia="MS Gothic"/>
              </w:rPr>
              <w:t xml:space="preserve">same as </w:t>
            </w:r>
            <w:r w:rsidRPr="00F56DB7">
              <w:t>TS 34.229-5, Step 1 of A.4.2a except adding at least one Media description for IMS bootstrap data channel as follow:</w:t>
            </w:r>
          </w:p>
          <w:p w14:paraId="0AB8E268" w14:textId="77777777" w:rsidR="005A1552" w:rsidRPr="00F56DB7" w:rsidRDefault="005A1552" w:rsidP="005A1552">
            <w:pPr>
              <w:pStyle w:val="TAL"/>
            </w:pPr>
          </w:p>
          <w:p w14:paraId="71D25671" w14:textId="77777777" w:rsidR="005A1552" w:rsidRPr="00F56DB7" w:rsidRDefault="005A1552" w:rsidP="005A1552">
            <w:pPr>
              <w:pStyle w:val="TAL"/>
              <w:rPr>
                <w:b/>
                <w:lang w:eastAsia="zh-CN"/>
              </w:rPr>
            </w:pPr>
            <w:r w:rsidRPr="00F56DB7">
              <w:rPr>
                <w:b/>
                <w:lang w:eastAsia="zh-CN"/>
              </w:rPr>
              <w:t>Media description for IMS data channel:</w:t>
            </w:r>
          </w:p>
          <w:p w14:paraId="2D4B22C4" w14:textId="77777777" w:rsidR="005A1552" w:rsidRPr="00F56DB7" w:rsidRDefault="005A1552" w:rsidP="005A1552">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6817A77" w14:textId="77777777" w:rsidR="005A1552" w:rsidRPr="00F56DB7" w:rsidRDefault="005A1552" w:rsidP="005A1552">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20440917" w14:textId="77777777" w:rsidR="005A1552" w:rsidRPr="00F56DB7" w:rsidRDefault="005A1552" w:rsidP="005A1552">
            <w:pPr>
              <w:pStyle w:val="TAL"/>
              <w:rPr>
                <w:lang w:eastAsia="zh-CN"/>
              </w:rPr>
            </w:pPr>
          </w:p>
          <w:p w14:paraId="6D1D735F" w14:textId="77777777" w:rsidR="005A1552" w:rsidRPr="00F56DB7" w:rsidRDefault="005A1552" w:rsidP="005A1552">
            <w:pPr>
              <w:pStyle w:val="TAL"/>
              <w:rPr>
                <w:b/>
                <w:lang w:eastAsia="zh-CN"/>
              </w:rPr>
            </w:pPr>
            <w:r w:rsidRPr="00F56DB7">
              <w:rPr>
                <w:b/>
                <w:lang w:eastAsia="zh-CN"/>
              </w:rPr>
              <w:t>Attributes for media for IMS data channel:</w:t>
            </w:r>
          </w:p>
          <w:p w14:paraId="1DDFF04F" w14:textId="77777777" w:rsidR="005A1552" w:rsidRPr="00F56DB7" w:rsidRDefault="005A1552" w:rsidP="005A1552">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3312D6A6" w14:textId="77777777" w:rsidR="005A1552" w:rsidRPr="00F56DB7" w:rsidRDefault="005A1552" w:rsidP="005A1552">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74C170DF" w14:textId="77777777" w:rsidR="005A1552" w:rsidRPr="00F56DB7" w:rsidRDefault="005A1552" w:rsidP="005A1552">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fingerprint) [Note 4]</w:t>
            </w:r>
          </w:p>
          <w:p w14:paraId="3C1421A9"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setup:actpass</w:t>
            </w:r>
            <w:proofErr w:type="spellEnd"/>
          </w:p>
          <w:p w14:paraId="6B5C139A"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4668F886"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w:t>
            </w:r>
            <w:proofErr w:type="spellStart"/>
            <w:r w:rsidRPr="00F56DB7">
              <w:rPr>
                <w:iCs/>
                <w:lang w:eastAsia="zh-CN"/>
              </w:rPr>
              <w:t>dcmap</w:t>
            </w:r>
            <w:proofErr w:type="spellEnd"/>
            <w:r w:rsidRPr="00F56DB7">
              <w:rPr>
                <w:iCs/>
                <w:lang w:eastAsia="zh-CN"/>
              </w:rPr>
              <w:t>-stream-id</w:t>
            </w:r>
            <w:r w:rsidRPr="00F56DB7">
              <w:rPr>
                <w:lang w:eastAsia="zh-CN"/>
              </w:rPr>
              <w:t>)</w:t>
            </w:r>
            <w:r w:rsidRPr="00F56DB7">
              <w:rPr>
                <w:i/>
                <w:lang w:eastAsia="zh-CN"/>
              </w:rPr>
              <w:t xml:space="preserve"> subprotocol="http” </w:t>
            </w:r>
            <w:r w:rsidRPr="00F56DB7">
              <w:rPr>
                <w:rFonts w:cs="Arial"/>
                <w:szCs w:val="18"/>
                <w:lang w:eastAsia="zh-CN"/>
              </w:rPr>
              <w:t>[Note 5,6]</w:t>
            </w:r>
          </w:p>
          <w:p w14:paraId="44131701" w14:textId="77777777" w:rsidR="005A1552" w:rsidRPr="00F56DB7" w:rsidRDefault="005A1552" w:rsidP="005A1552">
            <w:pPr>
              <w:pStyle w:val="TAL"/>
              <w:rPr>
                <w:bCs/>
                <w:lang w:eastAsia="zh-CN"/>
              </w:rPr>
            </w:pPr>
          </w:p>
          <w:p w14:paraId="2B66518A" w14:textId="77777777" w:rsidR="005A1552" w:rsidRPr="00F56DB7" w:rsidRDefault="005A1552" w:rsidP="005A1552">
            <w:pPr>
              <w:pStyle w:val="TAL"/>
              <w:rPr>
                <w:lang w:eastAsia="zh-CN"/>
              </w:rPr>
            </w:pPr>
            <w:r w:rsidRPr="00F56DB7">
              <w:rPr>
                <w:lang w:eastAsia="zh-CN"/>
              </w:rPr>
              <w:t>Note 1: At least one "c=" field shall be present.</w:t>
            </w:r>
          </w:p>
          <w:p w14:paraId="0F52DC40" w14:textId="77777777" w:rsidR="005A1552" w:rsidRPr="00F56DB7" w:rsidRDefault="005A1552" w:rsidP="005A1552">
            <w:pPr>
              <w:pStyle w:val="TAL"/>
              <w:rPr>
                <w:lang w:eastAsia="zh-CN"/>
              </w:rPr>
            </w:pPr>
            <w:r w:rsidRPr="00F56DB7">
              <w:rPr>
                <w:lang w:eastAsia="zh-CN"/>
              </w:rPr>
              <w:t>Note 2: Optional attribute. If the SDP ”max-message-size” attribute is not present the default value is 64K.</w:t>
            </w:r>
          </w:p>
          <w:p w14:paraId="78D830CE" w14:textId="77777777" w:rsidR="005A1552" w:rsidRPr="00F56DB7" w:rsidRDefault="005A1552" w:rsidP="005A1552">
            <w:pPr>
              <w:pStyle w:val="TAL"/>
              <w:rPr>
                <w:lang w:eastAsia="zh-CN"/>
              </w:rPr>
            </w:pPr>
            <w:r w:rsidRPr="00F56DB7">
              <w:rPr>
                <w:lang w:eastAsia="zh-CN"/>
              </w:rPr>
              <w:t>Note 3: SCTP port range is between 0 and 65535(both included).Leading zeroes must not be used.</w:t>
            </w:r>
          </w:p>
          <w:p w14:paraId="18D53976" w14:textId="77777777" w:rsidR="005A1552" w:rsidRPr="00F56DB7" w:rsidRDefault="005A1552" w:rsidP="005A1552">
            <w:pPr>
              <w:pStyle w:val="TAL"/>
              <w:rPr>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470A29A0" w14:textId="77777777" w:rsidR="005A1552" w:rsidRPr="00F56DB7" w:rsidRDefault="005A1552" w:rsidP="005A1552">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p w14:paraId="6BEBBD15" w14:textId="77777777" w:rsidR="005A1552" w:rsidRPr="00F56DB7" w:rsidRDefault="005A1552" w:rsidP="005A1552">
            <w:pPr>
              <w:pStyle w:val="TAL"/>
              <w:rPr>
                <w:lang w:eastAsia="zh-CN"/>
              </w:rPr>
            </w:pPr>
            <w:r w:rsidRPr="00F56DB7">
              <w:rPr>
                <w:lang w:eastAsia="zh-CN"/>
              </w:rPr>
              <w:t xml:space="preserve">Note 6: </w:t>
            </w:r>
            <w:proofErr w:type="spellStart"/>
            <w:r w:rsidRPr="00F56DB7">
              <w:rPr>
                <w:lang w:eastAsia="zh-CN"/>
              </w:rPr>
              <w:t>dcmap</w:t>
            </w:r>
            <w:proofErr w:type="spellEnd"/>
            <w:r w:rsidRPr="00F56DB7">
              <w:rPr>
                <w:lang w:eastAsia="zh-CN"/>
              </w:rPr>
              <w:t>-stream-id range is between 0 and 999(both included).</w:t>
            </w:r>
          </w:p>
        </w:tc>
        <w:tc>
          <w:tcPr>
            <w:tcW w:w="741" w:type="dxa"/>
            <w:tcBorders>
              <w:top w:val="single" w:sz="4" w:space="0" w:color="auto"/>
              <w:bottom w:val="single" w:sz="4" w:space="0" w:color="auto"/>
            </w:tcBorders>
          </w:tcPr>
          <w:p w14:paraId="4DC1C64A" w14:textId="77777777" w:rsidR="005A1552" w:rsidRPr="00F56DB7" w:rsidRDefault="005A1552" w:rsidP="005A1552">
            <w:pPr>
              <w:pStyle w:val="TAL"/>
            </w:pPr>
          </w:p>
        </w:tc>
        <w:tc>
          <w:tcPr>
            <w:tcW w:w="1538" w:type="dxa"/>
            <w:tcBorders>
              <w:top w:val="single" w:sz="4" w:space="0" w:color="auto"/>
              <w:bottom w:val="single" w:sz="4" w:space="0" w:color="auto"/>
            </w:tcBorders>
            <w:vAlign w:val="center"/>
          </w:tcPr>
          <w:p w14:paraId="3CDA8817" w14:textId="16F2819F" w:rsidR="005A1552" w:rsidRPr="00F56DB7" w:rsidRDefault="00683B8A" w:rsidP="00683B8A">
            <w:pPr>
              <w:pStyle w:val="TAL"/>
              <w:jc w:val="center"/>
            </w:pPr>
            <w:r>
              <w:t>T</w:t>
            </w:r>
            <w:r w:rsidR="005A1552" w:rsidRPr="00F56DB7">
              <w:t>S 26.114 [33]</w:t>
            </w:r>
          </w:p>
          <w:p w14:paraId="26A3A9DB" w14:textId="77777777" w:rsidR="005A1552" w:rsidRPr="00F56DB7" w:rsidRDefault="005A1552" w:rsidP="00683B8A">
            <w:pPr>
              <w:pStyle w:val="TAL"/>
              <w:jc w:val="center"/>
            </w:pPr>
          </w:p>
          <w:p w14:paraId="6E60EF19" w14:textId="72F491E5" w:rsidR="005A1552" w:rsidRPr="00F56DB7" w:rsidRDefault="005A1552" w:rsidP="00683B8A">
            <w:pPr>
              <w:pStyle w:val="TAL"/>
              <w:jc w:val="center"/>
              <w:rPr>
                <w:lang w:eastAsia="zh-CN"/>
              </w:rPr>
            </w:pPr>
            <w:r w:rsidRPr="00F56DB7">
              <w:rPr>
                <w:lang w:eastAsia="zh-CN"/>
              </w:rPr>
              <w:t xml:space="preserve">RFC 8841 </w:t>
            </w:r>
            <w:r>
              <w:t>[55]</w:t>
            </w:r>
          </w:p>
          <w:p w14:paraId="17C17451" w14:textId="2B8DEB10" w:rsidR="005A1552" w:rsidRPr="00F56DB7" w:rsidRDefault="005A1552" w:rsidP="00683B8A">
            <w:pPr>
              <w:pStyle w:val="TAL"/>
              <w:jc w:val="center"/>
              <w:rPr>
                <w:lang w:eastAsia="zh-CN"/>
              </w:rPr>
            </w:pPr>
            <w:r w:rsidRPr="00F56DB7">
              <w:rPr>
                <w:lang w:eastAsia="zh-CN"/>
              </w:rPr>
              <w:t xml:space="preserve">RFC 8841 </w:t>
            </w:r>
            <w:r>
              <w:t>[55]</w:t>
            </w:r>
          </w:p>
          <w:p w14:paraId="7397FFFE" w14:textId="7E7F9BCD" w:rsidR="005A1552" w:rsidRPr="00F56DB7" w:rsidRDefault="005A1552" w:rsidP="00683B8A">
            <w:pPr>
              <w:pStyle w:val="TAL"/>
              <w:jc w:val="center"/>
              <w:rPr>
                <w:lang w:eastAsia="zh-CN"/>
              </w:rPr>
            </w:pPr>
            <w:r w:rsidRPr="00F56DB7">
              <w:rPr>
                <w:lang w:eastAsia="zh-CN"/>
              </w:rPr>
              <w:t xml:space="preserve">RFC 8122 </w:t>
            </w:r>
            <w:r>
              <w:t>[56]</w:t>
            </w:r>
          </w:p>
          <w:p w14:paraId="2944B8CC" w14:textId="00890342" w:rsidR="005A1552" w:rsidRPr="00F56DB7" w:rsidRDefault="005A1552" w:rsidP="00683B8A">
            <w:pPr>
              <w:pStyle w:val="TAL"/>
              <w:jc w:val="center"/>
              <w:rPr>
                <w:lang w:eastAsia="zh-CN"/>
              </w:rPr>
            </w:pPr>
            <w:r w:rsidRPr="00F56DB7">
              <w:rPr>
                <w:lang w:eastAsia="zh-CN"/>
              </w:rPr>
              <w:t xml:space="preserve">RFC 4145 </w:t>
            </w:r>
            <w:r>
              <w:t>[59]</w:t>
            </w:r>
          </w:p>
          <w:p w14:paraId="4C7237F6" w14:textId="234EB127" w:rsidR="005A1552" w:rsidRPr="00F56DB7" w:rsidRDefault="005A1552" w:rsidP="00683B8A">
            <w:pPr>
              <w:pStyle w:val="TAL"/>
              <w:jc w:val="center"/>
              <w:rPr>
                <w:lang w:eastAsia="zh-CN"/>
              </w:rPr>
            </w:pPr>
            <w:r w:rsidRPr="00F56DB7">
              <w:rPr>
                <w:lang w:eastAsia="zh-CN"/>
              </w:rPr>
              <w:t xml:space="preserve">RFC 8842 </w:t>
            </w:r>
            <w:r>
              <w:t>[57]</w:t>
            </w:r>
          </w:p>
          <w:p w14:paraId="68B5D4CC" w14:textId="1CEEE529" w:rsidR="005A1552" w:rsidRPr="00F56DB7" w:rsidRDefault="005A1552" w:rsidP="00683B8A">
            <w:pPr>
              <w:pStyle w:val="TAL"/>
              <w:jc w:val="center"/>
              <w:rPr>
                <w:lang w:eastAsia="zh-CN"/>
              </w:rPr>
            </w:pPr>
            <w:r w:rsidRPr="00F56DB7">
              <w:rPr>
                <w:lang w:eastAsia="zh-CN"/>
              </w:rPr>
              <w:t xml:space="preserve">RFC 8864 </w:t>
            </w:r>
            <w:r>
              <w:t>[58]</w:t>
            </w:r>
          </w:p>
        </w:tc>
      </w:tr>
    </w:tbl>
    <w:p w14:paraId="0E76740E" w14:textId="77777777" w:rsidR="00EA4657" w:rsidRPr="00F56DB7" w:rsidRDefault="00EA4657" w:rsidP="00EA4657"/>
    <w:p w14:paraId="714EE2EC" w14:textId="77777777" w:rsidR="00EA4657" w:rsidRPr="00F56DB7" w:rsidRDefault="00EA4657" w:rsidP="00EA4657">
      <w:pPr>
        <w:pStyle w:val="TH"/>
      </w:pPr>
      <w:r w:rsidRPr="00F56DB7">
        <w:t xml:space="preserve">Table 7.39.3.3-2: </w:t>
      </w:r>
      <w:r w:rsidRPr="00F56DB7">
        <w:rPr>
          <w:rFonts w:eastAsia="MS Gothic"/>
        </w:rPr>
        <w:t>183 Session Progress</w:t>
      </w:r>
      <w:r w:rsidRPr="00F56DB7">
        <w:t xml:space="preserve"> (step 10, table 7.3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EA4657" w:rsidRPr="00F56DB7" w14:paraId="79CA75D5" w14:textId="77777777" w:rsidTr="00CC08CF">
        <w:trPr>
          <w:jc w:val="center"/>
        </w:trPr>
        <w:tc>
          <w:tcPr>
            <w:tcW w:w="9639" w:type="dxa"/>
            <w:gridSpan w:val="5"/>
          </w:tcPr>
          <w:p w14:paraId="7A646D85" w14:textId="77777777" w:rsidR="00EA4657" w:rsidRPr="00F56DB7" w:rsidRDefault="00EA4657" w:rsidP="00CC08CF">
            <w:pPr>
              <w:pStyle w:val="TAL"/>
            </w:pPr>
            <w:r w:rsidRPr="00F56DB7">
              <w:t>Derivation Path: TS 34.229-5, Step 3 of A.4.2a, with following exceptions</w:t>
            </w:r>
          </w:p>
        </w:tc>
      </w:tr>
      <w:tr w:rsidR="00EA4657" w:rsidRPr="00F56DB7" w14:paraId="5AB54A0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7176995" w14:textId="77777777" w:rsidR="00EA4657" w:rsidRPr="00F56DB7" w:rsidRDefault="00EA4657" w:rsidP="00CC08CF">
            <w:pPr>
              <w:pStyle w:val="TAH"/>
            </w:pPr>
            <w:r w:rsidRPr="00F56DB7">
              <w:t>Header/param</w:t>
            </w:r>
          </w:p>
        </w:tc>
        <w:tc>
          <w:tcPr>
            <w:tcW w:w="872" w:type="dxa"/>
            <w:tcBorders>
              <w:bottom w:val="single" w:sz="4" w:space="0" w:color="auto"/>
            </w:tcBorders>
          </w:tcPr>
          <w:p w14:paraId="083A670D" w14:textId="77777777" w:rsidR="00EA4657" w:rsidRPr="00F56DB7" w:rsidRDefault="00EA4657" w:rsidP="00CC08CF">
            <w:pPr>
              <w:pStyle w:val="TAH"/>
            </w:pPr>
            <w:r w:rsidRPr="00F56DB7">
              <w:t>Cond</w:t>
            </w:r>
          </w:p>
        </w:tc>
        <w:tc>
          <w:tcPr>
            <w:tcW w:w="4691" w:type="dxa"/>
            <w:tcBorders>
              <w:bottom w:val="single" w:sz="4" w:space="0" w:color="auto"/>
            </w:tcBorders>
          </w:tcPr>
          <w:p w14:paraId="4390231B" w14:textId="77777777" w:rsidR="00EA4657" w:rsidRPr="00F56DB7" w:rsidRDefault="00EA4657" w:rsidP="00CC08CF">
            <w:pPr>
              <w:pStyle w:val="TAH"/>
            </w:pPr>
            <w:r w:rsidRPr="00F56DB7">
              <w:t>Value/remark</w:t>
            </w:r>
          </w:p>
        </w:tc>
        <w:tc>
          <w:tcPr>
            <w:tcW w:w="742" w:type="dxa"/>
            <w:tcBorders>
              <w:bottom w:val="single" w:sz="4" w:space="0" w:color="auto"/>
            </w:tcBorders>
          </w:tcPr>
          <w:p w14:paraId="0B9FA44B" w14:textId="77777777" w:rsidR="00EA4657" w:rsidRPr="00F56DB7" w:rsidRDefault="00EA4657" w:rsidP="00CC08CF">
            <w:pPr>
              <w:pStyle w:val="TAH"/>
            </w:pPr>
            <w:proofErr w:type="spellStart"/>
            <w:r w:rsidRPr="00F56DB7">
              <w:t>Rel</w:t>
            </w:r>
            <w:proofErr w:type="spellEnd"/>
          </w:p>
        </w:tc>
        <w:tc>
          <w:tcPr>
            <w:tcW w:w="1546" w:type="dxa"/>
            <w:tcBorders>
              <w:bottom w:val="single" w:sz="4" w:space="0" w:color="auto"/>
            </w:tcBorders>
          </w:tcPr>
          <w:p w14:paraId="066E90CA" w14:textId="77777777" w:rsidR="00EA4657" w:rsidRPr="00F56DB7" w:rsidRDefault="00EA4657" w:rsidP="00CC08CF">
            <w:pPr>
              <w:pStyle w:val="TAH"/>
            </w:pPr>
            <w:r w:rsidRPr="00F56DB7">
              <w:t>Reference</w:t>
            </w:r>
          </w:p>
        </w:tc>
      </w:tr>
      <w:tr w:rsidR="005A1552" w:rsidRPr="00F56DB7" w14:paraId="06999683"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7E6EF85" w14:textId="77777777" w:rsidR="005A1552" w:rsidRPr="00F56DB7" w:rsidRDefault="005A1552" w:rsidP="005A1552">
            <w:pPr>
              <w:pStyle w:val="TAL"/>
              <w:rPr>
                <w:b/>
              </w:rPr>
            </w:pPr>
            <w:r w:rsidRPr="00F56DB7">
              <w:rPr>
                <w:b/>
              </w:rPr>
              <w:t>Contact</w:t>
            </w:r>
          </w:p>
          <w:p w14:paraId="717FCBDB" w14:textId="77777777" w:rsidR="005A1552" w:rsidRPr="00F56DB7" w:rsidRDefault="005A1552" w:rsidP="005A1552">
            <w:pPr>
              <w:pStyle w:val="TAL"/>
            </w:pPr>
            <w:r w:rsidRPr="00F56DB7">
              <w:tab/>
              <w:t>feature-param</w:t>
            </w:r>
          </w:p>
        </w:tc>
        <w:tc>
          <w:tcPr>
            <w:tcW w:w="872" w:type="dxa"/>
            <w:tcBorders>
              <w:bottom w:val="single" w:sz="4" w:space="0" w:color="auto"/>
            </w:tcBorders>
          </w:tcPr>
          <w:p w14:paraId="4EBC8B37" w14:textId="77777777" w:rsidR="005A1552" w:rsidRPr="00F56DB7" w:rsidRDefault="005A1552" w:rsidP="005A1552">
            <w:pPr>
              <w:pStyle w:val="TAH"/>
              <w:rPr>
                <w:b w:val="0"/>
              </w:rPr>
            </w:pPr>
          </w:p>
        </w:tc>
        <w:tc>
          <w:tcPr>
            <w:tcW w:w="4691" w:type="dxa"/>
            <w:tcBorders>
              <w:bottom w:val="single" w:sz="4" w:space="0" w:color="auto"/>
            </w:tcBorders>
          </w:tcPr>
          <w:p w14:paraId="3235A428" w14:textId="77777777" w:rsidR="005A1552" w:rsidRPr="00F56DB7" w:rsidRDefault="005A1552" w:rsidP="005A1552">
            <w:pPr>
              <w:pStyle w:val="TAL"/>
            </w:pPr>
            <w:r w:rsidRPr="00F56DB7">
              <w:t>Feature-param is same as TS 34.229-5, Step 3 of A.4.2a except adding one tag as follow:</w:t>
            </w:r>
          </w:p>
          <w:p w14:paraId="4EE770F1" w14:textId="77777777" w:rsidR="005A1552" w:rsidRPr="00F56DB7" w:rsidRDefault="005A1552" w:rsidP="005A1552">
            <w:pPr>
              <w:pStyle w:val="TAL"/>
            </w:pPr>
          </w:p>
          <w:p w14:paraId="1FE4A24C"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213301CC" w14:textId="77777777" w:rsidR="005A1552" w:rsidRPr="00F56DB7" w:rsidRDefault="005A1552" w:rsidP="005A1552">
            <w:pPr>
              <w:pStyle w:val="TAH"/>
            </w:pPr>
          </w:p>
        </w:tc>
        <w:tc>
          <w:tcPr>
            <w:tcW w:w="1546" w:type="dxa"/>
            <w:tcBorders>
              <w:bottom w:val="single" w:sz="4" w:space="0" w:color="auto"/>
            </w:tcBorders>
          </w:tcPr>
          <w:p w14:paraId="3DC696F2" w14:textId="13DA1985" w:rsidR="005A1552" w:rsidRPr="00F56DB7" w:rsidRDefault="005A1552" w:rsidP="005A1552">
            <w:pPr>
              <w:pStyle w:val="TAH"/>
              <w:jc w:val="left"/>
              <w:rPr>
                <w:b w:val="0"/>
              </w:rPr>
            </w:pPr>
            <w:r w:rsidRPr="00F56DB7">
              <w:rPr>
                <w:b w:val="0"/>
              </w:rPr>
              <w:t xml:space="preserve">TS 24.186 </w:t>
            </w:r>
            <w:r>
              <w:rPr>
                <w:b w:val="0"/>
              </w:rPr>
              <w:t>[54]</w:t>
            </w:r>
          </w:p>
        </w:tc>
      </w:tr>
      <w:tr w:rsidR="00EA4657" w:rsidRPr="00F56DB7" w14:paraId="6C66C2C1"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4D2FD5D6" w14:textId="77777777" w:rsidR="00EA4657" w:rsidRPr="00F56DB7" w:rsidRDefault="00EA4657" w:rsidP="00CC08CF">
            <w:pPr>
              <w:pStyle w:val="TAL"/>
            </w:pPr>
            <w:r w:rsidRPr="00F56DB7">
              <w:rPr>
                <w:b/>
                <w:szCs w:val="24"/>
                <w:lang w:eastAsia="zh-CN"/>
              </w:rPr>
              <w:t>Message-body</w:t>
            </w:r>
          </w:p>
        </w:tc>
        <w:tc>
          <w:tcPr>
            <w:tcW w:w="872" w:type="dxa"/>
          </w:tcPr>
          <w:p w14:paraId="3F2B6010" w14:textId="77777777" w:rsidR="00EA4657" w:rsidRPr="00F56DB7" w:rsidRDefault="00EA4657" w:rsidP="00CC08CF">
            <w:pPr>
              <w:pStyle w:val="TAH"/>
              <w:rPr>
                <w:b w:val="0"/>
                <w:lang w:eastAsia="zh-CN"/>
              </w:rPr>
            </w:pPr>
            <w:r w:rsidRPr="00F56DB7">
              <w:rPr>
                <w:b w:val="0"/>
                <w:lang w:eastAsia="zh-CN"/>
              </w:rPr>
              <w:t>A1</w:t>
            </w:r>
          </w:p>
        </w:tc>
        <w:tc>
          <w:tcPr>
            <w:tcW w:w="4691" w:type="dxa"/>
          </w:tcPr>
          <w:p w14:paraId="7E11202C" w14:textId="77777777" w:rsidR="00EA4657" w:rsidRPr="00F56DB7" w:rsidRDefault="00EA4657" w:rsidP="00CC08CF">
            <w:pPr>
              <w:pStyle w:val="TAL"/>
            </w:pPr>
            <w:r w:rsidRPr="00F56DB7">
              <w:rPr>
                <w:rFonts w:eastAsia="MS Gothic"/>
              </w:rPr>
              <w:t xml:space="preserve">SDP body is same as </w:t>
            </w:r>
            <w:r w:rsidRPr="00F56DB7">
              <w:t>TS 34.229-5, Step 3 of A.4.2a except adding one Media description as follow:</w:t>
            </w:r>
          </w:p>
          <w:p w14:paraId="720C3A6F" w14:textId="77777777" w:rsidR="00EA4657" w:rsidRPr="00F56DB7" w:rsidRDefault="00EA4657" w:rsidP="00CC08CF">
            <w:pPr>
              <w:pStyle w:val="TAL"/>
              <w:rPr>
                <w:b/>
                <w:lang w:eastAsia="zh-CN"/>
              </w:rPr>
            </w:pPr>
          </w:p>
          <w:p w14:paraId="5A2A974E" w14:textId="77777777" w:rsidR="00EA4657" w:rsidRPr="00F56DB7" w:rsidRDefault="00EA4657" w:rsidP="00CC08CF">
            <w:pPr>
              <w:pStyle w:val="TAL"/>
              <w:rPr>
                <w:b/>
                <w:lang w:eastAsia="zh-CN"/>
              </w:rPr>
            </w:pPr>
            <w:r w:rsidRPr="00F56DB7">
              <w:rPr>
                <w:b/>
                <w:lang w:eastAsia="zh-CN"/>
              </w:rPr>
              <w:t>Media description for IMS data channel:</w:t>
            </w:r>
          </w:p>
          <w:p w14:paraId="2EFB633A" w14:textId="77777777" w:rsidR="00EA4657" w:rsidRPr="00F56DB7" w:rsidRDefault="00EA4657"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7D1A8461" w14:textId="77777777" w:rsidR="00EA4657" w:rsidRPr="00F56DB7" w:rsidRDefault="00EA4657" w:rsidP="00CC08CF">
            <w:pPr>
              <w:pStyle w:val="TAL"/>
              <w:rPr>
                <w:i/>
                <w:lang w:eastAsia="zh-CN"/>
              </w:rPr>
            </w:pPr>
            <w:r w:rsidRPr="00F56DB7">
              <w:rPr>
                <w:i/>
                <w:lang w:eastAsia="zh-CN"/>
              </w:rPr>
              <w:t>b=AS:500</w:t>
            </w:r>
          </w:p>
          <w:p w14:paraId="7D55750C" w14:textId="77777777" w:rsidR="00EA4657" w:rsidRPr="00F56DB7" w:rsidRDefault="00EA4657" w:rsidP="00CC08CF">
            <w:pPr>
              <w:pStyle w:val="TAL"/>
              <w:rPr>
                <w:lang w:eastAsia="zh-CN"/>
              </w:rPr>
            </w:pPr>
          </w:p>
          <w:p w14:paraId="52783848" w14:textId="77777777" w:rsidR="00EA4657" w:rsidRPr="00F56DB7" w:rsidRDefault="00EA4657" w:rsidP="00CC08CF">
            <w:pPr>
              <w:pStyle w:val="TAL"/>
              <w:rPr>
                <w:b/>
                <w:lang w:eastAsia="zh-CN"/>
              </w:rPr>
            </w:pPr>
            <w:r w:rsidRPr="00F56DB7">
              <w:rPr>
                <w:b/>
                <w:lang w:eastAsia="zh-CN"/>
              </w:rPr>
              <w:t>Attributes for media for IMS data channel:</w:t>
            </w:r>
          </w:p>
          <w:p w14:paraId="691403C9" w14:textId="77777777" w:rsidR="00EA4657" w:rsidRPr="00F56DB7" w:rsidRDefault="00EA4657" w:rsidP="00CC08CF">
            <w:pPr>
              <w:pStyle w:val="TAL"/>
              <w:rPr>
                <w:lang w:eastAsia="zh-CN"/>
              </w:rPr>
            </w:pPr>
            <w:r w:rsidRPr="00F56DB7">
              <w:rPr>
                <w:i/>
                <w:lang w:eastAsia="zh-CN"/>
              </w:rPr>
              <w:t>a=max-message-size</w:t>
            </w:r>
            <w:r w:rsidRPr="00F56DB7">
              <w:rPr>
                <w:lang w:eastAsia="zh-CN"/>
              </w:rPr>
              <w:t>:64000</w:t>
            </w:r>
          </w:p>
          <w:p w14:paraId="3FE229DC"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626CAFB7"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setup</w:t>
            </w:r>
            <w:r w:rsidRPr="00F56DB7">
              <w:rPr>
                <w:lang w:eastAsia="zh-CN"/>
              </w:rPr>
              <w:t>:</w:t>
            </w:r>
            <w:r w:rsidRPr="00F56DB7">
              <w:rPr>
                <w:i/>
                <w:lang w:eastAsia="zh-CN"/>
              </w:rPr>
              <w:t>passive</w:t>
            </w:r>
            <w:proofErr w:type="spellEnd"/>
          </w:p>
          <w:p w14:paraId="7E9DF4AA" w14:textId="77777777" w:rsidR="00EA4657" w:rsidRPr="00F56DB7" w:rsidRDefault="00EA4657"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0CC02143"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id-value) [Note 4]</w:t>
            </w:r>
          </w:p>
          <w:p w14:paraId="41C8B26D"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dcmap</w:t>
            </w:r>
            <w:proofErr w:type="spellEnd"/>
            <w:r w:rsidRPr="00F56DB7">
              <w:rPr>
                <w:lang w:eastAsia="zh-CN"/>
              </w:rPr>
              <w:t>: (</w:t>
            </w:r>
            <w:proofErr w:type="spellStart"/>
            <w:r w:rsidRPr="00F56DB7">
              <w:rPr>
                <w:iCs/>
                <w:lang w:eastAsia="zh-CN"/>
              </w:rPr>
              <w:t>dcmap</w:t>
            </w:r>
            <w:proofErr w:type="spellEnd"/>
            <w:r w:rsidRPr="00F56DB7">
              <w:rPr>
                <w:iCs/>
                <w:lang w:eastAsia="zh-CN"/>
              </w:rPr>
              <w:t>-stream-id</w:t>
            </w:r>
            <w:r w:rsidRPr="00F56DB7">
              <w:rPr>
                <w:lang w:eastAsia="zh-CN"/>
              </w:rPr>
              <w:t>) subprotocol="http"</w:t>
            </w:r>
            <w:r w:rsidRPr="00F56DB7">
              <w:rPr>
                <w:iCs/>
                <w:lang w:eastAsia="zh-CN"/>
              </w:rPr>
              <w:t xml:space="preserve"> [Note 5]</w:t>
            </w:r>
          </w:p>
          <w:p w14:paraId="4B71C415" w14:textId="77777777" w:rsidR="00EA4657" w:rsidRPr="00F56DB7" w:rsidRDefault="00EA4657" w:rsidP="00CC08CF">
            <w:pPr>
              <w:pStyle w:val="TAL"/>
            </w:pPr>
          </w:p>
          <w:p w14:paraId="667C3437" w14:textId="77777777" w:rsidR="00EA4657" w:rsidRPr="00F56DB7" w:rsidRDefault="00EA4657" w:rsidP="00CC08CF">
            <w:pPr>
              <w:pStyle w:val="TAL"/>
              <w:rPr>
                <w:lang w:eastAsia="zh-CN"/>
              </w:rPr>
            </w:pPr>
            <w:r w:rsidRPr="00F56DB7">
              <w:rPr>
                <w:lang w:eastAsia="zh-CN"/>
              </w:rPr>
              <w:t>Note 1: Transport port is the port number of the SS.</w:t>
            </w:r>
          </w:p>
          <w:p w14:paraId="45EC12F9" w14:textId="77777777" w:rsidR="00EA4657" w:rsidRPr="00F56DB7" w:rsidRDefault="00EA4657" w:rsidP="00CC08CF">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0CA0B101" w14:textId="77777777" w:rsidR="00EA4657" w:rsidRPr="00F56DB7" w:rsidRDefault="00EA4657" w:rsidP="00CC08CF">
            <w:pPr>
              <w:pStyle w:val="TAL"/>
              <w:rPr>
                <w:lang w:eastAsia="zh-CN"/>
              </w:rPr>
            </w:pPr>
            <w:r w:rsidRPr="00F56DB7">
              <w:rPr>
                <w:iCs/>
                <w:lang w:eastAsia="zh-CN"/>
              </w:rPr>
              <w:t>Note 3: SHA-1,SHA-224, SHA-256, SHA-384, or SHA-512 is used as hash-</w:t>
            </w:r>
            <w:proofErr w:type="spellStart"/>
            <w:r w:rsidRPr="00F56DB7">
              <w:rPr>
                <w:iCs/>
                <w:lang w:eastAsia="zh-CN"/>
              </w:rPr>
              <w:t>func</w:t>
            </w:r>
            <w:proofErr w:type="spellEnd"/>
            <w:r w:rsidRPr="00F56DB7">
              <w:rPr>
                <w:iCs/>
                <w:lang w:eastAsia="zh-CN"/>
              </w:rPr>
              <w:t>.</w:t>
            </w:r>
          </w:p>
          <w:p w14:paraId="0BB31EFA" w14:textId="77777777" w:rsidR="00EA4657" w:rsidRPr="00F56DB7" w:rsidRDefault="00EA4657" w:rsidP="00CC08CF">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p w14:paraId="71B8055B" w14:textId="77777777" w:rsidR="00EA4657" w:rsidRPr="00F56DB7" w:rsidRDefault="00EA4657" w:rsidP="00CC08CF">
            <w:pPr>
              <w:pStyle w:val="TAL"/>
            </w:pPr>
            <w:r w:rsidRPr="00F56DB7">
              <w:rPr>
                <w:lang w:eastAsia="zh-CN"/>
              </w:rPr>
              <w:t xml:space="preserve">Note 5: The </w:t>
            </w:r>
            <w:proofErr w:type="spellStart"/>
            <w:r w:rsidRPr="00F56DB7">
              <w:rPr>
                <w:iCs/>
                <w:lang w:eastAsia="zh-CN"/>
              </w:rPr>
              <w:t>dcmap</w:t>
            </w:r>
            <w:proofErr w:type="spellEnd"/>
            <w:r w:rsidRPr="00F56DB7">
              <w:rPr>
                <w:iCs/>
                <w:lang w:eastAsia="zh-CN"/>
              </w:rPr>
              <w:t xml:space="preserve">-stream-id is the same as the </w:t>
            </w:r>
            <w:proofErr w:type="spellStart"/>
            <w:r w:rsidRPr="00F56DB7">
              <w:rPr>
                <w:iCs/>
                <w:lang w:eastAsia="zh-CN"/>
              </w:rPr>
              <w:t>dcmap</w:t>
            </w:r>
            <w:proofErr w:type="spellEnd"/>
            <w:r w:rsidRPr="00F56DB7">
              <w:rPr>
                <w:iCs/>
                <w:lang w:eastAsia="zh-CN"/>
              </w:rPr>
              <w:t>-stream-id in the INVITE message.</w:t>
            </w:r>
          </w:p>
        </w:tc>
        <w:tc>
          <w:tcPr>
            <w:tcW w:w="742" w:type="dxa"/>
          </w:tcPr>
          <w:p w14:paraId="3BB2582A" w14:textId="77777777" w:rsidR="00EA4657" w:rsidRPr="00F56DB7" w:rsidRDefault="00EA4657" w:rsidP="00CC08CF">
            <w:pPr>
              <w:pStyle w:val="TAH"/>
            </w:pPr>
          </w:p>
        </w:tc>
        <w:tc>
          <w:tcPr>
            <w:tcW w:w="1546" w:type="dxa"/>
          </w:tcPr>
          <w:p w14:paraId="29B3A8FD" w14:textId="77777777" w:rsidR="00EA4657" w:rsidRPr="00F56DB7" w:rsidRDefault="00EA4657" w:rsidP="00CC08CF">
            <w:pPr>
              <w:pStyle w:val="TAL"/>
            </w:pPr>
            <w:r w:rsidRPr="00F56DB7">
              <w:t>TS 26.114 [33]</w:t>
            </w:r>
          </w:p>
        </w:tc>
      </w:tr>
      <w:tr w:rsidR="00EA4657" w:rsidRPr="00F56DB7" w14:paraId="7DB08A32"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3D4A65F1" w14:textId="77777777" w:rsidR="00EA4657" w:rsidRPr="00F56DB7" w:rsidRDefault="00EA4657" w:rsidP="00CC08CF">
            <w:pPr>
              <w:pStyle w:val="TAL"/>
              <w:rPr>
                <w:b/>
                <w:szCs w:val="24"/>
                <w:lang w:eastAsia="zh-CN"/>
              </w:rPr>
            </w:pPr>
          </w:p>
        </w:tc>
        <w:tc>
          <w:tcPr>
            <w:tcW w:w="872" w:type="dxa"/>
            <w:tcBorders>
              <w:bottom w:val="single" w:sz="4" w:space="0" w:color="auto"/>
            </w:tcBorders>
          </w:tcPr>
          <w:p w14:paraId="6A35A3E4" w14:textId="77777777" w:rsidR="00EA4657" w:rsidRPr="00F56DB7" w:rsidRDefault="00EA4657" w:rsidP="00CC08CF">
            <w:pPr>
              <w:pStyle w:val="TAH"/>
              <w:rPr>
                <w:b w:val="0"/>
                <w:lang w:eastAsia="zh-CN"/>
              </w:rPr>
            </w:pPr>
            <w:r w:rsidRPr="00F56DB7">
              <w:rPr>
                <w:b w:val="0"/>
                <w:lang w:eastAsia="zh-CN"/>
              </w:rPr>
              <w:t>A2</w:t>
            </w:r>
          </w:p>
        </w:tc>
        <w:tc>
          <w:tcPr>
            <w:tcW w:w="4691" w:type="dxa"/>
            <w:tcBorders>
              <w:bottom w:val="single" w:sz="4" w:space="0" w:color="auto"/>
            </w:tcBorders>
          </w:tcPr>
          <w:p w14:paraId="26DD5DC3" w14:textId="77777777" w:rsidR="00EA4657" w:rsidRPr="00F56DB7" w:rsidRDefault="00EA4657" w:rsidP="00CC08CF">
            <w:pPr>
              <w:pStyle w:val="TAL"/>
              <w:rPr>
                <w:rFonts w:eastAsia="MS Gothic"/>
              </w:rPr>
            </w:pPr>
            <w:r w:rsidRPr="00F56DB7">
              <w:rPr>
                <w:rFonts w:eastAsia="MS Gothic"/>
              </w:rPr>
              <w:t xml:space="preserve">SDP body is same as </w:t>
            </w:r>
            <w:r w:rsidRPr="00F56DB7">
              <w:t>TS 34.229-5, Step 3 of A.4.2a</w:t>
            </w:r>
          </w:p>
        </w:tc>
        <w:tc>
          <w:tcPr>
            <w:tcW w:w="742" w:type="dxa"/>
            <w:tcBorders>
              <w:bottom w:val="single" w:sz="4" w:space="0" w:color="auto"/>
            </w:tcBorders>
          </w:tcPr>
          <w:p w14:paraId="1562C5F4" w14:textId="77777777" w:rsidR="00EA4657" w:rsidRPr="00F56DB7" w:rsidRDefault="00EA4657" w:rsidP="00CC08CF">
            <w:pPr>
              <w:pStyle w:val="TAH"/>
            </w:pPr>
          </w:p>
        </w:tc>
        <w:tc>
          <w:tcPr>
            <w:tcW w:w="1546" w:type="dxa"/>
            <w:tcBorders>
              <w:bottom w:val="single" w:sz="4" w:space="0" w:color="auto"/>
            </w:tcBorders>
          </w:tcPr>
          <w:p w14:paraId="0950D964" w14:textId="77777777" w:rsidR="00EA4657" w:rsidRPr="00F56DB7" w:rsidRDefault="00EA4657" w:rsidP="00CC08CF">
            <w:pPr>
              <w:pStyle w:val="TAH"/>
            </w:pPr>
          </w:p>
        </w:tc>
      </w:tr>
    </w:tbl>
    <w:p w14:paraId="78B29B31" w14:textId="77777777" w:rsidR="00EA4657" w:rsidRPr="00F56DB7" w:rsidRDefault="00EA4657" w:rsidP="00EA4657"/>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EA4657" w:rsidRPr="00F56DB7" w14:paraId="4D6BE32C" w14:textId="77777777" w:rsidTr="00CC08CF">
        <w:trPr>
          <w:cantSplit/>
          <w:jc w:val="center"/>
        </w:trPr>
        <w:tc>
          <w:tcPr>
            <w:tcW w:w="1835" w:type="dxa"/>
            <w:tcBorders>
              <w:bottom w:val="single" w:sz="4" w:space="0" w:color="auto"/>
              <w:right w:val="single" w:sz="4" w:space="0" w:color="auto"/>
            </w:tcBorders>
          </w:tcPr>
          <w:p w14:paraId="76F8B0E4" w14:textId="77777777" w:rsidR="00EA4657" w:rsidRPr="00F56DB7" w:rsidRDefault="00EA4657"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3DA7120A" w14:textId="77777777" w:rsidR="00EA4657" w:rsidRPr="00F56DB7" w:rsidRDefault="00EA4657" w:rsidP="00CC08CF">
            <w:pPr>
              <w:spacing w:after="0"/>
              <w:jc w:val="center"/>
              <w:rPr>
                <w:rFonts w:ascii="Arial" w:hAnsi="Arial"/>
                <w:b/>
                <w:sz w:val="18"/>
              </w:rPr>
            </w:pPr>
            <w:r w:rsidRPr="00F56DB7">
              <w:rPr>
                <w:rFonts w:ascii="Arial" w:hAnsi="Arial"/>
                <w:b/>
                <w:sz w:val="18"/>
              </w:rPr>
              <w:t>Explanation</w:t>
            </w:r>
          </w:p>
        </w:tc>
      </w:tr>
      <w:tr w:rsidR="00EA4657" w:rsidRPr="00F56DB7" w14:paraId="3E88F427" w14:textId="77777777" w:rsidTr="00CC08CF">
        <w:trPr>
          <w:cantSplit/>
          <w:jc w:val="center"/>
        </w:trPr>
        <w:tc>
          <w:tcPr>
            <w:tcW w:w="1835" w:type="dxa"/>
            <w:tcBorders>
              <w:top w:val="single" w:sz="4" w:space="0" w:color="auto"/>
              <w:bottom w:val="single" w:sz="4" w:space="0" w:color="auto"/>
              <w:right w:val="single" w:sz="4" w:space="0" w:color="auto"/>
            </w:tcBorders>
          </w:tcPr>
          <w:p w14:paraId="3EF6EB26" w14:textId="77777777" w:rsidR="00EA4657" w:rsidRPr="00F56DB7" w:rsidRDefault="00EA4657"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21A7D451" w14:textId="77777777" w:rsidR="00EA4657" w:rsidRPr="00F56DB7" w:rsidRDefault="00EA4657"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 8.</w:t>
            </w:r>
          </w:p>
        </w:tc>
      </w:tr>
      <w:tr w:rsidR="00EA4657" w:rsidRPr="00F56DB7" w14:paraId="11B88E73" w14:textId="77777777" w:rsidTr="00CC08CF">
        <w:trPr>
          <w:cantSplit/>
          <w:jc w:val="center"/>
        </w:trPr>
        <w:tc>
          <w:tcPr>
            <w:tcW w:w="1835" w:type="dxa"/>
            <w:tcBorders>
              <w:top w:val="single" w:sz="4" w:space="0" w:color="auto"/>
              <w:bottom w:val="single" w:sz="4" w:space="0" w:color="auto"/>
              <w:right w:val="single" w:sz="4" w:space="0" w:color="auto"/>
            </w:tcBorders>
          </w:tcPr>
          <w:p w14:paraId="270B5602" w14:textId="77777777" w:rsidR="00EA4657" w:rsidRPr="00F56DB7" w:rsidRDefault="00EA4657"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78EF5C65" w14:textId="77777777" w:rsidR="00EA4657" w:rsidRPr="00F56DB7" w:rsidRDefault="00EA4657" w:rsidP="00CC08CF">
            <w:pPr>
              <w:spacing w:after="0"/>
              <w:rPr>
                <w:rFonts w:ascii="Arial" w:hAnsi="Arial"/>
                <w:sz w:val="18"/>
              </w:rPr>
            </w:pPr>
            <w:r w:rsidRPr="00F56DB7">
              <w:rPr>
                <w:rFonts w:ascii="Arial" w:eastAsia="MS Gothic" w:hAnsi="Arial"/>
                <w:sz w:val="18"/>
              </w:rPr>
              <w:t>INVITE includes SDP offer containing media lines only for voice in Step 8.</w:t>
            </w:r>
          </w:p>
        </w:tc>
      </w:tr>
    </w:tbl>
    <w:p w14:paraId="703D79B6" w14:textId="77777777" w:rsidR="00EA4657" w:rsidRPr="00F56DB7" w:rsidRDefault="00EA4657" w:rsidP="00F56DB7"/>
    <w:p w14:paraId="01733435" w14:textId="77777777" w:rsidR="00EA4657" w:rsidRPr="00F56DB7" w:rsidRDefault="00EA4657" w:rsidP="00EA4657">
      <w:pPr>
        <w:pStyle w:val="TH"/>
      </w:pPr>
      <w:r w:rsidRPr="00F56DB7">
        <w:t xml:space="preserve">Table 7.39.3.3-3: </w:t>
      </w:r>
      <w:r w:rsidRPr="00F56DB7">
        <w:rPr>
          <w:rFonts w:eastAsia="MS Gothic"/>
        </w:rPr>
        <w:t>200 OK for INVITE</w:t>
      </w:r>
      <w:r w:rsidRPr="00F56DB7">
        <w:t xml:space="preserve"> (step 19, table 7.3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EA4657" w:rsidRPr="00F56DB7" w14:paraId="7C265EA4" w14:textId="77777777" w:rsidTr="00CC08CF">
        <w:trPr>
          <w:jc w:val="center"/>
        </w:trPr>
        <w:tc>
          <w:tcPr>
            <w:tcW w:w="9639" w:type="dxa"/>
            <w:gridSpan w:val="5"/>
          </w:tcPr>
          <w:p w14:paraId="3BA676BF" w14:textId="77777777" w:rsidR="00EA4657" w:rsidRPr="00F56DB7" w:rsidRDefault="00EA4657" w:rsidP="00CC08CF">
            <w:pPr>
              <w:pStyle w:val="TAL"/>
            </w:pPr>
            <w:r w:rsidRPr="00F56DB7">
              <w:t>Derivation Path: TS 34.229-5, Step 7 of A.4.2a, with following exceptions</w:t>
            </w:r>
          </w:p>
        </w:tc>
      </w:tr>
      <w:tr w:rsidR="00EA4657" w:rsidRPr="00F56DB7" w14:paraId="43859269"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709BC67" w14:textId="77777777" w:rsidR="00EA4657" w:rsidRPr="00F56DB7" w:rsidRDefault="00EA4657" w:rsidP="00CC08CF">
            <w:pPr>
              <w:pStyle w:val="TAH"/>
            </w:pPr>
            <w:r w:rsidRPr="00F56DB7">
              <w:t>Header/param</w:t>
            </w:r>
          </w:p>
        </w:tc>
        <w:tc>
          <w:tcPr>
            <w:tcW w:w="872" w:type="dxa"/>
            <w:tcBorders>
              <w:bottom w:val="single" w:sz="4" w:space="0" w:color="auto"/>
            </w:tcBorders>
          </w:tcPr>
          <w:p w14:paraId="7B8D9AF3" w14:textId="77777777" w:rsidR="00EA4657" w:rsidRPr="00F56DB7" w:rsidRDefault="00EA4657" w:rsidP="00CC08CF">
            <w:pPr>
              <w:pStyle w:val="TAH"/>
            </w:pPr>
            <w:r w:rsidRPr="00F56DB7">
              <w:t>Cond</w:t>
            </w:r>
          </w:p>
        </w:tc>
        <w:tc>
          <w:tcPr>
            <w:tcW w:w="4691" w:type="dxa"/>
            <w:tcBorders>
              <w:bottom w:val="single" w:sz="4" w:space="0" w:color="auto"/>
            </w:tcBorders>
          </w:tcPr>
          <w:p w14:paraId="027E4CD3" w14:textId="77777777" w:rsidR="00EA4657" w:rsidRPr="00F56DB7" w:rsidRDefault="00EA4657" w:rsidP="00CC08CF">
            <w:pPr>
              <w:pStyle w:val="TAH"/>
            </w:pPr>
            <w:r w:rsidRPr="00F56DB7">
              <w:t>Value/remark</w:t>
            </w:r>
          </w:p>
        </w:tc>
        <w:tc>
          <w:tcPr>
            <w:tcW w:w="742" w:type="dxa"/>
            <w:tcBorders>
              <w:bottom w:val="single" w:sz="4" w:space="0" w:color="auto"/>
            </w:tcBorders>
          </w:tcPr>
          <w:p w14:paraId="4255E789" w14:textId="77777777" w:rsidR="00EA4657" w:rsidRPr="00F56DB7" w:rsidRDefault="00EA4657" w:rsidP="00CC08CF">
            <w:pPr>
              <w:pStyle w:val="TAH"/>
            </w:pPr>
            <w:proofErr w:type="spellStart"/>
            <w:r w:rsidRPr="00F56DB7">
              <w:t>Rel</w:t>
            </w:r>
            <w:proofErr w:type="spellEnd"/>
          </w:p>
        </w:tc>
        <w:tc>
          <w:tcPr>
            <w:tcW w:w="1546" w:type="dxa"/>
            <w:tcBorders>
              <w:bottom w:val="single" w:sz="4" w:space="0" w:color="auto"/>
            </w:tcBorders>
          </w:tcPr>
          <w:p w14:paraId="74A0450A" w14:textId="77777777" w:rsidR="00EA4657" w:rsidRPr="00F56DB7" w:rsidRDefault="00EA4657" w:rsidP="00CC08CF">
            <w:pPr>
              <w:pStyle w:val="TAH"/>
            </w:pPr>
            <w:r w:rsidRPr="00F56DB7">
              <w:t>Reference</w:t>
            </w:r>
          </w:p>
        </w:tc>
      </w:tr>
      <w:tr w:rsidR="005A1552" w:rsidRPr="00F56DB7" w14:paraId="2F88AF70"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64E90B2" w14:textId="77777777" w:rsidR="005A1552" w:rsidRPr="00F56DB7" w:rsidRDefault="005A1552" w:rsidP="005A1552">
            <w:pPr>
              <w:pStyle w:val="TAL"/>
              <w:rPr>
                <w:b/>
              </w:rPr>
            </w:pPr>
            <w:r w:rsidRPr="00F56DB7">
              <w:rPr>
                <w:b/>
              </w:rPr>
              <w:t>Contact</w:t>
            </w:r>
          </w:p>
          <w:p w14:paraId="3F11F29A" w14:textId="77777777" w:rsidR="005A1552" w:rsidRPr="00F56DB7" w:rsidRDefault="005A1552" w:rsidP="005A1552">
            <w:pPr>
              <w:pStyle w:val="TAL"/>
            </w:pPr>
            <w:r w:rsidRPr="00F56DB7">
              <w:tab/>
              <w:t>feature-param</w:t>
            </w:r>
          </w:p>
        </w:tc>
        <w:tc>
          <w:tcPr>
            <w:tcW w:w="872" w:type="dxa"/>
            <w:tcBorders>
              <w:bottom w:val="single" w:sz="4" w:space="0" w:color="auto"/>
            </w:tcBorders>
          </w:tcPr>
          <w:p w14:paraId="2E94D430" w14:textId="77777777" w:rsidR="005A1552" w:rsidRPr="00F56DB7" w:rsidRDefault="005A1552" w:rsidP="005A1552">
            <w:pPr>
              <w:pStyle w:val="TAH"/>
              <w:rPr>
                <w:b w:val="0"/>
              </w:rPr>
            </w:pPr>
          </w:p>
        </w:tc>
        <w:tc>
          <w:tcPr>
            <w:tcW w:w="4691" w:type="dxa"/>
            <w:tcBorders>
              <w:bottom w:val="single" w:sz="4" w:space="0" w:color="auto"/>
            </w:tcBorders>
          </w:tcPr>
          <w:p w14:paraId="1E9D11E7" w14:textId="77777777" w:rsidR="005A1552" w:rsidRPr="00F56DB7" w:rsidRDefault="005A1552" w:rsidP="005A1552">
            <w:pPr>
              <w:pStyle w:val="TAL"/>
            </w:pPr>
            <w:r w:rsidRPr="00F56DB7">
              <w:t>Feature-param is same as TS 34.229-5, Step 7 of A.4.2a except adding one tag as follow:</w:t>
            </w:r>
          </w:p>
          <w:p w14:paraId="0AC483F1" w14:textId="77777777" w:rsidR="005A1552" w:rsidRPr="00F56DB7" w:rsidRDefault="005A1552" w:rsidP="005A1552">
            <w:pPr>
              <w:pStyle w:val="TAL"/>
            </w:pPr>
          </w:p>
          <w:p w14:paraId="300670CB"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0221F716" w14:textId="77777777" w:rsidR="005A1552" w:rsidRPr="00F56DB7" w:rsidRDefault="005A1552" w:rsidP="005A1552">
            <w:pPr>
              <w:pStyle w:val="TAH"/>
            </w:pPr>
          </w:p>
        </w:tc>
        <w:tc>
          <w:tcPr>
            <w:tcW w:w="1546" w:type="dxa"/>
            <w:tcBorders>
              <w:bottom w:val="single" w:sz="4" w:space="0" w:color="auto"/>
            </w:tcBorders>
          </w:tcPr>
          <w:p w14:paraId="1DA073D7" w14:textId="3111C751" w:rsidR="005A1552" w:rsidRPr="00F56DB7" w:rsidRDefault="005A1552" w:rsidP="005A1552">
            <w:pPr>
              <w:pStyle w:val="TAH"/>
              <w:jc w:val="left"/>
              <w:rPr>
                <w:b w:val="0"/>
              </w:rPr>
            </w:pPr>
            <w:r w:rsidRPr="00F56DB7">
              <w:rPr>
                <w:b w:val="0"/>
              </w:rPr>
              <w:t xml:space="preserve">TS 24.186 </w:t>
            </w:r>
            <w:r>
              <w:rPr>
                <w:b w:val="0"/>
              </w:rPr>
              <w:t>[54]</w:t>
            </w:r>
          </w:p>
        </w:tc>
      </w:tr>
    </w:tbl>
    <w:p w14:paraId="29BF153C" w14:textId="77777777" w:rsidR="00EA4657" w:rsidRPr="00F56DB7" w:rsidRDefault="00EA4657" w:rsidP="00EA4657"/>
    <w:p w14:paraId="229E6575" w14:textId="77777777" w:rsidR="00EA4657" w:rsidRPr="00F56DB7" w:rsidRDefault="00EA4657" w:rsidP="00EA4657">
      <w:pPr>
        <w:pStyle w:val="TH"/>
      </w:pPr>
      <w:r w:rsidRPr="00F56DB7">
        <w:t>Table 7.39.3.3-4: re-INVITE (step 22a1, table 7.3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EA4657" w:rsidRPr="00F56DB7" w14:paraId="6D84B7D8" w14:textId="77777777" w:rsidTr="00CC08CF">
        <w:trPr>
          <w:jc w:val="center"/>
        </w:trPr>
        <w:tc>
          <w:tcPr>
            <w:tcW w:w="9639" w:type="dxa"/>
            <w:gridSpan w:val="5"/>
          </w:tcPr>
          <w:p w14:paraId="31A6F7FF" w14:textId="77777777" w:rsidR="00EA4657" w:rsidRPr="00F56DB7" w:rsidRDefault="00EA4657" w:rsidP="00CC08CF">
            <w:pPr>
              <w:pStyle w:val="TAL"/>
            </w:pPr>
            <w:r w:rsidRPr="00F56DB7">
              <w:t>Derivation Path: TS 34.229-1 [2], Annex A.2.1, condition A5</w:t>
            </w:r>
          </w:p>
        </w:tc>
      </w:tr>
      <w:tr w:rsidR="00EA4657" w:rsidRPr="00F56DB7" w14:paraId="3A435EB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78DBAE1" w14:textId="77777777" w:rsidR="00EA4657" w:rsidRPr="00F56DB7" w:rsidRDefault="00EA4657" w:rsidP="00CC08CF">
            <w:pPr>
              <w:pStyle w:val="TAH"/>
            </w:pPr>
            <w:r w:rsidRPr="00F56DB7">
              <w:t>Header/param</w:t>
            </w:r>
          </w:p>
        </w:tc>
        <w:tc>
          <w:tcPr>
            <w:tcW w:w="872" w:type="dxa"/>
            <w:tcBorders>
              <w:bottom w:val="single" w:sz="4" w:space="0" w:color="auto"/>
            </w:tcBorders>
          </w:tcPr>
          <w:p w14:paraId="3347024F" w14:textId="77777777" w:rsidR="00EA4657" w:rsidRPr="00F56DB7" w:rsidRDefault="00EA4657" w:rsidP="00CC08CF">
            <w:pPr>
              <w:pStyle w:val="TAH"/>
            </w:pPr>
            <w:r w:rsidRPr="00F56DB7">
              <w:t>Cond</w:t>
            </w:r>
          </w:p>
        </w:tc>
        <w:tc>
          <w:tcPr>
            <w:tcW w:w="4691" w:type="dxa"/>
            <w:tcBorders>
              <w:bottom w:val="single" w:sz="4" w:space="0" w:color="auto"/>
            </w:tcBorders>
          </w:tcPr>
          <w:p w14:paraId="46306FDC" w14:textId="77777777" w:rsidR="00EA4657" w:rsidRPr="00F56DB7" w:rsidRDefault="00EA4657" w:rsidP="00CC08CF">
            <w:pPr>
              <w:pStyle w:val="TAH"/>
            </w:pPr>
            <w:r w:rsidRPr="00F56DB7">
              <w:t>Value/remark</w:t>
            </w:r>
          </w:p>
        </w:tc>
        <w:tc>
          <w:tcPr>
            <w:tcW w:w="742" w:type="dxa"/>
            <w:tcBorders>
              <w:bottom w:val="single" w:sz="4" w:space="0" w:color="auto"/>
            </w:tcBorders>
          </w:tcPr>
          <w:p w14:paraId="4B40189F" w14:textId="77777777" w:rsidR="00EA4657" w:rsidRPr="00F56DB7" w:rsidRDefault="00EA4657" w:rsidP="00CC08CF">
            <w:pPr>
              <w:pStyle w:val="TAH"/>
            </w:pPr>
            <w:proofErr w:type="spellStart"/>
            <w:r w:rsidRPr="00F56DB7">
              <w:t>Rel</w:t>
            </w:r>
            <w:proofErr w:type="spellEnd"/>
          </w:p>
        </w:tc>
        <w:tc>
          <w:tcPr>
            <w:tcW w:w="1546" w:type="dxa"/>
            <w:tcBorders>
              <w:bottom w:val="single" w:sz="4" w:space="0" w:color="auto"/>
            </w:tcBorders>
          </w:tcPr>
          <w:p w14:paraId="74FD7376" w14:textId="77777777" w:rsidR="00EA4657" w:rsidRPr="00F56DB7" w:rsidRDefault="00EA4657" w:rsidP="00CC08CF">
            <w:pPr>
              <w:pStyle w:val="TAH"/>
            </w:pPr>
            <w:r w:rsidRPr="00F56DB7">
              <w:t>Reference</w:t>
            </w:r>
          </w:p>
        </w:tc>
      </w:tr>
      <w:tr w:rsidR="005A1552" w:rsidRPr="00F56DB7" w14:paraId="0D3DDA4C"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45948AA3" w14:textId="77777777" w:rsidR="005A1552" w:rsidRPr="00F56DB7" w:rsidRDefault="005A1552" w:rsidP="005A1552">
            <w:pPr>
              <w:pStyle w:val="TAL"/>
              <w:rPr>
                <w:b/>
              </w:rPr>
            </w:pPr>
            <w:r w:rsidRPr="00F56DB7">
              <w:rPr>
                <w:b/>
              </w:rPr>
              <w:t>Contact</w:t>
            </w:r>
          </w:p>
          <w:p w14:paraId="6E975CFD" w14:textId="77777777" w:rsidR="005A1552" w:rsidRPr="00F56DB7" w:rsidRDefault="005A1552" w:rsidP="005A1552">
            <w:pPr>
              <w:pStyle w:val="TAL"/>
              <w:rPr>
                <w:bCs/>
              </w:rPr>
            </w:pPr>
            <w:r w:rsidRPr="00F56DB7">
              <w:tab/>
              <w:t>feature-param</w:t>
            </w:r>
          </w:p>
        </w:tc>
        <w:tc>
          <w:tcPr>
            <w:tcW w:w="872" w:type="dxa"/>
            <w:tcBorders>
              <w:top w:val="single" w:sz="4" w:space="0" w:color="auto"/>
              <w:bottom w:val="single" w:sz="4" w:space="0" w:color="auto"/>
            </w:tcBorders>
          </w:tcPr>
          <w:p w14:paraId="3FD74494" w14:textId="77777777" w:rsidR="005A1552" w:rsidRPr="00F56DB7" w:rsidRDefault="005A1552" w:rsidP="005A1552">
            <w:pPr>
              <w:pStyle w:val="TAL"/>
            </w:pPr>
          </w:p>
        </w:tc>
        <w:tc>
          <w:tcPr>
            <w:tcW w:w="4691" w:type="dxa"/>
            <w:tcBorders>
              <w:top w:val="single" w:sz="4" w:space="0" w:color="auto"/>
              <w:bottom w:val="single" w:sz="4" w:space="0" w:color="auto"/>
            </w:tcBorders>
          </w:tcPr>
          <w:p w14:paraId="406EC68B" w14:textId="77777777" w:rsidR="005A1552" w:rsidRPr="00F56DB7" w:rsidRDefault="005A1552" w:rsidP="005A1552">
            <w:pPr>
              <w:pStyle w:val="TAL"/>
            </w:pPr>
            <w:r w:rsidRPr="00F56DB7">
              <w:t>Feature-param is same as TS 34.229-1 [2], Annex A.2.1 except adding one tag as follow:</w:t>
            </w:r>
          </w:p>
          <w:p w14:paraId="74C3A819" w14:textId="77777777" w:rsidR="005A1552" w:rsidRPr="00F56DB7" w:rsidRDefault="005A1552" w:rsidP="005A1552">
            <w:pPr>
              <w:pStyle w:val="TAL"/>
              <w:rPr>
                <w:i/>
                <w:iCs/>
                <w:lang w:eastAsia="zh-CN"/>
              </w:rPr>
            </w:pPr>
          </w:p>
          <w:p w14:paraId="1114AC9D" w14:textId="77777777" w:rsidR="005A1552" w:rsidRPr="00F56DB7" w:rsidRDefault="005A1552" w:rsidP="005A1552">
            <w:pPr>
              <w:pStyle w:val="TAL"/>
              <w:rPr>
                <w:i/>
                <w:iCs/>
                <w:lang w:eastAsia="zh-CN"/>
              </w:rPr>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2" w:type="dxa"/>
            <w:tcBorders>
              <w:top w:val="single" w:sz="4" w:space="0" w:color="auto"/>
              <w:bottom w:val="single" w:sz="4" w:space="0" w:color="auto"/>
            </w:tcBorders>
          </w:tcPr>
          <w:p w14:paraId="612EBB4E" w14:textId="77777777" w:rsidR="005A1552" w:rsidRPr="00F56DB7" w:rsidRDefault="005A1552" w:rsidP="005A1552">
            <w:pPr>
              <w:pStyle w:val="TAL"/>
            </w:pPr>
          </w:p>
        </w:tc>
        <w:tc>
          <w:tcPr>
            <w:tcW w:w="1546" w:type="dxa"/>
            <w:tcBorders>
              <w:top w:val="single" w:sz="4" w:space="0" w:color="auto"/>
              <w:bottom w:val="single" w:sz="4" w:space="0" w:color="auto"/>
            </w:tcBorders>
          </w:tcPr>
          <w:p w14:paraId="44FBDC43" w14:textId="12182EE8" w:rsidR="005A1552" w:rsidRPr="00F56DB7" w:rsidRDefault="005A1552" w:rsidP="005A1552">
            <w:pPr>
              <w:pStyle w:val="TAL"/>
            </w:pPr>
            <w:r w:rsidRPr="00F56DB7">
              <w:t xml:space="preserve">TS 24.186 </w:t>
            </w:r>
            <w:r>
              <w:t>[54]</w:t>
            </w:r>
          </w:p>
        </w:tc>
      </w:tr>
      <w:tr w:rsidR="005A1552" w:rsidRPr="00F56DB7" w14:paraId="3B9576B8" w14:textId="77777777" w:rsidTr="00683B8A">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8EC54ED" w14:textId="77777777" w:rsidR="005A1552" w:rsidRPr="00F56DB7" w:rsidRDefault="005A1552" w:rsidP="005A1552">
            <w:pPr>
              <w:pStyle w:val="TAL"/>
              <w:rPr>
                <w:b/>
              </w:rPr>
            </w:pPr>
            <w:r w:rsidRPr="00F56DB7">
              <w:rPr>
                <w:b/>
                <w:szCs w:val="24"/>
                <w:lang w:eastAsia="zh-CN"/>
              </w:rPr>
              <w:t>Message-body</w:t>
            </w:r>
          </w:p>
        </w:tc>
        <w:tc>
          <w:tcPr>
            <w:tcW w:w="872" w:type="dxa"/>
            <w:tcBorders>
              <w:top w:val="single" w:sz="4" w:space="0" w:color="auto"/>
              <w:bottom w:val="single" w:sz="4" w:space="0" w:color="auto"/>
            </w:tcBorders>
          </w:tcPr>
          <w:p w14:paraId="3D82CE3B" w14:textId="77777777" w:rsidR="005A1552" w:rsidRPr="00F56DB7" w:rsidRDefault="005A1552" w:rsidP="005A1552">
            <w:pPr>
              <w:pStyle w:val="TAL"/>
            </w:pPr>
          </w:p>
        </w:tc>
        <w:tc>
          <w:tcPr>
            <w:tcW w:w="4691" w:type="dxa"/>
            <w:tcBorders>
              <w:top w:val="single" w:sz="4" w:space="0" w:color="auto"/>
              <w:bottom w:val="single" w:sz="4" w:space="0" w:color="auto"/>
            </w:tcBorders>
          </w:tcPr>
          <w:p w14:paraId="5E2E87DF" w14:textId="77777777" w:rsidR="005A1552" w:rsidRPr="00F56DB7" w:rsidRDefault="005A1552" w:rsidP="005A1552">
            <w:pPr>
              <w:pStyle w:val="TAL"/>
            </w:pPr>
            <w:r w:rsidRPr="00F56DB7">
              <w:rPr>
                <w:lang w:eastAsia="zh-CN"/>
              </w:rPr>
              <w:t>SDP body</w:t>
            </w:r>
            <w:r w:rsidRPr="00F56DB7">
              <w:rPr>
                <w:rFonts w:eastAsia="MS Gothic"/>
              </w:rPr>
              <w:t xml:space="preserve"> is same as </w:t>
            </w:r>
            <w:r w:rsidRPr="00F56DB7">
              <w:t>TS 34.229-5, Step 1 of A.4.2a (INVITE) with following exception:</w:t>
            </w:r>
          </w:p>
          <w:p w14:paraId="3A1F5911" w14:textId="77777777" w:rsidR="005A1552" w:rsidRPr="00F56DB7" w:rsidRDefault="005A1552" w:rsidP="005A1552">
            <w:pPr>
              <w:pStyle w:val="TAL"/>
            </w:pPr>
          </w:p>
          <w:p w14:paraId="5FA8BFF5" w14:textId="77777777" w:rsidR="005A1552" w:rsidRPr="00F56DB7" w:rsidRDefault="005A1552" w:rsidP="005A1552">
            <w:pPr>
              <w:pStyle w:val="TAL"/>
              <w:rPr>
                <w:b/>
                <w:lang w:eastAsia="zh-CN"/>
              </w:rPr>
            </w:pPr>
            <w:r w:rsidRPr="00F56DB7">
              <w:rPr>
                <w:b/>
                <w:lang w:eastAsia="zh-CN"/>
              </w:rPr>
              <w:t>Session description:</w:t>
            </w:r>
          </w:p>
          <w:p w14:paraId="67D91196" w14:textId="77777777" w:rsidR="005A1552" w:rsidRPr="00F56DB7" w:rsidRDefault="005A1552" w:rsidP="005A1552">
            <w:pPr>
              <w:pStyle w:val="TAL"/>
            </w:pPr>
            <w:r w:rsidRPr="00F56DB7">
              <w:t>"o=" line identical to previous SDP sent by UE except that sess-version is incremented by one</w:t>
            </w:r>
          </w:p>
          <w:p w14:paraId="0D84A3CD" w14:textId="77777777" w:rsidR="005A1552" w:rsidRPr="00F56DB7" w:rsidRDefault="005A1552" w:rsidP="005A1552">
            <w:pPr>
              <w:pStyle w:val="TAL"/>
            </w:pPr>
          </w:p>
          <w:p w14:paraId="348CB010" w14:textId="77777777" w:rsidR="005A1552" w:rsidRPr="00F56DB7" w:rsidRDefault="005A1552" w:rsidP="005A1552">
            <w:pPr>
              <w:pStyle w:val="TAL"/>
              <w:rPr>
                <w:b/>
                <w:lang w:eastAsia="zh-CN"/>
              </w:rPr>
            </w:pPr>
            <w:r w:rsidRPr="00F56DB7">
              <w:rPr>
                <w:b/>
                <w:lang w:eastAsia="zh-CN"/>
              </w:rPr>
              <w:t>Media description for audio:</w:t>
            </w:r>
          </w:p>
          <w:p w14:paraId="144B1F52" w14:textId="77777777" w:rsidR="005A1552" w:rsidRPr="00F56DB7" w:rsidRDefault="005A1552" w:rsidP="005A1552">
            <w:pPr>
              <w:pStyle w:val="TAL"/>
            </w:pPr>
            <w:r w:rsidRPr="00F56DB7">
              <w:rPr>
                <w:lang w:eastAsia="zh-CN"/>
              </w:rPr>
              <w:t xml:space="preserve">Same as in previous SDP sent by the SS in the 183 Session Progress at </w:t>
            </w:r>
            <w:r w:rsidRPr="00F56DB7">
              <w:t>TS 34.229-5, Step 3 of A.4.2a.</w:t>
            </w:r>
          </w:p>
          <w:p w14:paraId="20FD4789" w14:textId="77777777" w:rsidR="005A1552" w:rsidRPr="00F56DB7" w:rsidRDefault="005A1552" w:rsidP="005A1552">
            <w:pPr>
              <w:pStyle w:val="TAL"/>
            </w:pPr>
          </w:p>
          <w:p w14:paraId="2FAE15D5" w14:textId="77777777" w:rsidR="005A1552" w:rsidRPr="00F56DB7" w:rsidRDefault="005A1552" w:rsidP="005A1552">
            <w:pPr>
              <w:pStyle w:val="TAL"/>
              <w:rPr>
                <w:b/>
                <w:lang w:eastAsia="zh-CN"/>
              </w:rPr>
            </w:pPr>
            <w:r w:rsidRPr="00F56DB7">
              <w:rPr>
                <w:b/>
                <w:lang w:eastAsia="zh-CN"/>
              </w:rPr>
              <w:t>Media description for IMS data channel:</w:t>
            </w:r>
          </w:p>
          <w:p w14:paraId="448855A9" w14:textId="77777777" w:rsidR="005A1552" w:rsidRPr="00F56DB7" w:rsidRDefault="005A1552" w:rsidP="005A1552">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D4B0099" w14:textId="77777777" w:rsidR="005A1552" w:rsidRPr="00F56DB7" w:rsidRDefault="005A1552" w:rsidP="005A1552">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0162BD03" w14:textId="77777777" w:rsidR="005A1552" w:rsidRPr="00F56DB7" w:rsidRDefault="005A1552" w:rsidP="005A1552">
            <w:pPr>
              <w:pStyle w:val="TAL"/>
              <w:rPr>
                <w:lang w:eastAsia="zh-CN"/>
              </w:rPr>
            </w:pPr>
          </w:p>
          <w:p w14:paraId="43F9BDE2" w14:textId="77777777" w:rsidR="005A1552" w:rsidRPr="00F56DB7" w:rsidRDefault="005A1552" w:rsidP="005A1552">
            <w:pPr>
              <w:pStyle w:val="TAL"/>
              <w:rPr>
                <w:b/>
                <w:lang w:eastAsia="zh-CN"/>
              </w:rPr>
            </w:pPr>
            <w:r w:rsidRPr="00F56DB7">
              <w:rPr>
                <w:b/>
                <w:lang w:eastAsia="zh-CN"/>
              </w:rPr>
              <w:t>Attributes for media for IMS data channel:</w:t>
            </w:r>
          </w:p>
          <w:p w14:paraId="5EF65DDE" w14:textId="77777777" w:rsidR="005A1552" w:rsidRPr="00F56DB7" w:rsidRDefault="005A1552" w:rsidP="005A1552">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2C7BFFFE" w14:textId="77777777" w:rsidR="005A1552" w:rsidRPr="00F56DB7" w:rsidRDefault="005A1552" w:rsidP="005A1552">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2C186DCB" w14:textId="77777777" w:rsidR="005A1552" w:rsidRPr="00F56DB7" w:rsidRDefault="005A1552" w:rsidP="005A1552">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xml:space="preserve">) (fingerprint) </w:t>
            </w:r>
            <w:r w:rsidRPr="00F56DB7">
              <w:rPr>
                <w:rFonts w:cs="Arial"/>
                <w:szCs w:val="18"/>
                <w:lang w:eastAsia="zh-CN"/>
              </w:rPr>
              <w:t>[Note 4]</w:t>
            </w:r>
          </w:p>
          <w:p w14:paraId="4038D944"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setup:actpass</w:t>
            </w:r>
            <w:proofErr w:type="spellEnd"/>
          </w:p>
          <w:p w14:paraId="5FF3DB58"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2932B069"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steam id value)</w:t>
            </w:r>
            <w:r w:rsidRPr="00F56DB7">
              <w:rPr>
                <w:i/>
                <w:lang w:eastAsia="zh-CN"/>
              </w:rPr>
              <w:t xml:space="preserve"> subprotocol="http” </w:t>
            </w:r>
            <w:r w:rsidRPr="00F56DB7">
              <w:rPr>
                <w:rFonts w:cs="Arial"/>
                <w:szCs w:val="18"/>
                <w:lang w:eastAsia="zh-CN"/>
              </w:rPr>
              <w:t>[Note 5,6]</w:t>
            </w:r>
          </w:p>
          <w:p w14:paraId="18A68623" w14:textId="77777777" w:rsidR="005A1552" w:rsidRPr="00F56DB7" w:rsidRDefault="005A1552" w:rsidP="005A1552">
            <w:pPr>
              <w:pStyle w:val="TAL"/>
              <w:rPr>
                <w:bCs/>
                <w:lang w:eastAsia="zh-CN"/>
              </w:rPr>
            </w:pPr>
          </w:p>
          <w:p w14:paraId="4774A5F6" w14:textId="77777777" w:rsidR="005A1552" w:rsidRPr="00F56DB7" w:rsidRDefault="005A1552" w:rsidP="005A1552">
            <w:pPr>
              <w:pStyle w:val="TAL"/>
              <w:rPr>
                <w:lang w:eastAsia="zh-CN"/>
              </w:rPr>
            </w:pPr>
            <w:r w:rsidRPr="00F56DB7">
              <w:rPr>
                <w:lang w:eastAsia="zh-CN"/>
              </w:rPr>
              <w:t>Note 1: At least one "c=" field shall be present.</w:t>
            </w:r>
          </w:p>
          <w:p w14:paraId="610F9F83" w14:textId="77777777" w:rsidR="005A1552" w:rsidRPr="00F56DB7" w:rsidRDefault="005A1552" w:rsidP="005A1552">
            <w:pPr>
              <w:pStyle w:val="TAL"/>
              <w:rPr>
                <w:lang w:eastAsia="zh-CN"/>
              </w:rPr>
            </w:pPr>
            <w:r w:rsidRPr="00F56DB7">
              <w:rPr>
                <w:lang w:eastAsia="zh-CN"/>
              </w:rPr>
              <w:t>Note 2: Optional attribute. If the SDP ”max-message-size” attribute is not present the default value is 64K.</w:t>
            </w:r>
          </w:p>
          <w:p w14:paraId="2F6759EE" w14:textId="77777777" w:rsidR="005A1552" w:rsidRPr="00F56DB7" w:rsidRDefault="005A1552" w:rsidP="005A1552">
            <w:pPr>
              <w:pStyle w:val="TAL"/>
              <w:rPr>
                <w:lang w:eastAsia="zh-CN"/>
              </w:rPr>
            </w:pPr>
            <w:r w:rsidRPr="00F56DB7">
              <w:rPr>
                <w:lang w:eastAsia="zh-CN"/>
              </w:rPr>
              <w:t>Note 3: SCTP port range is between 0 and 65535(both included).Leading zeroes must not be used.</w:t>
            </w:r>
          </w:p>
          <w:p w14:paraId="2AF1C42C" w14:textId="77777777" w:rsidR="005A1552" w:rsidRPr="00F56DB7" w:rsidRDefault="005A1552" w:rsidP="005A1552">
            <w:pPr>
              <w:pStyle w:val="TAL"/>
              <w:rPr>
                <w:rFonts w:cs="Tahoma"/>
                <w:szCs w:val="16"/>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17FF951E" w14:textId="77777777" w:rsidR="005A1552" w:rsidRPr="00F56DB7" w:rsidRDefault="005A1552" w:rsidP="005A1552">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p w14:paraId="43085E2A" w14:textId="77777777" w:rsidR="005A1552" w:rsidRPr="00F56DB7" w:rsidRDefault="005A1552" w:rsidP="005A1552">
            <w:pPr>
              <w:pStyle w:val="TAL"/>
              <w:rPr>
                <w:iCs/>
                <w:lang w:eastAsia="zh-CN"/>
              </w:rPr>
            </w:pPr>
            <w:r w:rsidRPr="00F56DB7">
              <w:rPr>
                <w:iCs/>
                <w:lang w:eastAsia="zh-CN"/>
              </w:rPr>
              <w:t xml:space="preserve">Note 6: </w:t>
            </w:r>
            <w:proofErr w:type="spellStart"/>
            <w:r w:rsidRPr="00F56DB7">
              <w:rPr>
                <w:iCs/>
                <w:lang w:eastAsia="zh-CN"/>
              </w:rPr>
              <w:t>dcmap</w:t>
            </w:r>
            <w:proofErr w:type="spellEnd"/>
            <w:r w:rsidRPr="00F56DB7">
              <w:rPr>
                <w:iCs/>
                <w:lang w:eastAsia="zh-CN"/>
              </w:rPr>
              <w:t>-stream-id range is between 0 and 999(both included).</w:t>
            </w:r>
          </w:p>
        </w:tc>
        <w:tc>
          <w:tcPr>
            <w:tcW w:w="742" w:type="dxa"/>
            <w:tcBorders>
              <w:top w:val="single" w:sz="4" w:space="0" w:color="auto"/>
              <w:bottom w:val="single" w:sz="4" w:space="0" w:color="auto"/>
            </w:tcBorders>
          </w:tcPr>
          <w:p w14:paraId="331148ED" w14:textId="77777777" w:rsidR="005A1552" w:rsidRPr="00F56DB7" w:rsidRDefault="005A1552" w:rsidP="005A1552">
            <w:pPr>
              <w:pStyle w:val="TAL"/>
            </w:pPr>
          </w:p>
        </w:tc>
        <w:tc>
          <w:tcPr>
            <w:tcW w:w="1546" w:type="dxa"/>
            <w:tcBorders>
              <w:top w:val="single" w:sz="4" w:space="0" w:color="auto"/>
              <w:bottom w:val="single" w:sz="4" w:space="0" w:color="auto"/>
            </w:tcBorders>
            <w:vAlign w:val="center"/>
          </w:tcPr>
          <w:p w14:paraId="6B458C55" w14:textId="77777777" w:rsidR="005A1552" w:rsidRPr="00F56DB7" w:rsidRDefault="005A1552" w:rsidP="00683B8A">
            <w:pPr>
              <w:pStyle w:val="TAL"/>
              <w:jc w:val="center"/>
            </w:pPr>
            <w:r w:rsidRPr="00F56DB7">
              <w:t>TS 26.114 [33]</w:t>
            </w:r>
          </w:p>
          <w:p w14:paraId="5066E66A" w14:textId="77777777" w:rsidR="005A1552" w:rsidRPr="00F56DB7" w:rsidRDefault="005A1552" w:rsidP="00683B8A">
            <w:pPr>
              <w:pStyle w:val="TAL"/>
              <w:jc w:val="center"/>
            </w:pPr>
          </w:p>
          <w:p w14:paraId="16A26014" w14:textId="44CC2627" w:rsidR="005A1552" w:rsidRPr="00F56DB7" w:rsidRDefault="005A1552" w:rsidP="00683B8A">
            <w:pPr>
              <w:pStyle w:val="TAL"/>
              <w:jc w:val="center"/>
              <w:rPr>
                <w:lang w:eastAsia="zh-CN"/>
              </w:rPr>
            </w:pPr>
            <w:r w:rsidRPr="00F56DB7">
              <w:rPr>
                <w:lang w:eastAsia="zh-CN"/>
              </w:rPr>
              <w:t xml:space="preserve">RFC 8841 </w:t>
            </w:r>
            <w:r>
              <w:t>[55]</w:t>
            </w:r>
          </w:p>
          <w:p w14:paraId="6E4CA47F" w14:textId="66E07A46" w:rsidR="005A1552" w:rsidRPr="00F56DB7" w:rsidRDefault="005A1552" w:rsidP="00683B8A">
            <w:pPr>
              <w:pStyle w:val="TAL"/>
              <w:jc w:val="center"/>
              <w:rPr>
                <w:lang w:eastAsia="zh-CN"/>
              </w:rPr>
            </w:pPr>
            <w:r w:rsidRPr="00F56DB7">
              <w:rPr>
                <w:lang w:eastAsia="zh-CN"/>
              </w:rPr>
              <w:t xml:space="preserve">RFC 8841 </w:t>
            </w:r>
            <w:r>
              <w:t>[55]</w:t>
            </w:r>
          </w:p>
          <w:p w14:paraId="0D4F960C" w14:textId="4CBFB854" w:rsidR="005A1552" w:rsidRPr="00F56DB7" w:rsidRDefault="005A1552" w:rsidP="00683B8A">
            <w:pPr>
              <w:pStyle w:val="TAL"/>
              <w:jc w:val="center"/>
              <w:rPr>
                <w:lang w:eastAsia="zh-CN"/>
              </w:rPr>
            </w:pPr>
            <w:r w:rsidRPr="00F56DB7">
              <w:rPr>
                <w:lang w:eastAsia="zh-CN"/>
              </w:rPr>
              <w:t xml:space="preserve">RFC 8122 </w:t>
            </w:r>
            <w:r>
              <w:t>[56]</w:t>
            </w:r>
          </w:p>
          <w:p w14:paraId="413C1237" w14:textId="720F53BE" w:rsidR="005A1552" w:rsidRPr="00F56DB7" w:rsidRDefault="005A1552" w:rsidP="00683B8A">
            <w:pPr>
              <w:pStyle w:val="TAL"/>
              <w:jc w:val="center"/>
              <w:rPr>
                <w:lang w:eastAsia="zh-CN"/>
              </w:rPr>
            </w:pPr>
            <w:r w:rsidRPr="00F56DB7">
              <w:rPr>
                <w:lang w:eastAsia="zh-CN"/>
              </w:rPr>
              <w:t xml:space="preserve">RFC 4145 </w:t>
            </w:r>
            <w:r>
              <w:t>[59]</w:t>
            </w:r>
          </w:p>
          <w:p w14:paraId="3893A93D" w14:textId="510C8912" w:rsidR="005A1552" w:rsidRPr="00F56DB7" w:rsidRDefault="005A1552" w:rsidP="00683B8A">
            <w:pPr>
              <w:pStyle w:val="TAL"/>
              <w:jc w:val="center"/>
              <w:rPr>
                <w:lang w:eastAsia="zh-CN"/>
              </w:rPr>
            </w:pPr>
            <w:r w:rsidRPr="00F56DB7">
              <w:rPr>
                <w:lang w:eastAsia="zh-CN"/>
              </w:rPr>
              <w:t xml:space="preserve">RFC 8842 </w:t>
            </w:r>
            <w:r>
              <w:t>[57]</w:t>
            </w:r>
          </w:p>
          <w:p w14:paraId="644EBC2A" w14:textId="68F36ADA" w:rsidR="005A1552" w:rsidRPr="00F56DB7" w:rsidRDefault="005A1552" w:rsidP="00683B8A">
            <w:pPr>
              <w:pStyle w:val="TAL"/>
              <w:jc w:val="center"/>
              <w:rPr>
                <w:lang w:eastAsia="zh-CN"/>
              </w:rPr>
            </w:pPr>
            <w:r w:rsidRPr="00F56DB7">
              <w:rPr>
                <w:lang w:eastAsia="zh-CN"/>
              </w:rPr>
              <w:t xml:space="preserve">RFC 8864 </w:t>
            </w:r>
            <w:r>
              <w:t>[58]</w:t>
            </w:r>
          </w:p>
        </w:tc>
      </w:tr>
    </w:tbl>
    <w:p w14:paraId="6FF8340D" w14:textId="77777777" w:rsidR="00EA4657" w:rsidRPr="00F56DB7" w:rsidRDefault="00EA4657" w:rsidP="00EA4657"/>
    <w:p w14:paraId="1FF1D44E" w14:textId="77777777" w:rsidR="00EA4657" w:rsidRPr="00F56DB7" w:rsidRDefault="00EA4657" w:rsidP="00EA4657">
      <w:pPr>
        <w:pStyle w:val="TH"/>
      </w:pPr>
      <w:r w:rsidRPr="00F56DB7">
        <w:t xml:space="preserve">Table 7.39.3.3-5: 100 Trying (step 22a2, table </w:t>
      </w:r>
      <w:r w:rsidRPr="00F56DB7">
        <w:rPr>
          <w:rFonts w:cs="Arial"/>
        </w:rPr>
        <w:t>7.39.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EA4657" w:rsidRPr="00F56DB7" w14:paraId="5E95CBC8"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1B6A784C" w14:textId="77777777" w:rsidR="00EA4657" w:rsidRPr="00F56DB7" w:rsidRDefault="00EA4657" w:rsidP="00CC08CF">
            <w:pPr>
              <w:pStyle w:val="TAL"/>
              <w:rPr>
                <w:rFonts w:cs="Arial"/>
              </w:rPr>
            </w:pPr>
            <w:r w:rsidRPr="00F56DB7">
              <w:t>Derivation Path: TS 34.229-1 [2], Annex A.2.2, with condition A1.</w:t>
            </w:r>
          </w:p>
        </w:tc>
      </w:tr>
    </w:tbl>
    <w:p w14:paraId="33B79F22" w14:textId="77777777" w:rsidR="00EA4657" w:rsidRPr="00F56DB7" w:rsidRDefault="00EA4657" w:rsidP="00EA4657"/>
    <w:p w14:paraId="2660AF46" w14:textId="77777777" w:rsidR="00EA4657" w:rsidRPr="00F56DB7" w:rsidRDefault="00EA4657" w:rsidP="00EA4657">
      <w:pPr>
        <w:pStyle w:val="TH"/>
      </w:pPr>
      <w:r w:rsidRPr="00F56DB7">
        <w:t>Table 7.39.3.3-6: 200 OK for re-INVITE (step 22a3, table 7.39.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EA4657" w:rsidRPr="00F56DB7" w14:paraId="7A5C4FFB" w14:textId="77777777" w:rsidTr="00CC08CF">
        <w:trPr>
          <w:jc w:val="center"/>
        </w:trPr>
        <w:tc>
          <w:tcPr>
            <w:tcW w:w="9639" w:type="dxa"/>
            <w:gridSpan w:val="5"/>
          </w:tcPr>
          <w:p w14:paraId="6630D4B0" w14:textId="77777777" w:rsidR="00EA4657" w:rsidRPr="00F56DB7" w:rsidRDefault="00EA4657" w:rsidP="00CC08CF">
            <w:pPr>
              <w:pStyle w:val="TAL"/>
            </w:pPr>
            <w:r w:rsidRPr="00F56DB7">
              <w:t>Derivation Path: TS 34.229-1 [2], Annex A.3.1, with condition A23</w:t>
            </w:r>
          </w:p>
        </w:tc>
      </w:tr>
      <w:tr w:rsidR="00EA4657" w:rsidRPr="00F56DB7" w14:paraId="18BCFD9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2754D8A" w14:textId="77777777" w:rsidR="00EA4657" w:rsidRPr="00F56DB7" w:rsidRDefault="00EA4657" w:rsidP="00CC08CF">
            <w:pPr>
              <w:pStyle w:val="TAH"/>
            </w:pPr>
            <w:r w:rsidRPr="00F56DB7">
              <w:t>Header/param</w:t>
            </w:r>
          </w:p>
        </w:tc>
        <w:tc>
          <w:tcPr>
            <w:tcW w:w="872" w:type="dxa"/>
            <w:tcBorders>
              <w:bottom w:val="single" w:sz="4" w:space="0" w:color="auto"/>
            </w:tcBorders>
          </w:tcPr>
          <w:p w14:paraId="292C7CA1" w14:textId="77777777" w:rsidR="00EA4657" w:rsidRPr="00F56DB7" w:rsidRDefault="00EA4657" w:rsidP="00CC08CF">
            <w:pPr>
              <w:pStyle w:val="TAH"/>
            </w:pPr>
            <w:r w:rsidRPr="00F56DB7">
              <w:t>Cond</w:t>
            </w:r>
          </w:p>
        </w:tc>
        <w:tc>
          <w:tcPr>
            <w:tcW w:w="4691" w:type="dxa"/>
            <w:tcBorders>
              <w:bottom w:val="single" w:sz="4" w:space="0" w:color="auto"/>
            </w:tcBorders>
          </w:tcPr>
          <w:p w14:paraId="2AB5E9A2" w14:textId="77777777" w:rsidR="00EA4657" w:rsidRPr="00F56DB7" w:rsidRDefault="00EA4657" w:rsidP="00CC08CF">
            <w:pPr>
              <w:pStyle w:val="TAH"/>
            </w:pPr>
            <w:r w:rsidRPr="00F56DB7">
              <w:t>Value/remark</w:t>
            </w:r>
          </w:p>
        </w:tc>
        <w:tc>
          <w:tcPr>
            <w:tcW w:w="742" w:type="dxa"/>
            <w:tcBorders>
              <w:bottom w:val="single" w:sz="4" w:space="0" w:color="auto"/>
            </w:tcBorders>
          </w:tcPr>
          <w:p w14:paraId="1FD0A7B9" w14:textId="77777777" w:rsidR="00EA4657" w:rsidRPr="00F56DB7" w:rsidRDefault="00EA4657" w:rsidP="00CC08CF">
            <w:pPr>
              <w:pStyle w:val="TAH"/>
            </w:pPr>
            <w:proofErr w:type="spellStart"/>
            <w:r w:rsidRPr="00F56DB7">
              <w:t>Rel</w:t>
            </w:r>
            <w:proofErr w:type="spellEnd"/>
          </w:p>
        </w:tc>
        <w:tc>
          <w:tcPr>
            <w:tcW w:w="1546" w:type="dxa"/>
            <w:tcBorders>
              <w:bottom w:val="single" w:sz="4" w:space="0" w:color="auto"/>
            </w:tcBorders>
          </w:tcPr>
          <w:p w14:paraId="22BF1CB5" w14:textId="77777777" w:rsidR="00EA4657" w:rsidRPr="00F56DB7" w:rsidRDefault="00EA4657" w:rsidP="00CC08CF">
            <w:pPr>
              <w:pStyle w:val="TAH"/>
            </w:pPr>
            <w:r w:rsidRPr="00F56DB7">
              <w:t>Reference</w:t>
            </w:r>
          </w:p>
        </w:tc>
      </w:tr>
      <w:tr w:rsidR="005A1552" w:rsidRPr="00F56DB7" w14:paraId="6877301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5590EF4" w14:textId="77777777" w:rsidR="005A1552" w:rsidRPr="00F56DB7" w:rsidRDefault="005A1552" w:rsidP="005A1552">
            <w:pPr>
              <w:pStyle w:val="TAL"/>
              <w:rPr>
                <w:b/>
              </w:rPr>
            </w:pPr>
            <w:r w:rsidRPr="00F56DB7">
              <w:rPr>
                <w:b/>
              </w:rPr>
              <w:t>Contact</w:t>
            </w:r>
          </w:p>
          <w:p w14:paraId="649F679A" w14:textId="77777777" w:rsidR="005A1552" w:rsidRPr="00F56DB7" w:rsidRDefault="005A1552" w:rsidP="005A1552">
            <w:pPr>
              <w:pStyle w:val="TAH"/>
              <w:rPr>
                <w:b w:val="0"/>
              </w:rPr>
            </w:pPr>
            <w:r w:rsidRPr="00F56DB7">
              <w:rPr>
                <w:b w:val="0"/>
              </w:rPr>
              <w:tab/>
              <w:t>feature-param</w:t>
            </w:r>
          </w:p>
        </w:tc>
        <w:tc>
          <w:tcPr>
            <w:tcW w:w="872" w:type="dxa"/>
            <w:tcBorders>
              <w:bottom w:val="single" w:sz="4" w:space="0" w:color="auto"/>
            </w:tcBorders>
          </w:tcPr>
          <w:p w14:paraId="52566B4A" w14:textId="77777777" w:rsidR="005A1552" w:rsidRPr="00F56DB7" w:rsidRDefault="005A1552" w:rsidP="005A1552">
            <w:pPr>
              <w:pStyle w:val="TAH"/>
            </w:pPr>
          </w:p>
        </w:tc>
        <w:tc>
          <w:tcPr>
            <w:tcW w:w="4691" w:type="dxa"/>
            <w:tcBorders>
              <w:bottom w:val="single" w:sz="4" w:space="0" w:color="auto"/>
            </w:tcBorders>
          </w:tcPr>
          <w:p w14:paraId="585EE8BF" w14:textId="77777777" w:rsidR="005A1552" w:rsidRPr="00F56DB7" w:rsidRDefault="005A1552" w:rsidP="005A1552">
            <w:pPr>
              <w:pStyle w:val="TAL"/>
            </w:pPr>
            <w:r w:rsidRPr="00F56DB7">
              <w:t>Feature-param is same as TS 34.229-1 [2], Annex A.3.1 except adding one tag as follow:</w:t>
            </w:r>
          </w:p>
          <w:p w14:paraId="4C13D2AF" w14:textId="77777777" w:rsidR="005A1552" w:rsidRPr="00F56DB7" w:rsidRDefault="005A1552" w:rsidP="005A1552">
            <w:pPr>
              <w:pStyle w:val="TAL"/>
              <w:rPr>
                <w:i/>
                <w:iCs/>
                <w:lang w:eastAsia="zh-CN"/>
              </w:rPr>
            </w:pPr>
          </w:p>
          <w:p w14:paraId="2F86619C"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515B75F0" w14:textId="77777777" w:rsidR="005A1552" w:rsidRPr="00F56DB7" w:rsidRDefault="005A1552" w:rsidP="005A1552">
            <w:pPr>
              <w:pStyle w:val="TAH"/>
            </w:pPr>
          </w:p>
        </w:tc>
        <w:tc>
          <w:tcPr>
            <w:tcW w:w="1546" w:type="dxa"/>
            <w:tcBorders>
              <w:bottom w:val="single" w:sz="4" w:space="0" w:color="auto"/>
            </w:tcBorders>
          </w:tcPr>
          <w:p w14:paraId="47C4EAF9" w14:textId="5D571BF0" w:rsidR="005A1552" w:rsidRPr="00F56DB7" w:rsidRDefault="005A1552" w:rsidP="005A1552">
            <w:pPr>
              <w:pStyle w:val="TAH"/>
              <w:rPr>
                <w:b w:val="0"/>
              </w:rPr>
            </w:pPr>
            <w:r w:rsidRPr="00F56DB7">
              <w:rPr>
                <w:b w:val="0"/>
              </w:rPr>
              <w:t xml:space="preserve">TS 24.186 </w:t>
            </w:r>
            <w:r>
              <w:rPr>
                <w:b w:val="0"/>
              </w:rPr>
              <w:t>[54]</w:t>
            </w:r>
          </w:p>
        </w:tc>
      </w:tr>
      <w:tr w:rsidR="00EA4657" w:rsidRPr="00F56DB7" w14:paraId="1194D1AD"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F7DCAB0" w14:textId="77777777" w:rsidR="00EA4657" w:rsidRPr="00F56DB7" w:rsidRDefault="00EA4657" w:rsidP="00CC08CF">
            <w:pPr>
              <w:pStyle w:val="TAH"/>
              <w:jc w:val="left"/>
              <w:rPr>
                <w:lang w:eastAsia="zh-CN"/>
              </w:rPr>
            </w:pPr>
            <w:r w:rsidRPr="00F56DB7">
              <w:rPr>
                <w:lang w:eastAsia="zh-CN"/>
              </w:rPr>
              <w:t>Content-Type</w:t>
            </w:r>
          </w:p>
          <w:p w14:paraId="57D588F8" w14:textId="77777777" w:rsidR="00EA4657" w:rsidRPr="00F56DB7" w:rsidRDefault="00EA4657" w:rsidP="00CC08CF">
            <w:pPr>
              <w:pStyle w:val="TAH"/>
              <w:jc w:val="left"/>
            </w:pPr>
            <w:r w:rsidRPr="00F56DB7">
              <w:rPr>
                <w:b w:val="0"/>
              </w:rPr>
              <w:tab/>
              <w:t>media-type</w:t>
            </w:r>
          </w:p>
        </w:tc>
        <w:tc>
          <w:tcPr>
            <w:tcW w:w="872" w:type="dxa"/>
            <w:tcBorders>
              <w:bottom w:val="single" w:sz="4" w:space="0" w:color="auto"/>
            </w:tcBorders>
          </w:tcPr>
          <w:p w14:paraId="35F4736D" w14:textId="77777777" w:rsidR="00EA4657" w:rsidRPr="00F56DB7" w:rsidRDefault="00EA4657" w:rsidP="00CC08CF">
            <w:pPr>
              <w:pStyle w:val="TAH"/>
            </w:pPr>
          </w:p>
        </w:tc>
        <w:tc>
          <w:tcPr>
            <w:tcW w:w="4691" w:type="dxa"/>
            <w:tcBorders>
              <w:bottom w:val="single" w:sz="4" w:space="0" w:color="auto"/>
            </w:tcBorders>
          </w:tcPr>
          <w:p w14:paraId="6C3F1B97" w14:textId="77777777" w:rsidR="00EA4657" w:rsidRPr="00F56DB7" w:rsidRDefault="00EA4657" w:rsidP="00CC08CF">
            <w:pPr>
              <w:pStyle w:val="TAH"/>
              <w:jc w:val="left"/>
              <w:rPr>
                <w:b w:val="0"/>
              </w:rPr>
            </w:pPr>
            <w:r w:rsidRPr="00F56DB7">
              <w:rPr>
                <w:rFonts w:eastAsia="DengXian" w:cs="Arial"/>
                <w:b w:val="0"/>
                <w:iCs/>
                <w:snapToGrid w:val="0"/>
                <w:szCs w:val="18"/>
              </w:rPr>
              <w:t>application/</w:t>
            </w:r>
            <w:proofErr w:type="spellStart"/>
            <w:r w:rsidRPr="00F56DB7">
              <w:rPr>
                <w:rFonts w:eastAsia="DengXian" w:cs="Arial"/>
                <w:b w:val="0"/>
                <w:iCs/>
                <w:snapToGrid w:val="0"/>
                <w:szCs w:val="18"/>
              </w:rPr>
              <w:t>sdp</w:t>
            </w:r>
            <w:proofErr w:type="spellEnd"/>
          </w:p>
        </w:tc>
        <w:tc>
          <w:tcPr>
            <w:tcW w:w="742" w:type="dxa"/>
            <w:tcBorders>
              <w:bottom w:val="single" w:sz="4" w:space="0" w:color="auto"/>
            </w:tcBorders>
          </w:tcPr>
          <w:p w14:paraId="4C12639F" w14:textId="77777777" w:rsidR="00EA4657" w:rsidRPr="00F56DB7" w:rsidRDefault="00EA4657" w:rsidP="00CC08CF">
            <w:pPr>
              <w:pStyle w:val="TAH"/>
            </w:pPr>
          </w:p>
        </w:tc>
        <w:tc>
          <w:tcPr>
            <w:tcW w:w="1546" w:type="dxa"/>
            <w:tcBorders>
              <w:bottom w:val="single" w:sz="4" w:space="0" w:color="auto"/>
            </w:tcBorders>
          </w:tcPr>
          <w:p w14:paraId="788496A9" w14:textId="77777777" w:rsidR="00EA4657" w:rsidRPr="00F56DB7" w:rsidRDefault="00EA4657" w:rsidP="00CC08CF">
            <w:pPr>
              <w:pStyle w:val="TAH"/>
            </w:pPr>
          </w:p>
        </w:tc>
      </w:tr>
      <w:tr w:rsidR="00EA4657" w:rsidRPr="00F56DB7" w14:paraId="0B099373"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53C8C21" w14:textId="77777777" w:rsidR="00EA4657" w:rsidRPr="00F56DB7" w:rsidRDefault="00EA4657" w:rsidP="00CC08CF">
            <w:pPr>
              <w:pStyle w:val="TAH"/>
              <w:jc w:val="left"/>
              <w:rPr>
                <w:lang w:eastAsia="zh-CN"/>
              </w:rPr>
            </w:pPr>
            <w:r w:rsidRPr="00F56DB7">
              <w:rPr>
                <w:lang w:eastAsia="zh-CN"/>
              </w:rPr>
              <w:t>Content-Length</w:t>
            </w:r>
          </w:p>
          <w:p w14:paraId="4ED87CE5" w14:textId="77777777" w:rsidR="00EA4657" w:rsidRPr="00F56DB7" w:rsidRDefault="00EA4657" w:rsidP="00CC08CF">
            <w:pPr>
              <w:pStyle w:val="TAH"/>
              <w:jc w:val="left"/>
              <w:rPr>
                <w:lang w:eastAsia="zh-CN"/>
              </w:rPr>
            </w:pPr>
            <w:r w:rsidRPr="00F56DB7">
              <w:rPr>
                <w:b w:val="0"/>
              </w:rPr>
              <w:tab/>
              <w:t>value</w:t>
            </w:r>
          </w:p>
        </w:tc>
        <w:tc>
          <w:tcPr>
            <w:tcW w:w="872" w:type="dxa"/>
            <w:tcBorders>
              <w:bottom w:val="single" w:sz="4" w:space="0" w:color="auto"/>
            </w:tcBorders>
          </w:tcPr>
          <w:p w14:paraId="623C2BCA" w14:textId="77777777" w:rsidR="00EA4657" w:rsidRPr="00F56DB7" w:rsidRDefault="00EA4657" w:rsidP="00CC08CF">
            <w:pPr>
              <w:pStyle w:val="TAH"/>
            </w:pPr>
          </w:p>
        </w:tc>
        <w:tc>
          <w:tcPr>
            <w:tcW w:w="4691" w:type="dxa"/>
            <w:tcBorders>
              <w:bottom w:val="single" w:sz="4" w:space="0" w:color="auto"/>
            </w:tcBorders>
          </w:tcPr>
          <w:p w14:paraId="375AD943" w14:textId="77777777" w:rsidR="00EA4657" w:rsidRPr="00F56DB7" w:rsidRDefault="00EA4657" w:rsidP="00CC08CF">
            <w:pPr>
              <w:pStyle w:val="TAH"/>
              <w:jc w:val="left"/>
              <w:rPr>
                <w:b w:val="0"/>
                <w:lang w:eastAsia="zh-CN"/>
              </w:rPr>
            </w:pPr>
          </w:p>
          <w:p w14:paraId="05729E8F" w14:textId="6465FAFE" w:rsidR="00EA4657" w:rsidRPr="00F56DB7" w:rsidRDefault="00EA4657" w:rsidP="00CC08CF">
            <w:pPr>
              <w:pStyle w:val="TAH"/>
              <w:jc w:val="left"/>
              <w:rPr>
                <w:b w:val="0"/>
              </w:rPr>
            </w:pPr>
            <w:r w:rsidRPr="00F56DB7">
              <w:rPr>
                <w:b w:val="0"/>
                <w:lang w:eastAsia="zh-CN"/>
              </w:rPr>
              <w:t>length of message-body</w:t>
            </w:r>
          </w:p>
        </w:tc>
        <w:tc>
          <w:tcPr>
            <w:tcW w:w="742" w:type="dxa"/>
            <w:tcBorders>
              <w:bottom w:val="single" w:sz="4" w:space="0" w:color="auto"/>
            </w:tcBorders>
          </w:tcPr>
          <w:p w14:paraId="19399058" w14:textId="77777777" w:rsidR="00EA4657" w:rsidRPr="00F56DB7" w:rsidRDefault="00EA4657" w:rsidP="00CC08CF">
            <w:pPr>
              <w:pStyle w:val="TAH"/>
            </w:pPr>
          </w:p>
        </w:tc>
        <w:tc>
          <w:tcPr>
            <w:tcW w:w="1546" w:type="dxa"/>
            <w:tcBorders>
              <w:bottom w:val="single" w:sz="4" w:space="0" w:color="auto"/>
            </w:tcBorders>
          </w:tcPr>
          <w:p w14:paraId="506342E1" w14:textId="77777777" w:rsidR="00EA4657" w:rsidRPr="00F56DB7" w:rsidRDefault="00EA4657" w:rsidP="00CC08CF">
            <w:pPr>
              <w:pStyle w:val="TAH"/>
            </w:pPr>
          </w:p>
        </w:tc>
      </w:tr>
      <w:tr w:rsidR="00EA4657" w:rsidRPr="00F56DB7" w14:paraId="05026002" w14:textId="77777777" w:rsidTr="00CC08CF">
        <w:tblPrEx>
          <w:tblCellMar>
            <w:left w:w="115" w:type="dxa"/>
            <w:right w:w="115" w:type="dxa"/>
          </w:tblCellMar>
          <w:tblLook w:val="04A0" w:firstRow="1" w:lastRow="0" w:firstColumn="1" w:lastColumn="0" w:noHBand="0" w:noVBand="1"/>
        </w:tblPrEx>
        <w:trPr>
          <w:trHeight w:val="2919"/>
          <w:tblHeader/>
          <w:jc w:val="center"/>
        </w:trPr>
        <w:tc>
          <w:tcPr>
            <w:tcW w:w="1788" w:type="dxa"/>
            <w:tcBorders>
              <w:bottom w:val="single" w:sz="4" w:space="0" w:color="auto"/>
            </w:tcBorders>
          </w:tcPr>
          <w:p w14:paraId="096A50DD" w14:textId="77777777" w:rsidR="00EA4657" w:rsidRPr="00F56DB7" w:rsidRDefault="00EA4657" w:rsidP="00CC08CF">
            <w:pPr>
              <w:pStyle w:val="TAH"/>
              <w:jc w:val="left"/>
              <w:rPr>
                <w:lang w:eastAsia="zh-CN"/>
              </w:rPr>
            </w:pPr>
            <w:r w:rsidRPr="00F56DB7">
              <w:t>Message-body</w:t>
            </w:r>
          </w:p>
          <w:p w14:paraId="4EACD699" w14:textId="77777777" w:rsidR="00EA4657" w:rsidRPr="00F56DB7" w:rsidRDefault="00EA4657" w:rsidP="00CC08CF">
            <w:pPr>
              <w:pStyle w:val="TAH"/>
              <w:rPr>
                <w:lang w:eastAsia="zh-CN"/>
              </w:rPr>
            </w:pPr>
          </w:p>
        </w:tc>
        <w:tc>
          <w:tcPr>
            <w:tcW w:w="872" w:type="dxa"/>
            <w:tcBorders>
              <w:bottom w:val="single" w:sz="4" w:space="0" w:color="auto"/>
            </w:tcBorders>
          </w:tcPr>
          <w:p w14:paraId="57B17AC8" w14:textId="77777777" w:rsidR="00EA4657" w:rsidRPr="00F56DB7" w:rsidRDefault="00EA4657" w:rsidP="00CC08CF">
            <w:pPr>
              <w:pStyle w:val="TAH"/>
            </w:pPr>
          </w:p>
        </w:tc>
        <w:tc>
          <w:tcPr>
            <w:tcW w:w="4691" w:type="dxa"/>
            <w:tcBorders>
              <w:bottom w:val="single" w:sz="4" w:space="0" w:color="auto"/>
            </w:tcBorders>
          </w:tcPr>
          <w:p w14:paraId="4EC02445" w14:textId="77777777" w:rsidR="00EA4657" w:rsidRPr="00F56DB7" w:rsidRDefault="00EA4657" w:rsidP="00CC08CF">
            <w:pPr>
              <w:pStyle w:val="TAL"/>
            </w:pPr>
            <w:r w:rsidRPr="00F56DB7">
              <w:rPr>
                <w:rFonts w:eastAsia="MS Gothic"/>
              </w:rPr>
              <w:t xml:space="preserve">SDP body is same as </w:t>
            </w:r>
            <w:r w:rsidRPr="00F56DB7">
              <w:t>TS 34.229-5, Step 3 of A.4.2a with follow exception:</w:t>
            </w:r>
          </w:p>
          <w:p w14:paraId="3C3C4E32" w14:textId="77777777" w:rsidR="00EA4657" w:rsidRPr="00F56DB7" w:rsidRDefault="00EA4657" w:rsidP="00CC08CF">
            <w:pPr>
              <w:pStyle w:val="TAL"/>
              <w:rPr>
                <w:rFonts w:eastAsia="DengXian"/>
              </w:rPr>
            </w:pPr>
          </w:p>
          <w:p w14:paraId="7090B9EA" w14:textId="77777777" w:rsidR="00EA4657" w:rsidRPr="00F56DB7" w:rsidRDefault="00EA4657" w:rsidP="00CC08CF">
            <w:pPr>
              <w:pStyle w:val="TAL"/>
              <w:rPr>
                <w:b/>
                <w:lang w:eastAsia="zh-CN"/>
              </w:rPr>
            </w:pPr>
            <w:r w:rsidRPr="00F56DB7">
              <w:rPr>
                <w:b/>
                <w:lang w:eastAsia="zh-CN"/>
              </w:rPr>
              <w:t>Session description:</w:t>
            </w:r>
          </w:p>
          <w:p w14:paraId="7B393978" w14:textId="77777777" w:rsidR="00EA4657" w:rsidRPr="00F56DB7" w:rsidRDefault="00EA4657" w:rsidP="00CC08CF">
            <w:pPr>
              <w:pStyle w:val="TAL"/>
            </w:pPr>
            <w:r w:rsidRPr="00F56DB7">
              <w:t>"o=" line identical to previous SDP sent by SS except that sess-version is incremented by one</w:t>
            </w:r>
          </w:p>
          <w:p w14:paraId="5D5EAD59" w14:textId="77777777" w:rsidR="00EA4657" w:rsidRPr="00F56DB7" w:rsidRDefault="00EA4657" w:rsidP="00CC08CF">
            <w:pPr>
              <w:pStyle w:val="TAL"/>
              <w:rPr>
                <w:b/>
                <w:lang w:eastAsia="zh-CN"/>
              </w:rPr>
            </w:pPr>
          </w:p>
          <w:p w14:paraId="142D19CF" w14:textId="77777777" w:rsidR="00EA4657" w:rsidRPr="00F56DB7" w:rsidRDefault="00EA4657" w:rsidP="00CC08CF">
            <w:pPr>
              <w:pStyle w:val="TAL"/>
              <w:rPr>
                <w:b/>
                <w:lang w:eastAsia="zh-CN"/>
              </w:rPr>
            </w:pPr>
            <w:r w:rsidRPr="00F56DB7">
              <w:rPr>
                <w:b/>
                <w:lang w:eastAsia="zh-CN"/>
              </w:rPr>
              <w:t>Media description for IMS data channel:</w:t>
            </w:r>
          </w:p>
          <w:p w14:paraId="2143D1F3" w14:textId="77777777" w:rsidR="00EA4657" w:rsidRPr="00F56DB7" w:rsidRDefault="00EA4657"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41DA1026" w14:textId="77777777" w:rsidR="00EA4657" w:rsidRPr="00F56DB7" w:rsidRDefault="00EA4657" w:rsidP="00CC08CF">
            <w:pPr>
              <w:pStyle w:val="TAL"/>
              <w:rPr>
                <w:i/>
                <w:lang w:eastAsia="zh-CN"/>
              </w:rPr>
            </w:pPr>
            <w:r w:rsidRPr="00F56DB7">
              <w:rPr>
                <w:i/>
                <w:lang w:eastAsia="zh-CN"/>
              </w:rPr>
              <w:t>b=AS:500</w:t>
            </w:r>
          </w:p>
          <w:p w14:paraId="65AA5679" w14:textId="77777777" w:rsidR="00EA4657" w:rsidRPr="00F56DB7" w:rsidRDefault="00EA4657" w:rsidP="00CC08CF">
            <w:pPr>
              <w:pStyle w:val="TAL"/>
              <w:rPr>
                <w:lang w:eastAsia="zh-CN"/>
              </w:rPr>
            </w:pPr>
          </w:p>
          <w:p w14:paraId="52C44389" w14:textId="77777777" w:rsidR="00EA4657" w:rsidRPr="00F56DB7" w:rsidRDefault="00EA4657" w:rsidP="00CC08CF">
            <w:pPr>
              <w:pStyle w:val="TAL"/>
              <w:rPr>
                <w:b/>
                <w:lang w:eastAsia="zh-CN"/>
              </w:rPr>
            </w:pPr>
            <w:r w:rsidRPr="00F56DB7">
              <w:rPr>
                <w:b/>
                <w:lang w:eastAsia="zh-CN"/>
              </w:rPr>
              <w:t>Attributes for media for IMS data channel:</w:t>
            </w:r>
          </w:p>
          <w:p w14:paraId="4E5FC7F8" w14:textId="77777777" w:rsidR="00EA4657" w:rsidRPr="00F56DB7" w:rsidRDefault="00EA4657" w:rsidP="00CC08CF">
            <w:pPr>
              <w:pStyle w:val="TAL"/>
              <w:rPr>
                <w:lang w:eastAsia="zh-CN"/>
              </w:rPr>
            </w:pPr>
            <w:r w:rsidRPr="00F56DB7">
              <w:rPr>
                <w:i/>
                <w:lang w:eastAsia="zh-CN"/>
              </w:rPr>
              <w:t>a=max-message-size</w:t>
            </w:r>
            <w:r w:rsidRPr="00F56DB7">
              <w:rPr>
                <w:lang w:eastAsia="zh-CN"/>
              </w:rPr>
              <w:t>:64000</w:t>
            </w:r>
          </w:p>
          <w:p w14:paraId="4B874FD5"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210E76F2"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setup</w:t>
            </w:r>
            <w:r w:rsidRPr="00F56DB7">
              <w:rPr>
                <w:lang w:eastAsia="zh-CN"/>
              </w:rPr>
              <w:t>:passive</w:t>
            </w:r>
            <w:proofErr w:type="spellEnd"/>
          </w:p>
          <w:p w14:paraId="42F5F037" w14:textId="77777777" w:rsidR="00EA4657" w:rsidRPr="00F56DB7" w:rsidRDefault="00EA4657"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700D40B3"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id-value) [Note 4]</w:t>
            </w:r>
          </w:p>
          <w:p w14:paraId="4778013F" w14:textId="77777777" w:rsidR="00EA4657" w:rsidRPr="00F56DB7" w:rsidRDefault="00EA4657" w:rsidP="00CC08CF">
            <w:pPr>
              <w:pStyle w:val="TAL"/>
              <w:rPr>
                <w:lang w:eastAsia="zh-CN"/>
              </w:rPr>
            </w:pPr>
            <w:r w:rsidRPr="00F56DB7">
              <w:rPr>
                <w:i/>
                <w:lang w:eastAsia="zh-CN"/>
              </w:rPr>
              <w:t>a=</w:t>
            </w:r>
            <w:proofErr w:type="spellStart"/>
            <w:r w:rsidRPr="00F56DB7">
              <w:rPr>
                <w:i/>
                <w:lang w:eastAsia="zh-CN"/>
              </w:rPr>
              <w:t>dcmap</w:t>
            </w:r>
            <w:proofErr w:type="spellEnd"/>
            <w:r w:rsidRPr="00F56DB7">
              <w:rPr>
                <w:lang w:eastAsia="zh-CN"/>
              </w:rPr>
              <w:t>: (</w:t>
            </w:r>
            <w:proofErr w:type="spellStart"/>
            <w:r w:rsidRPr="00F56DB7">
              <w:rPr>
                <w:iCs/>
                <w:lang w:eastAsia="zh-CN"/>
              </w:rPr>
              <w:t>dcmap</w:t>
            </w:r>
            <w:proofErr w:type="spellEnd"/>
            <w:r w:rsidRPr="00F56DB7">
              <w:rPr>
                <w:iCs/>
                <w:lang w:eastAsia="zh-CN"/>
              </w:rPr>
              <w:t>-stream-id</w:t>
            </w:r>
            <w:r w:rsidRPr="00F56DB7">
              <w:rPr>
                <w:lang w:eastAsia="zh-CN"/>
              </w:rPr>
              <w:t>) subprotocol="http"</w:t>
            </w:r>
            <w:r w:rsidRPr="00F56DB7">
              <w:rPr>
                <w:iCs/>
                <w:lang w:eastAsia="zh-CN"/>
              </w:rPr>
              <w:t xml:space="preserve"> [Note 5]</w:t>
            </w:r>
          </w:p>
          <w:p w14:paraId="61D4AF38" w14:textId="77777777" w:rsidR="00EA4657" w:rsidRPr="00F56DB7" w:rsidRDefault="00EA4657" w:rsidP="00CC08CF">
            <w:pPr>
              <w:pStyle w:val="TAL"/>
            </w:pPr>
          </w:p>
          <w:p w14:paraId="3752CF4F" w14:textId="77777777" w:rsidR="00EA4657" w:rsidRPr="00F56DB7" w:rsidRDefault="00EA4657" w:rsidP="00CC08CF">
            <w:pPr>
              <w:pStyle w:val="TAL"/>
              <w:rPr>
                <w:lang w:eastAsia="zh-CN"/>
              </w:rPr>
            </w:pPr>
            <w:r w:rsidRPr="00F56DB7">
              <w:rPr>
                <w:lang w:eastAsia="zh-CN"/>
              </w:rPr>
              <w:t>Note 1: Transport port is the port number of the SS.</w:t>
            </w:r>
          </w:p>
          <w:p w14:paraId="7EE7ECFA" w14:textId="77777777" w:rsidR="00EA4657" w:rsidRPr="00F56DB7" w:rsidRDefault="00EA4657" w:rsidP="00CC08CF">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227B2683" w14:textId="77777777" w:rsidR="00EA4657" w:rsidRPr="00F56DB7" w:rsidRDefault="00EA4657" w:rsidP="00CC08CF">
            <w:pPr>
              <w:pStyle w:val="TAL"/>
              <w:rPr>
                <w:iCs/>
                <w:lang w:eastAsia="zh-CN"/>
              </w:rPr>
            </w:pPr>
            <w:r w:rsidRPr="00F56DB7">
              <w:rPr>
                <w:iCs/>
                <w:lang w:eastAsia="zh-CN"/>
              </w:rPr>
              <w:t>Note 3: SHA-1,SHA-224, SHA-256, SHA-384, or SHA-512 is used as hash-</w:t>
            </w:r>
            <w:proofErr w:type="spellStart"/>
            <w:r w:rsidRPr="00F56DB7">
              <w:rPr>
                <w:iCs/>
                <w:lang w:eastAsia="zh-CN"/>
              </w:rPr>
              <w:t>func</w:t>
            </w:r>
            <w:proofErr w:type="spellEnd"/>
            <w:r w:rsidRPr="00F56DB7">
              <w:rPr>
                <w:iCs/>
                <w:lang w:eastAsia="zh-CN"/>
              </w:rPr>
              <w:t xml:space="preserve">. </w:t>
            </w:r>
          </w:p>
          <w:p w14:paraId="69813472" w14:textId="77777777" w:rsidR="00EA4657" w:rsidRPr="00F56DB7" w:rsidRDefault="00EA4657" w:rsidP="00CC08CF">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p w14:paraId="1CC5F6D9" w14:textId="77777777" w:rsidR="00EA4657" w:rsidRPr="00F56DB7" w:rsidRDefault="00EA4657" w:rsidP="00CC08CF">
            <w:pPr>
              <w:pStyle w:val="TAL"/>
              <w:rPr>
                <w:lang w:eastAsia="zh-CN"/>
              </w:rPr>
            </w:pPr>
            <w:r w:rsidRPr="00F56DB7">
              <w:rPr>
                <w:lang w:eastAsia="zh-CN"/>
              </w:rPr>
              <w:t xml:space="preserve">Note 5: The </w:t>
            </w:r>
            <w:proofErr w:type="spellStart"/>
            <w:r w:rsidRPr="00F56DB7">
              <w:rPr>
                <w:iCs/>
                <w:lang w:eastAsia="zh-CN"/>
              </w:rPr>
              <w:t>dcmap</w:t>
            </w:r>
            <w:proofErr w:type="spellEnd"/>
            <w:r w:rsidRPr="00F56DB7">
              <w:rPr>
                <w:iCs/>
                <w:lang w:eastAsia="zh-CN"/>
              </w:rPr>
              <w:t xml:space="preserve">-stream-id is the same as the </w:t>
            </w:r>
            <w:proofErr w:type="spellStart"/>
            <w:r w:rsidRPr="00F56DB7">
              <w:rPr>
                <w:iCs/>
                <w:lang w:eastAsia="zh-CN"/>
              </w:rPr>
              <w:t>dcmap</w:t>
            </w:r>
            <w:proofErr w:type="spellEnd"/>
            <w:r w:rsidRPr="00F56DB7">
              <w:rPr>
                <w:iCs/>
                <w:lang w:eastAsia="zh-CN"/>
              </w:rPr>
              <w:t>-stream-id in the re-INVITE message.</w:t>
            </w:r>
          </w:p>
        </w:tc>
        <w:tc>
          <w:tcPr>
            <w:tcW w:w="742" w:type="dxa"/>
            <w:tcBorders>
              <w:bottom w:val="single" w:sz="4" w:space="0" w:color="auto"/>
            </w:tcBorders>
          </w:tcPr>
          <w:p w14:paraId="7943E1F9" w14:textId="77777777" w:rsidR="00EA4657" w:rsidRPr="00F56DB7" w:rsidRDefault="00EA4657" w:rsidP="00CC08CF">
            <w:pPr>
              <w:pStyle w:val="TAH"/>
              <w:rPr>
                <w:lang w:eastAsia="zh-CN"/>
              </w:rPr>
            </w:pPr>
          </w:p>
        </w:tc>
        <w:tc>
          <w:tcPr>
            <w:tcW w:w="1546" w:type="dxa"/>
            <w:tcBorders>
              <w:bottom w:val="single" w:sz="4" w:space="0" w:color="auto"/>
            </w:tcBorders>
          </w:tcPr>
          <w:p w14:paraId="5CF02D30" w14:textId="77777777" w:rsidR="00EA4657" w:rsidRPr="00F56DB7" w:rsidRDefault="00EA4657" w:rsidP="00CC08CF">
            <w:pPr>
              <w:pStyle w:val="TAL"/>
            </w:pPr>
            <w:r w:rsidRPr="00F56DB7">
              <w:t>TS 26.114 [33]</w:t>
            </w:r>
          </w:p>
        </w:tc>
      </w:tr>
    </w:tbl>
    <w:p w14:paraId="4729F0D6" w14:textId="77777777" w:rsidR="00EA4657" w:rsidRPr="00F56DB7" w:rsidRDefault="00EA4657" w:rsidP="00EA4657"/>
    <w:p w14:paraId="2F091FDA" w14:textId="77777777" w:rsidR="00EA4657" w:rsidRPr="00F56DB7" w:rsidRDefault="00EA4657" w:rsidP="00EA4657">
      <w:pPr>
        <w:pStyle w:val="TH"/>
      </w:pPr>
      <w:r w:rsidRPr="00F56DB7">
        <w:t xml:space="preserve">Table 7.39.3.3-7: ACK for re-INVITE (step </w:t>
      </w:r>
      <w:r w:rsidRPr="00F56DB7">
        <w:rPr>
          <w:rFonts w:eastAsia="MS Gothic"/>
        </w:rPr>
        <w:t>22a7</w:t>
      </w:r>
      <w:r w:rsidRPr="00F56DB7">
        <w:t xml:space="preserve">, table </w:t>
      </w:r>
      <w:r w:rsidRPr="00F56DB7">
        <w:rPr>
          <w:rFonts w:cs="Arial"/>
        </w:rPr>
        <w:t>7.39.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EA4657" w:rsidRPr="00F56DB7" w14:paraId="0830C9A2"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0C17CD6F" w14:textId="77777777" w:rsidR="00EA4657" w:rsidRPr="00F56DB7" w:rsidRDefault="00EA4657" w:rsidP="00CC08CF">
            <w:pPr>
              <w:pStyle w:val="TAL"/>
              <w:rPr>
                <w:rFonts w:cs="Arial"/>
              </w:rPr>
            </w:pPr>
            <w:r w:rsidRPr="00F56DB7">
              <w:t>Derivation Path: TS 34.229-1 [2], Annex A.2.7, with condition A5</w:t>
            </w:r>
          </w:p>
        </w:tc>
      </w:tr>
    </w:tbl>
    <w:p w14:paraId="52B40911" w14:textId="77777777" w:rsidR="00EA4657" w:rsidRPr="00F56DB7" w:rsidRDefault="00EA4657" w:rsidP="00EA4657"/>
    <w:p w14:paraId="1911DC7F" w14:textId="77777777" w:rsidR="00886AC5" w:rsidRPr="00F56DB7" w:rsidRDefault="00886AC5" w:rsidP="00886AC5">
      <w:pPr>
        <w:pStyle w:val="Heading2"/>
        <w:rPr>
          <w:rFonts w:eastAsia="Wingdings"/>
        </w:rPr>
      </w:pPr>
      <w:bookmarkStart w:id="1007" w:name="_Toc210837438"/>
      <w:r w:rsidRPr="00F56DB7">
        <w:rPr>
          <w:rFonts w:eastAsia="Wingdings"/>
        </w:rPr>
        <w:t>7.40</w:t>
      </w:r>
      <w:r w:rsidRPr="00F56DB7">
        <w:rPr>
          <w:rFonts w:eastAsia="Wingdings"/>
        </w:rPr>
        <w:tab/>
        <w:t xml:space="preserve">IMS Data Channel / DCMTSI MO Voice call / Bootstrap Data Channel success / </w:t>
      </w:r>
      <w:r w:rsidRPr="00F56DB7">
        <w:rPr>
          <w:rFonts w:eastAsia="MS Gothic"/>
        </w:rPr>
        <w:t>with preconditions at both originating UE and terminating UE</w:t>
      </w:r>
      <w:bookmarkEnd w:id="1007"/>
    </w:p>
    <w:p w14:paraId="5D44C5BB" w14:textId="77777777" w:rsidR="00886AC5" w:rsidRPr="00F56DB7" w:rsidRDefault="00886AC5" w:rsidP="00886AC5">
      <w:pPr>
        <w:pStyle w:val="H6"/>
      </w:pPr>
      <w:r w:rsidRPr="00F56DB7">
        <w:t>7.40.1</w:t>
      </w:r>
      <w:r w:rsidRPr="00F56DB7">
        <w:tab/>
        <w:t>Test Purpose (TP)</w:t>
      </w:r>
    </w:p>
    <w:p w14:paraId="32628FB8" w14:textId="77777777" w:rsidR="00886AC5" w:rsidRPr="00F56DB7" w:rsidRDefault="00886AC5" w:rsidP="00886AC5">
      <w:pPr>
        <w:pStyle w:val="H6"/>
        <w:rPr>
          <w:rFonts w:eastAsia="MT Extra"/>
        </w:rPr>
      </w:pPr>
      <w:r w:rsidRPr="00F56DB7">
        <w:t>(1)</w:t>
      </w:r>
    </w:p>
    <w:p w14:paraId="0A305832" w14:textId="77777777" w:rsidR="00886AC5" w:rsidRPr="00F56DB7" w:rsidRDefault="00886AC5" w:rsidP="00886AC5">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7BB41B2D" w14:textId="77777777" w:rsidR="00886AC5" w:rsidRPr="00F56DB7" w:rsidRDefault="00886AC5" w:rsidP="00886AC5">
      <w:pPr>
        <w:pStyle w:val="PL"/>
      </w:pPr>
      <w:r w:rsidRPr="00F56DB7">
        <w:rPr>
          <w:b/>
        </w:rPr>
        <w:t>ensure</w:t>
      </w:r>
      <w:r w:rsidRPr="00F56DB7">
        <w:t xml:space="preserve"> </w:t>
      </w:r>
      <w:r w:rsidRPr="00F56DB7">
        <w:rPr>
          <w:b/>
        </w:rPr>
        <w:t>that</w:t>
      </w:r>
      <w:r w:rsidRPr="00F56DB7">
        <w:t xml:space="preserve"> {</w:t>
      </w:r>
    </w:p>
    <w:p w14:paraId="47838336" w14:textId="77777777" w:rsidR="00886AC5" w:rsidRPr="00F56DB7" w:rsidRDefault="00886AC5" w:rsidP="00886AC5">
      <w:pPr>
        <w:pStyle w:val="PL"/>
      </w:pPr>
      <w:r w:rsidRPr="00F56DB7">
        <w:t xml:space="preserve">  </w:t>
      </w:r>
      <w:r w:rsidRPr="00F56DB7">
        <w:rPr>
          <w:b/>
        </w:rPr>
        <w:t>when</w:t>
      </w:r>
      <w:r w:rsidRPr="00F56DB7">
        <w:t xml:space="preserve"> { UE is made to establish IMS Voice Call }</w:t>
      </w:r>
    </w:p>
    <w:p w14:paraId="1B4D7DD2" w14:textId="77777777" w:rsidR="00886AC5" w:rsidRPr="00F56DB7" w:rsidRDefault="00886AC5" w:rsidP="00886AC5">
      <w:pPr>
        <w:pStyle w:val="PL"/>
      </w:pPr>
      <w:r w:rsidRPr="00F56DB7">
        <w:t xml:space="preserve">    </w:t>
      </w:r>
      <w:r w:rsidRPr="00F56DB7">
        <w:rPr>
          <w:b/>
        </w:rPr>
        <w:t>then</w:t>
      </w:r>
      <w:r w:rsidRPr="00F56DB7">
        <w:t xml:space="preserve"> { UE shall include SDP media-level attributes "a=</w:t>
      </w:r>
      <w:proofErr w:type="spellStart"/>
      <w:r w:rsidRPr="00F56DB7">
        <w:t>dcmap</w:t>
      </w:r>
      <w:proofErr w:type="spellEnd"/>
      <w:r w:rsidRPr="00F56DB7">
        <w:t xml:space="preserve">" in data channel media negotiation in </w:t>
      </w:r>
      <w:r w:rsidRPr="00F56DB7">
        <w:rPr>
          <w:snapToGrid w:val="0"/>
        </w:rPr>
        <w:t>initial INVITE request</w:t>
      </w:r>
      <w:r w:rsidRPr="00F56DB7">
        <w:rPr>
          <w:snapToGrid w:val="0"/>
          <w:lang w:eastAsia="zh-CN"/>
        </w:rPr>
        <w:t xml:space="preserve"> or a re-INVITE request</w:t>
      </w:r>
      <w:r w:rsidRPr="00F56DB7">
        <w:t xml:space="preserve"> }</w:t>
      </w:r>
    </w:p>
    <w:p w14:paraId="06E0948B" w14:textId="77777777" w:rsidR="00886AC5" w:rsidRPr="00F56DB7" w:rsidRDefault="00886AC5" w:rsidP="00886AC5">
      <w:pPr>
        <w:pStyle w:val="PL"/>
      </w:pPr>
      <w:r w:rsidRPr="00F56DB7">
        <w:t xml:space="preserve">            }</w:t>
      </w:r>
    </w:p>
    <w:p w14:paraId="70AF5543" w14:textId="77777777" w:rsidR="00886AC5" w:rsidRPr="00F56DB7" w:rsidRDefault="00886AC5" w:rsidP="00886AC5">
      <w:pPr>
        <w:pStyle w:val="PL"/>
      </w:pPr>
    </w:p>
    <w:p w14:paraId="1166D118" w14:textId="77777777" w:rsidR="00886AC5" w:rsidRPr="00F56DB7" w:rsidRDefault="00886AC5" w:rsidP="00886AC5">
      <w:pPr>
        <w:pStyle w:val="H6"/>
      </w:pPr>
      <w:r w:rsidRPr="00F56DB7">
        <w:t>(2)</w:t>
      </w:r>
    </w:p>
    <w:p w14:paraId="307052F9" w14:textId="77777777" w:rsidR="00886AC5" w:rsidRPr="00F56DB7" w:rsidRDefault="00886AC5" w:rsidP="00886AC5">
      <w:pPr>
        <w:pStyle w:val="PL"/>
      </w:pPr>
      <w:r w:rsidRPr="00F56DB7">
        <w:rPr>
          <w:b/>
        </w:rPr>
        <w:t>with</w:t>
      </w:r>
      <w:r w:rsidRPr="00F56DB7">
        <w:t xml:space="preserve"> { UE having send (re-)INVITE with preconditions, and (re-)INVITE include SDP media-level attributes "a=</w:t>
      </w:r>
      <w:proofErr w:type="spellStart"/>
      <w:r w:rsidRPr="00F56DB7">
        <w:t>dcmap</w:t>
      </w:r>
      <w:proofErr w:type="spellEnd"/>
      <w:r w:rsidRPr="00F56DB7">
        <w:t>" in data channel media negotiation }</w:t>
      </w:r>
    </w:p>
    <w:p w14:paraId="602BD859" w14:textId="77777777" w:rsidR="00886AC5" w:rsidRPr="00F56DB7" w:rsidRDefault="00886AC5" w:rsidP="00886AC5">
      <w:pPr>
        <w:pStyle w:val="PL"/>
      </w:pPr>
      <w:r w:rsidRPr="00F56DB7">
        <w:rPr>
          <w:b/>
        </w:rPr>
        <w:t>ensure</w:t>
      </w:r>
      <w:r w:rsidRPr="00F56DB7">
        <w:t xml:space="preserve"> </w:t>
      </w:r>
      <w:r w:rsidRPr="00F56DB7">
        <w:rPr>
          <w:b/>
        </w:rPr>
        <w:t>that</w:t>
      </w:r>
      <w:r w:rsidRPr="00F56DB7">
        <w:t xml:space="preserve"> {</w:t>
      </w:r>
    </w:p>
    <w:p w14:paraId="0D17A986" w14:textId="77777777" w:rsidR="00886AC5" w:rsidRPr="00F56DB7" w:rsidRDefault="00886AC5" w:rsidP="00886AC5">
      <w:pPr>
        <w:pStyle w:val="PL"/>
      </w:pPr>
      <w:r w:rsidRPr="00F56DB7">
        <w:t xml:space="preserve">  </w:t>
      </w:r>
      <w:r w:rsidRPr="00F56DB7">
        <w:rPr>
          <w:b/>
        </w:rPr>
        <w:t>when</w:t>
      </w:r>
      <w:r w:rsidRPr="00F56DB7">
        <w:t xml:space="preserve"> { receiving SDP answer with media-level attributes "a=</w:t>
      </w:r>
      <w:proofErr w:type="spellStart"/>
      <w:r w:rsidRPr="00F56DB7">
        <w:t>dcmap</w:t>
      </w:r>
      <w:proofErr w:type="spellEnd"/>
      <w:r w:rsidRPr="00F56DB7">
        <w:t>" }</w:t>
      </w:r>
    </w:p>
    <w:p w14:paraId="5FCF2F54" w14:textId="77777777" w:rsidR="00886AC5" w:rsidRPr="00F56DB7" w:rsidRDefault="00886AC5" w:rsidP="00886AC5">
      <w:pPr>
        <w:pStyle w:val="PL"/>
      </w:pPr>
      <w:r w:rsidRPr="00F56DB7">
        <w:t xml:space="preserve">    </w:t>
      </w:r>
      <w:r w:rsidRPr="00F56DB7">
        <w:rPr>
          <w:b/>
        </w:rPr>
        <w:t>then</w:t>
      </w:r>
      <w:r w:rsidRPr="00F56DB7">
        <w:t xml:space="preserve"> { UE establish IMS Bootstrap Data Channel associated with voice call }</w:t>
      </w:r>
    </w:p>
    <w:p w14:paraId="2A578574" w14:textId="77777777" w:rsidR="00886AC5" w:rsidRPr="00F56DB7" w:rsidRDefault="00886AC5" w:rsidP="00886AC5">
      <w:pPr>
        <w:pStyle w:val="PL"/>
        <w:tabs>
          <w:tab w:val="clear" w:pos="384"/>
        </w:tabs>
      </w:pPr>
      <w:r w:rsidRPr="00F56DB7">
        <w:t xml:space="preserve">            }</w:t>
      </w:r>
    </w:p>
    <w:p w14:paraId="7AA7881B" w14:textId="77777777" w:rsidR="00886AC5" w:rsidRPr="00F56DB7" w:rsidRDefault="00886AC5" w:rsidP="00886AC5">
      <w:pPr>
        <w:pStyle w:val="PL"/>
        <w:tabs>
          <w:tab w:val="clear" w:pos="384"/>
        </w:tabs>
      </w:pPr>
    </w:p>
    <w:p w14:paraId="081D7344" w14:textId="77777777" w:rsidR="00886AC5" w:rsidRPr="00F56DB7" w:rsidRDefault="00886AC5" w:rsidP="00886AC5">
      <w:pPr>
        <w:pStyle w:val="H6"/>
        <w:rPr>
          <w:rFonts w:eastAsia="MT Extra"/>
        </w:rPr>
      </w:pPr>
      <w:r w:rsidRPr="00F56DB7">
        <w:t>(3)</w:t>
      </w:r>
    </w:p>
    <w:p w14:paraId="6CDBAA21" w14:textId="77777777" w:rsidR="00886AC5" w:rsidRPr="00F56DB7" w:rsidRDefault="00886AC5" w:rsidP="00886AC5">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421A9732" w14:textId="77777777" w:rsidR="00886AC5" w:rsidRPr="00F56DB7" w:rsidRDefault="00886AC5" w:rsidP="00886AC5">
      <w:pPr>
        <w:pStyle w:val="PL"/>
      </w:pPr>
      <w:r w:rsidRPr="00F56DB7">
        <w:rPr>
          <w:b/>
        </w:rPr>
        <w:t>ensure</w:t>
      </w:r>
      <w:r w:rsidRPr="00F56DB7">
        <w:t xml:space="preserve"> </w:t>
      </w:r>
      <w:r w:rsidRPr="00F56DB7">
        <w:rPr>
          <w:b/>
        </w:rPr>
        <w:t>that</w:t>
      </w:r>
      <w:r w:rsidRPr="00F56DB7">
        <w:t xml:space="preserve"> {</w:t>
      </w:r>
    </w:p>
    <w:p w14:paraId="11271F86" w14:textId="77777777" w:rsidR="00886AC5" w:rsidRPr="00F56DB7" w:rsidRDefault="00886AC5" w:rsidP="00886AC5">
      <w:pPr>
        <w:pStyle w:val="PL"/>
      </w:pPr>
      <w:r w:rsidRPr="00F56DB7">
        <w:t xml:space="preserve">  </w:t>
      </w:r>
      <w:r w:rsidRPr="00F56DB7">
        <w:rPr>
          <w:b/>
        </w:rPr>
        <w:t>when</w:t>
      </w:r>
      <w:r w:rsidRPr="00F56DB7">
        <w:t xml:space="preserve"> { UE is made to establish IMS Voice Call }</w:t>
      </w:r>
    </w:p>
    <w:p w14:paraId="24F120A9" w14:textId="77777777" w:rsidR="00886AC5" w:rsidRPr="00F56DB7" w:rsidRDefault="00886AC5" w:rsidP="00886AC5">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initial INVITE request</w:t>
      </w:r>
      <w:r w:rsidRPr="00F56DB7">
        <w:rPr>
          <w:snapToGrid w:val="0"/>
          <w:lang w:eastAsia="zh-CN"/>
        </w:rPr>
        <w:t xml:space="preserve"> </w:t>
      </w:r>
      <w:r w:rsidRPr="00F56DB7">
        <w:t>}</w:t>
      </w:r>
    </w:p>
    <w:p w14:paraId="517ECA16" w14:textId="77777777" w:rsidR="00886AC5" w:rsidRPr="00F56DB7" w:rsidRDefault="00886AC5" w:rsidP="00886AC5">
      <w:pPr>
        <w:pStyle w:val="PL"/>
      </w:pPr>
      <w:r w:rsidRPr="00F56DB7">
        <w:t xml:space="preserve">            }</w:t>
      </w:r>
    </w:p>
    <w:p w14:paraId="081B8DE7" w14:textId="77777777" w:rsidR="00886AC5" w:rsidRPr="00F56DB7" w:rsidRDefault="00886AC5" w:rsidP="00886AC5">
      <w:pPr>
        <w:pStyle w:val="PL"/>
      </w:pPr>
    </w:p>
    <w:p w14:paraId="241F9D94" w14:textId="77777777" w:rsidR="00886AC5" w:rsidRPr="00F56DB7" w:rsidRDefault="00886AC5" w:rsidP="00886AC5">
      <w:pPr>
        <w:pStyle w:val="H6"/>
        <w:rPr>
          <w:rFonts w:eastAsia="MT Extra"/>
        </w:rPr>
      </w:pPr>
      <w:r w:rsidRPr="00F56DB7">
        <w:t>(4)</w:t>
      </w:r>
    </w:p>
    <w:p w14:paraId="6BECF541" w14:textId="77777777" w:rsidR="00886AC5" w:rsidRPr="00F56DB7" w:rsidRDefault="00886AC5" w:rsidP="00886AC5">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7C89AB2E" w14:textId="77777777" w:rsidR="00886AC5" w:rsidRPr="00F56DB7" w:rsidRDefault="00886AC5" w:rsidP="00886AC5">
      <w:pPr>
        <w:pStyle w:val="PL"/>
      </w:pPr>
      <w:r w:rsidRPr="00F56DB7">
        <w:rPr>
          <w:b/>
        </w:rPr>
        <w:t>ensure</w:t>
      </w:r>
      <w:r w:rsidRPr="00F56DB7">
        <w:t xml:space="preserve"> </w:t>
      </w:r>
      <w:r w:rsidRPr="00F56DB7">
        <w:rPr>
          <w:b/>
        </w:rPr>
        <w:t>that</w:t>
      </w:r>
      <w:r w:rsidRPr="00F56DB7">
        <w:t xml:space="preserve"> {</w:t>
      </w:r>
    </w:p>
    <w:p w14:paraId="48790B8E" w14:textId="16917243" w:rsidR="00886AC5" w:rsidRPr="00F56DB7" w:rsidRDefault="00886AC5" w:rsidP="00886AC5">
      <w:pPr>
        <w:pStyle w:val="PL"/>
      </w:pPr>
      <w:r w:rsidRPr="00F56DB7">
        <w:t xml:space="preserve">  </w:t>
      </w:r>
      <w:r w:rsidRPr="00F56DB7">
        <w:rPr>
          <w:b/>
        </w:rPr>
        <w:t>when</w:t>
      </w:r>
      <w:r w:rsidRPr="00F56DB7">
        <w:t xml:space="preserve"> { UE </w:t>
      </w:r>
      <w:r w:rsidR="00F56DB7" w:rsidRPr="00F56DB7">
        <w:t>determines</w:t>
      </w:r>
      <w:r w:rsidRPr="00F56DB7">
        <w:t xml:space="preserve"> to establish the IMS data channels after the establishment of the Voice Call }</w:t>
      </w:r>
    </w:p>
    <w:p w14:paraId="66BD2C90" w14:textId="77777777" w:rsidR="00886AC5" w:rsidRPr="00F56DB7" w:rsidRDefault="00886AC5" w:rsidP="00886AC5">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re-INVITE request</w:t>
      </w:r>
      <w:r w:rsidRPr="00F56DB7">
        <w:rPr>
          <w:snapToGrid w:val="0"/>
          <w:lang w:eastAsia="zh-CN"/>
        </w:rPr>
        <w:t xml:space="preserve"> </w:t>
      </w:r>
      <w:r w:rsidRPr="00F56DB7">
        <w:t>}</w:t>
      </w:r>
    </w:p>
    <w:p w14:paraId="02637253" w14:textId="77777777" w:rsidR="00886AC5" w:rsidRPr="00F56DB7" w:rsidRDefault="00886AC5" w:rsidP="00886AC5">
      <w:pPr>
        <w:pStyle w:val="PL"/>
      </w:pPr>
      <w:r w:rsidRPr="00F56DB7">
        <w:t xml:space="preserve">            }</w:t>
      </w:r>
    </w:p>
    <w:p w14:paraId="3C257DBE" w14:textId="77777777" w:rsidR="00886AC5" w:rsidRPr="00F56DB7" w:rsidRDefault="00886AC5" w:rsidP="00886AC5">
      <w:pPr>
        <w:pStyle w:val="PL"/>
        <w:tabs>
          <w:tab w:val="clear" w:pos="384"/>
        </w:tabs>
      </w:pPr>
    </w:p>
    <w:p w14:paraId="0555C695" w14:textId="77777777" w:rsidR="00886AC5" w:rsidRPr="00F56DB7" w:rsidRDefault="00886AC5" w:rsidP="00886AC5">
      <w:pPr>
        <w:pStyle w:val="H6"/>
      </w:pPr>
      <w:r w:rsidRPr="00F56DB7">
        <w:t>7.40.2</w:t>
      </w:r>
      <w:r w:rsidRPr="00F56DB7">
        <w:tab/>
        <w:t>Conformance Requirements</w:t>
      </w:r>
    </w:p>
    <w:p w14:paraId="6981D50E" w14:textId="44C3FB74" w:rsidR="00886AC5" w:rsidRPr="00F56DB7" w:rsidRDefault="00886AC5" w:rsidP="00886AC5">
      <w:pPr>
        <w:rPr>
          <w:lang w:eastAsia="zh-CN"/>
        </w:rPr>
      </w:pPr>
      <w:r w:rsidRPr="00F56DB7">
        <w:rPr>
          <w:lang w:eastAsia="zh-CN"/>
        </w:rPr>
        <w:t>Same as 7.39.2.</w:t>
      </w:r>
    </w:p>
    <w:p w14:paraId="34D75859" w14:textId="77777777" w:rsidR="00886AC5" w:rsidRPr="00F56DB7" w:rsidRDefault="00886AC5" w:rsidP="00886AC5">
      <w:pPr>
        <w:pStyle w:val="H6"/>
      </w:pPr>
      <w:r w:rsidRPr="00F56DB7">
        <w:t>7.40.3</w:t>
      </w:r>
      <w:r w:rsidRPr="00F56DB7">
        <w:tab/>
        <w:t>Test description</w:t>
      </w:r>
    </w:p>
    <w:p w14:paraId="44651524" w14:textId="77777777" w:rsidR="00886AC5" w:rsidRPr="00F56DB7" w:rsidRDefault="00886AC5" w:rsidP="00886AC5">
      <w:pPr>
        <w:pStyle w:val="H6"/>
      </w:pPr>
      <w:r w:rsidRPr="00F56DB7">
        <w:t>7.40.3.1</w:t>
      </w:r>
      <w:r w:rsidRPr="00F56DB7">
        <w:tab/>
        <w:t>Pre-test conditions</w:t>
      </w:r>
    </w:p>
    <w:p w14:paraId="74E8D281" w14:textId="77777777" w:rsidR="00886AC5" w:rsidRPr="00F56DB7" w:rsidRDefault="00886AC5" w:rsidP="00886AC5">
      <w:pPr>
        <w:pStyle w:val="H6"/>
        <w:rPr>
          <w:rFonts w:eastAsia="MT Extra" w:cs="Tahoma"/>
        </w:rPr>
      </w:pPr>
      <w:r w:rsidRPr="00F56DB7">
        <w:rPr>
          <w:rFonts w:cs="Tahoma"/>
        </w:rPr>
        <w:t>System Simulator:</w:t>
      </w:r>
    </w:p>
    <w:p w14:paraId="22E08332" w14:textId="77777777" w:rsidR="00886AC5" w:rsidRPr="00F56DB7" w:rsidRDefault="00886AC5" w:rsidP="00886AC5">
      <w:pPr>
        <w:pStyle w:val="B10"/>
        <w:rPr>
          <w:rFonts w:cs="MS LineDraw"/>
          <w:lang w:eastAsia="sv-SE"/>
        </w:rPr>
      </w:pPr>
      <w:r w:rsidRPr="00F56DB7">
        <w:t>-</w:t>
      </w:r>
      <w:r w:rsidRPr="00F56DB7">
        <w:tab/>
        <w:t>1 NR Cell connected to 5GC, default parameters.</w:t>
      </w:r>
    </w:p>
    <w:p w14:paraId="1A15D109" w14:textId="77777777" w:rsidR="00886AC5" w:rsidRPr="00F56DB7" w:rsidRDefault="00886AC5" w:rsidP="00886AC5">
      <w:pPr>
        <w:pStyle w:val="H6"/>
      </w:pPr>
      <w:r w:rsidRPr="00F56DB7">
        <w:t>UE:</w:t>
      </w:r>
    </w:p>
    <w:p w14:paraId="5200FEC4" w14:textId="77777777" w:rsidR="00886AC5" w:rsidRPr="00F56DB7" w:rsidRDefault="00886AC5" w:rsidP="00886AC5">
      <w:pPr>
        <w:pStyle w:val="B10"/>
        <w:rPr>
          <w:snapToGrid w:val="0"/>
        </w:rPr>
      </w:pPr>
      <w:r w:rsidRPr="00F56DB7">
        <w:t>-</w:t>
      </w:r>
      <w:r w:rsidRPr="00F56DB7">
        <w:tab/>
      </w:r>
      <w:r w:rsidRPr="00F56DB7">
        <w:rPr>
          <w:snapToGrid w:val="0"/>
        </w:rPr>
        <w:t>UE contains either ISIM and USIM applications or only USIM application on UICC.</w:t>
      </w:r>
    </w:p>
    <w:p w14:paraId="0B3A7D66" w14:textId="77777777" w:rsidR="00886AC5" w:rsidRPr="00F56DB7" w:rsidRDefault="00886AC5" w:rsidP="00886AC5">
      <w:pPr>
        <w:pStyle w:val="B10"/>
        <w:rPr>
          <w:snapToGrid w:val="0"/>
        </w:rPr>
      </w:pPr>
      <w:r w:rsidRPr="00F56DB7">
        <w:t>-</w:t>
      </w:r>
      <w:r w:rsidRPr="00F56DB7">
        <w:tab/>
      </w:r>
      <w:r w:rsidRPr="00F56DB7">
        <w:rPr>
          <w:snapToGrid w:val="0"/>
        </w:rPr>
        <w:t>UE is configured to register for IMS after switch on.</w:t>
      </w:r>
    </w:p>
    <w:p w14:paraId="5DE95D83" w14:textId="77777777" w:rsidR="00886AC5" w:rsidRPr="00F56DB7" w:rsidRDefault="00886AC5" w:rsidP="00886AC5">
      <w:pPr>
        <w:pStyle w:val="B10"/>
        <w:rPr>
          <w:snapToGrid w:val="0"/>
        </w:rPr>
      </w:pPr>
      <w:r w:rsidRPr="00F56DB7">
        <w:t>-</w:t>
      </w:r>
      <w:r w:rsidRPr="00F56DB7">
        <w:tab/>
        <w:t xml:space="preserve">The </w:t>
      </w:r>
      <w:r w:rsidRPr="00F56DB7">
        <w:rPr>
          <w:snapToGrid w:val="0"/>
        </w:rPr>
        <w:t>UE is configured to use preconditions.</w:t>
      </w:r>
    </w:p>
    <w:p w14:paraId="5CB551EA" w14:textId="77777777" w:rsidR="00886AC5" w:rsidRPr="00F56DB7" w:rsidRDefault="00886AC5" w:rsidP="00886AC5">
      <w:pPr>
        <w:pStyle w:val="B10"/>
      </w:pPr>
      <w:r w:rsidRPr="00F56DB7">
        <w:t>-</w:t>
      </w:r>
      <w:r w:rsidRPr="00F56DB7">
        <w:tab/>
        <w:t xml:space="preserve">The </w:t>
      </w:r>
      <w:r w:rsidRPr="00F56DB7">
        <w:rPr>
          <w:snapToGrid w:val="0"/>
        </w:rPr>
        <w:t xml:space="preserve">UE is configured </w:t>
      </w:r>
      <w:r w:rsidRPr="00F56DB7">
        <w:t>to use IMS data channel.</w:t>
      </w:r>
    </w:p>
    <w:p w14:paraId="33146A5B" w14:textId="77777777" w:rsidR="00886AC5" w:rsidRPr="00F56DB7" w:rsidRDefault="00886AC5" w:rsidP="00886AC5">
      <w:pPr>
        <w:pStyle w:val="H6"/>
        <w:rPr>
          <w:rFonts w:cs="Tahoma"/>
        </w:rPr>
      </w:pPr>
      <w:r w:rsidRPr="00F56DB7">
        <w:rPr>
          <w:rFonts w:cs="Tahoma"/>
        </w:rPr>
        <w:t>Preamble:</w:t>
      </w:r>
    </w:p>
    <w:p w14:paraId="3140F190" w14:textId="77777777" w:rsidR="00886AC5" w:rsidRPr="00F56DB7" w:rsidRDefault="00886AC5" w:rsidP="00886AC5">
      <w:pPr>
        <w:pStyle w:val="B10"/>
      </w:pPr>
      <w:r w:rsidRPr="00F56DB7">
        <w:t>-</w:t>
      </w:r>
      <w:r w:rsidRPr="00F56DB7">
        <w:tab/>
        <w:t>UE is in state 1N-A (TS 38.508-1 [21]) and registered to IMS.</w:t>
      </w:r>
    </w:p>
    <w:p w14:paraId="237FE640" w14:textId="77777777" w:rsidR="00886AC5" w:rsidRPr="00F56DB7" w:rsidRDefault="00886AC5" w:rsidP="00886AC5">
      <w:pPr>
        <w:pStyle w:val="H6"/>
        <w:rPr>
          <w:snapToGrid w:val="0"/>
        </w:rPr>
      </w:pPr>
      <w:r w:rsidRPr="00F56DB7">
        <w:t>7.40.3.2</w:t>
      </w:r>
      <w:r w:rsidRPr="00F56DB7">
        <w:tab/>
      </w:r>
      <w:r w:rsidRPr="00F56DB7">
        <w:rPr>
          <w:snapToGrid w:val="0"/>
        </w:rPr>
        <w:t>Test procedure sequence</w:t>
      </w:r>
    </w:p>
    <w:p w14:paraId="7CB0DCEB" w14:textId="77777777" w:rsidR="00886AC5" w:rsidRPr="00F56DB7" w:rsidRDefault="00886AC5" w:rsidP="00886AC5">
      <w:pPr>
        <w:pStyle w:val="TH"/>
        <w:rPr>
          <w:rFonts w:eastAsia="MT Extra" w:cs="Tahoma"/>
        </w:rPr>
      </w:pPr>
      <w:r w:rsidRPr="00F56DB7">
        <w:rPr>
          <w:rFonts w:cs="Tahoma"/>
        </w:rPr>
        <w:t>Table 7.40.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886AC5" w:rsidRPr="00F56DB7" w14:paraId="539D1543"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28182200" w14:textId="77777777" w:rsidR="00886AC5" w:rsidRPr="00F56DB7" w:rsidRDefault="00886AC5"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40DD32F1" w14:textId="77777777" w:rsidR="00886AC5" w:rsidRPr="00F56DB7" w:rsidRDefault="00886AC5"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00F81255" w14:textId="77777777" w:rsidR="00886AC5" w:rsidRPr="00F56DB7" w:rsidRDefault="00886AC5"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47E404FF" w14:textId="77777777" w:rsidR="00886AC5" w:rsidRPr="00F56DB7" w:rsidRDefault="00886AC5"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1A0745F" w14:textId="77777777" w:rsidR="00886AC5" w:rsidRPr="00F56DB7" w:rsidRDefault="00886AC5" w:rsidP="00CC08CF">
            <w:pPr>
              <w:pStyle w:val="TAH"/>
            </w:pPr>
            <w:r w:rsidRPr="00F56DB7">
              <w:t>Verdict</w:t>
            </w:r>
          </w:p>
        </w:tc>
      </w:tr>
      <w:tr w:rsidR="00886AC5" w:rsidRPr="00F56DB7" w14:paraId="2E885FDB" w14:textId="77777777" w:rsidTr="00CC08CF">
        <w:trPr>
          <w:jc w:val="center"/>
        </w:trPr>
        <w:tc>
          <w:tcPr>
            <w:tcW w:w="567" w:type="dxa"/>
            <w:tcBorders>
              <w:top w:val="nil"/>
              <w:left w:val="single" w:sz="4" w:space="0" w:color="auto"/>
              <w:bottom w:val="single" w:sz="4" w:space="0" w:color="auto"/>
              <w:right w:val="single" w:sz="4" w:space="0" w:color="auto"/>
            </w:tcBorders>
          </w:tcPr>
          <w:p w14:paraId="4C458062" w14:textId="77777777" w:rsidR="00886AC5" w:rsidRPr="00F56DB7" w:rsidRDefault="00886AC5"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215B0FA9" w14:textId="77777777" w:rsidR="00886AC5" w:rsidRPr="00F56DB7" w:rsidRDefault="00886AC5"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3D749AFD" w14:textId="77777777" w:rsidR="00886AC5" w:rsidRPr="00F56DB7" w:rsidRDefault="00886AC5"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3D6AB886" w14:textId="77777777" w:rsidR="00886AC5" w:rsidRPr="00F56DB7" w:rsidRDefault="00886AC5"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4235B3A3" w14:textId="77777777" w:rsidR="00886AC5" w:rsidRPr="00F56DB7" w:rsidRDefault="00886AC5" w:rsidP="00CC08CF">
            <w:pPr>
              <w:pStyle w:val="TAH"/>
            </w:pPr>
          </w:p>
        </w:tc>
        <w:tc>
          <w:tcPr>
            <w:tcW w:w="850" w:type="dxa"/>
            <w:tcBorders>
              <w:top w:val="nil"/>
              <w:left w:val="single" w:sz="4" w:space="0" w:color="auto"/>
              <w:bottom w:val="single" w:sz="4" w:space="0" w:color="auto"/>
              <w:right w:val="single" w:sz="4" w:space="0" w:color="auto"/>
            </w:tcBorders>
          </w:tcPr>
          <w:p w14:paraId="21394E95" w14:textId="77777777" w:rsidR="00886AC5" w:rsidRPr="00F56DB7" w:rsidRDefault="00886AC5" w:rsidP="00CC08CF">
            <w:pPr>
              <w:pStyle w:val="TAH"/>
            </w:pPr>
          </w:p>
        </w:tc>
      </w:tr>
      <w:tr w:rsidR="00886AC5" w:rsidRPr="00F56DB7" w14:paraId="2C58F3D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40D2111A" w14:textId="77777777" w:rsidR="00886AC5" w:rsidRPr="00F56DB7" w:rsidRDefault="00886AC5" w:rsidP="00CC08CF">
            <w:pPr>
              <w:pStyle w:val="TAC"/>
              <w:rPr>
                <w:lang w:eastAsia="zh-CN"/>
              </w:rPr>
            </w:pPr>
            <w:r w:rsidRPr="00F56DB7">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55E6E34B" w14:textId="77777777" w:rsidR="00886AC5" w:rsidRPr="00F56DB7" w:rsidRDefault="00886AC5" w:rsidP="00CC08CF">
            <w:pPr>
              <w:pStyle w:val="TAL"/>
            </w:pPr>
            <w:r w:rsidRPr="00F56DB7">
              <w:t>Make the UE attempt an IMS voice call.</w:t>
            </w:r>
          </w:p>
        </w:tc>
        <w:tc>
          <w:tcPr>
            <w:tcW w:w="720" w:type="dxa"/>
            <w:tcBorders>
              <w:top w:val="single" w:sz="4" w:space="0" w:color="auto"/>
              <w:left w:val="single" w:sz="4" w:space="0" w:color="auto"/>
              <w:bottom w:val="single" w:sz="4" w:space="0" w:color="auto"/>
              <w:right w:val="single" w:sz="4" w:space="0" w:color="auto"/>
            </w:tcBorders>
            <w:hideMark/>
          </w:tcPr>
          <w:p w14:paraId="15AA8DB7" w14:textId="77777777" w:rsidR="00886AC5" w:rsidRPr="00F56DB7" w:rsidRDefault="00886AC5"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4B0B544F" w14:textId="77777777" w:rsidR="00886AC5" w:rsidRPr="00F56DB7" w:rsidRDefault="00886AC5" w:rsidP="00CC08CF">
            <w:pPr>
              <w:pStyle w:val="TAL"/>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AE48B3" w14:textId="77777777" w:rsidR="00886AC5" w:rsidRPr="00F56DB7" w:rsidRDefault="00886AC5"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527A105" w14:textId="77777777" w:rsidR="00886AC5" w:rsidRPr="00F56DB7" w:rsidRDefault="00886AC5" w:rsidP="00CC08CF">
            <w:pPr>
              <w:pStyle w:val="TAC"/>
            </w:pPr>
            <w:r w:rsidRPr="00F56DB7">
              <w:t>-</w:t>
            </w:r>
          </w:p>
        </w:tc>
      </w:tr>
      <w:tr w:rsidR="00886AC5" w:rsidRPr="00F56DB7" w14:paraId="5FC3C7F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B8E58D6" w14:textId="77777777" w:rsidR="00886AC5" w:rsidRPr="00F56DB7" w:rsidRDefault="00886AC5" w:rsidP="00CC08CF">
            <w:pPr>
              <w:pStyle w:val="TAC"/>
              <w:rPr>
                <w:lang w:eastAsia="zh-CN"/>
              </w:rPr>
            </w:pPr>
            <w:r w:rsidRPr="00F56DB7">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4EF3079F" w14:textId="77777777" w:rsidR="00886AC5" w:rsidRPr="00F56DB7" w:rsidRDefault="00886AC5" w:rsidP="00CC08CF">
            <w:pPr>
              <w:pStyle w:val="TAL"/>
            </w:pPr>
            <w:r w:rsidRPr="00F56DB7">
              <w:t>Steps 2-7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C783E98" w14:textId="77777777" w:rsidR="00886AC5" w:rsidRPr="00F56DB7" w:rsidRDefault="00886AC5"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C063346" w14:textId="77777777" w:rsidR="00886AC5" w:rsidRPr="00F56DB7" w:rsidRDefault="00886AC5"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4E9C70A" w14:textId="77777777" w:rsidR="00886AC5" w:rsidRPr="00F56DB7" w:rsidRDefault="00886AC5"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7785B6D4" w14:textId="77777777" w:rsidR="00886AC5" w:rsidRPr="00F56DB7" w:rsidRDefault="00886AC5" w:rsidP="00CC08CF">
            <w:pPr>
              <w:pStyle w:val="TAC"/>
            </w:pPr>
            <w:r w:rsidRPr="00F56DB7">
              <w:t>-</w:t>
            </w:r>
          </w:p>
        </w:tc>
      </w:tr>
      <w:tr w:rsidR="00886AC5" w:rsidRPr="00F56DB7" w14:paraId="0D7EB7E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4DA5C2A" w14:textId="77777777" w:rsidR="00886AC5" w:rsidRPr="00F56DB7" w:rsidRDefault="00886AC5"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780E9B82" w14:textId="77777777" w:rsidR="00886AC5" w:rsidRPr="00F56DB7" w:rsidRDefault="00886AC5" w:rsidP="00CC08CF">
            <w:pPr>
              <w:pStyle w:val="TAL"/>
            </w:pPr>
            <w:r w:rsidRPr="00F56DB7">
              <w:t xml:space="preserve">EXCEPTION: In parallel with Step 8, parallel behaviour defined in table </w:t>
            </w:r>
            <w:r w:rsidRPr="00F56DB7">
              <w:rPr>
                <w:rFonts w:cs="Tahoma"/>
              </w:rPr>
              <w:t>7.40.3.2-2</w:t>
            </w:r>
            <w:r w:rsidRPr="00F56DB7">
              <w:t xml:space="preserve"> takes place</w:t>
            </w:r>
          </w:p>
        </w:tc>
        <w:tc>
          <w:tcPr>
            <w:tcW w:w="720" w:type="dxa"/>
            <w:tcBorders>
              <w:top w:val="single" w:sz="4" w:space="0" w:color="auto"/>
              <w:left w:val="single" w:sz="4" w:space="0" w:color="auto"/>
              <w:bottom w:val="single" w:sz="4" w:space="0" w:color="auto"/>
              <w:right w:val="single" w:sz="4" w:space="0" w:color="auto"/>
            </w:tcBorders>
          </w:tcPr>
          <w:p w14:paraId="6370CBED" w14:textId="77777777" w:rsidR="00886AC5" w:rsidRPr="00F56DB7" w:rsidRDefault="00886AC5"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94C2D1E" w14:textId="77777777" w:rsidR="00886AC5" w:rsidRPr="00F56DB7" w:rsidRDefault="00886AC5"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6BD8EC"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66DCDD9" w14:textId="77777777" w:rsidR="00886AC5" w:rsidRPr="00F56DB7" w:rsidRDefault="00886AC5" w:rsidP="00CC08CF">
            <w:pPr>
              <w:pStyle w:val="TAC"/>
              <w:rPr>
                <w:lang w:eastAsia="zh-CN"/>
              </w:rPr>
            </w:pPr>
            <w:r w:rsidRPr="00F56DB7">
              <w:rPr>
                <w:lang w:eastAsia="zh-CN"/>
              </w:rPr>
              <w:t>-</w:t>
            </w:r>
          </w:p>
        </w:tc>
      </w:tr>
      <w:tr w:rsidR="00886AC5" w:rsidRPr="00F56DB7" w14:paraId="65B8ED5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161E9FD" w14:textId="77777777" w:rsidR="00886AC5" w:rsidRPr="00F56DB7" w:rsidRDefault="00886AC5" w:rsidP="00CC08CF">
            <w:pPr>
              <w:pStyle w:val="TAC"/>
            </w:pPr>
            <w:r w:rsidRPr="00F56DB7">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345A7D48" w14:textId="0FF24E50" w:rsidR="00886AC5" w:rsidRPr="00F56DB7" w:rsidRDefault="00886AC5" w:rsidP="00CC08CF">
            <w:pPr>
              <w:pStyle w:val="TAL"/>
              <w:rPr>
                <w:lang w:eastAsia="zh-CN"/>
              </w:rPr>
            </w:pPr>
            <w:r w:rsidRPr="00F56DB7">
              <w:rPr>
                <w:lang w:eastAsia="zh-CN"/>
              </w:rPr>
              <w:t xml:space="preserve">Check: Does </w:t>
            </w:r>
            <w:r w:rsidRPr="00F56DB7">
              <w:rPr>
                <w:rFonts w:eastAsia="MS Gothic"/>
              </w:rPr>
              <w:t xml:space="preserve">UE send INVITE with the first SDP offer containing media lines for both voice and IMS data channel, or containing media lines only for voice? </w:t>
            </w:r>
          </w:p>
          <w:p w14:paraId="0E84FBFD" w14:textId="77777777" w:rsidR="00886AC5" w:rsidRPr="00F56DB7" w:rsidRDefault="00886AC5" w:rsidP="00CC08CF">
            <w:pPr>
              <w:pStyle w:val="TAL"/>
            </w:pPr>
            <w:r w:rsidRPr="00F56DB7">
              <w:t>(Step 1 of Annex A.4.1a happens)</w:t>
            </w:r>
          </w:p>
        </w:tc>
        <w:tc>
          <w:tcPr>
            <w:tcW w:w="720" w:type="dxa"/>
            <w:tcBorders>
              <w:top w:val="single" w:sz="4" w:space="0" w:color="auto"/>
              <w:left w:val="single" w:sz="4" w:space="0" w:color="auto"/>
              <w:bottom w:val="single" w:sz="4" w:space="0" w:color="auto"/>
              <w:right w:val="single" w:sz="4" w:space="0" w:color="auto"/>
            </w:tcBorders>
          </w:tcPr>
          <w:p w14:paraId="1EC3E1AB" w14:textId="77777777" w:rsidR="00886AC5" w:rsidRPr="00F56DB7" w:rsidRDefault="00886AC5"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5BB51EE8" w14:textId="77777777" w:rsidR="00886AC5" w:rsidRPr="00F56DB7" w:rsidRDefault="00886AC5" w:rsidP="00CC08CF">
            <w:pPr>
              <w:pStyle w:val="TAL"/>
              <w:rPr>
                <w:rFonts w:eastAsia="Wingdings"/>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4E6F968D" w14:textId="77777777" w:rsidR="00886AC5" w:rsidRPr="00F56DB7" w:rsidRDefault="00886AC5" w:rsidP="00CC08CF">
            <w:pPr>
              <w:pStyle w:val="TAC"/>
              <w:rPr>
                <w:lang w:eastAsia="zh-CN"/>
              </w:rPr>
            </w:pPr>
            <w:r w:rsidRPr="00F56DB7">
              <w:rPr>
                <w:lang w:eastAsia="zh-CN"/>
              </w:rPr>
              <w:t>1,3</w:t>
            </w:r>
          </w:p>
        </w:tc>
        <w:tc>
          <w:tcPr>
            <w:tcW w:w="850" w:type="dxa"/>
            <w:tcBorders>
              <w:top w:val="single" w:sz="4" w:space="0" w:color="auto"/>
              <w:left w:val="single" w:sz="4" w:space="0" w:color="auto"/>
              <w:bottom w:val="single" w:sz="4" w:space="0" w:color="auto"/>
              <w:right w:val="single" w:sz="4" w:space="0" w:color="auto"/>
            </w:tcBorders>
          </w:tcPr>
          <w:p w14:paraId="29EF8B1F" w14:textId="77777777" w:rsidR="00886AC5" w:rsidRPr="00F56DB7" w:rsidRDefault="00886AC5" w:rsidP="00CC08CF">
            <w:pPr>
              <w:pStyle w:val="TAC"/>
              <w:rPr>
                <w:lang w:eastAsia="zh-CN"/>
              </w:rPr>
            </w:pPr>
            <w:r w:rsidRPr="00F56DB7">
              <w:rPr>
                <w:lang w:eastAsia="zh-CN"/>
              </w:rPr>
              <w:t>P</w:t>
            </w:r>
          </w:p>
        </w:tc>
      </w:tr>
      <w:tr w:rsidR="00886AC5" w:rsidRPr="00F56DB7" w14:paraId="1C6BB65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2751A17" w14:textId="77777777" w:rsidR="00886AC5" w:rsidRPr="00F56DB7" w:rsidRDefault="00886AC5" w:rsidP="00CC08CF">
            <w:pPr>
              <w:pStyle w:val="TAC"/>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617699C7" w14:textId="77777777" w:rsidR="00886AC5" w:rsidRPr="00F56DB7" w:rsidRDefault="00886AC5" w:rsidP="00CC08CF">
            <w:pPr>
              <w:pStyle w:val="TAL"/>
            </w:pPr>
            <w:r w:rsidRPr="00F56DB7">
              <w:t>SS sends a 100 Trying provisional response.</w:t>
            </w:r>
          </w:p>
          <w:p w14:paraId="1DF654B1" w14:textId="77777777" w:rsidR="00886AC5" w:rsidRPr="00F56DB7" w:rsidRDefault="00886AC5" w:rsidP="00CC08CF">
            <w:pPr>
              <w:pStyle w:val="TAL"/>
            </w:pPr>
            <w:r w:rsidRPr="00F56DB7">
              <w:t>(Step 2 of Annex A.4.1a happens)</w:t>
            </w:r>
          </w:p>
        </w:tc>
        <w:tc>
          <w:tcPr>
            <w:tcW w:w="720" w:type="dxa"/>
            <w:tcBorders>
              <w:top w:val="single" w:sz="4" w:space="0" w:color="auto"/>
              <w:left w:val="single" w:sz="4" w:space="0" w:color="auto"/>
              <w:bottom w:val="single" w:sz="4" w:space="0" w:color="auto"/>
              <w:right w:val="single" w:sz="4" w:space="0" w:color="auto"/>
            </w:tcBorders>
          </w:tcPr>
          <w:p w14:paraId="0E1BDC47" w14:textId="77777777" w:rsidR="00886AC5" w:rsidRPr="00F56DB7" w:rsidRDefault="00886AC5"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5DDE3854" w14:textId="77777777" w:rsidR="00886AC5" w:rsidRPr="00F56DB7" w:rsidRDefault="00886AC5" w:rsidP="00CC08CF">
            <w:pPr>
              <w:pStyle w:val="TAL"/>
              <w:rPr>
                <w:rFonts w:eastAsia="Wingdings"/>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3123D29F"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653EB03" w14:textId="77777777" w:rsidR="00886AC5" w:rsidRPr="00F56DB7" w:rsidRDefault="00886AC5" w:rsidP="00CC08CF">
            <w:pPr>
              <w:pStyle w:val="TAC"/>
              <w:rPr>
                <w:lang w:eastAsia="zh-CN"/>
              </w:rPr>
            </w:pPr>
            <w:r w:rsidRPr="00F56DB7">
              <w:rPr>
                <w:lang w:eastAsia="zh-CN"/>
              </w:rPr>
              <w:t>-</w:t>
            </w:r>
          </w:p>
        </w:tc>
      </w:tr>
      <w:tr w:rsidR="00886AC5" w:rsidRPr="00F56DB7" w14:paraId="7FA2525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B3F2927" w14:textId="77777777" w:rsidR="00886AC5" w:rsidRPr="00F56DB7" w:rsidRDefault="00886AC5" w:rsidP="00CC08CF">
            <w:pPr>
              <w:pStyle w:val="TAC"/>
            </w:pPr>
            <w:r w:rsidRPr="00F56DB7">
              <w:t>10</w:t>
            </w:r>
          </w:p>
        </w:tc>
        <w:tc>
          <w:tcPr>
            <w:tcW w:w="3969" w:type="dxa"/>
            <w:tcBorders>
              <w:top w:val="single" w:sz="4" w:space="0" w:color="auto"/>
              <w:left w:val="single" w:sz="4" w:space="0" w:color="auto"/>
              <w:bottom w:val="single" w:sz="4" w:space="0" w:color="auto"/>
              <w:right w:val="single" w:sz="4" w:space="0" w:color="auto"/>
            </w:tcBorders>
          </w:tcPr>
          <w:p w14:paraId="711ABF8A" w14:textId="77777777" w:rsidR="00886AC5" w:rsidRPr="00F56DB7" w:rsidRDefault="00886AC5" w:rsidP="00CC08CF">
            <w:pPr>
              <w:pStyle w:val="TAL"/>
            </w:pPr>
            <w:r w:rsidRPr="00F56DB7">
              <w:rPr>
                <w:rFonts w:eastAsia="MS Gothic"/>
              </w:rPr>
              <w:t xml:space="preserve">SS sends an SDP answer </w:t>
            </w:r>
            <w:r w:rsidRPr="00F56DB7">
              <w:rPr>
                <w:rFonts w:eastAsia="Wingdings"/>
              </w:rPr>
              <w:t>in 1</w:t>
            </w:r>
            <w:r w:rsidRPr="00F56DB7">
              <w:rPr>
                <w:rFonts w:eastAsia="MS Gothic"/>
              </w:rPr>
              <w:t>83 Session Progress.</w:t>
            </w:r>
          </w:p>
          <w:p w14:paraId="2A33136F" w14:textId="77777777" w:rsidR="00886AC5" w:rsidRPr="00F56DB7" w:rsidRDefault="00886AC5" w:rsidP="00CC08CF">
            <w:pPr>
              <w:pStyle w:val="TAL"/>
            </w:pPr>
            <w:r w:rsidRPr="00F56DB7">
              <w:t xml:space="preserve">(Step 3 of Annex A.4.1a happens) </w:t>
            </w:r>
          </w:p>
        </w:tc>
        <w:tc>
          <w:tcPr>
            <w:tcW w:w="720" w:type="dxa"/>
            <w:tcBorders>
              <w:top w:val="single" w:sz="4" w:space="0" w:color="auto"/>
              <w:left w:val="single" w:sz="4" w:space="0" w:color="auto"/>
              <w:bottom w:val="single" w:sz="4" w:space="0" w:color="auto"/>
              <w:right w:val="single" w:sz="4" w:space="0" w:color="auto"/>
            </w:tcBorders>
          </w:tcPr>
          <w:p w14:paraId="047D5E5F" w14:textId="77777777" w:rsidR="00886AC5" w:rsidRPr="00F56DB7" w:rsidRDefault="00886AC5"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589A1C35" w14:textId="77777777" w:rsidR="00886AC5" w:rsidRPr="00F56DB7" w:rsidRDefault="00886AC5" w:rsidP="00CC08CF">
            <w:pPr>
              <w:pStyle w:val="TAL"/>
              <w:rPr>
                <w:rFonts w:eastAsia="Wingdings"/>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2B38F1D9" w14:textId="77777777" w:rsidR="00886AC5" w:rsidRPr="00F56DB7" w:rsidRDefault="00886AC5"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42A2EE72" w14:textId="77777777" w:rsidR="00886AC5" w:rsidRPr="00F56DB7" w:rsidRDefault="00886AC5" w:rsidP="00CC08CF">
            <w:pPr>
              <w:pStyle w:val="TAC"/>
              <w:rPr>
                <w:lang w:eastAsia="zh-CN"/>
              </w:rPr>
            </w:pPr>
            <w:r w:rsidRPr="00F56DB7">
              <w:t>-</w:t>
            </w:r>
          </w:p>
        </w:tc>
      </w:tr>
      <w:tr w:rsidR="00886AC5" w:rsidRPr="00F56DB7" w14:paraId="4937E5C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13EE0E1" w14:textId="77777777" w:rsidR="00886AC5" w:rsidRPr="00F56DB7" w:rsidRDefault="00886AC5" w:rsidP="00CC08CF">
            <w:pPr>
              <w:pStyle w:val="TAC"/>
            </w:pPr>
            <w:r w:rsidRPr="00F56DB7">
              <w:t>11</w:t>
            </w:r>
          </w:p>
        </w:tc>
        <w:tc>
          <w:tcPr>
            <w:tcW w:w="3969" w:type="dxa"/>
            <w:tcBorders>
              <w:top w:val="single" w:sz="4" w:space="0" w:color="auto"/>
              <w:left w:val="single" w:sz="4" w:space="0" w:color="auto"/>
              <w:bottom w:val="single" w:sz="4" w:space="0" w:color="auto"/>
              <w:right w:val="single" w:sz="4" w:space="0" w:color="auto"/>
            </w:tcBorders>
          </w:tcPr>
          <w:p w14:paraId="3445CD9D" w14:textId="77777777" w:rsidR="00886AC5" w:rsidRPr="00F56DB7" w:rsidRDefault="00886AC5" w:rsidP="00CC08CF">
            <w:pPr>
              <w:pStyle w:val="TAL"/>
            </w:pPr>
            <w:r w:rsidRPr="00F56DB7">
              <w:t>UE acknowledges reception of 183 Session Progress.</w:t>
            </w:r>
          </w:p>
          <w:p w14:paraId="74EDCA83" w14:textId="77777777" w:rsidR="00886AC5" w:rsidRPr="00F56DB7" w:rsidRDefault="00886AC5" w:rsidP="00CC08CF">
            <w:pPr>
              <w:pStyle w:val="TAL"/>
            </w:pPr>
            <w:r w:rsidRPr="00F56DB7">
              <w:t>(Step 4 of Annex A.4.1a happens)</w:t>
            </w:r>
          </w:p>
        </w:tc>
        <w:tc>
          <w:tcPr>
            <w:tcW w:w="720" w:type="dxa"/>
            <w:tcBorders>
              <w:top w:val="single" w:sz="4" w:space="0" w:color="auto"/>
              <w:left w:val="single" w:sz="4" w:space="0" w:color="auto"/>
              <w:bottom w:val="single" w:sz="4" w:space="0" w:color="auto"/>
              <w:right w:val="single" w:sz="4" w:space="0" w:color="auto"/>
            </w:tcBorders>
          </w:tcPr>
          <w:p w14:paraId="617EF28F" w14:textId="77777777" w:rsidR="00886AC5" w:rsidRPr="00F56DB7" w:rsidRDefault="00886AC5"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5E2C323C" w14:textId="77777777" w:rsidR="00886AC5" w:rsidRPr="00F56DB7" w:rsidRDefault="00886AC5"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60902347"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4A641D3" w14:textId="77777777" w:rsidR="00886AC5" w:rsidRPr="00F56DB7" w:rsidRDefault="00886AC5" w:rsidP="00CC08CF">
            <w:pPr>
              <w:pStyle w:val="TAC"/>
              <w:rPr>
                <w:lang w:eastAsia="zh-CN"/>
              </w:rPr>
            </w:pPr>
            <w:r w:rsidRPr="00F56DB7">
              <w:rPr>
                <w:lang w:eastAsia="zh-CN"/>
              </w:rPr>
              <w:t>-</w:t>
            </w:r>
          </w:p>
        </w:tc>
      </w:tr>
      <w:tr w:rsidR="00886AC5" w:rsidRPr="00F56DB7" w14:paraId="6185D31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07646D4" w14:textId="77777777" w:rsidR="00886AC5" w:rsidRPr="00F56DB7" w:rsidRDefault="00886AC5" w:rsidP="00CC08CF">
            <w:pPr>
              <w:pStyle w:val="TAC"/>
            </w:pPr>
            <w:r w:rsidRPr="00F56DB7">
              <w:t>12</w:t>
            </w:r>
          </w:p>
        </w:tc>
        <w:tc>
          <w:tcPr>
            <w:tcW w:w="3969" w:type="dxa"/>
            <w:tcBorders>
              <w:top w:val="single" w:sz="4" w:space="0" w:color="auto"/>
              <w:left w:val="single" w:sz="4" w:space="0" w:color="auto"/>
              <w:bottom w:val="single" w:sz="4" w:space="0" w:color="auto"/>
              <w:right w:val="single" w:sz="4" w:space="0" w:color="auto"/>
            </w:tcBorders>
          </w:tcPr>
          <w:p w14:paraId="5487F673" w14:textId="77777777" w:rsidR="00886AC5" w:rsidRPr="00F56DB7" w:rsidRDefault="00886AC5" w:rsidP="00CC08CF">
            <w:pPr>
              <w:pStyle w:val="TAL"/>
            </w:pPr>
            <w:r w:rsidRPr="00F56DB7">
              <w:t>SS responds to PRACK.</w:t>
            </w:r>
          </w:p>
          <w:p w14:paraId="7F0685E6" w14:textId="77777777" w:rsidR="00886AC5" w:rsidRPr="00F56DB7" w:rsidRDefault="00886AC5" w:rsidP="00CC08CF">
            <w:pPr>
              <w:pStyle w:val="TAL"/>
            </w:pPr>
            <w:r w:rsidRPr="00F56DB7">
              <w:t>(Step 5 of Annex A.4.1a happens)</w:t>
            </w:r>
          </w:p>
        </w:tc>
        <w:tc>
          <w:tcPr>
            <w:tcW w:w="720" w:type="dxa"/>
            <w:tcBorders>
              <w:top w:val="single" w:sz="4" w:space="0" w:color="auto"/>
              <w:left w:val="single" w:sz="4" w:space="0" w:color="auto"/>
              <w:bottom w:val="single" w:sz="4" w:space="0" w:color="auto"/>
              <w:right w:val="single" w:sz="4" w:space="0" w:color="auto"/>
            </w:tcBorders>
          </w:tcPr>
          <w:p w14:paraId="384BB1FB" w14:textId="77777777" w:rsidR="00886AC5" w:rsidRPr="00F56DB7" w:rsidRDefault="00886AC5"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4AF7B38A" w14:textId="77777777" w:rsidR="00886AC5" w:rsidRPr="00F56DB7" w:rsidRDefault="00886AC5"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1BAF884E"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80CE3A4" w14:textId="77777777" w:rsidR="00886AC5" w:rsidRPr="00F56DB7" w:rsidRDefault="00886AC5" w:rsidP="00CC08CF">
            <w:pPr>
              <w:pStyle w:val="TAC"/>
              <w:rPr>
                <w:lang w:eastAsia="zh-CN"/>
              </w:rPr>
            </w:pPr>
            <w:r w:rsidRPr="00F56DB7">
              <w:rPr>
                <w:lang w:eastAsia="zh-CN"/>
              </w:rPr>
              <w:t>-</w:t>
            </w:r>
          </w:p>
        </w:tc>
      </w:tr>
      <w:tr w:rsidR="00886AC5" w:rsidRPr="00F56DB7" w14:paraId="48C6C5D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600AC6A" w14:textId="77777777" w:rsidR="00886AC5" w:rsidRPr="00F56DB7" w:rsidRDefault="00886AC5" w:rsidP="00CC08CF">
            <w:pPr>
              <w:pStyle w:val="TAC"/>
              <w:rPr>
                <w:lang w:eastAsia="zh-CN"/>
              </w:rPr>
            </w:pPr>
            <w:r w:rsidRPr="00F56DB7">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42E35724" w14:textId="77777777" w:rsidR="00886AC5" w:rsidRPr="00F56DB7" w:rsidRDefault="00886AC5" w:rsidP="00CC08CF">
            <w:pPr>
              <w:pStyle w:val="TAL"/>
            </w:pPr>
            <w:r w:rsidRPr="00F56DB7">
              <w:t>Step 10 of generic procedure specified in Table 4.9.15.2.2-1 of TS 38.508-1 [21] is performed.</w:t>
            </w:r>
          </w:p>
        </w:tc>
        <w:tc>
          <w:tcPr>
            <w:tcW w:w="720" w:type="dxa"/>
            <w:tcBorders>
              <w:top w:val="single" w:sz="4" w:space="0" w:color="auto"/>
              <w:left w:val="single" w:sz="4" w:space="0" w:color="auto"/>
              <w:bottom w:val="single" w:sz="4" w:space="0" w:color="auto"/>
              <w:right w:val="single" w:sz="4" w:space="0" w:color="auto"/>
            </w:tcBorders>
          </w:tcPr>
          <w:p w14:paraId="2692EADA" w14:textId="77777777" w:rsidR="00886AC5" w:rsidRPr="00F56DB7" w:rsidRDefault="00886AC5"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D4880D0" w14:textId="77777777" w:rsidR="00886AC5" w:rsidRPr="00F56DB7" w:rsidRDefault="00886A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182A0AE"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B5AE317" w14:textId="77777777" w:rsidR="00886AC5" w:rsidRPr="00F56DB7" w:rsidRDefault="00886AC5" w:rsidP="00CC08CF">
            <w:pPr>
              <w:pStyle w:val="TAC"/>
              <w:rPr>
                <w:lang w:eastAsia="zh-CN"/>
              </w:rPr>
            </w:pPr>
            <w:r w:rsidRPr="00F56DB7">
              <w:rPr>
                <w:lang w:eastAsia="zh-CN"/>
              </w:rPr>
              <w:t>-</w:t>
            </w:r>
          </w:p>
        </w:tc>
      </w:tr>
      <w:tr w:rsidR="00886AC5" w:rsidRPr="00F56DB7" w14:paraId="069F42D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C9FC250" w14:textId="77777777" w:rsidR="00886AC5" w:rsidRPr="00F56DB7" w:rsidRDefault="00886AC5" w:rsidP="00CC08CF">
            <w:pPr>
              <w:pStyle w:val="TAC"/>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67EE334E" w14:textId="77777777" w:rsidR="00886AC5" w:rsidRPr="00F56DB7" w:rsidRDefault="00886AC5" w:rsidP="00CC08CF">
            <w:pPr>
              <w:pStyle w:val="TAL"/>
            </w:pPr>
            <w:r w:rsidRPr="00F56DB7">
              <w:t>EXCEPTION: In parallel to steps 14 and 15 below, step16 occurs.</w:t>
            </w:r>
          </w:p>
        </w:tc>
        <w:tc>
          <w:tcPr>
            <w:tcW w:w="720" w:type="dxa"/>
            <w:tcBorders>
              <w:top w:val="single" w:sz="4" w:space="0" w:color="auto"/>
              <w:left w:val="single" w:sz="4" w:space="0" w:color="auto"/>
              <w:bottom w:val="single" w:sz="4" w:space="0" w:color="auto"/>
              <w:right w:val="single" w:sz="4" w:space="0" w:color="auto"/>
            </w:tcBorders>
          </w:tcPr>
          <w:p w14:paraId="383312AD" w14:textId="77777777" w:rsidR="00886AC5" w:rsidRPr="00F56DB7" w:rsidRDefault="00886AC5"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1A603A70" w14:textId="77777777" w:rsidR="00886AC5" w:rsidRPr="00F56DB7" w:rsidRDefault="00886A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8AE8804"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AA4FD88" w14:textId="77777777" w:rsidR="00886AC5" w:rsidRPr="00F56DB7" w:rsidRDefault="00886AC5" w:rsidP="00CC08CF">
            <w:pPr>
              <w:pStyle w:val="TAC"/>
              <w:rPr>
                <w:lang w:eastAsia="zh-CN"/>
              </w:rPr>
            </w:pPr>
            <w:r w:rsidRPr="00F56DB7">
              <w:rPr>
                <w:lang w:eastAsia="zh-CN"/>
              </w:rPr>
              <w:t>-</w:t>
            </w:r>
          </w:p>
        </w:tc>
      </w:tr>
      <w:tr w:rsidR="00886AC5" w:rsidRPr="00F56DB7" w14:paraId="58A9303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6D321CC" w14:textId="77777777" w:rsidR="00886AC5" w:rsidRPr="00F56DB7" w:rsidRDefault="00886AC5" w:rsidP="00CC08CF">
            <w:pPr>
              <w:pStyle w:val="TAC"/>
              <w:rPr>
                <w:lang w:eastAsia="zh-CN"/>
              </w:rPr>
            </w:pPr>
            <w:r w:rsidRPr="00F56DB7">
              <w:rPr>
                <w:lang w:eastAsia="zh-CN"/>
              </w:rPr>
              <w:t>14-15</w:t>
            </w:r>
          </w:p>
        </w:tc>
        <w:tc>
          <w:tcPr>
            <w:tcW w:w="3969" w:type="dxa"/>
            <w:tcBorders>
              <w:top w:val="single" w:sz="4" w:space="0" w:color="auto"/>
              <w:left w:val="single" w:sz="4" w:space="0" w:color="auto"/>
              <w:bottom w:val="single" w:sz="4" w:space="0" w:color="auto"/>
              <w:right w:val="single" w:sz="4" w:space="0" w:color="auto"/>
            </w:tcBorders>
          </w:tcPr>
          <w:p w14:paraId="0CC448BC" w14:textId="77777777" w:rsidR="00886AC5" w:rsidRPr="00F56DB7" w:rsidRDefault="00886AC5" w:rsidP="00CC08CF">
            <w:pPr>
              <w:pStyle w:val="TAL"/>
            </w:pPr>
            <w:r w:rsidRPr="00F56DB7">
              <w:t>Steps 11-12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126FB8F" w14:textId="77777777" w:rsidR="00886AC5" w:rsidRPr="00F56DB7" w:rsidRDefault="00886AC5"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F8D7DAF" w14:textId="77777777" w:rsidR="00886AC5" w:rsidRPr="00F56DB7" w:rsidRDefault="00886AC5"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21B6928"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9E016A" w14:textId="77777777" w:rsidR="00886AC5" w:rsidRPr="00F56DB7" w:rsidRDefault="00886AC5" w:rsidP="00CC08CF">
            <w:pPr>
              <w:pStyle w:val="TAC"/>
              <w:rPr>
                <w:lang w:eastAsia="zh-CN"/>
              </w:rPr>
            </w:pPr>
            <w:r w:rsidRPr="00F56DB7">
              <w:rPr>
                <w:lang w:eastAsia="zh-CN"/>
              </w:rPr>
              <w:t>-</w:t>
            </w:r>
          </w:p>
        </w:tc>
      </w:tr>
      <w:tr w:rsidR="00886AC5" w:rsidRPr="00F56DB7" w14:paraId="0C321BA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DAAF58F" w14:textId="77777777" w:rsidR="00886AC5" w:rsidRPr="00F56DB7" w:rsidRDefault="00886AC5" w:rsidP="00CC08CF">
            <w:pPr>
              <w:pStyle w:val="TAC"/>
              <w:rPr>
                <w:lang w:eastAsia="zh-CN"/>
              </w:rPr>
            </w:pPr>
            <w:r w:rsidRPr="00F56DB7">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529B5167" w14:textId="77777777" w:rsidR="00886AC5" w:rsidRPr="00F56DB7" w:rsidRDefault="00886AC5" w:rsidP="00CC08CF">
            <w:pPr>
              <w:pStyle w:val="TAL"/>
            </w:pPr>
            <w:r w:rsidRPr="00F56DB7">
              <w:rPr>
                <w:rFonts w:eastAsia="MS Gothic"/>
              </w:rPr>
              <w:t>UE sends a second SDP offer in an UPDATE request</w:t>
            </w:r>
            <w:r w:rsidRPr="00F56DB7">
              <w:t>.</w:t>
            </w:r>
          </w:p>
          <w:p w14:paraId="2B8ED055" w14:textId="77777777" w:rsidR="00886AC5" w:rsidRPr="00F56DB7" w:rsidRDefault="00886AC5" w:rsidP="00CC08CF">
            <w:pPr>
              <w:pStyle w:val="TAL"/>
            </w:pPr>
            <w:r w:rsidRPr="00F56DB7">
              <w:t>(Step 6 of Annex A.4.1a happens)</w:t>
            </w:r>
          </w:p>
        </w:tc>
        <w:tc>
          <w:tcPr>
            <w:tcW w:w="720" w:type="dxa"/>
            <w:tcBorders>
              <w:top w:val="single" w:sz="4" w:space="0" w:color="auto"/>
              <w:left w:val="single" w:sz="4" w:space="0" w:color="auto"/>
              <w:bottom w:val="single" w:sz="4" w:space="0" w:color="auto"/>
              <w:right w:val="single" w:sz="4" w:space="0" w:color="auto"/>
            </w:tcBorders>
          </w:tcPr>
          <w:p w14:paraId="20DB26A5" w14:textId="77777777" w:rsidR="00886AC5" w:rsidRPr="00F56DB7" w:rsidRDefault="00886AC5"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126652A6" w14:textId="77777777" w:rsidR="00886AC5" w:rsidRPr="00F56DB7" w:rsidRDefault="00886AC5" w:rsidP="00CC08CF">
            <w:pPr>
              <w:pStyle w:val="TAL"/>
              <w:rPr>
                <w:lang w:eastAsia="zh-CN"/>
              </w:rPr>
            </w:pPr>
            <w:r w:rsidRPr="00F56DB7">
              <w:rPr>
                <w:rFonts w:eastAsia="MS Gothic"/>
              </w:rPr>
              <w:t>UPDATE</w:t>
            </w:r>
          </w:p>
        </w:tc>
        <w:tc>
          <w:tcPr>
            <w:tcW w:w="567" w:type="dxa"/>
            <w:tcBorders>
              <w:top w:val="single" w:sz="4" w:space="0" w:color="auto"/>
              <w:left w:val="single" w:sz="4" w:space="0" w:color="auto"/>
              <w:bottom w:val="single" w:sz="4" w:space="0" w:color="auto"/>
              <w:right w:val="single" w:sz="4" w:space="0" w:color="auto"/>
            </w:tcBorders>
          </w:tcPr>
          <w:p w14:paraId="7A7D6173" w14:textId="77777777" w:rsidR="00886AC5" w:rsidRPr="00F56DB7" w:rsidRDefault="00886AC5"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106CFE" w14:textId="77777777" w:rsidR="00886AC5" w:rsidRPr="00F56DB7" w:rsidRDefault="00886AC5" w:rsidP="00CC08CF">
            <w:pPr>
              <w:pStyle w:val="TAC"/>
              <w:rPr>
                <w:lang w:eastAsia="zh-CN"/>
              </w:rPr>
            </w:pPr>
          </w:p>
        </w:tc>
      </w:tr>
      <w:tr w:rsidR="00886AC5" w:rsidRPr="00F56DB7" w14:paraId="226ACBE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95A8A4F" w14:textId="77777777" w:rsidR="00886AC5" w:rsidRPr="00F56DB7" w:rsidRDefault="00886AC5" w:rsidP="00CC08CF">
            <w:pPr>
              <w:pStyle w:val="TAC"/>
              <w:rPr>
                <w:lang w:eastAsia="zh-CN"/>
              </w:rPr>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2178F9F4" w14:textId="77777777" w:rsidR="00886AC5" w:rsidRPr="00F56DB7" w:rsidRDefault="00886AC5" w:rsidP="00CC08CF">
            <w:pPr>
              <w:pStyle w:val="TAL"/>
              <w:rPr>
                <w:rFonts w:eastAsia="MS Gothic"/>
              </w:rPr>
            </w:pPr>
            <w:r w:rsidRPr="00F56DB7">
              <w:rPr>
                <w:rFonts w:eastAsia="MS Gothic"/>
              </w:rPr>
              <w:t>SS responds to UPDATE.</w:t>
            </w:r>
          </w:p>
          <w:p w14:paraId="3919C5DB" w14:textId="77777777" w:rsidR="00886AC5" w:rsidRPr="00F56DB7" w:rsidRDefault="00886AC5" w:rsidP="00CC08CF">
            <w:pPr>
              <w:pStyle w:val="TAL"/>
            </w:pPr>
            <w:r w:rsidRPr="00F56DB7">
              <w:t>(Step 7 of Annex A.4.1a happens)</w:t>
            </w:r>
          </w:p>
        </w:tc>
        <w:tc>
          <w:tcPr>
            <w:tcW w:w="720" w:type="dxa"/>
            <w:tcBorders>
              <w:top w:val="single" w:sz="4" w:space="0" w:color="auto"/>
              <w:left w:val="single" w:sz="4" w:space="0" w:color="auto"/>
              <w:bottom w:val="single" w:sz="4" w:space="0" w:color="auto"/>
              <w:right w:val="single" w:sz="4" w:space="0" w:color="auto"/>
            </w:tcBorders>
          </w:tcPr>
          <w:p w14:paraId="2CC82F96" w14:textId="77777777" w:rsidR="00886AC5" w:rsidRPr="00F56DB7" w:rsidRDefault="00886AC5"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16D65CD8" w14:textId="77777777" w:rsidR="00886AC5" w:rsidRPr="00F56DB7" w:rsidRDefault="00886AC5"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38B48BA8" w14:textId="77777777" w:rsidR="00886AC5" w:rsidRPr="00F56DB7" w:rsidRDefault="00886AC5"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15E86EC" w14:textId="77777777" w:rsidR="00886AC5" w:rsidRPr="00F56DB7" w:rsidRDefault="00886AC5" w:rsidP="00CC08CF">
            <w:pPr>
              <w:pStyle w:val="TAC"/>
              <w:rPr>
                <w:lang w:eastAsia="zh-CN"/>
              </w:rPr>
            </w:pPr>
          </w:p>
        </w:tc>
      </w:tr>
      <w:tr w:rsidR="00886AC5" w:rsidRPr="00F56DB7" w14:paraId="2EC0A26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61C166E" w14:textId="77777777" w:rsidR="00886AC5" w:rsidRPr="00F56DB7" w:rsidRDefault="00886AC5" w:rsidP="00CC08CF">
            <w:pPr>
              <w:pStyle w:val="TAC"/>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2E957F4C" w14:textId="77777777" w:rsidR="00886AC5" w:rsidRPr="00F56DB7" w:rsidRDefault="00886AC5" w:rsidP="00CC08CF">
            <w:pPr>
              <w:pStyle w:val="TAL"/>
            </w:pPr>
            <w:r w:rsidRPr="00F56DB7">
              <w:t>SS sends 180 Ringing reliably.</w:t>
            </w:r>
          </w:p>
          <w:p w14:paraId="3841561C" w14:textId="77777777" w:rsidR="00886AC5" w:rsidRPr="00F56DB7" w:rsidRDefault="00886AC5" w:rsidP="00CC08CF">
            <w:pPr>
              <w:pStyle w:val="TAL"/>
            </w:pPr>
            <w:r w:rsidRPr="00F56DB7">
              <w:t>(Step 8 of Annex A.4.1a happens)</w:t>
            </w:r>
          </w:p>
        </w:tc>
        <w:tc>
          <w:tcPr>
            <w:tcW w:w="720" w:type="dxa"/>
            <w:tcBorders>
              <w:top w:val="single" w:sz="4" w:space="0" w:color="auto"/>
              <w:left w:val="single" w:sz="4" w:space="0" w:color="auto"/>
              <w:bottom w:val="single" w:sz="4" w:space="0" w:color="auto"/>
              <w:right w:val="single" w:sz="4" w:space="0" w:color="auto"/>
            </w:tcBorders>
          </w:tcPr>
          <w:p w14:paraId="3D913F4C" w14:textId="77777777" w:rsidR="00886AC5" w:rsidRPr="00F56DB7" w:rsidRDefault="00886AC5"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8361942" w14:textId="77777777" w:rsidR="00886AC5" w:rsidRPr="00F56DB7" w:rsidRDefault="00886AC5" w:rsidP="00CC08CF">
            <w:pPr>
              <w:pStyle w:val="TAL"/>
              <w:rPr>
                <w:rFonts w:eastAsia="Wingdings"/>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1E73B9DE"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8AE38A9" w14:textId="77777777" w:rsidR="00886AC5" w:rsidRPr="00F56DB7" w:rsidRDefault="00886AC5" w:rsidP="00CC08CF">
            <w:pPr>
              <w:pStyle w:val="TAC"/>
              <w:rPr>
                <w:lang w:eastAsia="zh-CN"/>
              </w:rPr>
            </w:pPr>
            <w:r w:rsidRPr="00F56DB7">
              <w:t>-</w:t>
            </w:r>
          </w:p>
        </w:tc>
      </w:tr>
      <w:tr w:rsidR="00886AC5" w:rsidRPr="00F56DB7" w14:paraId="608E5E8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F224E2A" w14:textId="77777777" w:rsidR="00886AC5" w:rsidRPr="00F56DB7" w:rsidRDefault="00886AC5" w:rsidP="00CC08CF">
            <w:pPr>
              <w:pStyle w:val="TAC"/>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521D5C73" w14:textId="77777777" w:rsidR="00886AC5" w:rsidRPr="00F56DB7" w:rsidRDefault="00886AC5" w:rsidP="00CC08CF">
            <w:pPr>
              <w:pStyle w:val="TAL"/>
            </w:pPr>
            <w:r w:rsidRPr="00F56DB7">
              <w:t>UE acknowledges reception of 180 Ringing.</w:t>
            </w:r>
          </w:p>
          <w:p w14:paraId="4B7094A6" w14:textId="77777777" w:rsidR="00886AC5" w:rsidRPr="00F56DB7" w:rsidRDefault="00886AC5" w:rsidP="00CC08CF">
            <w:pPr>
              <w:pStyle w:val="TAL"/>
            </w:pPr>
            <w:r w:rsidRPr="00F56DB7">
              <w:t>(Step 9 of Annex A.4.1a happens)</w:t>
            </w:r>
          </w:p>
        </w:tc>
        <w:tc>
          <w:tcPr>
            <w:tcW w:w="720" w:type="dxa"/>
            <w:tcBorders>
              <w:top w:val="single" w:sz="4" w:space="0" w:color="auto"/>
              <w:left w:val="single" w:sz="4" w:space="0" w:color="auto"/>
              <w:bottom w:val="single" w:sz="4" w:space="0" w:color="auto"/>
              <w:right w:val="single" w:sz="4" w:space="0" w:color="auto"/>
            </w:tcBorders>
          </w:tcPr>
          <w:p w14:paraId="39037B39" w14:textId="77777777" w:rsidR="00886AC5" w:rsidRPr="00F56DB7" w:rsidRDefault="00886AC5"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559B0828" w14:textId="77777777" w:rsidR="00886AC5" w:rsidRPr="00F56DB7" w:rsidRDefault="00886AC5"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3794C731"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1AA626A" w14:textId="77777777" w:rsidR="00886AC5" w:rsidRPr="00F56DB7" w:rsidRDefault="00886AC5" w:rsidP="00CC08CF">
            <w:pPr>
              <w:pStyle w:val="TAC"/>
              <w:rPr>
                <w:lang w:eastAsia="zh-CN"/>
              </w:rPr>
            </w:pPr>
            <w:r w:rsidRPr="00F56DB7">
              <w:t>-</w:t>
            </w:r>
          </w:p>
        </w:tc>
      </w:tr>
      <w:tr w:rsidR="00886AC5" w:rsidRPr="00F56DB7" w14:paraId="6BE9026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0CCB7E8" w14:textId="77777777" w:rsidR="00886AC5" w:rsidRPr="00F56DB7" w:rsidRDefault="00886AC5" w:rsidP="00CC08CF">
            <w:pPr>
              <w:pStyle w:val="TAC"/>
            </w:pPr>
            <w:r w:rsidRPr="00F56DB7">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58B823D5" w14:textId="77777777" w:rsidR="00886AC5" w:rsidRPr="00F56DB7" w:rsidRDefault="00886AC5" w:rsidP="00CC08CF">
            <w:pPr>
              <w:pStyle w:val="TAL"/>
            </w:pPr>
            <w:r w:rsidRPr="00F56DB7">
              <w:t>SS responds to PRACK.</w:t>
            </w:r>
          </w:p>
          <w:p w14:paraId="2B439971" w14:textId="77777777" w:rsidR="00886AC5" w:rsidRPr="00F56DB7" w:rsidRDefault="00886AC5" w:rsidP="00CC08CF">
            <w:pPr>
              <w:pStyle w:val="TAL"/>
            </w:pPr>
            <w:r w:rsidRPr="00F56DB7">
              <w:t>(Step 10 of Annex A.4.1a happens)</w:t>
            </w:r>
          </w:p>
        </w:tc>
        <w:tc>
          <w:tcPr>
            <w:tcW w:w="720" w:type="dxa"/>
            <w:tcBorders>
              <w:top w:val="single" w:sz="4" w:space="0" w:color="auto"/>
              <w:left w:val="single" w:sz="4" w:space="0" w:color="auto"/>
              <w:bottom w:val="single" w:sz="4" w:space="0" w:color="auto"/>
              <w:right w:val="single" w:sz="4" w:space="0" w:color="auto"/>
            </w:tcBorders>
          </w:tcPr>
          <w:p w14:paraId="5B624F94" w14:textId="77777777" w:rsidR="00886AC5" w:rsidRPr="00F56DB7" w:rsidRDefault="00886AC5"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6593BE33" w14:textId="77777777" w:rsidR="00886AC5" w:rsidRPr="00F56DB7" w:rsidRDefault="00886AC5"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6FF497C5"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56F5A54" w14:textId="77777777" w:rsidR="00886AC5" w:rsidRPr="00F56DB7" w:rsidRDefault="00886AC5" w:rsidP="00CC08CF">
            <w:pPr>
              <w:pStyle w:val="TAC"/>
              <w:rPr>
                <w:lang w:eastAsia="zh-CN"/>
              </w:rPr>
            </w:pPr>
            <w:r w:rsidRPr="00F56DB7">
              <w:t>-</w:t>
            </w:r>
          </w:p>
        </w:tc>
      </w:tr>
      <w:tr w:rsidR="00886AC5" w:rsidRPr="00F56DB7" w14:paraId="6CB5A1A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50F45D2" w14:textId="77777777" w:rsidR="00886AC5" w:rsidRPr="00F56DB7" w:rsidRDefault="00886AC5" w:rsidP="00CC08CF">
            <w:pPr>
              <w:pStyle w:val="TAC"/>
            </w:pPr>
            <w:r w:rsidRPr="00F56DB7">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15F67FE7" w14:textId="77777777" w:rsidR="00886AC5" w:rsidRPr="00F56DB7" w:rsidRDefault="00886AC5" w:rsidP="00CC08CF">
            <w:pPr>
              <w:pStyle w:val="TAL"/>
            </w:pPr>
            <w:r w:rsidRPr="00F56DB7">
              <w:t>SS responds to INVITE.</w:t>
            </w:r>
          </w:p>
          <w:p w14:paraId="2C958900" w14:textId="77777777" w:rsidR="00886AC5" w:rsidRPr="00F56DB7" w:rsidRDefault="00886AC5" w:rsidP="00CC08CF">
            <w:pPr>
              <w:pStyle w:val="TAL"/>
            </w:pPr>
            <w:r w:rsidRPr="00F56DB7">
              <w:t>(Step 11 of Annex A.4.1a happens)</w:t>
            </w:r>
          </w:p>
        </w:tc>
        <w:tc>
          <w:tcPr>
            <w:tcW w:w="720" w:type="dxa"/>
            <w:tcBorders>
              <w:top w:val="single" w:sz="4" w:space="0" w:color="auto"/>
              <w:left w:val="single" w:sz="4" w:space="0" w:color="auto"/>
              <w:bottom w:val="single" w:sz="4" w:space="0" w:color="auto"/>
              <w:right w:val="single" w:sz="4" w:space="0" w:color="auto"/>
            </w:tcBorders>
          </w:tcPr>
          <w:p w14:paraId="7FB594CC" w14:textId="77777777" w:rsidR="00886AC5" w:rsidRPr="00F56DB7" w:rsidRDefault="00886AC5"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41A411B" w14:textId="77777777" w:rsidR="00886AC5" w:rsidRPr="00F56DB7" w:rsidRDefault="00886AC5"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E409156"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E1452B3" w14:textId="77777777" w:rsidR="00886AC5" w:rsidRPr="00F56DB7" w:rsidRDefault="00886AC5" w:rsidP="00CC08CF">
            <w:pPr>
              <w:pStyle w:val="TAC"/>
              <w:rPr>
                <w:lang w:eastAsia="zh-CN"/>
              </w:rPr>
            </w:pPr>
            <w:r w:rsidRPr="00F56DB7">
              <w:t>-</w:t>
            </w:r>
          </w:p>
        </w:tc>
      </w:tr>
      <w:tr w:rsidR="00886AC5" w:rsidRPr="00F56DB7" w14:paraId="6C07E5F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F074AA1" w14:textId="77777777" w:rsidR="00886AC5" w:rsidRPr="00F56DB7" w:rsidRDefault="00886AC5"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25C6B691" w14:textId="77777777" w:rsidR="00886AC5" w:rsidRPr="00F56DB7" w:rsidRDefault="00886AC5" w:rsidP="00CC08CF">
            <w:pPr>
              <w:pStyle w:val="TAL"/>
            </w:pPr>
            <w:r w:rsidRPr="00F56DB7">
              <w:t>EXCEPTION: Step 22a1 to 22a3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5356955E" w14:textId="77777777" w:rsidR="00886AC5" w:rsidRPr="00F56DB7" w:rsidRDefault="00886AC5"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BAD15EF" w14:textId="77777777" w:rsidR="00886AC5" w:rsidRPr="00F56DB7" w:rsidRDefault="00886A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2F430B"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22BF94E" w14:textId="77777777" w:rsidR="00886AC5" w:rsidRPr="00F56DB7" w:rsidRDefault="00886AC5" w:rsidP="00CC08CF">
            <w:pPr>
              <w:pStyle w:val="TAC"/>
            </w:pPr>
            <w:r w:rsidRPr="00F56DB7">
              <w:rPr>
                <w:lang w:eastAsia="zh-CN"/>
              </w:rPr>
              <w:t>-</w:t>
            </w:r>
          </w:p>
        </w:tc>
      </w:tr>
      <w:tr w:rsidR="00886AC5" w:rsidRPr="00F56DB7" w14:paraId="104C881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60F5E7B" w14:textId="77777777" w:rsidR="00886AC5" w:rsidRPr="00F56DB7" w:rsidRDefault="00886AC5" w:rsidP="00CC08CF">
            <w:pPr>
              <w:pStyle w:val="TAC"/>
              <w:rPr>
                <w:lang w:eastAsia="zh-CN"/>
              </w:rPr>
            </w:pPr>
            <w:r w:rsidRPr="00F56DB7">
              <w:rPr>
                <w:lang w:eastAsia="zh-CN"/>
              </w:rPr>
              <w:t>22a1-22a3</w:t>
            </w:r>
          </w:p>
        </w:tc>
        <w:tc>
          <w:tcPr>
            <w:tcW w:w="3969" w:type="dxa"/>
            <w:tcBorders>
              <w:top w:val="single" w:sz="4" w:space="0" w:color="auto"/>
              <w:left w:val="single" w:sz="4" w:space="0" w:color="auto"/>
              <w:bottom w:val="single" w:sz="4" w:space="0" w:color="auto"/>
              <w:right w:val="single" w:sz="4" w:space="0" w:color="auto"/>
            </w:tcBorders>
          </w:tcPr>
          <w:p w14:paraId="16A83C06" w14:textId="77777777" w:rsidR="00886AC5" w:rsidRPr="00F56DB7" w:rsidRDefault="00886AC5" w:rsidP="00CC08CF">
            <w:pPr>
              <w:pStyle w:val="TAL"/>
            </w:pPr>
            <w:r w:rsidRPr="00F56DB7">
              <w:t xml:space="preserve">IF INVITE includes SDP offer </w:t>
            </w:r>
            <w:r w:rsidRPr="00F56DB7">
              <w:rPr>
                <w:rFonts w:eastAsia="MS Gothic"/>
              </w:rPr>
              <w:t>containing media lines for both voice and IMS data channel in Step8</w:t>
            </w:r>
            <w:r w:rsidRPr="00F56DB7">
              <w:t>, THEN 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4F137384" w14:textId="77777777" w:rsidR="00886AC5" w:rsidRPr="00F56DB7" w:rsidRDefault="00886AC5"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84377C7" w14:textId="77777777" w:rsidR="00886AC5" w:rsidRPr="00F56DB7" w:rsidRDefault="00886A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F56EB8E"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4976D65" w14:textId="77777777" w:rsidR="00886AC5" w:rsidRPr="00F56DB7" w:rsidRDefault="00886AC5" w:rsidP="00CC08CF">
            <w:pPr>
              <w:pStyle w:val="TAC"/>
            </w:pPr>
            <w:r w:rsidRPr="00F56DB7">
              <w:rPr>
                <w:lang w:eastAsia="zh-CN"/>
              </w:rPr>
              <w:t>-</w:t>
            </w:r>
          </w:p>
        </w:tc>
      </w:tr>
      <w:tr w:rsidR="00886AC5" w:rsidRPr="00F56DB7" w14:paraId="37B2E13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30ECB3A" w14:textId="77777777" w:rsidR="00886AC5" w:rsidRPr="00F56DB7" w:rsidRDefault="00886AC5" w:rsidP="00CC08CF">
            <w:pPr>
              <w:pStyle w:val="TAC"/>
            </w:pPr>
            <w:r w:rsidRPr="00F56DB7">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4997523A" w14:textId="77777777" w:rsidR="00886AC5" w:rsidRPr="00F56DB7" w:rsidRDefault="00886AC5" w:rsidP="00CC08CF">
            <w:pPr>
              <w:pStyle w:val="TAL"/>
            </w:pPr>
            <w:r w:rsidRPr="00F56DB7">
              <w:t>UE acknowledges.</w:t>
            </w:r>
          </w:p>
          <w:p w14:paraId="4D3A52F6" w14:textId="77777777" w:rsidR="00886AC5" w:rsidRPr="00F56DB7" w:rsidRDefault="00886AC5" w:rsidP="00CC08CF">
            <w:pPr>
              <w:pStyle w:val="TAL"/>
            </w:pPr>
            <w:r w:rsidRPr="00F56DB7">
              <w:t>(Step 12 of Annex A.4.1a happens)</w:t>
            </w:r>
          </w:p>
        </w:tc>
        <w:tc>
          <w:tcPr>
            <w:tcW w:w="720" w:type="dxa"/>
            <w:tcBorders>
              <w:top w:val="single" w:sz="4" w:space="0" w:color="auto"/>
              <w:left w:val="single" w:sz="4" w:space="0" w:color="auto"/>
              <w:bottom w:val="single" w:sz="4" w:space="0" w:color="auto"/>
              <w:right w:val="single" w:sz="4" w:space="0" w:color="auto"/>
            </w:tcBorders>
          </w:tcPr>
          <w:p w14:paraId="518D83AE" w14:textId="77777777" w:rsidR="00886AC5" w:rsidRPr="00F56DB7" w:rsidRDefault="00886AC5"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3D017BA9" w14:textId="77777777" w:rsidR="00886AC5" w:rsidRPr="00F56DB7" w:rsidRDefault="00886AC5" w:rsidP="00CC08CF">
            <w:pPr>
              <w:pStyle w:val="TAL"/>
              <w:rPr>
                <w:rFonts w:eastAsia="Wingdings"/>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7CF1C6E0" w14:textId="77777777" w:rsidR="00886AC5" w:rsidRPr="00F56DB7" w:rsidRDefault="00886AC5"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678053" w14:textId="77777777" w:rsidR="00886AC5" w:rsidRPr="00F56DB7" w:rsidRDefault="00886AC5" w:rsidP="00CC08CF">
            <w:pPr>
              <w:pStyle w:val="TAC"/>
              <w:rPr>
                <w:lang w:eastAsia="zh-CN"/>
              </w:rPr>
            </w:pPr>
            <w:r w:rsidRPr="00F56DB7">
              <w:rPr>
                <w:lang w:eastAsia="zh-CN"/>
              </w:rPr>
              <w:t>P</w:t>
            </w:r>
          </w:p>
        </w:tc>
      </w:tr>
      <w:tr w:rsidR="00886AC5" w:rsidRPr="00F56DB7" w14:paraId="1831F14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476FEDA" w14:textId="77777777" w:rsidR="00886AC5" w:rsidRPr="00F56DB7" w:rsidRDefault="00886AC5"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41BE569" w14:textId="77777777" w:rsidR="00886AC5" w:rsidRPr="00F56DB7" w:rsidRDefault="00886AC5" w:rsidP="00CC08CF">
            <w:pPr>
              <w:pStyle w:val="TAL"/>
            </w:pPr>
            <w:r w:rsidRPr="00F56DB7">
              <w:t>EXCEPTION: Step 24a1 to 24a7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7D3CBC6A" w14:textId="77777777" w:rsidR="00886AC5" w:rsidRPr="00F56DB7" w:rsidRDefault="00886AC5"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1E153575" w14:textId="77777777" w:rsidR="00886AC5" w:rsidRPr="00F56DB7" w:rsidRDefault="00886A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EB0823A"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80B1CD" w14:textId="77777777" w:rsidR="00886AC5" w:rsidRPr="00F56DB7" w:rsidRDefault="00886AC5" w:rsidP="00CC08CF">
            <w:pPr>
              <w:pStyle w:val="TAC"/>
              <w:rPr>
                <w:lang w:eastAsia="zh-CN"/>
              </w:rPr>
            </w:pPr>
            <w:r w:rsidRPr="00F56DB7">
              <w:rPr>
                <w:lang w:eastAsia="zh-CN"/>
              </w:rPr>
              <w:t>-</w:t>
            </w:r>
          </w:p>
        </w:tc>
      </w:tr>
      <w:tr w:rsidR="00886AC5" w:rsidRPr="00F56DB7" w14:paraId="10A34C84"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F02B2B2" w14:textId="77777777" w:rsidR="00886AC5" w:rsidRPr="00F56DB7" w:rsidRDefault="00886AC5" w:rsidP="00CC08CF">
            <w:pPr>
              <w:pStyle w:val="TAC"/>
              <w:rPr>
                <w:lang w:eastAsia="zh-CN"/>
              </w:rPr>
            </w:pPr>
            <w:r w:rsidRPr="00F56DB7">
              <w:rPr>
                <w:rFonts w:eastAsia="MS Gothic"/>
              </w:rPr>
              <w:t>24a1</w:t>
            </w:r>
          </w:p>
        </w:tc>
        <w:tc>
          <w:tcPr>
            <w:tcW w:w="3969" w:type="dxa"/>
            <w:tcBorders>
              <w:top w:val="single" w:sz="4" w:space="0" w:color="auto"/>
              <w:left w:val="single" w:sz="4" w:space="0" w:color="auto"/>
              <w:bottom w:val="single" w:sz="4" w:space="0" w:color="auto"/>
              <w:right w:val="single" w:sz="4" w:space="0" w:color="auto"/>
            </w:tcBorders>
          </w:tcPr>
          <w:p w14:paraId="358E3872" w14:textId="77777777" w:rsidR="00886AC5" w:rsidRPr="00F56DB7" w:rsidRDefault="00886AC5" w:rsidP="00CC08CF">
            <w:pPr>
              <w:pStyle w:val="TAL"/>
            </w:pPr>
            <w:r w:rsidRPr="00F56DB7">
              <w:t>IF INVITE in step8 does not include SDP offer containing media lines for IMS data channel, THEN</w:t>
            </w:r>
            <w:r w:rsidRPr="00F56DB7">
              <w:rPr>
                <w:rFonts w:eastAsia="MS Gothic"/>
              </w:rPr>
              <w:t xml:space="preserve"> Check: Does the UE send re-INVITE with an SDP offer containing media lines for both voice and IMS data channel? </w:t>
            </w:r>
          </w:p>
        </w:tc>
        <w:tc>
          <w:tcPr>
            <w:tcW w:w="720" w:type="dxa"/>
            <w:tcBorders>
              <w:top w:val="single" w:sz="4" w:space="0" w:color="auto"/>
              <w:left w:val="single" w:sz="4" w:space="0" w:color="auto"/>
              <w:bottom w:val="single" w:sz="4" w:space="0" w:color="auto"/>
              <w:right w:val="single" w:sz="4" w:space="0" w:color="auto"/>
            </w:tcBorders>
          </w:tcPr>
          <w:p w14:paraId="2C1848D4" w14:textId="77777777" w:rsidR="00886AC5" w:rsidRPr="00F56DB7" w:rsidRDefault="00886AC5"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3AAEB792" w14:textId="77777777" w:rsidR="00886AC5" w:rsidRPr="00F56DB7" w:rsidRDefault="00886AC5"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5BC52B9D" w14:textId="77777777" w:rsidR="00886AC5" w:rsidRPr="00F56DB7" w:rsidRDefault="00886AC5" w:rsidP="00CC08CF">
            <w:pPr>
              <w:pStyle w:val="TAC"/>
              <w:rPr>
                <w:lang w:eastAsia="zh-CN"/>
              </w:rPr>
            </w:pPr>
            <w:r w:rsidRPr="00F56DB7">
              <w:rPr>
                <w:lang w:eastAsia="zh-CN"/>
              </w:rPr>
              <w:t>1,4</w:t>
            </w:r>
          </w:p>
        </w:tc>
        <w:tc>
          <w:tcPr>
            <w:tcW w:w="850" w:type="dxa"/>
            <w:tcBorders>
              <w:top w:val="single" w:sz="4" w:space="0" w:color="auto"/>
              <w:left w:val="single" w:sz="4" w:space="0" w:color="auto"/>
              <w:bottom w:val="single" w:sz="4" w:space="0" w:color="auto"/>
              <w:right w:val="single" w:sz="4" w:space="0" w:color="auto"/>
            </w:tcBorders>
          </w:tcPr>
          <w:p w14:paraId="3626FC21" w14:textId="77777777" w:rsidR="00886AC5" w:rsidRPr="00F56DB7" w:rsidRDefault="00886AC5" w:rsidP="00CC08CF">
            <w:pPr>
              <w:pStyle w:val="TAC"/>
              <w:rPr>
                <w:lang w:eastAsia="zh-CN"/>
              </w:rPr>
            </w:pPr>
            <w:r w:rsidRPr="00F56DB7">
              <w:rPr>
                <w:lang w:eastAsia="zh-CN"/>
              </w:rPr>
              <w:t>P</w:t>
            </w:r>
          </w:p>
        </w:tc>
      </w:tr>
      <w:tr w:rsidR="00886AC5" w:rsidRPr="00F56DB7" w14:paraId="3731CE6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3BB2537" w14:textId="77777777" w:rsidR="00886AC5" w:rsidRPr="00F56DB7" w:rsidRDefault="00886AC5" w:rsidP="00CC08CF">
            <w:pPr>
              <w:pStyle w:val="TAC"/>
              <w:rPr>
                <w:lang w:eastAsia="zh-CN"/>
              </w:rPr>
            </w:pPr>
            <w:r w:rsidRPr="00F56DB7">
              <w:rPr>
                <w:rFonts w:eastAsia="MS Gothic"/>
              </w:rPr>
              <w:t>24a2</w:t>
            </w:r>
          </w:p>
        </w:tc>
        <w:tc>
          <w:tcPr>
            <w:tcW w:w="3969" w:type="dxa"/>
            <w:tcBorders>
              <w:top w:val="single" w:sz="4" w:space="0" w:color="auto"/>
              <w:left w:val="single" w:sz="4" w:space="0" w:color="auto"/>
              <w:bottom w:val="single" w:sz="4" w:space="0" w:color="auto"/>
              <w:right w:val="single" w:sz="4" w:space="0" w:color="auto"/>
            </w:tcBorders>
          </w:tcPr>
          <w:p w14:paraId="1D8F90D7" w14:textId="77777777" w:rsidR="00886AC5" w:rsidRPr="00F56DB7" w:rsidRDefault="00886AC5" w:rsidP="00CC08CF">
            <w:pPr>
              <w:pStyle w:val="TAL"/>
            </w:pPr>
            <w:r w:rsidRPr="00F56DB7">
              <w:rPr>
                <w:rFonts w:eastAsia="MS Gothic"/>
              </w:rPr>
              <w:t xml:space="preserve">SS responds with a 100 Trying provisional response </w:t>
            </w:r>
          </w:p>
        </w:tc>
        <w:tc>
          <w:tcPr>
            <w:tcW w:w="720" w:type="dxa"/>
            <w:tcBorders>
              <w:top w:val="single" w:sz="4" w:space="0" w:color="auto"/>
              <w:left w:val="single" w:sz="4" w:space="0" w:color="auto"/>
              <w:bottom w:val="single" w:sz="4" w:space="0" w:color="auto"/>
              <w:right w:val="single" w:sz="4" w:space="0" w:color="auto"/>
            </w:tcBorders>
          </w:tcPr>
          <w:p w14:paraId="27B44420" w14:textId="77777777" w:rsidR="00886AC5" w:rsidRPr="00F56DB7" w:rsidRDefault="00886AC5"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49A6460F" w14:textId="77777777" w:rsidR="00886AC5" w:rsidRPr="00F56DB7" w:rsidRDefault="00886AC5" w:rsidP="00CC08CF">
            <w:pPr>
              <w:pStyle w:val="TAL"/>
              <w:rPr>
                <w:rFonts w:eastAsia="MS Gothic"/>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0ADA7D67"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09849F" w14:textId="77777777" w:rsidR="00886AC5" w:rsidRPr="00F56DB7" w:rsidRDefault="00886AC5" w:rsidP="00CC08CF">
            <w:pPr>
              <w:pStyle w:val="TAC"/>
              <w:rPr>
                <w:lang w:eastAsia="zh-CN"/>
              </w:rPr>
            </w:pPr>
            <w:r w:rsidRPr="00F56DB7">
              <w:rPr>
                <w:lang w:eastAsia="zh-CN"/>
              </w:rPr>
              <w:t>-</w:t>
            </w:r>
          </w:p>
        </w:tc>
      </w:tr>
      <w:tr w:rsidR="00886AC5" w:rsidRPr="00F56DB7" w14:paraId="7DDFF57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CC8555C" w14:textId="77777777" w:rsidR="00886AC5" w:rsidRPr="00F56DB7" w:rsidRDefault="00886AC5" w:rsidP="00CC08CF">
            <w:pPr>
              <w:pStyle w:val="TAC"/>
              <w:rPr>
                <w:lang w:eastAsia="zh-CN"/>
              </w:rPr>
            </w:pPr>
            <w:r w:rsidRPr="00F56DB7">
              <w:rPr>
                <w:rFonts w:eastAsia="MS Gothic"/>
              </w:rPr>
              <w:t>24a3</w:t>
            </w:r>
          </w:p>
        </w:tc>
        <w:tc>
          <w:tcPr>
            <w:tcW w:w="3969" w:type="dxa"/>
            <w:tcBorders>
              <w:top w:val="single" w:sz="4" w:space="0" w:color="auto"/>
              <w:left w:val="single" w:sz="4" w:space="0" w:color="auto"/>
              <w:bottom w:val="single" w:sz="4" w:space="0" w:color="auto"/>
              <w:right w:val="single" w:sz="4" w:space="0" w:color="auto"/>
            </w:tcBorders>
          </w:tcPr>
          <w:p w14:paraId="7C7F5B46" w14:textId="77777777" w:rsidR="00886AC5" w:rsidRPr="00F56DB7" w:rsidRDefault="00886AC5" w:rsidP="00CC08CF">
            <w:pPr>
              <w:pStyle w:val="TAL"/>
              <w:rPr>
                <w:rFonts w:eastAsia="MS Gothic"/>
              </w:rPr>
            </w:pPr>
            <w:r w:rsidRPr="00F56DB7">
              <w:rPr>
                <w:rFonts w:eastAsia="MS Gothic"/>
              </w:rPr>
              <w:t>SS responds re-INVITE with 200 OK.</w:t>
            </w:r>
          </w:p>
        </w:tc>
        <w:tc>
          <w:tcPr>
            <w:tcW w:w="720" w:type="dxa"/>
            <w:tcBorders>
              <w:top w:val="single" w:sz="4" w:space="0" w:color="auto"/>
              <w:left w:val="single" w:sz="4" w:space="0" w:color="auto"/>
              <w:bottom w:val="single" w:sz="4" w:space="0" w:color="auto"/>
              <w:right w:val="single" w:sz="4" w:space="0" w:color="auto"/>
            </w:tcBorders>
          </w:tcPr>
          <w:p w14:paraId="3CDD76C1" w14:textId="77777777" w:rsidR="00886AC5" w:rsidRPr="00F56DB7" w:rsidRDefault="00886AC5"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17219A5D" w14:textId="77777777" w:rsidR="00886AC5" w:rsidRPr="00F56DB7" w:rsidRDefault="00886AC5"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F2BA9DD"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9207972" w14:textId="77777777" w:rsidR="00886AC5" w:rsidRPr="00F56DB7" w:rsidRDefault="00886AC5" w:rsidP="00CC08CF">
            <w:pPr>
              <w:pStyle w:val="TAC"/>
              <w:rPr>
                <w:lang w:eastAsia="zh-CN"/>
              </w:rPr>
            </w:pPr>
            <w:r w:rsidRPr="00F56DB7">
              <w:rPr>
                <w:lang w:eastAsia="zh-CN"/>
              </w:rPr>
              <w:t>-</w:t>
            </w:r>
          </w:p>
        </w:tc>
      </w:tr>
      <w:tr w:rsidR="00886AC5" w:rsidRPr="00F56DB7" w14:paraId="3E53520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3D9858B" w14:textId="77777777" w:rsidR="00886AC5" w:rsidRPr="00F56DB7" w:rsidRDefault="00886AC5" w:rsidP="00CC08CF">
            <w:pPr>
              <w:pStyle w:val="TAC"/>
              <w:rPr>
                <w:lang w:eastAsia="zh-CN"/>
              </w:rPr>
            </w:pPr>
            <w:r w:rsidRPr="00F56DB7">
              <w:rPr>
                <w:lang w:eastAsia="zh-CN"/>
              </w:rPr>
              <w:t>24a4-24a6</w:t>
            </w:r>
          </w:p>
        </w:tc>
        <w:tc>
          <w:tcPr>
            <w:tcW w:w="3969" w:type="dxa"/>
            <w:tcBorders>
              <w:top w:val="single" w:sz="4" w:space="0" w:color="auto"/>
              <w:left w:val="single" w:sz="4" w:space="0" w:color="auto"/>
              <w:bottom w:val="single" w:sz="4" w:space="0" w:color="auto"/>
              <w:right w:val="single" w:sz="4" w:space="0" w:color="auto"/>
            </w:tcBorders>
          </w:tcPr>
          <w:p w14:paraId="1AE4E3C4" w14:textId="77777777" w:rsidR="00886AC5" w:rsidRPr="00F56DB7" w:rsidRDefault="00886AC5" w:rsidP="00CC08CF">
            <w:pPr>
              <w:pStyle w:val="TAL"/>
              <w:rPr>
                <w:rFonts w:eastAsia="MS Gothic"/>
              </w:rPr>
            </w:pPr>
            <w:r w:rsidRPr="00F56DB7">
              <w:t>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A028781" w14:textId="77777777" w:rsidR="00886AC5" w:rsidRPr="00F56DB7" w:rsidRDefault="00886AC5"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E154DA2" w14:textId="77777777" w:rsidR="00886AC5" w:rsidRPr="00F56DB7" w:rsidRDefault="00886A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2501DAA"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8EC61E" w14:textId="77777777" w:rsidR="00886AC5" w:rsidRPr="00F56DB7" w:rsidRDefault="00886AC5" w:rsidP="00CC08CF">
            <w:pPr>
              <w:pStyle w:val="TAC"/>
              <w:rPr>
                <w:lang w:eastAsia="zh-CN"/>
              </w:rPr>
            </w:pPr>
            <w:r w:rsidRPr="00F56DB7">
              <w:rPr>
                <w:lang w:eastAsia="zh-CN"/>
              </w:rPr>
              <w:t>-</w:t>
            </w:r>
          </w:p>
        </w:tc>
      </w:tr>
      <w:tr w:rsidR="00886AC5" w:rsidRPr="00F56DB7" w14:paraId="1B81269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D7FB5CF" w14:textId="77777777" w:rsidR="00886AC5" w:rsidRPr="00F56DB7" w:rsidRDefault="00886AC5" w:rsidP="00CC08CF">
            <w:pPr>
              <w:pStyle w:val="TAC"/>
              <w:rPr>
                <w:lang w:eastAsia="zh-CN"/>
              </w:rPr>
            </w:pPr>
            <w:r w:rsidRPr="00F56DB7">
              <w:rPr>
                <w:rFonts w:eastAsia="MS Gothic"/>
              </w:rPr>
              <w:t>24a7</w:t>
            </w:r>
          </w:p>
        </w:tc>
        <w:tc>
          <w:tcPr>
            <w:tcW w:w="3969" w:type="dxa"/>
            <w:tcBorders>
              <w:top w:val="single" w:sz="4" w:space="0" w:color="auto"/>
              <w:left w:val="single" w:sz="4" w:space="0" w:color="auto"/>
              <w:bottom w:val="single" w:sz="4" w:space="0" w:color="auto"/>
              <w:right w:val="single" w:sz="4" w:space="0" w:color="auto"/>
            </w:tcBorders>
          </w:tcPr>
          <w:p w14:paraId="476E8E0E" w14:textId="77777777" w:rsidR="00886AC5" w:rsidRPr="00F56DB7" w:rsidRDefault="00886AC5" w:rsidP="00CC08CF">
            <w:pPr>
              <w:pStyle w:val="TAL"/>
            </w:pPr>
            <w:r w:rsidRPr="00F56DB7">
              <w:rPr>
                <w:rFonts w:eastAsia="MS Gothic"/>
              </w:rPr>
              <w:t>Check: Does the UE acknowledge the receipt of 200 OK for re-INVITE?</w:t>
            </w:r>
          </w:p>
        </w:tc>
        <w:tc>
          <w:tcPr>
            <w:tcW w:w="720" w:type="dxa"/>
            <w:tcBorders>
              <w:top w:val="single" w:sz="4" w:space="0" w:color="auto"/>
              <w:left w:val="single" w:sz="4" w:space="0" w:color="auto"/>
              <w:bottom w:val="single" w:sz="4" w:space="0" w:color="auto"/>
              <w:right w:val="single" w:sz="4" w:space="0" w:color="auto"/>
            </w:tcBorders>
          </w:tcPr>
          <w:p w14:paraId="774C9057" w14:textId="77777777" w:rsidR="00886AC5" w:rsidRPr="00F56DB7" w:rsidRDefault="00886AC5"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4F4A50F7" w14:textId="77777777" w:rsidR="00886AC5" w:rsidRPr="00F56DB7" w:rsidRDefault="00886AC5"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7110FB34" w14:textId="77777777" w:rsidR="00886AC5" w:rsidRPr="00F56DB7" w:rsidRDefault="00886AC5"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381F42D" w14:textId="77777777" w:rsidR="00886AC5" w:rsidRPr="00F56DB7" w:rsidRDefault="00886AC5" w:rsidP="00CC08CF">
            <w:pPr>
              <w:pStyle w:val="TAC"/>
              <w:rPr>
                <w:lang w:eastAsia="zh-CN"/>
              </w:rPr>
            </w:pPr>
            <w:r w:rsidRPr="00F56DB7">
              <w:rPr>
                <w:lang w:eastAsia="zh-CN"/>
              </w:rPr>
              <w:t>P</w:t>
            </w:r>
          </w:p>
        </w:tc>
      </w:tr>
      <w:tr w:rsidR="00886AC5" w:rsidRPr="00F56DB7" w14:paraId="1C93E90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4B2F45B" w14:textId="77777777" w:rsidR="00886AC5" w:rsidRPr="00F56DB7" w:rsidRDefault="00886AC5" w:rsidP="00CC08CF">
            <w:pPr>
              <w:pStyle w:val="TAC"/>
              <w:rPr>
                <w:rFonts w:eastAsia="MS Gothic"/>
              </w:rPr>
            </w:pPr>
            <w:r w:rsidRPr="00F56DB7">
              <w:rPr>
                <w:lang w:eastAsia="zh-CN"/>
              </w:rPr>
              <w:t>25-26</w:t>
            </w:r>
          </w:p>
        </w:tc>
        <w:tc>
          <w:tcPr>
            <w:tcW w:w="3969" w:type="dxa"/>
            <w:tcBorders>
              <w:top w:val="single" w:sz="4" w:space="0" w:color="auto"/>
              <w:left w:val="single" w:sz="4" w:space="0" w:color="auto"/>
              <w:bottom w:val="single" w:sz="4" w:space="0" w:color="auto"/>
              <w:right w:val="single" w:sz="4" w:space="0" w:color="auto"/>
            </w:tcBorders>
          </w:tcPr>
          <w:p w14:paraId="20551E0D" w14:textId="77777777" w:rsidR="00886AC5" w:rsidRPr="00F56DB7" w:rsidRDefault="00886AC5" w:rsidP="00CC08CF">
            <w:pPr>
              <w:pStyle w:val="TAL"/>
            </w:pPr>
            <w:r w:rsidRPr="00F56DB7">
              <w:t>SS releases the call.</w:t>
            </w:r>
          </w:p>
          <w:p w14:paraId="7C6EAE23" w14:textId="77777777" w:rsidR="00886AC5" w:rsidRPr="00F56DB7" w:rsidRDefault="00886AC5" w:rsidP="00CC08CF">
            <w:pPr>
              <w:pStyle w:val="TAL"/>
              <w:rPr>
                <w:rFonts w:eastAsia="MS Gothic"/>
              </w:rPr>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3D1B779D" w14:textId="77777777" w:rsidR="00886AC5" w:rsidRPr="00F56DB7" w:rsidRDefault="00886AC5"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1C8A876" w14:textId="77777777" w:rsidR="00886AC5" w:rsidRPr="00F56DB7" w:rsidRDefault="00886A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F39C51" w14:textId="77777777" w:rsidR="00886AC5" w:rsidRPr="00F56DB7" w:rsidRDefault="00886A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1C0CD61" w14:textId="77777777" w:rsidR="00886AC5" w:rsidRPr="00F56DB7" w:rsidRDefault="00886AC5" w:rsidP="00CC08CF">
            <w:pPr>
              <w:pStyle w:val="TAC"/>
              <w:rPr>
                <w:lang w:eastAsia="zh-CN"/>
              </w:rPr>
            </w:pPr>
            <w:r w:rsidRPr="00F56DB7">
              <w:rPr>
                <w:lang w:eastAsia="zh-CN"/>
              </w:rPr>
              <w:t>-</w:t>
            </w:r>
          </w:p>
        </w:tc>
      </w:tr>
      <w:tr w:rsidR="00886AC5" w:rsidRPr="00F56DB7" w14:paraId="0BE8ABAA" w14:textId="77777777" w:rsidTr="00CC08CF">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71600690" w14:textId="77777777" w:rsidR="00886AC5" w:rsidRPr="00F56DB7" w:rsidRDefault="00886AC5" w:rsidP="00CC08CF">
            <w:pPr>
              <w:pStyle w:val="TAN"/>
              <w:ind w:left="0" w:firstLine="0"/>
              <w:rPr>
                <w:lang w:eastAsia="zh-CN"/>
              </w:rPr>
            </w:pPr>
            <w:r w:rsidRPr="00F56DB7">
              <w:rPr>
                <w:lang w:eastAsia="zh-CN"/>
              </w:rPr>
              <w:t>Note 1:</w:t>
            </w:r>
            <w:r w:rsidRPr="00F56DB7">
              <w:tab/>
              <w:t xml:space="preserve">SS ignore the DRB including </w:t>
            </w:r>
            <w:proofErr w:type="spellStart"/>
            <w:r w:rsidRPr="00F56DB7">
              <w:t>ClientHello</w:t>
            </w:r>
            <w:proofErr w:type="spellEnd"/>
            <w:r w:rsidRPr="00F56DB7">
              <w:t xml:space="preserve"> for DTLS handshake sent by UE.</w:t>
            </w:r>
          </w:p>
        </w:tc>
      </w:tr>
    </w:tbl>
    <w:p w14:paraId="780E5B37" w14:textId="77777777" w:rsidR="00886AC5" w:rsidRPr="00F56DB7" w:rsidRDefault="00886AC5" w:rsidP="00886AC5">
      <w:pPr>
        <w:ind w:firstLineChars="200" w:firstLine="400"/>
        <w:rPr>
          <w:rFonts w:ascii="MS LineDraw" w:hAnsi="MS LineDraw" w:cs="MS LineDraw"/>
        </w:rPr>
      </w:pPr>
    </w:p>
    <w:p w14:paraId="59CE519A" w14:textId="77777777" w:rsidR="00886AC5" w:rsidRPr="00F56DB7" w:rsidRDefault="00886AC5" w:rsidP="00886AC5">
      <w:pPr>
        <w:pStyle w:val="TH"/>
      </w:pPr>
      <w:r w:rsidRPr="00F56DB7">
        <w:rPr>
          <w:rFonts w:cs="Tahoma"/>
        </w:rPr>
        <w:t>Table 7.40.3.2-2</w:t>
      </w:r>
      <w:r w:rsidRPr="00F56DB7">
        <w:t>: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86AC5" w:rsidRPr="00F56DB7" w14:paraId="0BAE90C4"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5B1D6E44" w14:textId="77777777" w:rsidR="00886AC5" w:rsidRPr="00F56DB7" w:rsidRDefault="00886AC5"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131C0112" w14:textId="77777777" w:rsidR="00886AC5" w:rsidRPr="00F56DB7" w:rsidRDefault="00886AC5"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461C544" w14:textId="77777777" w:rsidR="00886AC5" w:rsidRPr="00F56DB7" w:rsidRDefault="00886AC5"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25D97E3F" w14:textId="77777777" w:rsidR="00886AC5" w:rsidRPr="00F56DB7" w:rsidRDefault="00886AC5"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3CD07BD" w14:textId="77777777" w:rsidR="00886AC5" w:rsidRPr="00F56DB7" w:rsidRDefault="00886AC5" w:rsidP="00CC08CF">
            <w:pPr>
              <w:pStyle w:val="TAH"/>
            </w:pPr>
            <w:r w:rsidRPr="00F56DB7">
              <w:t>Verdict</w:t>
            </w:r>
          </w:p>
        </w:tc>
      </w:tr>
      <w:tr w:rsidR="00886AC5" w:rsidRPr="00F56DB7" w14:paraId="633D81A9" w14:textId="77777777" w:rsidTr="00CC08CF">
        <w:trPr>
          <w:jc w:val="center"/>
        </w:trPr>
        <w:tc>
          <w:tcPr>
            <w:tcW w:w="533" w:type="dxa"/>
            <w:tcBorders>
              <w:top w:val="nil"/>
              <w:left w:val="single" w:sz="4" w:space="0" w:color="auto"/>
              <w:bottom w:val="single" w:sz="4" w:space="0" w:color="auto"/>
              <w:right w:val="single" w:sz="4" w:space="0" w:color="auto"/>
            </w:tcBorders>
          </w:tcPr>
          <w:p w14:paraId="42F45E09" w14:textId="77777777" w:rsidR="00886AC5" w:rsidRPr="00F56DB7" w:rsidRDefault="00886AC5"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33C846E7" w14:textId="77777777" w:rsidR="00886AC5" w:rsidRPr="00F56DB7" w:rsidRDefault="00886AC5"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54D846" w14:textId="77777777" w:rsidR="00886AC5" w:rsidRPr="00F56DB7" w:rsidRDefault="00886AC5"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42F9AC6D" w14:textId="77777777" w:rsidR="00886AC5" w:rsidRPr="00F56DB7" w:rsidRDefault="00886AC5"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7F58B7DF" w14:textId="77777777" w:rsidR="00886AC5" w:rsidRPr="00F56DB7" w:rsidRDefault="00886AC5" w:rsidP="00CC08CF">
            <w:pPr>
              <w:pStyle w:val="TAH"/>
            </w:pPr>
          </w:p>
        </w:tc>
        <w:tc>
          <w:tcPr>
            <w:tcW w:w="850" w:type="dxa"/>
            <w:tcBorders>
              <w:top w:val="nil"/>
              <w:left w:val="single" w:sz="4" w:space="0" w:color="auto"/>
              <w:bottom w:val="single" w:sz="4" w:space="0" w:color="auto"/>
              <w:right w:val="single" w:sz="4" w:space="0" w:color="auto"/>
            </w:tcBorders>
          </w:tcPr>
          <w:p w14:paraId="0992E3E5" w14:textId="77777777" w:rsidR="00886AC5" w:rsidRPr="00F56DB7" w:rsidRDefault="00886AC5" w:rsidP="00CC08CF">
            <w:pPr>
              <w:pStyle w:val="TAH"/>
            </w:pPr>
          </w:p>
        </w:tc>
      </w:tr>
      <w:tr w:rsidR="00886AC5" w:rsidRPr="00F56DB7" w14:paraId="248B215C"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49A41672" w14:textId="77777777" w:rsidR="00886AC5" w:rsidRPr="00F56DB7" w:rsidRDefault="00886AC5"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36FDFC64" w14:textId="77777777" w:rsidR="00886AC5" w:rsidRPr="00F56DB7" w:rsidRDefault="00886AC5"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48C84E29" w14:textId="77777777" w:rsidR="00886AC5" w:rsidRPr="00F56DB7" w:rsidRDefault="00886AC5"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476B5FD3" w14:textId="77777777" w:rsidR="00886AC5" w:rsidRPr="00F56DB7" w:rsidRDefault="00886AC5"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D47EED3" w14:textId="77777777" w:rsidR="00886AC5" w:rsidRPr="00F56DB7" w:rsidRDefault="00886AC5"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BA2184D" w14:textId="77777777" w:rsidR="00886AC5" w:rsidRPr="00F56DB7" w:rsidRDefault="00886AC5" w:rsidP="00CC08CF">
            <w:pPr>
              <w:pStyle w:val="TAC"/>
            </w:pPr>
            <w:r w:rsidRPr="00F56DB7">
              <w:rPr>
                <w:lang w:eastAsia="zh-CN"/>
              </w:rPr>
              <w:t>-</w:t>
            </w:r>
          </w:p>
        </w:tc>
      </w:tr>
    </w:tbl>
    <w:p w14:paraId="088B82AB" w14:textId="77777777" w:rsidR="00886AC5" w:rsidRPr="00F56DB7" w:rsidRDefault="00886AC5" w:rsidP="00886AC5">
      <w:pPr>
        <w:rPr>
          <w:rFonts w:ascii="MS LineDraw" w:hAnsi="MS LineDraw" w:cs="MS LineDraw"/>
        </w:rPr>
      </w:pPr>
    </w:p>
    <w:p w14:paraId="6B208F18" w14:textId="77777777" w:rsidR="00886AC5" w:rsidRPr="00F56DB7" w:rsidRDefault="00886AC5" w:rsidP="00886AC5">
      <w:pPr>
        <w:pStyle w:val="H6"/>
      </w:pPr>
      <w:r w:rsidRPr="00F56DB7">
        <w:t>7.40.3.3</w:t>
      </w:r>
      <w:r w:rsidRPr="00F56DB7">
        <w:tab/>
        <w:t>Specific message contents</w:t>
      </w:r>
    </w:p>
    <w:p w14:paraId="5B1E75AB" w14:textId="77777777" w:rsidR="00886AC5" w:rsidRPr="00F56DB7" w:rsidRDefault="00886AC5" w:rsidP="00886AC5">
      <w:pPr>
        <w:pStyle w:val="TH"/>
      </w:pPr>
      <w:r w:rsidRPr="00F56DB7">
        <w:t>Table 7.40.3.3-1: INVITE (step 8, table 7.4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886AC5" w:rsidRPr="00F56DB7" w14:paraId="7F868B62" w14:textId="77777777" w:rsidTr="00CC08CF">
        <w:trPr>
          <w:jc w:val="center"/>
        </w:trPr>
        <w:tc>
          <w:tcPr>
            <w:tcW w:w="9639" w:type="dxa"/>
            <w:gridSpan w:val="5"/>
          </w:tcPr>
          <w:p w14:paraId="3A94F4F7" w14:textId="77777777" w:rsidR="00886AC5" w:rsidRPr="00F56DB7" w:rsidRDefault="00886AC5" w:rsidP="00CC08CF">
            <w:pPr>
              <w:pStyle w:val="TAL"/>
            </w:pPr>
            <w:r w:rsidRPr="00F56DB7">
              <w:t>Derivation Path: TS 34.229-5, Step 1 of A.4.1a, with following exceptions</w:t>
            </w:r>
          </w:p>
        </w:tc>
      </w:tr>
      <w:tr w:rsidR="00886AC5" w:rsidRPr="00F56DB7" w14:paraId="14557B1C"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679E1EC4" w14:textId="77777777" w:rsidR="00886AC5" w:rsidRPr="00F56DB7" w:rsidRDefault="00886AC5" w:rsidP="00CC08CF">
            <w:pPr>
              <w:pStyle w:val="TAH"/>
            </w:pPr>
            <w:r w:rsidRPr="00F56DB7">
              <w:t>Header/param</w:t>
            </w:r>
          </w:p>
        </w:tc>
        <w:tc>
          <w:tcPr>
            <w:tcW w:w="868" w:type="dxa"/>
            <w:tcBorders>
              <w:bottom w:val="single" w:sz="4" w:space="0" w:color="auto"/>
            </w:tcBorders>
          </w:tcPr>
          <w:p w14:paraId="380F4242" w14:textId="77777777" w:rsidR="00886AC5" w:rsidRPr="00F56DB7" w:rsidRDefault="00886AC5" w:rsidP="00CC08CF">
            <w:pPr>
              <w:pStyle w:val="TAH"/>
            </w:pPr>
            <w:r w:rsidRPr="00F56DB7">
              <w:t>Cond</w:t>
            </w:r>
          </w:p>
        </w:tc>
        <w:tc>
          <w:tcPr>
            <w:tcW w:w="4719" w:type="dxa"/>
            <w:tcBorders>
              <w:bottom w:val="single" w:sz="4" w:space="0" w:color="auto"/>
            </w:tcBorders>
          </w:tcPr>
          <w:p w14:paraId="3C6DBDE3" w14:textId="77777777" w:rsidR="00886AC5" w:rsidRPr="00F56DB7" w:rsidRDefault="00886AC5" w:rsidP="00CC08CF">
            <w:pPr>
              <w:pStyle w:val="TAH"/>
            </w:pPr>
            <w:r w:rsidRPr="00F56DB7">
              <w:t>Value/remark</w:t>
            </w:r>
          </w:p>
        </w:tc>
        <w:tc>
          <w:tcPr>
            <w:tcW w:w="741" w:type="dxa"/>
            <w:tcBorders>
              <w:bottom w:val="single" w:sz="4" w:space="0" w:color="auto"/>
            </w:tcBorders>
          </w:tcPr>
          <w:p w14:paraId="591A741F" w14:textId="77777777" w:rsidR="00886AC5" w:rsidRPr="00F56DB7" w:rsidRDefault="00886AC5" w:rsidP="00CC08CF">
            <w:pPr>
              <w:pStyle w:val="TAH"/>
            </w:pPr>
            <w:proofErr w:type="spellStart"/>
            <w:r w:rsidRPr="00F56DB7">
              <w:t>Rel</w:t>
            </w:r>
            <w:proofErr w:type="spellEnd"/>
          </w:p>
        </w:tc>
        <w:tc>
          <w:tcPr>
            <w:tcW w:w="1538" w:type="dxa"/>
            <w:tcBorders>
              <w:bottom w:val="single" w:sz="4" w:space="0" w:color="auto"/>
            </w:tcBorders>
          </w:tcPr>
          <w:p w14:paraId="66E5AE1D" w14:textId="77777777" w:rsidR="00886AC5" w:rsidRPr="00F56DB7" w:rsidRDefault="00886AC5" w:rsidP="00CC08CF">
            <w:pPr>
              <w:pStyle w:val="TAH"/>
            </w:pPr>
            <w:r w:rsidRPr="00F56DB7">
              <w:t>Reference</w:t>
            </w:r>
          </w:p>
        </w:tc>
      </w:tr>
      <w:tr w:rsidR="005A1552" w:rsidRPr="00F56DB7" w14:paraId="23988472"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2E609C37" w14:textId="77777777" w:rsidR="005A1552" w:rsidRPr="00F56DB7" w:rsidRDefault="005A1552" w:rsidP="005A1552">
            <w:pPr>
              <w:pStyle w:val="TAL"/>
              <w:rPr>
                <w:b/>
              </w:rPr>
            </w:pPr>
            <w:r w:rsidRPr="00F56DB7">
              <w:rPr>
                <w:b/>
              </w:rPr>
              <w:t>Contact</w:t>
            </w:r>
          </w:p>
          <w:p w14:paraId="4B55C8EA" w14:textId="77777777" w:rsidR="005A1552" w:rsidRPr="00F56DB7" w:rsidRDefault="005A1552" w:rsidP="005A1552">
            <w:pPr>
              <w:pStyle w:val="TAL"/>
              <w:rPr>
                <w:b/>
              </w:rPr>
            </w:pPr>
            <w:r w:rsidRPr="00F56DB7">
              <w:tab/>
              <w:t>feature-param</w:t>
            </w:r>
          </w:p>
        </w:tc>
        <w:tc>
          <w:tcPr>
            <w:tcW w:w="868" w:type="dxa"/>
            <w:tcBorders>
              <w:top w:val="single" w:sz="4" w:space="0" w:color="auto"/>
              <w:bottom w:val="single" w:sz="4" w:space="0" w:color="auto"/>
            </w:tcBorders>
          </w:tcPr>
          <w:p w14:paraId="3509982B" w14:textId="77777777" w:rsidR="005A1552" w:rsidRPr="00F56DB7" w:rsidRDefault="005A1552" w:rsidP="005A1552">
            <w:pPr>
              <w:pStyle w:val="TAL"/>
            </w:pPr>
          </w:p>
        </w:tc>
        <w:tc>
          <w:tcPr>
            <w:tcW w:w="4719" w:type="dxa"/>
            <w:tcBorders>
              <w:top w:val="single" w:sz="4" w:space="0" w:color="auto"/>
              <w:bottom w:val="single" w:sz="4" w:space="0" w:color="auto"/>
            </w:tcBorders>
          </w:tcPr>
          <w:p w14:paraId="4C1F7752" w14:textId="77777777" w:rsidR="005A1552" w:rsidRPr="00F56DB7" w:rsidRDefault="005A1552" w:rsidP="005A1552">
            <w:pPr>
              <w:pStyle w:val="TAL"/>
            </w:pPr>
            <w:r w:rsidRPr="00F56DB7">
              <w:t>Feature-param is same as TS 34.229-5, Step 1 of A.4.1a except adding one tag as follow:</w:t>
            </w:r>
          </w:p>
          <w:p w14:paraId="6E316C7D" w14:textId="77777777" w:rsidR="005A1552" w:rsidRPr="00F56DB7" w:rsidRDefault="005A1552" w:rsidP="005A1552">
            <w:pPr>
              <w:pStyle w:val="TAL"/>
              <w:rPr>
                <w:i/>
                <w:iCs/>
                <w:lang w:eastAsia="zh-CN"/>
              </w:rPr>
            </w:pPr>
          </w:p>
          <w:p w14:paraId="791BE03B" w14:textId="77777777" w:rsidR="005A1552" w:rsidRPr="00F56DB7" w:rsidRDefault="005A1552" w:rsidP="005A1552">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3D763C22" w14:textId="77777777" w:rsidR="005A1552" w:rsidRPr="00F56DB7" w:rsidRDefault="005A1552" w:rsidP="005A1552">
            <w:pPr>
              <w:pStyle w:val="TAL"/>
            </w:pPr>
          </w:p>
        </w:tc>
        <w:tc>
          <w:tcPr>
            <w:tcW w:w="1538" w:type="dxa"/>
            <w:tcBorders>
              <w:top w:val="single" w:sz="4" w:space="0" w:color="auto"/>
              <w:bottom w:val="single" w:sz="4" w:space="0" w:color="auto"/>
            </w:tcBorders>
          </w:tcPr>
          <w:p w14:paraId="7D1ED9DA" w14:textId="71D7B1DB" w:rsidR="005A1552" w:rsidRPr="00F56DB7" w:rsidRDefault="005A1552" w:rsidP="005A1552">
            <w:pPr>
              <w:pStyle w:val="TAL"/>
            </w:pPr>
            <w:r w:rsidRPr="00F56DB7">
              <w:t xml:space="preserve">TS 24.186 </w:t>
            </w:r>
            <w:r>
              <w:t>[54]</w:t>
            </w:r>
          </w:p>
        </w:tc>
      </w:tr>
      <w:tr w:rsidR="005A1552" w:rsidRPr="00F56DB7" w14:paraId="7866DDC9" w14:textId="77777777" w:rsidTr="00683B8A">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2D1DD3D2" w14:textId="77777777" w:rsidR="005A1552" w:rsidRPr="00F56DB7" w:rsidRDefault="005A1552" w:rsidP="005A1552">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6C53E0ED" w14:textId="77777777" w:rsidR="005A1552" w:rsidRPr="00F56DB7" w:rsidRDefault="005A1552" w:rsidP="005A1552">
            <w:pPr>
              <w:pStyle w:val="TAL"/>
            </w:pPr>
          </w:p>
        </w:tc>
        <w:tc>
          <w:tcPr>
            <w:tcW w:w="4719" w:type="dxa"/>
            <w:tcBorders>
              <w:top w:val="single" w:sz="4" w:space="0" w:color="auto"/>
              <w:bottom w:val="single" w:sz="4" w:space="0" w:color="auto"/>
            </w:tcBorders>
          </w:tcPr>
          <w:p w14:paraId="68E8C26E" w14:textId="77777777" w:rsidR="005A1552" w:rsidRPr="00F56DB7" w:rsidRDefault="005A1552" w:rsidP="005A1552">
            <w:pPr>
              <w:pStyle w:val="TAL"/>
            </w:pPr>
            <w:r w:rsidRPr="00F56DB7">
              <w:rPr>
                <w:rFonts w:eastAsia="MS Gothic"/>
              </w:rPr>
              <w:t xml:space="preserve">SDP body is same as </w:t>
            </w:r>
            <w:r w:rsidRPr="00F56DB7">
              <w:t xml:space="preserve">TS 34.229-5, Step 1 of A.4.1a or </w:t>
            </w:r>
            <w:r w:rsidRPr="00F56DB7">
              <w:rPr>
                <w:rFonts w:eastAsia="MS Gothic"/>
              </w:rPr>
              <w:t xml:space="preserve">same as </w:t>
            </w:r>
            <w:r w:rsidRPr="00F56DB7">
              <w:t>TS 34.229-5, Step 1 of A.4.1a except adding at least one Media description for IMS bootstrap data channel as follow:</w:t>
            </w:r>
          </w:p>
          <w:p w14:paraId="4477EA2D" w14:textId="77777777" w:rsidR="005A1552" w:rsidRPr="00F56DB7" w:rsidRDefault="005A1552" w:rsidP="005A1552">
            <w:pPr>
              <w:pStyle w:val="TAL"/>
            </w:pPr>
          </w:p>
          <w:p w14:paraId="475F8F9F" w14:textId="77777777" w:rsidR="005A1552" w:rsidRPr="00F56DB7" w:rsidRDefault="005A1552" w:rsidP="005A1552">
            <w:pPr>
              <w:pStyle w:val="TAL"/>
              <w:rPr>
                <w:b/>
                <w:lang w:eastAsia="zh-CN"/>
              </w:rPr>
            </w:pPr>
            <w:r w:rsidRPr="00F56DB7">
              <w:rPr>
                <w:b/>
                <w:lang w:eastAsia="zh-CN"/>
              </w:rPr>
              <w:t>Media description for IMS data channel:</w:t>
            </w:r>
          </w:p>
          <w:p w14:paraId="3815A758" w14:textId="77777777" w:rsidR="005A1552" w:rsidRPr="00F56DB7" w:rsidRDefault="005A1552" w:rsidP="005A1552">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1C1B9FB" w14:textId="77777777" w:rsidR="005A1552" w:rsidRPr="00F56DB7" w:rsidRDefault="005A1552" w:rsidP="005A1552">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700891F2" w14:textId="77777777" w:rsidR="005A1552" w:rsidRPr="00F56DB7" w:rsidRDefault="005A1552" w:rsidP="005A1552">
            <w:pPr>
              <w:pStyle w:val="TAL"/>
              <w:rPr>
                <w:lang w:eastAsia="zh-CN"/>
              </w:rPr>
            </w:pPr>
          </w:p>
          <w:p w14:paraId="13D3E0DC" w14:textId="77777777" w:rsidR="005A1552" w:rsidRPr="00F56DB7" w:rsidRDefault="005A1552" w:rsidP="005A1552">
            <w:pPr>
              <w:pStyle w:val="TAL"/>
              <w:rPr>
                <w:b/>
                <w:lang w:eastAsia="zh-CN"/>
              </w:rPr>
            </w:pPr>
            <w:r w:rsidRPr="00F56DB7">
              <w:rPr>
                <w:b/>
                <w:lang w:eastAsia="zh-CN"/>
              </w:rPr>
              <w:t>Attributes for media for IMS data channel:</w:t>
            </w:r>
          </w:p>
          <w:p w14:paraId="426619C9" w14:textId="77777777" w:rsidR="005A1552" w:rsidRPr="00F56DB7" w:rsidRDefault="005A1552" w:rsidP="005A1552">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61F800E5" w14:textId="77777777" w:rsidR="005A1552" w:rsidRPr="00F56DB7" w:rsidRDefault="005A1552" w:rsidP="005A1552">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024738F9" w14:textId="77777777" w:rsidR="005A1552" w:rsidRPr="00F56DB7" w:rsidRDefault="005A1552" w:rsidP="005A1552">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fingerprint) [Note 4]</w:t>
            </w:r>
          </w:p>
          <w:p w14:paraId="01614B87"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setup:actpass</w:t>
            </w:r>
            <w:proofErr w:type="spellEnd"/>
          </w:p>
          <w:p w14:paraId="0C9B2DD3"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3839AF78" w14:textId="77777777" w:rsidR="005A1552" w:rsidRPr="00F56DB7" w:rsidRDefault="005A1552" w:rsidP="005A1552">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steam id value)</w:t>
            </w:r>
            <w:r w:rsidRPr="00F56DB7">
              <w:rPr>
                <w:i/>
                <w:lang w:eastAsia="zh-CN"/>
              </w:rPr>
              <w:t xml:space="preserve"> subprotocol="http” </w:t>
            </w:r>
            <w:r w:rsidRPr="00F56DB7">
              <w:rPr>
                <w:rFonts w:cs="Arial"/>
                <w:szCs w:val="18"/>
                <w:lang w:eastAsia="zh-CN"/>
              </w:rPr>
              <w:t>[Note 5]</w:t>
            </w:r>
          </w:p>
          <w:p w14:paraId="180D61AC" w14:textId="77777777" w:rsidR="005A1552" w:rsidRPr="00F56DB7" w:rsidRDefault="005A1552" w:rsidP="005A1552">
            <w:pPr>
              <w:pStyle w:val="TAL"/>
              <w:rPr>
                <w:bCs/>
                <w:lang w:eastAsia="zh-CN"/>
              </w:rPr>
            </w:pPr>
          </w:p>
          <w:p w14:paraId="5468CFAF" w14:textId="77777777" w:rsidR="005A1552" w:rsidRPr="00F56DB7" w:rsidRDefault="005A1552" w:rsidP="005A1552">
            <w:pPr>
              <w:pStyle w:val="TAL"/>
              <w:rPr>
                <w:lang w:eastAsia="zh-CN"/>
              </w:rPr>
            </w:pPr>
            <w:r w:rsidRPr="00F56DB7">
              <w:rPr>
                <w:lang w:eastAsia="zh-CN"/>
              </w:rPr>
              <w:t>Note 1: At least one "c=" field shall be present.</w:t>
            </w:r>
          </w:p>
          <w:p w14:paraId="53F4625C" w14:textId="77777777" w:rsidR="005A1552" w:rsidRPr="00F56DB7" w:rsidRDefault="005A1552" w:rsidP="005A1552">
            <w:pPr>
              <w:pStyle w:val="TAL"/>
              <w:rPr>
                <w:lang w:eastAsia="zh-CN"/>
              </w:rPr>
            </w:pPr>
            <w:r w:rsidRPr="00F56DB7">
              <w:rPr>
                <w:lang w:eastAsia="zh-CN"/>
              </w:rPr>
              <w:t>Note 2: Optional attribute. If the SDP ”max-message-size” attribute is not present the default value is 64K.</w:t>
            </w:r>
          </w:p>
          <w:p w14:paraId="616E51F0" w14:textId="77777777" w:rsidR="005A1552" w:rsidRPr="00F56DB7" w:rsidRDefault="005A1552" w:rsidP="005A1552">
            <w:pPr>
              <w:pStyle w:val="TAL"/>
              <w:rPr>
                <w:lang w:eastAsia="zh-CN"/>
              </w:rPr>
            </w:pPr>
            <w:r w:rsidRPr="00F56DB7">
              <w:rPr>
                <w:lang w:eastAsia="zh-CN"/>
              </w:rPr>
              <w:t>Note 3: SCTP port range is between 0 and 65535(both included).Leading zeroes must not be used.</w:t>
            </w:r>
          </w:p>
          <w:p w14:paraId="604A6151" w14:textId="77777777" w:rsidR="005A1552" w:rsidRPr="00F56DB7" w:rsidRDefault="005A1552" w:rsidP="005A1552">
            <w:pPr>
              <w:pStyle w:val="TAL"/>
              <w:rPr>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2084474E" w14:textId="77777777" w:rsidR="005A1552" w:rsidRPr="00F56DB7" w:rsidRDefault="005A1552" w:rsidP="005A1552">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tc>
        <w:tc>
          <w:tcPr>
            <w:tcW w:w="741" w:type="dxa"/>
            <w:tcBorders>
              <w:top w:val="single" w:sz="4" w:space="0" w:color="auto"/>
              <w:bottom w:val="single" w:sz="4" w:space="0" w:color="auto"/>
            </w:tcBorders>
          </w:tcPr>
          <w:p w14:paraId="0DB03DE0" w14:textId="77777777" w:rsidR="005A1552" w:rsidRPr="00F56DB7" w:rsidRDefault="005A1552" w:rsidP="005A1552">
            <w:pPr>
              <w:pStyle w:val="TAL"/>
            </w:pPr>
          </w:p>
        </w:tc>
        <w:tc>
          <w:tcPr>
            <w:tcW w:w="1538" w:type="dxa"/>
            <w:tcBorders>
              <w:top w:val="single" w:sz="4" w:space="0" w:color="auto"/>
              <w:bottom w:val="single" w:sz="4" w:space="0" w:color="auto"/>
            </w:tcBorders>
            <w:vAlign w:val="center"/>
          </w:tcPr>
          <w:p w14:paraId="108B6050" w14:textId="77777777" w:rsidR="005A1552" w:rsidRPr="00F56DB7" w:rsidRDefault="005A1552" w:rsidP="00683B8A">
            <w:pPr>
              <w:pStyle w:val="TAL"/>
              <w:jc w:val="center"/>
            </w:pPr>
            <w:r w:rsidRPr="00F56DB7">
              <w:t>TS 26.114 [33]</w:t>
            </w:r>
          </w:p>
          <w:p w14:paraId="31429BBD" w14:textId="77777777" w:rsidR="00683B8A" w:rsidRDefault="00683B8A" w:rsidP="00683B8A">
            <w:pPr>
              <w:pStyle w:val="TAL"/>
              <w:jc w:val="center"/>
              <w:rPr>
                <w:lang w:eastAsia="zh-CN"/>
              </w:rPr>
            </w:pPr>
          </w:p>
          <w:p w14:paraId="75D9FF94" w14:textId="70636C67" w:rsidR="005A1552" w:rsidRPr="00F56DB7" w:rsidRDefault="005A1552" w:rsidP="00683B8A">
            <w:pPr>
              <w:pStyle w:val="TAL"/>
              <w:jc w:val="center"/>
              <w:rPr>
                <w:lang w:eastAsia="zh-CN"/>
              </w:rPr>
            </w:pPr>
            <w:r w:rsidRPr="00F56DB7">
              <w:rPr>
                <w:lang w:eastAsia="zh-CN"/>
              </w:rPr>
              <w:t xml:space="preserve">RFC 8841 </w:t>
            </w:r>
            <w:r>
              <w:t>[55]</w:t>
            </w:r>
          </w:p>
          <w:p w14:paraId="472ECAF9" w14:textId="76F5CF58" w:rsidR="005A1552" w:rsidRPr="00F56DB7" w:rsidRDefault="005A1552" w:rsidP="00683B8A">
            <w:pPr>
              <w:pStyle w:val="TAL"/>
              <w:jc w:val="center"/>
              <w:rPr>
                <w:lang w:eastAsia="zh-CN"/>
              </w:rPr>
            </w:pPr>
            <w:r w:rsidRPr="00F56DB7">
              <w:rPr>
                <w:lang w:eastAsia="zh-CN"/>
              </w:rPr>
              <w:t xml:space="preserve">RFC 8841 </w:t>
            </w:r>
            <w:r>
              <w:t>[55]</w:t>
            </w:r>
          </w:p>
          <w:p w14:paraId="692D962F" w14:textId="4F206412" w:rsidR="005A1552" w:rsidRPr="00F56DB7" w:rsidRDefault="005A1552" w:rsidP="00683B8A">
            <w:pPr>
              <w:pStyle w:val="TAL"/>
              <w:jc w:val="center"/>
              <w:rPr>
                <w:lang w:eastAsia="zh-CN"/>
              </w:rPr>
            </w:pPr>
            <w:r w:rsidRPr="00F56DB7">
              <w:rPr>
                <w:lang w:eastAsia="zh-CN"/>
              </w:rPr>
              <w:t xml:space="preserve">RFC 8122 </w:t>
            </w:r>
            <w:r>
              <w:t>[56]</w:t>
            </w:r>
          </w:p>
          <w:p w14:paraId="14E78037" w14:textId="28ABDF2E" w:rsidR="005A1552" w:rsidRPr="00F56DB7" w:rsidRDefault="005A1552" w:rsidP="00683B8A">
            <w:pPr>
              <w:pStyle w:val="TAL"/>
              <w:jc w:val="center"/>
              <w:rPr>
                <w:lang w:eastAsia="zh-CN"/>
              </w:rPr>
            </w:pPr>
            <w:r w:rsidRPr="00F56DB7">
              <w:rPr>
                <w:lang w:eastAsia="zh-CN"/>
              </w:rPr>
              <w:t xml:space="preserve">RFC 4145 </w:t>
            </w:r>
            <w:r>
              <w:t>[59]</w:t>
            </w:r>
          </w:p>
          <w:p w14:paraId="102E6A1E" w14:textId="649DBCFA" w:rsidR="005A1552" w:rsidRPr="00F56DB7" w:rsidRDefault="005A1552" w:rsidP="00683B8A">
            <w:pPr>
              <w:pStyle w:val="TAL"/>
              <w:jc w:val="center"/>
              <w:rPr>
                <w:lang w:eastAsia="zh-CN"/>
              </w:rPr>
            </w:pPr>
            <w:r w:rsidRPr="00F56DB7">
              <w:rPr>
                <w:lang w:eastAsia="zh-CN"/>
              </w:rPr>
              <w:t xml:space="preserve">RFC 8842 </w:t>
            </w:r>
            <w:r>
              <w:t>[57]</w:t>
            </w:r>
          </w:p>
          <w:p w14:paraId="1FAAD981" w14:textId="1267B7C9" w:rsidR="005A1552" w:rsidRPr="00F56DB7" w:rsidRDefault="005A1552" w:rsidP="00683B8A">
            <w:pPr>
              <w:pStyle w:val="TAL"/>
              <w:jc w:val="center"/>
              <w:rPr>
                <w:lang w:eastAsia="zh-CN"/>
              </w:rPr>
            </w:pPr>
            <w:r w:rsidRPr="00F56DB7">
              <w:rPr>
                <w:lang w:eastAsia="zh-CN"/>
              </w:rPr>
              <w:t xml:space="preserve">RFC 8864 </w:t>
            </w:r>
            <w:r>
              <w:t>[58]</w:t>
            </w:r>
          </w:p>
        </w:tc>
      </w:tr>
    </w:tbl>
    <w:p w14:paraId="1D576381" w14:textId="77777777" w:rsidR="00886AC5" w:rsidRPr="00F56DB7" w:rsidRDefault="00886AC5" w:rsidP="00886AC5"/>
    <w:p w14:paraId="3C910C87" w14:textId="77777777" w:rsidR="00886AC5" w:rsidRPr="00F56DB7" w:rsidRDefault="00886AC5" w:rsidP="00886AC5">
      <w:pPr>
        <w:pStyle w:val="TH"/>
      </w:pPr>
      <w:r w:rsidRPr="00F56DB7">
        <w:t xml:space="preserve">Table 7.40.3.3-2: </w:t>
      </w:r>
      <w:r w:rsidRPr="00F56DB7">
        <w:rPr>
          <w:rFonts w:eastAsia="MS Gothic"/>
        </w:rPr>
        <w:t>183 Session Progress</w:t>
      </w:r>
      <w:r w:rsidRPr="00F56DB7">
        <w:t xml:space="preserve"> (step 10, table 7.4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AC5" w:rsidRPr="00F56DB7" w14:paraId="75820FF0" w14:textId="77777777" w:rsidTr="00CC08CF">
        <w:trPr>
          <w:jc w:val="center"/>
        </w:trPr>
        <w:tc>
          <w:tcPr>
            <w:tcW w:w="9639" w:type="dxa"/>
            <w:gridSpan w:val="5"/>
          </w:tcPr>
          <w:p w14:paraId="239A6785" w14:textId="77777777" w:rsidR="00886AC5" w:rsidRPr="00F56DB7" w:rsidRDefault="00886AC5" w:rsidP="00CC08CF">
            <w:pPr>
              <w:pStyle w:val="TAL"/>
            </w:pPr>
            <w:r w:rsidRPr="00F56DB7">
              <w:t>Derivation Path: TS 34.229-5, Step 3 of A.4.1a, with following exceptions</w:t>
            </w:r>
          </w:p>
        </w:tc>
      </w:tr>
      <w:tr w:rsidR="00886AC5" w:rsidRPr="00F56DB7" w14:paraId="6AC9BE8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9AA53FD" w14:textId="77777777" w:rsidR="00886AC5" w:rsidRPr="00F56DB7" w:rsidRDefault="00886AC5" w:rsidP="00CC08CF">
            <w:pPr>
              <w:pStyle w:val="TAH"/>
            </w:pPr>
            <w:r w:rsidRPr="00F56DB7">
              <w:t>Header/param</w:t>
            </w:r>
          </w:p>
        </w:tc>
        <w:tc>
          <w:tcPr>
            <w:tcW w:w="872" w:type="dxa"/>
            <w:tcBorders>
              <w:bottom w:val="single" w:sz="4" w:space="0" w:color="auto"/>
            </w:tcBorders>
          </w:tcPr>
          <w:p w14:paraId="3664D6AB" w14:textId="77777777" w:rsidR="00886AC5" w:rsidRPr="00F56DB7" w:rsidRDefault="00886AC5" w:rsidP="00CC08CF">
            <w:pPr>
              <w:pStyle w:val="TAH"/>
            </w:pPr>
            <w:r w:rsidRPr="00F56DB7">
              <w:t>Cond</w:t>
            </w:r>
          </w:p>
        </w:tc>
        <w:tc>
          <w:tcPr>
            <w:tcW w:w="4691" w:type="dxa"/>
            <w:tcBorders>
              <w:bottom w:val="single" w:sz="4" w:space="0" w:color="auto"/>
            </w:tcBorders>
          </w:tcPr>
          <w:p w14:paraId="558C3C15" w14:textId="77777777" w:rsidR="00886AC5" w:rsidRPr="00F56DB7" w:rsidRDefault="00886AC5" w:rsidP="00CC08CF">
            <w:pPr>
              <w:pStyle w:val="TAH"/>
            </w:pPr>
            <w:r w:rsidRPr="00F56DB7">
              <w:t>Value/remark</w:t>
            </w:r>
          </w:p>
        </w:tc>
        <w:tc>
          <w:tcPr>
            <w:tcW w:w="742" w:type="dxa"/>
            <w:tcBorders>
              <w:bottom w:val="single" w:sz="4" w:space="0" w:color="auto"/>
            </w:tcBorders>
          </w:tcPr>
          <w:p w14:paraId="7FE9C2EC" w14:textId="77777777" w:rsidR="00886AC5" w:rsidRPr="00F56DB7" w:rsidRDefault="00886AC5" w:rsidP="00CC08CF">
            <w:pPr>
              <w:pStyle w:val="TAH"/>
            </w:pPr>
            <w:proofErr w:type="spellStart"/>
            <w:r w:rsidRPr="00F56DB7">
              <w:t>Rel</w:t>
            </w:r>
            <w:proofErr w:type="spellEnd"/>
          </w:p>
        </w:tc>
        <w:tc>
          <w:tcPr>
            <w:tcW w:w="1546" w:type="dxa"/>
            <w:tcBorders>
              <w:bottom w:val="single" w:sz="4" w:space="0" w:color="auto"/>
            </w:tcBorders>
          </w:tcPr>
          <w:p w14:paraId="45E7DB02" w14:textId="77777777" w:rsidR="00886AC5" w:rsidRPr="00F56DB7" w:rsidRDefault="00886AC5" w:rsidP="00CC08CF">
            <w:pPr>
              <w:pStyle w:val="TAH"/>
            </w:pPr>
            <w:r w:rsidRPr="00F56DB7">
              <w:t>Reference</w:t>
            </w:r>
          </w:p>
        </w:tc>
      </w:tr>
      <w:tr w:rsidR="005A1552" w:rsidRPr="00F56DB7" w14:paraId="39572C9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8A03DD4" w14:textId="77777777" w:rsidR="005A1552" w:rsidRPr="00F56DB7" w:rsidRDefault="005A1552" w:rsidP="005A1552">
            <w:pPr>
              <w:pStyle w:val="TAL"/>
              <w:rPr>
                <w:b/>
              </w:rPr>
            </w:pPr>
            <w:r w:rsidRPr="00F56DB7">
              <w:rPr>
                <w:b/>
              </w:rPr>
              <w:t>Contact</w:t>
            </w:r>
          </w:p>
          <w:p w14:paraId="1670CBC1" w14:textId="77777777" w:rsidR="005A1552" w:rsidRPr="00F56DB7" w:rsidRDefault="005A1552" w:rsidP="005A1552">
            <w:pPr>
              <w:pStyle w:val="TAL"/>
            </w:pPr>
            <w:r w:rsidRPr="00F56DB7">
              <w:tab/>
              <w:t>feature-param</w:t>
            </w:r>
          </w:p>
        </w:tc>
        <w:tc>
          <w:tcPr>
            <w:tcW w:w="872" w:type="dxa"/>
            <w:tcBorders>
              <w:bottom w:val="single" w:sz="4" w:space="0" w:color="auto"/>
            </w:tcBorders>
          </w:tcPr>
          <w:p w14:paraId="00456782" w14:textId="77777777" w:rsidR="005A1552" w:rsidRPr="00F56DB7" w:rsidRDefault="005A1552" w:rsidP="005A1552">
            <w:pPr>
              <w:pStyle w:val="TAH"/>
              <w:rPr>
                <w:b w:val="0"/>
              </w:rPr>
            </w:pPr>
          </w:p>
        </w:tc>
        <w:tc>
          <w:tcPr>
            <w:tcW w:w="4691" w:type="dxa"/>
            <w:tcBorders>
              <w:bottom w:val="single" w:sz="4" w:space="0" w:color="auto"/>
            </w:tcBorders>
          </w:tcPr>
          <w:p w14:paraId="01A0A924" w14:textId="77777777" w:rsidR="005A1552" w:rsidRPr="00F56DB7" w:rsidRDefault="005A1552" w:rsidP="005A1552">
            <w:pPr>
              <w:pStyle w:val="TAL"/>
            </w:pPr>
            <w:r w:rsidRPr="00F56DB7">
              <w:t>Feature-param is same as TS 34.229-5, Step 3 of A.4.1a except adding one tag as follow:</w:t>
            </w:r>
          </w:p>
          <w:p w14:paraId="0B85856D" w14:textId="77777777" w:rsidR="005A1552" w:rsidRPr="00F56DB7" w:rsidRDefault="005A1552" w:rsidP="005A1552">
            <w:pPr>
              <w:pStyle w:val="TAL"/>
            </w:pPr>
          </w:p>
          <w:p w14:paraId="1C5C630E"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1F50CE94" w14:textId="77777777" w:rsidR="005A1552" w:rsidRPr="00F56DB7" w:rsidRDefault="005A1552" w:rsidP="005A1552">
            <w:pPr>
              <w:pStyle w:val="TAH"/>
            </w:pPr>
          </w:p>
        </w:tc>
        <w:tc>
          <w:tcPr>
            <w:tcW w:w="1546" w:type="dxa"/>
            <w:tcBorders>
              <w:bottom w:val="single" w:sz="4" w:space="0" w:color="auto"/>
            </w:tcBorders>
          </w:tcPr>
          <w:p w14:paraId="384E9281" w14:textId="30026240" w:rsidR="005A1552" w:rsidRPr="00F56DB7" w:rsidRDefault="005A1552" w:rsidP="005A1552">
            <w:pPr>
              <w:pStyle w:val="TAH"/>
              <w:jc w:val="left"/>
              <w:rPr>
                <w:b w:val="0"/>
              </w:rPr>
            </w:pPr>
            <w:r w:rsidRPr="00F56DB7">
              <w:rPr>
                <w:b w:val="0"/>
              </w:rPr>
              <w:t xml:space="preserve">TS 24.186 </w:t>
            </w:r>
            <w:r>
              <w:rPr>
                <w:b w:val="0"/>
              </w:rPr>
              <w:t>[54]</w:t>
            </w:r>
          </w:p>
        </w:tc>
      </w:tr>
      <w:tr w:rsidR="00886AC5" w:rsidRPr="00F56DB7" w14:paraId="66C9B439"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60557803" w14:textId="77777777" w:rsidR="00886AC5" w:rsidRPr="00F56DB7" w:rsidRDefault="00886AC5" w:rsidP="00CC08CF">
            <w:pPr>
              <w:pStyle w:val="TAL"/>
            </w:pPr>
            <w:r w:rsidRPr="00F56DB7">
              <w:rPr>
                <w:b/>
                <w:szCs w:val="24"/>
                <w:lang w:eastAsia="zh-CN"/>
              </w:rPr>
              <w:t>Message-body</w:t>
            </w:r>
          </w:p>
        </w:tc>
        <w:tc>
          <w:tcPr>
            <w:tcW w:w="872" w:type="dxa"/>
          </w:tcPr>
          <w:p w14:paraId="49E9F3EA" w14:textId="77777777" w:rsidR="00886AC5" w:rsidRPr="00F56DB7" w:rsidRDefault="00886AC5" w:rsidP="00CC08CF">
            <w:pPr>
              <w:pStyle w:val="TAH"/>
              <w:rPr>
                <w:b w:val="0"/>
                <w:lang w:eastAsia="zh-CN"/>
              </w:rPr>
            </w:pPr>
            <w:r w:rsidRPr="00F56DB7">
              <w:rPr>
                <w:b w:val="0"/>
                <w:lang w:eastAsia="zh-CN"/>
              </w:rPr>
              <w:t>A1</w:t>
            </w:r>
          </w:p>
        </w:tc>
        <w:tc>
          <w:tcPr>
            <w:tcW w:w="4691" w:type="dxa"/>
          </w:tcPr>
          <w:p w14:paraId="2F3F3645" w14:textId="77777777" w:rsidR="00886AC5" w:rsidRPr="00F56DB7" w:rsidRDefault="00886AC5" w:rsidP="00CC08CF">
            <w:pPr>
              <w:pStyle w:val="TAL"/>
            </w:pPr>
            <w:r w:rsidRPr="00F56DB7">
              <w:rPr>
                <w:rFonts w:eastAsia="MS Gothic"/>
              </w:rPr>
              <w:t xml:space="preserve">SDP body is same as </w:t>
            </w:r>
            <w:r w:rsidRPr="00F56DB7">
              <w:t>TS 34.229-5, Step 3 of A.4.1a except adding one Media description as follow:</w:t>
            </w:r>
          </w:p>
          <w:p w14:paraId="2711BBE0" w14:textId="77777777" w:rsidR="00886AC5" w:rsidRPr="00F56DB7" w:rsidRDefault="00886AC5" w:rsidP="00CC08CF">
            <w:pPr>
              <w:pStyle w:val="TAL"/>
              <w:rPr>
                <w:b/>
                <w:lang w:eastAsia="zh-CN"/>
              </w:rPr>
            </w:pPr>
          </w:p>
          <w:p w14:paraId="6E614CCD" w14:textId="77777777" w:rsidR="00886AC5" w:rsidRPr="00F56DB7" w:rsidRDefault="00886AC5" w:rsidP="00CC08CF">
            <w:pPr>
              <w:pStyle w:val="TAL"/>
              <w:rPr>
                <w:b/>
                <w:lang w:eastAsia="zh-CN"/>
              </w:rPr>
            </w:pPr>
            <w:r w:rsidRPr="00F56DB7">
              <w:rPr>
                <w:b/>
                <w:lang w:eastAsia="zh-CN"/>
              </w:rPr>
              <w:t>Media description for IMS data channel:</w:t>
            </w:r>
          </w:p>
          <w:p w14:paraId="25CC38CE" w14:textId="77777777" w:rsidR="00886AC5" w:rsidRPr="00F56DB7" w:rsidRDefault="00886AC5"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26ABF2B5" w14:textId="77777777" w:rsidR="00886AC5" w:rsidRPr="00F56DB7" w:rsidRDefault="00886AC5" w:rsidP="00CC08CF">
            <w:pPr>
              <w:pStyle w:val="TAL"/>
              <w:rPr>
                <w:i/>
                <w:lang w:eastAsia="zh-CN"/>
              </w:rPr>
            </w:pPr>
            <w:r w:rsidRPr="00F56DB7">
              <w:rPr>
                <w:i/>
                <w:lang w:eastAsia="zh-CN"/>
              </w:rPr>
              <w:t>b=AS:500</w:t>
            </w:r>
          </w:p>
          <w:p w14:paraId="2D8AC240" w14:textId="77777777" w:rsidR="00886AC5" w:rsidRPr="00F56DB7" w:rsidRDefault="00886AC5" w:rsidP="00CC08CF">
            <w:pPr>
              <w:pStyle w:val="TAL"/>
              <w:rPr>
                <w:lang w:eastAsia="zh-CN"/>
              </w:rPr>
            </w:pPr>
          </w:p>
          <w:p w14:paraId="3F4AE971" w14:textId="77777777" w:rsidR="00886AC5" w:rsidRPr="00F56DB7" w:rsidRDefault="00886AC5" w:rsidP="00CC08CF">
            <w:pPr>
              <w:pStyle w:val="TAL"/>
              <w:rPr>
                <w:b/>
                <w:lang w:eastAsia="zh-CN"/>
              </w:rPr>
            </w:pPr>
            <w:r w:rsidRPr="00F56DB7">
              <w:rPr>
                <w:b/>
                <w:lang w:eastAsia="zh-CN"/>
              </w:rPr>
              <w:t>Attributes for media for IMS data channel:</w:t>
            </w:r>
          </w:p>
          <w:p w14:paraId="37EA65E0" w14:textId="77777777" w:rsidR="00886AC5" w:rsidRPr="00F56DB7" w:rsidRDefault="00886AC5" w:rsidP="00CC08CF">
            <w:pPr>
              <w:pStyle w:val="TAL"/>
              <w:rPr>
                <w:lang w:eastAsia="zh-CN"/>
              </w:rPr>
            </w:pPr>
            <w:r w:rsidRPr="00F56DB7">
              <w:rPr>
                <w:i/>
                <w:lang w:eastAsia="zh-CN"/>
              </w:rPr>
              <w:t>a=max-message-size</w:t>
            </w:r>
            <w:r w:rsidRPr="00F56DB7">
              <w:rPr>
                <w:lang w:eastAsia="zh-CN"/>
              </w:rPr>
              <w:t>:64000</w:t>
            </w:r>
          </w:p>
          <w:p w14:paraId="36530357"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29B3E697"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setup</w:t>
            </w:r>
            <w:r w:rsidRPr="00F56DB7">
              <w:rPr>
                <w:lang w:eastAsia="zh-CN"/>
              </w:rPr>
              <w:t>:</w:t>
            </w:r>
            <w:r w:rsidRPr="00F56DB7">
              <w:rPr>
                <w:i/>
                <w:lang w:eastAsia="zh-CN"/>
              </w:rPr>
              <w:t>passive</w:t>
            </w:r>
            <w:proofErr w:type="spellEnd"/>
          </w:p>
          <w:p w14:paraId="75A1FB5B" w14:textId="77777777" w:rsidR="00886AC5" w:rsidRPr="00F56DB7" w:rsidRDefault="00886AC5"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6234BD5B"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id-value) [Note 4]</w:t>
            </w:r>
          </w:p>
          <w:p w14:paraId="1C512A19"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dcmap</w:t>
            </w:r>
            <w:proofErr w:type="spellEnd"/>
            <w:r w:rsidRPr="00F56DB7">
              <w:rPr>
                <w:lang w:eastAsia="zh-CN"/>
              </w:rPr>
              <w:t>: (</w:t>
            </w:r>
            <w:proofErr w:type="spellStart"/>
            <w:r w:rsidRPr="00F56DB7">
              <w:rPr>
                <w:iCs/>
                <w:lang w:eastAsia="zh-CN"/>
              </w:rPr>
              <w:t>dcmap</w:t>
            </w:r>
            <w:proofErr w:type="spellEnd"/>
            <w:r w:rsidRPr="00F56DB7">
              <w:rPr>
                <w:iCs/>
                <w:lang w:eastAsia="zh-CN"/>
              </w:rPr>
              <w:t>-stream-id</w:t>
            </w:r>
            <w:r w:rsidRPr="00F56DB7">
              <w:rPr>
                <w:lang w:eastAsia="zh-CN"/>
              </w:rPr>
              <w:t>) subprotocol="http"</w:t>
            </w:r>
            <w:r w:rsidRPr="00F56DB7">
              <w:rPr>
                <w:iCs/>
                <w:lang w:eastAsia="zh-CN"/>
              </w:rPr>
              <w:t xml:space="preserve"> [Note 5]</w:t>
            </w:r>
          </w:p>
          <w:p w14:paraId="70C8B2FB" w14:textId="77777777" w:rsidR="00886AC5" w:rsidRPr="00F56DB7" w:rsidRDefault="00886AC5" w:rsidP="00CC08CF">
            <w:pPr>
              <w:pStyle w:val="TAL"/>
            </w:pPr>
          </w:p>
          <w:p w14:paraId="5E874656" w14:textId="77777777" w:rsidR="00886AC5" w:rsidRPr="00F56DB7" w:rsidRDefault="00886AC5" w:rsidP="00CC08CF">
            <w:pPr>
              <w:pStyle w:val="TAL"/>
              <w:rPr>
                <w:lang w:eastAsia="zh-CN"/>
              </w:rPr>
            </w:pPr>
            <w:r w:rsidRPr="00F56DB7">
              <w:rPr>
                <w:lang w:eastAsia="zh-CN"/>
              </w:rPr>
              <w:t>Note 1: Transport port is the port number of the SS.</w:t>
            </w:r>
          </w:p>
          <w:p w14:paraId="06A23487" w14:textId="77777777" w:rsidR="00886AC5" w:rsidRPr="00F56DB7" w:rsidRDefault="00886AC5" w:rsidP="00CC08CF">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17C5C602" w14:textId="77777777" w:rsidR="00886AC5" w:rsidRPr="00F56DB7" w:rsidRDefault="00886AC5" w:rsidP="00CC08CF">
            <w:pPr>
              <w:pStyle w:val="TAL"/>
              <w:rPr>
                <w:lang w:eastAsia="zh-CN"/>
              </w:rPr>
            </w:pPr>
            <w:r w:rsidRPr="00F56DB7">
              <w:rPr>
                <w:iCs/>
                <w:lang w:eastAsia="zh-CN"/>
              </w:rPr>
              <w:t xml:space="preserve">Note 3: </w:t>
            </w:r>
            <w:r w:rsidRPr="00F56DB7">
              <w:rPr>
                <w:lang w:eastAsia="zh-CN"/>
              </w:rPr>
              <w:t xml:space="preserve">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1949FF97" w14:textId="77777777" w:rsidR="00886AC5" w:rsidRPr="00F56DB7" w:rsidRDefault="00886AC5" w:rsidP="00CC08CF">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p w14:paraId="46DEF48F" w14:textId="77777777" w:rsidR="00886AC5" w:rsidRPr="00F56DB7" w:rsidRDefault="00886AC5" w:rsidP="00CC08CF">
            <w:pPr>
              <w:pStyle w:val="TAL"/>
              <w:rPr>
                <w:lang w:eastAsia="zh-CN"/>
              </w:rPr>
            </w:pPr>
            <w:r w:rsidRPr="00F56DB7">
              <w:rPr>
                <w:lang w:eastAsia="zh-CN"/>
              </w:rPr>
              <w:t xml:space="preserve">Note 5: The </w:t>
            </w:r>
            <w:proofErr w:type="spellStart"/>
            <w:r w:rsidRPr="00F56DB7">
              <w:rPr>
                <w:iCs/>
                <w:lang w:eastAsia="zh-CN"/>
              </w:rPr>
              <w:t>dcmap</w:t>
            </w:r>
            <w:proofErr w:type="spellEnd"/>
            <w:r w:rsidRPr="00F56DB7">
              <w:rPr>
                <w:iCs/>
                <w:lang w:eastAsia="zh-CN"/>
              </w:rPr>
              <w:t xml:space="preserve">-stream-id is the same as the </w:t>
            </w:r>
            <w:proofErr w:type="spellStart"/>
            <w:r w:rsidRPr="00F56DB7">
              <w:rPr>
                <w:iCs/>
                <w:lang w:eastAsia="zh-CN"/>
              </w:rPr>
              <w:t>dcmap</w:t>
            </w:r>
            <w:proofErr w:type="spellEnd"/>
            <w:r w:rsidRPr="00F56DB7">
              <w:rPr>
                <w:iCs/>
                <w:lang w:eastAsia="zh-CN"/>
              </w:rPr>
              <w:t>-stream-id in the INVITE message.</w:t>
            </w:r>
          </w:p>
        </w:tc>
        <w:tc>
          <w:tcPr>
            <w:tcW w:w="742" w:type="dxa"/>
          </w:tcPr>
          <w:p w14:paraId="7258EE55" w14:textId="77777777" w:rsidR="00886AC5" w:rsidRPr="00F56DB7" w:rsidRDefault="00886AC5" w:rsidP="00CC08CF">
            <w:pPr>
              <w:pStyle w:val="TAH"/>
            </w:pPr>
          </w:p>
        </w:tc>
        <w:tc>
          <w:tcPr>
            <w:tcW w:w="1546" w:type="dxa"/>
          </w:tcPr>
          <w:p w14:paraId="31B779D5" w14:textId="77777777" w:rsidR="00886AC5" w:rsidRPr="00F56DB7" w:rsidRDefault="00886AC5" w:rsidP="00CC08CF">
            <w:pPr>
              <w:pStyle w:val="TAL"/>
            </w:pPr>
            <w:r w:rsidRPr="00F56DB7">
              <w:t>TS 26.114 [33]</w:t>
            </w:r>
          </w:p>
        </w:tc>
      </w:tr>
      <w:tr w:rsidR="00886AC5" w:rsidRPr="00F56DB7" w14:paraId="056FAB5D"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6313D25C" w14:textId="77777777" w:rsidR="00886AC5" w:rsidRPr="00F56DB7" w:rsidRDefault="00886AC5" w:rsidP="00CC08CF">
            <w:pPr>
              <w:pStyle w:val="TAL"/>
              <w:rPr>
                <w:b/>
                <w:szCs w:val="24"/>
                <w:lang w:eastAsia="zh-CN"/>
              </w:rPr>
            </w:pPr>
          </w:p>
        </w:tc>
        <w:tc>
          <w:tcPr>
            <w:tcW w:w="872" w:type="dxa"/>
            <w:tcBorders>
              <w:bottom w:val="single" w:sz="4" w:space="0" w:color="auto"/>
            </w:tcBorders>
          </w:tcPr>
          <w:p w14:paraId="0A7A0398" w14:textId="77777777" w:rsidR="00886AC5" w:rsidRPr="00F56DB7" w:rsidRDefault="00886AC5" w:rsidP="00CC08CF">
            <w:pPr>
              <w:pStyle w:val="TAH"/>
              <w:rPr>
                <w:b w:val="0"/>
                <w:lang w:eastAsia="zh-CN"/>
              </w:rPr>
            </w:pPr>
            <w:r w:rsidRPr="00F56DB7">
              <w:rPr>
                <w:b w:val="0"/>
                <w:lang w:eastAsia="zh-CN"/>
              </w:rPr>
              <w:t>A2</w:t>
            </w:r>
          </w:p>
        </w:tc>
        <w:tc>
          <w:tcPr>
            <w:tcW w:w="4691" w:type="dxa"/>
            <w:tcBorders>
              <w:bottom w:val="single" w:sz="4" w:space="0" w:color="auto"/>
            </w:tcBorders>
          </w:tcPr>
          <w:p w14:paraId="05E88E7A" w14:textId="77777777" w:rsidR="00886AC5" w:rsidRPr="00F56DB7" w:rsidRDefault="00886AC5" w:rsidP="00CC08CF">
            <w:pPr>
              <w:pStyle w:val="TAL"/>
            </w:pPr>
            <w:r w:rsidRPr="00F56DB7">
              <w:rPr>
                <w:rFonts w:eastAsia="MS Gothic"/>
              </w:rPr>
              <w:t xml:space="preserve">SDP body is same as </w:t>
            </w:r>
            <w:r w:rsidRPr="00F56DB7">
              <w:t>TS 34.229-5, Step 3 of A.4.1a</w:t>
            </w:r>
          </w:p>
        </w:tc>
        <w:tc>
          <w:tcPr>
            <w:tcW w:w="742" w:type="dxa"/>
            <w:tcBorders>
              <w:bottom w:val="single" w:sz="4" w:space="0" w:color="auto"/>
            </w:tcBorders>
          </w:tcPr>
          <w:p w14:paraId="45AE90E6" w14:textId="77777777" w:rsidR="00886AC5" w:rsidRPr="00F56DB7" w:rsidRDefault="00886AC5" w:rsidP="00CC08CF">
            <w:pPr>
              <w:pStyle w:val="TAH"/>
            </w:pPr>
          </w:p>
        </w:tc>
        <w:tc>
          <w:tcPr>
            <w:tcW w:w="1546" w:type="dxa"/>
            <w:tcBorders>
              <w:bottom w:val="single" w:sz="4" w:space="0" w:color="auto"/>
            </w:tcBorders>
          </w:tcPr>
          <w:p w14:paraId="54F99255" w14:textId="77777777" w:rsidR="00886AC5" w:rsidRPr="00F56DB7" w:rsidRDefault="00886AC5" w:rsidP="00CC08CF">
            <w:pPr>
              <w:pStyle w:val="TAH"/>
            </w:pPr>
          </w:p>
        </w:tc>
      </w:tr>
    </w:tbl>
    <w:p w14:paraId="280DB227" w14:textId="77777777" w:rsidR="00886AC5" w:rsidRPr="00F56DB7" w:rsidRDefault="00886AC5" w:rsidP="00886AC5"/>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886AC5" w:rsidRPr="00F56DB7" w14:paraId="5A580350" w14:textId="77777777" w:rsidTr="00CC08CF">
        <w:trPr>
          <w:cantSplit/>
          <w:jc w:val="center"/>
        </w:trPr>
        <w:tc>
          <w:tcPr>
            <w:tcW w:w="1835" w:type="dxa"/>
            <w:tcBorders>
              <w:bottom w:val="single" w:sz="4" w:space="0" w:color="auto"/>
              <w:right w:val="single" w:sz="4" w:space="0" w:color="auto"/>
            </w:tcBorders>
          </w:tcPr>
          <w:p w14:paraId="307851D1" w14:textId="77777777" w:rsidR="00886AC5" w:rsidRPr="00F56DB7" w:rsidRDefault="00886AC5"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12E79BFD" w14:textId="77777777" w:rsidR="00886AC5" w:rsidRPr="00F56DB7" w:rsidRDefault="00886AC5" w:rsidP="00CC08CF">
            <w:pPr>
              <w:spacing w:after="0"/>
              <w:jc w:val="center"/>
              <w:rPr>
                <w:rFonts w:ascii="Arial" w:hAnsi="Arial"/>
                <w:b/>
                <w:sz w:val="18"/>
              </w:rPr>
            </w:pPr>
            <w:r w:rsidRPr="00F56DB7">
              <w:rPr>
                <w:rFonts w:ascii="Arial" w:hAnsi="Arial"/>
                <w:b/>
                <w:sz w:val="18"/>
              </w:rPr>
              <w:t>Explanation</w:t>
            </w:r>
          </w:p>
        </w:tc>
      </w:tr>
      <w:tr w:rsidR="00886AC5" w:rsidRPr="00F56DB7" w14:paraId="35630FA8" w14:textId="77777777" w:rsidTr="00CC08CF">
        <w:trPr>
          <w:cantSplit/>
          <w:jc w:val="center"/>
        </w:trPr>
        <w:tc>
          <w:tcPr>
            <w:tcW w:w="1835" w:type="dxa"/>
            <w:tcBorders>
              <w:top w:val="single" w:sz="4" w:space="0" w:color="auto"/>
              <w:bottom w:val="single" w:sz="4" w:space="0" w:color="auto"/>
              <w:right w:val="single" w:sz="4" w:space="0" w:color="auto"/>
            </w:tcBorders>
          </w:tcPr>
          <w:p w14:paraId="7D83FC0F" w14:textId="77777777" w:rsidR="00886AC5" w:rsidRPr="00F56DB7" w:rsidRDefault="00886AC5"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4B69D026" w14:textId="77777777" w:rsidR="00886AC5" w:rsidRPr="00F56DB7" w:rsidRDefault="00886AC5"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 8.</w:t>
            </w:r>
          </w:p>
        </w:tc>
      </w:tr>
      <w:tr w:rsidR="00886AC5" w:rsidRPr="00F56DB7" w14:paraId="44028D61" w14:textId="77777777" w:rsidTr="00CC08CF">
        <w:trPr>
          <w:cantSplit/>
          <w:jc w:val="center"/>
        </w:trPr>
        <w:tc>
          <w:tcPr>
            <w:tcW w:w="1835" w:type="dxa"/>
            <w:tcBorders>
              <w:top w:val="single" w:sz="4" w:space="0" w:color="auto"/>
              <w:bottom w:val="single" w:sz="4" w:space="0" w:color="auto"/>
              <w:right w:val="single" w:sz="4" w:space="0" w:color="auto"/>
            </w:tcBorders>
          </w:tcPr>
          <w:p w14:paraId="345C6F4E" w14:textId="77777777" w:rsidR="00886AC5" w:rsidRPr="00F56DB7" w:rsidRDefault="00886AC5"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5926E3EB" w14:textId="77777777" w:rsidR="00886AC5" w:rsidRPr="00F56DB7" w:rsidRDefault="00886AC5" w:rsidP="00CC08CF">
            <w:pPr>
              <w:spacing w:after="0"/>
              <w:rPr>
                <w:rFonts w:ascii="Arial" w:hAnsi="Arial"/>
                <w:sz w:val="18"/>
              </w:rPr>
            </w:pPr>
            <w:r w:rsidRPr="00F56DB7">
              <w:rPr>
                <w:rFonts w:ascii="Arial" w:eastAsia="MS Gothic" w:hAnsi="Arial"/>
                <w:sz w:val="18"/>
              </w:rPr>
              <w:t>INVITE includes SDP offer containing media lines only for voice in Step 8.</w:t>
            </w:r>
          </w:p>
        </w:tc>
      </w:tr>
    </w:tbl>
    <w:p w14:paraId="30F6A85E" w14:textId="77777777" w:rsidR="00886AC5" w:rsidRPr="00F56DB7" w:rsidRDefault="00886AC5" w:rsidP="00886AC5"/>
    <w:p w14:paraId="01A5E7BB" w14:textId="77777777" w:rsidR="00886AC5" w:rsidRPr="00F56DB7" w:rsidRDefault="00886AC5" w:rsidP="00886AC5">
      <w:pPr>
        <w:pStyle w:val="TH"/>
      </w:pPr>
      <w:r w:rsidRPr="00F56DB7">
        <w:t xml:space="preserve">Table 7.40.3.3-3: </w:t>
      </w:r>
      <w:r w:rsidRPr="00F56DB7">
        <w:rPr>
          <w:rFonts w:eastAsia="MS Gothic"/>
        </w:rPr>
        <w:t>UPDATE</w:t>
      </w:r>
      <w:r w:rsidRPr="00F56DB7">
        <w:t xml:space="preserve"> (step 16, table 7.4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AC5" w:rsidRPr="00F56DB7" w14:paraId="264D493F" w14:textId="77777777" w:rsidTr="00CC08CF">
        <w:trPr>
          <w:jc w:val="center"/>
        </w:trPr>
        <w:tc>
          <w:tcPr>
            <w:tcW w:w="9639" w:type="dxa"/>
            <w:gridSpan w:val="5"/>
          </w:tcPr>
          <w:p w14:paraId="54B7B2A5" w14:textId="77777777" w:rsidR="00886AC5" w:rsidRPr="00F56DB7" w:rsidRDefault="00886AC5" w:rsidP="00CC08CF">
            <w:pPr>
              <w:pStyle w:val="TAL"/>
            </w:pPr>
            <w:r w:rsidRPr="00F56DB7">
              <w:t>Derivation Path: TS 34.229-5, Step 7 of A.4.1a, with following exceptions</w:t>
            </w:r>
          </w:p>
        </w:tc>
      </w:tr>
      <w:tr w:rsidR="00886AC5" w:rsidRPr="00F56DB7" w14:paraId="7C49B54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DFFCB00" w14:textId="77777777" w:rsidR="00886AC5" w:rsidRPr="00F56DB7" w:rsidRDefault="00886AC5" w:rsidP="00CC08CF">
            <w:pPr>
              <w:pStyle w:val="TAH"/>
            </w:pPr>
            <w:r w:rsidRPr="00F56DB7">
              <w:t>Header/param</w:t>
            </w:r>
          </w:p>
        </w:tc>
        <w:tc>
          <w:tcPr>
            <w:tcW w:w="872" w:type="dxa"/>
            <w:tcBorders>
              <w:bottom w:val="single" w:sz="4" w:space="0" w:color="auto"/>
            </w:tcBorders>
          </w:tcPr>
          <w:p w14:paraId="591BCC63" w14:textId="77777777" w:rsidR="00886AC5" w:rsidRPr="00F56DB7" w:rsidRDefault="00886AC5" w:rsidP="00CC08CF">
            <w:pPr>
              <w:pStyle w:val="TAH"/>
            </w:pPr>
            <w:r w:rsidRPr="00F56DB7">
              <w:t>Cond</w:t>
            </w:r>
          </w:p>
        </w:tc>
        <w:tc>
          <w:tcPr>
            <w:tcW w:w="4691" w:type="dxa"/>
            <w:tcBorders>
              <w:bottom w:val="single" w:sz="4" w:space="0" w:color="auto"/>
            </w:tcBorders>
          </w:tcPr>
          <w:p w14:paraId="1A7CE8E1" w14:textId="77777777" w:rsidR="00886AC5" w:rsidRPr="00F56DB7" w:rsidRDefault="00886AC5" w:rsidP="00CC08CF">
            <w:pPr>
              <w:pStyle w:val="TAH"/>
            </w:pPr>
            <w:r w:rsidRPr="00F56DB7">
              <w:t>Value/remark</w:t>
            </w:r>
          </w:p>
        </w:tc>
        <w:tc>
          <w:tcPr>
            <w:tcW w:w="742" w:type="dxa"/>
            <w:tcBorders>
              <w:bottom w:val="single" w:sz="4" w:space="0" w:color="auto"/>
            </w:tcBorders>
          </w:tcPr>
          <w:p w14:paraId="44FEBD54" w14:textId="77777777" w:rsidR="00886AC5" w:rsidRPr="00F56DB7" w:rsidRDefault="00886AC5" w:rsidP="00CC08CF">
            <w:pPr>
              <w:pStyle w:val="TAH"/>
            </w:pPr>
            <w:proofErr w:type="spellStart"/>
            <w:r w:rsidRPr="00F56DB7">
              <w:t>Rel</w:t>
            </w:r>
            <w:proofErr w:type="spellEnd"/>
          </w:p>
        </w:tc>
        <w:tc>
          <w:tcPr>
            <w:tcW w:w="1546" w:type="dxa"/>
            <w:tcBorders>
              <w:bottom w:val="single" w:sz="4" w:space="0" w:color="auto"/>
            </w:tcBorders>
          </w:tcPr>
          <w:p w14:paraId="7BB22531" w14:textId="77777777" w:rsidR="00886AC5" w:rsidRPr="00F56DB7" w:rsidRDefault="00886AC5" w:rsidP="00CC08CF">
            <w:pPr>
              <w:pStyle w:val="TAH"/>
            </w:pPr>
            <w:r w:rsidRPr="00F56DB7">
              <w:t>Reference</w:t>
            </w:r>
          </w:p>
        </w:tc>
      </w:tr>
      <w:tr w:rsidR="00886AC5" w:rsidRPr="00F56DB7" w14:paraId="201F7164"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32BCFF0D" w14:textId="77777777" w:rsidR="00886AC5" w:rsidRPr="00F56DB7" w:rsidRDefault="00886AC5" w:rsidP="00CC08CF">
            <w:pPr>
              <w:pStyle w:val="TAL"/>
            </w:pPr>
            <w:r w:rsidRPr="00F56DB7">
              <w:rPr>
                <w:b/>
                <w:szCs w:val="24"/>
                <w:lang w:eastAsia="zh-CN"/>
              </w:rPr>
              <w:t>Message-body</w:t>
            </w:r>
          </w:p>
        </w:tc>
        <w:tc>
          <w:tcPr>
            <w:tcW w:w="872" w:type="dxa"/>
          </w:tcPr>
          <w:p w14:paraId="1791527E" w14:textId="77777777" w:rsidR="00886AC5" w:rsidRPr="00F56DB7" w:rsidRDefault="00886AC5" w:rsidP="00CC08CF">
            <w:pPr>
              <w:pStyle w:val="TAH"/>
              <w:rPr>
                <w:b w:val="0"/>
                <w:lang w:eastAsia="zh-CN"/>
              </w:rPr>
            </w:pPr>
            <w:r w:rsidRPr="00F56DB7">
              <w:rPr>
                <w:b w:val="0"/>
                <w:lang w:eastAsia="zh-CN"/>
              </w:rPr>
              <w:t>A1</w:t>
            </w:r>
          </w:p>
        </w:tc>
        <w:tc>
          <w:tcPr>
            <w:tcW w:w="4691" w:type="dxa"/>
          </w:tcPr>
          <w:p w14:paraId="3D166B2A" w14:textId="77777777" w:rsidR="00886AC5" w:rsidRPr="00F56DB7" w:rsidRDefault="00886AC5" w:rsidP="00CC08CF">
            <w:pPr>
              <w:pStyle w:val="TAL"/>
            </w:pPr>
            <w:r w:rsidRPr="00F56DB7">
              <w:rPr>
                <w:rFonts w:eastAsia="MS Gothic"/>
              </w:rPr>
              <w:t xml:space="preserve">SDP body is same as </w:t>
            </w:r>
            <w:r w:rsidRPr="00F56DB7">
              <w:t>TS 34.229-5, Step 6 of A.4.1a except adding one Media description as follow:</w:t>
            </w:r>
          </w:p>
          <w:p w14:paraId="2019F75C" w14:textId="77777777" w:rsidR="00886AC5" w:rsidRPr="00F56DB7" w:rsidRDefault="00886AC5" w:rsidP="00CC08CF">
            <w:pPr>
              <w:pStyle w:val="TAL"/>
              <w:rPr>
                <w:b/>
                <w:lang w:eastAsia="zh-CN"/>
              </w:rPr>
            </w:pPr>
          </w:p>
          <w:p w14:paraId="1F335ABE" w14:textId="77777777" w:rsidR="00886AC5" w:rsidRPr="00F56DB7" w:rsidRDefault="00886AC5" w:rsidP="00CC08CF">
            <w:pPr>
              <w:pStyle w:val="TAL"/>
              <w:rPr>
                <w:b/>
                <w:lang w:eastAsia="zh-CN"/>
              </w:rPr>
            </w:pPr>
            <w:r w:rsidRPr="00F56DB7">
              <w:rPr>
                <w:b/>
                <w:lang w:eastAsia="zh-CN"/>
              </w:rPr>
              <w:t>Media description for IMS data channel:</w:t>
            </w:r>
          </w:p>
          <w:p w14:paraId="102CE818" w14:textId="77777777" w:rsidR="00886AC5" w:rsidRPr="00F56DB7" w:rsidRDefault="00886AC5" w:rsidP="00CC08CF">
            <w:pPr>
              <w:pStyle w:val="TAL"/>
              <w:rPr>
                <w:lang w:eastAsia="zh-CN"/>
              </w:rPr>
            </w:pPr>
            <w:r w:rsidRPr="00F56DB7">
              <w:rPr>
                <w:lang w:eastAsia="zh-CN"/>
              </w:rPr>
              <w:t>Same as it in the INVITE message</w:t>
            </w:r>
          </w:p>
          <w:p w14:paraId="25D0959F" w14:textId="77777777" w:rsidR="00886AC5" w:rsidRPr="00F56DB7" w:rsidRDefault="00886AC5" w:rsidP="00CC08CF">
            <w:pPr>
              <w:pStyle w:val="TAL"/>
              <w:rPr>
                <w:lang w:eastAsia="zh-CN"/>
              </w:rPr>
            </w:pPr>
          </w:p>
          <w:p w14:paraId="4E08B161" w14:textId="77777777" w:rsidR="00886AC5" w:rsidRPr="00F56DB7" w:rsidRDefault="00886AC5" w:rsidP="00CC08CF">
            <w:pPr>
              <w:pStyle w:val="TAL"/>
              <w:rPr>
                <w:b/>
                <w:lang w:eastAsia="zh-CN"/>
              </w:rPr>
            </w:pPr>
            <w:r w:rsidRPr="00F56DB7">
              <w:rPr>
                <w:b/>
                <w:lang w:eastAsia="zh-CN"/>
              </w:rPr>
              <w:t>Attributes for media for IMS data channel:</w:t>
            </w:r>
          </w:p>
          <w:p w14:paraId="3E89AE0E" w14:textId="77777777" w:rsidR="00886AC5" w:rsidRPr="00F56DB7" w:rsidRDefault="00886AC5" w:rsidP="00CC08CF">
            <w:pPr>
              <w:pStyle w:val="TAL"/>
              <w:rPr>
                <w:lang w:eastAsia="zh-CN"/>
              </w:rPr>
            </w:pPr>
            <w:r w:rsidRPr="00F56DB7">
              <w:rPr>
                <w:lang w:eastAsia="zh-CN"/>
              </w:rPr>
              <w:t>Same as it in the INVITE message with following exception:</w:t>
            </w:r>
          </w:p>
          <w:p w14:paraId="386D6588" w14:textId="64D93B25" w:rsidR="00886AC5" w:rsidRPr="00F56DB7" w:rsidRDefault="00886AC5" w:rsidP="00CC08CF">
            <w:pPr>
              <w:pStyle w:val="TAL"/>
              <w:rPr>
                <w:i/>
                <w:lang w:eastAsia="zh-CN"/>
              </w:rPr>
            </w:pPr>
            <w:r w:rsidRPr="00F56DB7">
              <w:rPr>
                <w:i/>
                <w:lang w:eastAsia="zh-CN"/>
              </w:rPr>
              <w:t xml:space="preserve">a = setup: active or </w:t>
            </w:r>
            <w:proofErr w:type="spellStart"/>
            <w:r w:rsidRPr="00F56DB7">
              <w:rPr>
                <w:i/>
                <w:lang w:eastAsia="zh-CN"/>
              </w:rPr>
              <w:t>actpass</w:t>
            </w:r>
            <w:proofErr w:type="spellEnd"/>
          </w:p>
        </w:tc>
        <w:tc>
          <w:tcPr>
            <w:tcW w:w="742" w:type="dxa"/>
          </w:tcPr>
          <w:p w14:paraId="57DCD684" w14:textId="77777777" w:rsidR="00886AC5" w:rsidRPr="00F56DB7" w:rsidRDefault="00886AC5" w:rsidP="00CC08CF">
            <w:pPr>
              <w:pStyle w:val="TAH"/>
            </w:pPr>
          </w:p>
        </w:tc>
        <w:tc>
          <w:tcPr>
            <w:tcW w:w="1546" w:type="dxa"/>
          </w:tcPr>
          <w:p w14:paraId="0060E435" w14:textId="77777777" w:rsidR="00886AC5" w:rsidRPr="00F56DB7" w:rsidRDefault="00886AC5" w:rsidP="00CC08CF">
            <w:pPr>
              <w:pStyle w:val="TAL"/>
            </w:pPr>
            <w:r w:rsidRPr="00F56DB7">
              <w:t>TS 26.114 [33]</w:t>
            </w:r>
          </w:p>
        </w:tc>
      </w:tr>
      <w:tr w:rsidR="00886AC5" w:rsidRPr="00F56DB7" w14:paraId="7C210A6B"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714DBC47" w14:textId="77777777" w:rsidR="00886AC5" w:rsidRPr="00F56DB7" w:rsidRDefault="00886AC5" w:rsidP="00CC08CF">
            <w:pPr>
              <w:pStyle w:val="TAL"/>
              <w:rPr>
                <w:b/>
                <w:szCs w:val="24"/>
                <w:lang w:eastAsia="zh-CN"/>
              </w:rPr>
            </w:pPr>
          </w:p>
        </w:tc>
        <w:tc>
          <w:tcPr>
            <w:tcW w:w="872" w:type="dxa"/>
            <w:tcBorders>
              <w:bottom w:val="single" w:sz="4" w:space="0" w:color="auto"/>
            </w:tcBorders>
          </w:tcPr>
          <w:p w14:paraId="4E3CEBCC" w14:textId="77777777" w:rsidR="00886AC5" w:rsidRPr="00F56DB7" w:rsidRDefault="00886AC5" w:rsidP="00CC08CF">
            <w:pPr>
              <w:pStyle w:val="TAH"/>
              <w:rPr>
                <w:b w:val="0"/>
                <w:lang w:eastAsia="zh-CN"/>
              </w:rPr>
            </w:pPr>
            <w:r w:rsidRPr="00F56DB7">
              <w:rPr>
                <w:b w:val="0"/>
                <w:lang w:eastAsia="zh-CN"/>
              </w:rPr>
              <w:t>A2</w:t>
            </w:r>
          </w:p>
        </w:tc>
        <w:tc>
          <w:tcPr>
            <w:tcW w:w="4691" w:type="dxa"/>
            <w:tcBorders>
              <w:bottom w:val="single" w:sz="4" w:space="0" w:color="auto"/>
            </w:tcBorders>
          </w:tcPr>
          <w:p w14:paraId="122EE2A1" w14:textId="77777777" w:rsidR="00886AC5" w:rsidRPr="00F56DB7" w:rsidRDefault="00886AC5" w:rsidP="00CC08CF">
            <w:pPr>
              <w:pStyle w:val="TAL"/>
              <w:rPr>
                <w:rFonts w:eastAsia="MS Gothic"/>
              </w:rPr>
            </w:pPr>
            <w:r w:rsidRPr="00F56DB7">
              <w:rPr>
                <w:rFonts w:eastAsia="MS Gothic"/>
              </w:rPr>
              <w:t xml:space="preserve">SDP body is same as </w:t>
            </w:r>
            <w:r w:rsidRPr="00F56DB7">
              <w:t>TS 34.229-5, Step 6 of A.4.1a</w:t>
            </w:r>
          </w:p>
        </w:tc>
        <w:tc>
          <w:tcPr>
            <w:tcW w:w="742" w:type="dxa"/>
            <w:tcBorders>
              <w:bottom w:val="single" w:sz="4" w:space="0" w:color="auto"/>
            </w:tcBorders>
          </w:tcPr>
          <w:p w14:paraId="2BB8F515" w14:textId="77777777" w:rsidR="00886AC5" w:rsidRPr="00F56DB7" w:rsidRDefault="00886AC5" w:rsidP="00CC08CF">
            <w:pPr>
              <w:pStyle w:val="TAH"/>
            </w:pPr>
          </w:p>
        </w:tc>
        <w:tc>
          <w:tcPr>
            <w:tcW w:w="1546" w:type="dxa"/>
            <w:tcBorders>
              <w:bottom w:val="single" w:sz="4" w:space="0" w:color="auto"/>
            </w:tcBorders>
          </w:tcPr>
          <w:p w14:paraId="719F021D" w14:textId="77777777" w:rsidR="00886AC5" w:rsidRPr="00F56DB7" w:rsidRDefault="00886AC5" w:rsidP="00CC08CF">
            <w:pPr>
              <w:pStyle w:val="TAH"/>
            </w:pPr>
          </w:p>
        </w:tc>
      </w:tr>
    </w:tbl>
    <w:p w14:paraId="1A999CB1" w14:textId="77777777" w:rsidR="00886AC5" w:rsidRPr="00F56DB7" w:rsidRDefault="00886AC5" w:rsidP="00886AC5"/>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886AC5" w:rsidRPr="00F56DB7" w14:paraId="4287ADEE" w14:textId="77777777" w:rsidTr="00CC08CF">
        <w:trPr>
          <w:cantSplit/>
          <w:jc w:val="center"/>
        </w:trPr>
        <w:tc>
          <w:tcPr>
            <w:tcW w:w="1835" w:type="dxa"/>
            <w:tcBorders>
              <w:bottom w:val="single" w:sz="4" w:space="0" w:color="auto"/>
              <w:right w:val="single" w:sz="4" w:space="0" w:color="auto"/>
            </w:tcBorders>
          </w:tcPr>
          <w:p w14:paraId="121CE27C" w14:textId="77777777" w:rsidR="00886AC5" w:rsidRPr="00F56DB7" w:rsidRDefault="00886AC5"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79295AA7" w14:textId="77777777" w:rsidR="00886AC5" w:rsidRPr="00F56DB7" w:rsidRDefault="00886AC5" w:rsidP="00CC08CF">
            <w:pPr>
              <w:spacing w:after="0"/>
              <w:jc w:val="center"/>
              <w:rPr>
                <w:rFonts w:ascii="Arial" w:hAnsi="Arial"/>
                <w:b/>
                <w:sz w:val="18"/>
              </w:rPr>
            </w:pPr>
            <w:r w:rsidRPr="00F56DB7">
              <w:rPr>
                <w:rFonts w:ascii="Arial" w:hAnsi="Arial"/>
                <w:b/>
                <w:sz w:val="18"/>
              </w:rPr>
              <w:t>Explanation</w:t>
            </w:r>
          </w:p>
        </w:tc>
      </w:tr>
      <w:tr w:rsidR="00886AC5" w:rsidRPr="00F56DB7" w14:paraId="0BCFBC3F" w14:textId="77777777" w:rsidTr="00CC08CF">
        <w:trPr>
          <w:cantSplit/>
          <w:jc w:val="center"/>
        </w:trPr>
        <w:tc>
          <w:tcPr>
            <w:tcW w:w="1835" w:type="dxa"/>
            <w:tcBorders>
              <w:top w:val="single" w:sz="4" w:space="0" w:color="auto"/>
              <w:bottom w:val="single" w:sz="4" w:space="0" w:color="auto"/>
              <w:right w:val="single" w:sz="4" w:space="0" w:color="auto"/>
            </w:tcBorders>
          </w:tcPr>
          <w:p w14:paraId="6A2867A3" w14:textId="77777777" w:rsidR="00886AC5" w:rsidRPr="00F56DB7" w:rsidRDefault="00886AC5"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2B1CD2CD" w14:textId="77777777" w:rsidR="00886AC5" w:rsidRPr="00F56DB7" w:rsidRDefault="00886AC5"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 8.</w:t>
            </w:r>
          </w:p>
        </w:tc>
      </w:tr>
      <w:tr w:rsidR="00886AC5" w:rsidRPr="00F56DB7" w14:paraId="47B4F261" w14:textId="77777777" w:rsidTr="00CC08CF">
        <w:trPr>
          <w:cantSplit/>
          <w:jc w:val="center"/>
        </w:trPr>
        <w:tc>
          <w:tcPr>
            <w:tcW w:w="1835" w:type="dxa"/>
            <w:tcBorders>
              <w:top w:val="single" w:sz="4" w:space="0" w:color="auto"/>
              <w:bottom w:val="single" w:sz="4" w:space="0" w:color="auto"/>
              <w:right w:val="single" w:sz="4" w:space="0" w:color="auto"/>
            </w:tcBorders>
          </w:tcPr>
          <w:p w14:paraId="3B757216" w14:textId="77777777" w:rsidR="00886AC5" w:rsidRPr="00F56DB7" w:rsidRDefault="00886AC5"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23A68E7C" w14:textId="77777777" w:rsidR="00886AC5" w:rsidRPr="00F56DB7" w:rsidRDefault="00886AC5" w:rsidP="00CC08CF">
            <w:pPr>
              <w:spacing w:after="0"/>
              <w:rPr>
                <w:rFonts w:ascii="Arial" w:hAnsi="Arial"/>
                <w:sz w:val="18"/>
              </w:rPr>
            </w:pPr>
            <w:r w:rsidRPr="00F56DB7">
              <w:rPr>
                <w:rFonts w:ascii="Arial" w:eastAsia="MS Gothic" w:hAnsi="Arial"/>
                <w:sz w:val="18"/>
              </w:rPr>
              <w:t>INVITE includes SDP offer containing media lines only for voice in Step 8.</w:t>
            </w:r>
          </w:p>
        </w:tc>
      </w:tr>
    </w:tbl>
    <w:p w14:paraId="03C34A16" w14:textId="77777777" w:rsidR="00886AC5" w:rsidRPr="00F56DB7" w:rsidRDefault="00886AC5" w:rsidP="00886AC5"/>
    <w:p w14:paraId="75FDCF1C" w14:textId="77777777" w:rsidR="00886AC5" w:rsidRPr="00F56DB7" w:rsidRDefault="00886AC5" w:rsidP="00886AC5">
      <w:pPr>
        <w:pStyle w:val="TH"/>
      </w:pPr>
      <w:r w:rsidRPr="00F56DB7">
        <w:t xml:space="preserve">Table 7.40.3.3-4: </w:t>
      </w:r>
      <w:r w:rsidRPr="00F56DB7">
        <w:rPr>
          <w:rFonts w:eastAsia="MS Gothic"/>
        </w:rPr>
        <w:t>200 OK for UPDATE</w:t>
      </w:r>
      <w:r w:rsidRPr="00F56DB7">
        <w:t xml:space="preserve"> (step 17, table 7.4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AC5" w:rsidRPr="00F56DB7" w14:paraId="70C4D4F4" w14:textId="77777777" w:rsidTr="00CC08CF">
        <w:trPr>
          <w:jc w:val="center"/>
        </w:trPr>
        <w:tc>
          <w:tcPr>
            <w:tcW w:w="9639" w:type="dxa"/>
            <w:gridSpan w:val="5"/>
          </w:tcPr>
          <w:p w14:paraId="24FF49F4" w14:textId="77777777" w:rsidR="00886AC5" w:rsidRPr="00F56DB7" w:rsidRDefault="00886AC5" w:rsidP="00CC08CF">
            <w:pPr>
              <w:pStyle w:val="TAL"/>
            </w:pPr>
            <w:r w:rsidRPr="00F56DB7">
              <w:t>Derivation Path: TS 34.229-5, Step 8 of A.4.1a, with following exceptions</w:t>
            </w:r>
          </w:p>
        </w:tc>
      </w:tr>
      <w:tr w:rsidR="00886AC5" w:rsidRPr="00F56DB7" w14:paraId="6DDA848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A2A8123" w14:textId="77777777" w:rsidR="00886AC5" w:rsidRPr="00F56DB7" w:rsidRDefault="00886AC5" w:rsidP="00CC08CF">
            <w:pPr>
              <w:pStyle w:val="TAH"/>
            </w:pPr>
            <w:r w:rsidRPr="00F56DB7">
              <w:t>Header/param</w:t>
            </w:r>
          </w:p>
        </w:tc>
        <w:tc>
          <w:tcPr>
            <w:tcW w:w="872" w:type="dxa"/>
            <w:tcBorders>
              <w:bottom w:val="single" w:sz="4" w:space="0" w:color="auto"/>
            </w:tcBorders>
          </w:tcPr>
          <w:p w14:paraId="5BA8F627" w14:textId="77777777" w:rsidR="00886AC5" w:rsidRPr="00F56DB7" w:rsidRDefault="00886AC5" w:rsidP="00CC08CF">
            <w:pPr>
              <w:pStyle w:val="TAH"/>
            </w:pPr>
            <w:r w:rsidRPr="00F56DB7">
              <w:t>Cond</w:t>
            </w:r>
          </w:p>
        </w:tc>
        <w:tc>
          <w:tcPr>
            <w:tcW w:w="4691" w:type="dxa"/>
            <w:tcBorders>
              <w:bottom w:val="single" w:sz="4" w:space="0" w:color="auto"/>
            </w:tcBorders>
          </w:tcPr>
          <w:p w14:paraId="7BF81938" w14:textId="77777777" w:rsidR="00886AC5" w:rsidRPr="00F56DB7" w:rsidRDefault="00886AC5" w:rsidP="00CC08CF">
            <w:pPr>
              <w:pStyle w:val="TAH"/>
            </w:pPr>
            <w:r w:rsidRPr="00F56DB7">
              <w:t>Value/remark</w:t>
            </w:r>
          </w:p>
        </w:tc>
        <w:tc>
          <w:tcPr>
            <w:tcW w:w="742" w:type="dxa"/>
            <w:tcBorders>
              <w:bottom w:val="single" w:sz="4" w:space="0" w:color="auto"/>
            </w:tcBorders>
          </w:tcPr>
          <w:p w14:paraId="77EC7E7D" w14:textId="77777777" w:rsidR="00886AC5" w:rsidRPr="00F56DB7" w:rsidRDefault="00886AC5" w:rsidP="00CC08CF">
            <w:pPr>
              <w:pStyle w:val="TAH"/>
            </w:pPr>
            <w:proofErr w:type="spellStart"/>
            <w:r w:rsidRPr="00F56DB7">
              <w:t>Rel</w:t>
            </w:r>
            <w:proofErr w:type="spellEnd"/>
          </w:p>
        </w:tc>
        <w:tc>
          <w:tcPr>
            <w:tcW w:w="1546" w:type="dxa"/>
            <w:tcBorders>
              <w:bottom w:val="single" w:sz="4" w:space="0" w:color="auto"/>
            </w:tcBorders>
          </w:tcPr>
          <w:p w14:paraId="46BD7912" w14:textId="77777777" w:rsidR="00886AC5" w:rsidRPr="00F56DB7" w:rsidRDefault="00886AC5" w:rsidP="00CC08CF">
            <w:pPr>
              <w:pStyle w:val="TAH"/>
            </w:pPr>
            <w:r w:rsidRPr="00F56DB7">
              <w:t>Reference</w:t>
            </w:r>
          </w:p>
        </w:tc>
      </w:tr>
      <w:tr w:rsidR="005A1552" w:rsidRPr="00F56DB7" w14:paraId="7211BA6C"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31AF27A" w14:textId="77777777" w:rsidR="005A1552" w:rsidRPr="00F56DB7" w:rsidRDefault="005A1552" w:rsidP="005A1552">
            <w:pPr>
              <w:pStyle w:val="TAL"/>
              <w:rPr>
                <w:b/>
              </w:rPr>
            </w:pPr>
            <w:r w:rsidRPr="00F56DB7">
              <w:rPr>
                <w:b/>
              </w:rPr>
              <w:t>Contact</w:t>
            </w:r>
          </w:p>
          <w:p w14:paraId="6BD51E71" w14:textId="77777777" w:rsidR="005A1552" w:rsidRPr="00F56DB7" w:rsidRDefault="005A1552" w:rsidP="005A1552">
            <w:pPr>
              <w:pStyle w:val="TAL"/>
            </w:pPr>
            <w:r w:rsidRPr="00F56DB7">
              <w:tab/>
              <w:t>feature-param</w:t>
            </w:r>
          </w:p>
        </w:tc>
        <w:tc>
          <w:tcPr>
            <w:tcW w:w="872" w:type="dxa"/>
            <w:tcBorders>
              <w:bottom w:val="single" w:sz="4" w:space="0" w:color="auto"/>
            </w:tcBorders>
          </w:tcPr>
          <w:p w14:paraId="69FDB315" w14:textId="77777777" w:rsidR="005A1552" w:rsidRPr="00F56DB7" w:rsidRDefault="005A1552" w:rsidP="005A1552">
            <w:pPr>
              <w:pStyle w:val="TAH"/>
              <w:rPr>
                <w:b w:val="0"/>
              </w:rPr>
            </w:pPr>
          </w:p>
        </w:tc>
        <w:tc>
          <w:tcPr>
            <w:tcW w:w="4691" w:type="dxa"/>
            <w:tcBorders>
              <w:bottom w:val="single" w:sz="4" w:space="0" w:color="auto"/>
            </w:tcBorders>
          </w:tcPr>
          <w:p w14:paraId="44CC2B55" w14:textId="77777777" w:rsidR="005A1552" w:rsidRPr="00F56DB7" w:rsidRDefault="005A1552" w:rsidP="005A1552">
            <w:pPr>
              <w:pStyle w:val="TAL"/>
            </w:pPr>
            <w:r w:rsidRPr="00F56DB7">
              <w:t>Feature-param is same as TS 34.229-5, Step 7 of A.4.1a except adding one tag as follow:</w:t>
            </w:r>
          </w:p>
          <w:p w14:paraId="67A73BA3" w14:textId="77777777" w:rsidR="005A1552" w:rsidRPr="00F56DB7" w:rsidRDefault="005A1552" w:rsidP="005A1552">
            <w:pPr>
              <w:pStyle w:val="TAL"/>
            </w:pPr>
          </w:p>
          <w:p w14:paraId="15A7BB4D"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5EC93FB4" w14:textId="77777777" w:rsidR="005A1552" w:rsidRPr="00F56DB7" w:rsidRDefault="005A1552" w:rsidP="005A1552">
            <w:pPr>
              <w:pStyle w:val="TAH"/>
            </w:pPr>
          </w:p>
        </w:tc>
        <w:tc>
          <w:tcPr>
            <w:tcW w:w="1546" w:type="dxa"/>
            <w:tcBorders>
              <w:bottom w:val="single" w:sz="4" w:space="0" w:color="auto"/>
            </w:tcBorders>
          </w:tcPr>
          <w:p w14:paraId="2ACC136B" w14:textId="66800EFC" w:rsidR="005A1552" w:rsidRPr="00F56DB7" w:rsidRDefault="005A1552" w:rsidP="005A1552">
            <w:pPr>
              <w:pStyle w:val="TAH"/>
              <w:jc w:val="left"/>
              <w:rPr>
                <w:b w:val="0"/>
              </w:rPr>
            </w:pPr>
            <w:r w:rsidRPr="00F56DB7">
              <w:rPr>
                <w:b w:val="0"/>
              </w:rPr>
              <w:t xml:space="preserve">TS 24.186 </w:t>
            </w:r>
            <w:r>
              <w:rPr>
                <w:b w:val="0"/>
              </w:rPr>
              <w:t>[54]</w:t>
            </w:r>
          </w:p>
        </w:tc>
      </w:tr>
      <w:tr w:rsidR="00886AC5" w:rsidRPr="00F56DB7" w14:paraId="51BEE2B5"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2D29B72C" w14:textId="77777777" w:rsidR="00886AC5" w:rsidRPr="00F56DB7" w:rsidRDefault="00886AC5" w:rsidP="00CC08CF">
            <w:pPr>
              <w:pStyle w:val="TAL"/>
            </w:pPr>
            <w:r w:rsidRPr="00F56DB7">
              <w:rPr>
                <w:b/>
                <w:szCs w:val="24"/>
                <w:lang w:eastAsia="zh-CN"/>
              </w:rPr>
              <w:t>Message-body</w:t>
            </w:r>
          </w:p>
        </w:tc>
        <w:tc>
          <w:tcPr>
            <w:tcW w:w="872" w:type="dxa"/>
          </w:tcPr>
          <w:p w14:paraId="3464E93A" w14:textId="77777777" w:rsidR="00886AC5" w:rsidRPr="00F56DB7" w:rsidRDefault="00886AC5" w:rsidP="00CC08CF">
            <w:pPr>
              <w:pStyle w:val="TAH"/>
              <w:rPr>
                <w:b w:val="0"/>
                <w:lang w:eastAsia="zh-CN"/>
              </w:rPr>
            </w:pPr>
            <w:r w:rsidRPr="00F56DB7">
              <w:rPr>
                <w:b w:val="0"/>
                <w:lang w:eastAsia="zh-CN"/>
              </w:rPr>
              <w:t>A1</w:t>
            </w:r>
          </w:p>
        </w:tc>
        <w:tc>
          <w:tcPr>
            <w:tcW w:w="4691" w:type="dxa"/>
          </w:tcPr>
          <w:p w14:paraId="1E543289" w14:textId="77777777" w:rsidR="00886AC5" w:rsidRPr="00F56DB7" w:rsidRDefault="00886AC5" w:rsidP="00CC08CF">
            <w:pPr>
              <w:pStyle w:val="TAL"/>
            </w:pPr>
            <w:r w:rsidRPr="00F56DB7">
              <w:rPr>
                <w:rFonts w:eastAsia="MS Gothic"/>
              </w:rPr>
              <w:t xml:space="preserve">SDP body is same as </w:t>
            </w:r>
            <w:r w:rsidRPr="00F56DB7">
              <w:t>TS 34.229-5, Step 7 of A.4.1a except adding one Media description as follow:</w:t>
            </w:r>
          </w:p>
          <w:p w14:paraId="1F236ACB" w14:textId="77777777" w:rsidR="00886AC5" w:rsidRPr="00F56DB7" w:rsidRDefault="00886AC5" w:rsidP="00CC08CF">
            <w:pPr>
              <w:pStyle w:val="TAL"/>
              <w:rPr>
                <w:b/>
                <w:lang w:eastAsia="zh-CN"/>
              </w:rPr>
            </w:pPr>
          </w:p>
          <w:p w14:paraId="2CC4A9FD" w14:textId="77777777" w:rsidR="00886AC5" w:rsidRPr="00F56DB7" w:rsidRDefault="00886AC5" w:rsidP="00CC08CF">
            <w:pPr>
              <w:pStyle w:val="TAL"/>
              <w:rPr>
                <w:b/>
                <w:lang w:eastAsia="zh-CN"/>
              </w:rPr>
            </w:pPr>
            <w:r w:rsidRPr="00F56DB7">
              <w:rPr>
                <w:b/>
                <w:lang w:eastAsia="zh-CN"/>
              </w:rPr>
              <w:t>Media description for IMS data channel:</w:t>
            </w:r>
          </w:p>
          <w:p w14:paraId="0FBA2A40" w14:textId="7CBEED3A" w:rsidR="00886AC5" w:rsidRPr="00F56DB7" w:rsidRDefault="00886AC5" w:rsidP="00CC08CF">
            <w:pPr>
              <w:pStyle w:val="TAL"/>
              <w:rPr>
                <w:lang w:eastAsia="zh-CN"/>
              </w:rPr>
            </w:pPr>
            <w:r w:rsidRPr="00F56DB7">
              <w:rPr>
                <w:lang w:eastAsia="zh-CN"/>
              </w:rPr>
              <w:t>Same as it in the 183 Session Progress  message.</w:t>
            </w:r>
          </w:p>
          <w:p w14:paraId="73F39CD5" w14:textId="77777777" w:rsidR="00886AC5" w:rsidRPr="00F56DB7" w:rsidRDefault="00886AC5" w:rsidP="00CC08CF">
            <w:pPr>
              <w:pStyle w:val="TAL"/>
              <w:rPr>
                <w:lang w:eastAsia="zh-CN"/>
              </w:rPr>
            </w:pPr>
          </w:p>
          <w:p w14:paraId="63D4916F" w14:textId="77777777" w:rsidR="00886AC5" w:rsidRPr="00F56DB7" w:rsidRDefault="00886AC5" w:rsidP="00CC08CF">
            <w:pPr>
              <w:pStyle w:val="TAL"/>
              <w:rPr>
                <w:b/>
                <w:lang w:eastAsia="zh-CN"/>
              </w:rPr>
            </w:pPr>
            <w:r w:rsidRPr="00F56DB7">
              <w:rPr>
                <w:b/>
                <w:lang w:eastAsia="zh-CN"/>
              </w:rPr>
              <w:t>Attributes for media for IMS data channel:</w:t>
            </w:r>
          </w:p>
          <w:p w14:paraId="6CDC4B7A" w14:textId="77777777" w:rsidR="00886AC5" w:rsidRPr="00F56DB7" w:rsidRDefault="00886AC5" w:rsidP="00CC08CF">
            <w:pPr>
              <w:pStyle w:val="TAL"/>
              <w:rPr>
                <w:lang w:eastAsia="zh-CN"/>
              </w:rPr>
            </w:pPr>
            <w:r w:rsidRPr="00F56DB7">
              <w:rPr>
                <w:lang w:eastAsia="zh-CN"/>
              </w:rPr>
              <w:t>Same as it in the 183 Session Progress message.</w:t>
            </w:r>
          </w:p>
        </w:tc>
        <w:tc>
          <w:tcPr>
            <w:tcW w:w="742" w:type="dxa"/>
          </w:tcPr>
          <w:p w14:paraId="5A4886B2" w14:textId="77777777" w:rsidR="00886AC5" w:rsidRPr="00F56DB7" w:rsidRDefault="00886AC5" w:rsidP="00CC08CF">
            <w:pPr>
              <w:pStyle w:val="TAH"/>
            </w:pPr>
          </w:p>
        </w:tc>
        <w:tc>
          <w:tcPr>
            <w:tcW w:w="1546" w:type="dxa"/>
          </w:tcPr>
          <w:p w14:paraId="3CB6F417" w14:textId="77777777" w:rsidR="00886AC5" w:rsidRPr="00F56DB7" w:rsidRDefault="00886AC5" w:rsidP="00CC08CF">
            <w:pPr>
              <w:pStyle w:val="TAL"/>
            </w:pPr>
            <w:r w:rsidRPr="00F56DB7">
              <w:t>TS 26.114 [33]</w:t>
            </w:r>
          </w:p>
        </w:tc>
      </w:tr>
      <w:tr w:rsidR="00886AC5" w:rsidRPr="00F56DB7" w14:paraId="62040153"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230C171E" w14:textId="77777777" w:rsidR="00886AC5" w:rsidRPr="00F56DB7" w:rsidRDefault="00886AC5" w:rsidP="00CC08CF">
            <w:pPr>
              <w:pStyle w:val="TAL"/>
              <w:rPr>
                <w:b/>
                <w:szCs w:val="24"/>
                <w:lang w:eastAsia="zh-CN"/>
              </w:rPr>
            </w:pPr>
          </w:p>
        </w:tc>
        <w:tc>
          <w:tcPr>
            <w:tcW w:w="872" w:type="dxa"/>
            <w:tcBorders>
              <w:bottom w:val="single" w:sz="4" w:space="0" w:color="auto"/>
            </w:tcBorders>
          </w:tcPr>
          <w:p w14:paraId="21DF99D0" w14:textId="77777777" w:rsidR="00886AC5" w:rsidRPr="00F56DB7" w:rsidRDefault="00886AC5" w:rsidP="00CC08CF">
            <w:pPr>
              <w:pStyle w:val="TAH"/>
              <w:rPr>
                <w:b w:val="0"/>
                <w:lang w:eastAsia="zh-CN"/>
              </w:rPr>
            </w:pPr>
            <w:r w:rsidRPr="00F56DB7">
              <w:rPr>
                <w:b w:val="0"/>
                <w:lang w:eastAsia="zh-CN"/>
              </w:rPr>
              <w:t>A2</w:t>
            </w:r>
          </w:p>
        </w:tc>
        <w:tc>
          <w:tcPr>
            <w:tcW w:w="4691" w:type="dxa"/>
            <w:tcBorders>
              <w:bottom w:val="single" w:sz="4" w:space="0" w:color="auto"/>
            </w:tcBorders>
          </w:tcPr>
          <w:p w14:paraId="1A1C9815" w14:textId="77777777" w:rsidR="00886AC5" w:rsidRPr="00F56DB7" w:rsidRDefault="00886AC5" w:rsidP="00CC08CF">
            <w:pPr>
              <w:pStyle w:val="TAL"/>
              <w:rPr>
                <w:rFonts w:eastAsia="MS Gothic"/>
              </w:rPr>
            </w:pPr>
            <w:r w:rsidRPr="00F56DB7">
              <w:rPr>
                <w:rFonts w:eastAsia="MS Gothic"/>
              </w:rPr>
              <w:t xml:space="preserve">SDP body is same as </w:t>
            </w:r>
            <w:r w:rsidRPr="00F56DB7">
              <w:t>TS 34.229-5, Step 7 of A.4.1a</w:t>
            </w:r>
          </w:p>
        </w:tc>
        <w:tc>
          <w:tcPr>
            <w:tcW w:w="742" w:type="dxa"/>
            <w:tcBorders>
              <w:bottom w:val="single" w:sz="4" w:space="0" w:color="auto"/>
            </w:tcBorders>
          </w:tcPr>
          <w:p w14:paraId="56031719" w14:textId="77777777" w:rsidR="00886AC5" w:rsidRPr="00F56DB7" w:rsidRDefault="00886AC5" w:rsidP="00CC08CF">
            <w:pPr>
              <w:pStyle w:val="TAH"/>
            </w:pPr>
          </w:p>
        </w:tc>
        <w:tc>
          <w:tcPr>
            <w:tcW w:w="1546" w:type="dxa"/>
            <w:tcBorders>
              <w:bottom w:val="single" w:sz="4" w:space="0" w:color="auto"/>
            </w:tcBorders>
          </w:tcPr>
          <w:p w14:paraId="4F9A0022" w14:textId="77777777" w:rsidR="00886AC5" w:rsidRPr="00F56DB7" w:rsidRDefault="00886AC5" w:rsidP="00CC08CF">
            <w:pPr>
              <w:pStyle w:val="TAH"/>
            </w:pPr>
          </w:p>
        </w:tc>
      </w:tr>
    </w:tbl>
    <w:p w14:paraId="4EB3B959" w14:textId="77777777" w:rsidR="00886AC5" w:rsidRPr="00F56DB7" w:rsidRDefault="00886AC5" w:rsidP="00886AC5"/>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886AC5" w:rsidRPr="00F56DB7" w14:paraId="6D88B03D" w14:textId="77777777" w:rsidTr="00CC08CF">
        <w:trPr>
          <w:cantSplit/>
          <w:jc w:val="center"/>
        </w:trPr>
        <w:tc>
          <w:tcPr>
            <w:tcW w:w="1835" w:type="dxa"/>
            <w:tcBorders>
              <w:bottom w:val="single" w:sz="4" w:space="0" w:color="auto"/>
              <w:right w:val="single" w:sz="4" w:space="0" w:color="auto"/>
            </w:tcBorders>
          </w:tcPr>
          <w:p w14:paraId="5FDA7042" w14:textId="77777777" w:rsidR="00886AC5" w:rsidRPr="00F56DB7" w:rsidRDefault="00886AC5"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5A118784" w14:textId="77777777" w:rsidR="00886AC5" w:rsidRPr="00F56DB7" w:rsidRDefault="00886AC5" w:rsidP="00CC08CF">
            <w:pPr>
              <w:spacing w:after="0"/>
              <w:jc w:val="center"/>
              <w:rPr>
                <w:rFonts w:ascii="Arial" w:hAnsi="Arial"/>
                <w:b/>
                <w:sz w:val="18"/>
              </w:rPr>
            </w:pPr>
            <w:r w:rsidRPr="00F56DB7">
              <w:rPr>
                <w:rFonts w:ascii="Arial" w:hAnsi="Arial"/>
                <w:b/>
                <w:sz w:val="18"/>
              </w:rPr>
              <w:t>Explanation</w:t>
            </w:r>
          </w:p>
        </w:tc>
      </w:tr>
      <w:tr w:rsidR="00886AC5" w:rsidRPr="00F56DB7" w14:paraId="47DE9CE4" w14:textId="77777777" w:rsidTr="00CC08CF">
        <w:trPr>
          <w:cantSplit/>
          <w:jc w:val="center"/>
        </w:trPr>
        <w:tc>
          <w:tcPr>
            <w:tcW w:w="1835" w:type="dxa"/>
            <w:tcBorders>
              <w:top w:val="single" w:sz="4" w:space="0" w:color="auto"/>
              <w:bottom w:val="single" w:sz="4" w:space="0" w:color="auto"/>
              <w:right w:val="single" w:sz="4" w:space="0" w:color="auto"/>
            </w:tcBorders>
          </w:tcPr>
          <w:p w14:paraId="2FDDF378" w14:textId="77777777" w:rsidR="00886AC5" w:rsidRPr="00F56DB7" w:rsidRDefault="00886AC5"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70D21E3A" w14:textId="77777777" w:rsidR="00886AC5" w:rsidRPr="00F56DB7" w:rsidRDefault="00886AC5" w:rsidP="00CC08CF">
            <w:pPr>
              <w:spacing w:after="0"/>
              <w:rPr>
                <w:rFonts w:ascii="Arial" w:eastAsia="MS Gothic" w:hAnsi="Arial"/>
                <w:sz w:val="18"/>
              </w:rPr>
            </w:pPr>
            <w:r w:rsidRPr="00F56DB7">
              <w:rPr>
                <w:rFonts w:ascii="Arial" w:eastAsia="MS Gothic" w:hAnsi="Arial"/>
                <w:sz w:val="18"/>
              </w:rPr>
              <w:t>INVITE includes SDP offer containing media lines both for voice and IMS data channel in Step8.</w:t>
            </w:r>
          </w:p>
        </w:tc>
      </w:tr>
      <w:tr w:rsidR="00886AC5" w:rsidRPr="00F56DB7" w14:paraId="6E4F32F4" w14:textId="77777777" w:rsidTr="00CC08CF">
        <w:trPr>
          <w:cantSplit/>
          <w:jc w:val="center"/>
        </w:trPr>
        <w:tc>
          <w:tcPr>
            <w:tcW w:w="1835" w:type="dxa"/>
            <w:tcBorders>
              <w:top w:val="single" w:sz="4" w:space="0" w:color="auto"/>
              <w:bottom w:val="single" w:sz="4" w:space="0" w:color="auto"/>
              <w:right w:val="single" w:sz="4" w:space="0" w:color="auto"/>
            </w:tcBorders>
          </w:tcPr>
          <w:p w14:paraId="4235C08D" w14:textId="77777777" w:rsidR="00886AC5" w:rsidRPr="00F56DB7" w:rsidRDefault="00886AC5"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2328C661" w14:textId="77777777" w:rsidR="00886AC5" w:rsidRPr="00F56DB7" w:rsidRDefault="00886AC5" w:rsidP="00CC08CF">
            <w:pPr>
              <w:spacing w:after="0"/>
              <w:rPr>
                <w:rFonts w:ascii="Arial" w:hAnsi="Arial"/>
                <w:sz w:val="18"/>
              </w:rPr>
            </w:pPr>
            <w:r w:rsidRPr="00F56DB7">
              <w:rPr>
                <w:rFonts w:ascii="Arial" w:eastAsia="MS Gothic" w:hAnsi="Arial"/>
                <w:sz w:val="18"/>
              </w:rPr>
              <w:t>INVITE includes SDP offer containing media lines only for voice in Step8.</w:t>
            </w:r>
          </w:p>
        </w:tc>
      </w:tr>
    </w:tbl>
    <w:p w14:paraId="6F62B1ED" w14:textId="77777777" w:rsidR="00886AC5" w:rsidRPr="00F56DB7" w:rsidRDefault="00886AC5" w:rsidP="00886AC5"/>
    <w:p w14:paraId="3850B188" w14:textId="77777777" w:rsidR="00886AC5" w:rsidRPr="00F56DB7" w:rsidRDefault="00886AC5" w:rsidP="00886AC5">
      <w:pPr>
        <w:pStyle w:val="TH"/>
      </w:pPr>
      <w:r w:rsidRPr="00F56DB7">
        <w:t xml:space="preserve">Table 7.40.3.3-4: </w:t>
      </w:r>
      <w:r w:rsidRPr="00F56DB7">
        <w:rPr>
          <w:rFonts w:eastAsia="MS Gothic"/>
        </w:rPr>
        <w:t>200 OK for INVITE</w:t>
      </w:r>
      <w:r w:rsidRPr="00F56DB7">
        <w:t xml:space="preserve"> (step 21, table 7.4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AC5" w:rsidRPr="00F56DB7" w14:paraId="3CA53990" w14:textId="77777777" w:rsidTr="00CC08CF">
        <w:trPr>
          <w:jc w:val="center"/>
        </w:trPr>
        <w:tc>
          <w:tcPr>
            <w:tcW w:w="9639" w:type="dxa"/>
            <w:gridSpan w:val="5"/>
          </w:tcPr>
          <w:p w14:paraId="0AB77F8F" w14:textId="77777777" w:rsidR="00886AC5" w:rsidRPr="00F56DB7" w:rsidRDefault="00886AC5" w:rsidP="00CC08CF">
            <w:pPr>
              <w:pStyle w:val="TAL"/>
            </w:pPr>
            <w:r w:rsidRPr="00F56DB7">
              <w:t>Derivation Path: TS 34.229-5, Step 11 of A.4.1a, with following exceptions</w:t>
            </w:r>
          </w:p>
        </w:tc>
      </w:tr>
      <w:tr w:rsidR="00886AC5" w:rsidRPr="00F56DB7" w14:paraId="116F707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99E0E06" w14:textId="77777777" w:rsidR="00886AC5" w:rsidRPr="00F56DB7" w:rsidRDefault="00886AC5" w:rsidP="00CC08CF">
            <w:pPr>
              <w:pStyle w:val="TAH"/>
            </w:pPr>
            <w:r w:rsidRPr="00F56DB7">
              <w:t>Header/param</w:t>
            </w:r>
          </w:p>
        </w:tc>
        <w:tc>
          <w:tcPr>
            <w:tcW w:w="872" w:type="dxa"/>
            <w:tcBorders>
              <w:bottom w:val="single" w:sz="4" w:space="0" w:color="auto"/>
            </w:tcBorders>
          </w:tcPr>
          <w:p w14:paraId="2F8CC550" w14:textId="77777777" w:rsidR="00886AC5" w:rsidRPr="00F56DB7" w:rsidRDefault="00886AC5" w:rsidP="00CC08CF">
            <w:pPr>
              <w:pStyle w:val="TAH"/>
            </w:pPr>
            <w:r w:rsidRPr="00F56DB7">
              <w:t>Cond</w:t>
            </w:r>
          </w:p>
        </w:tc>
        <w:tc>
          <w:tcPr>
            <w:tcW w:w="4691" w:type="dxa"/>
            <w:tcBorders>
              <w:bottom w:val="single" w:sz="4" w:space="0" w:color="auto"/>
            </w:tcBorders>
          </w:tcPr>
          <w:p w14:paraId="467A4C54" w14:textId="77777777" w:rsidR="00886AC5" w:rsidRPr="00F56DB7" w:rsidRDefault="00886AC5" w:rsidP="00CC08CF">
            <w:pPr>
              <w:pStyle w:val="TAH"/>
            </w:pPr>
            <w:r w:rsidRPr="00F56DB7">
              <w:t>Value/remark</w:t>
            </w:r>
          </w:p>
        </w:tc>
        <w:tc>
          <w:tcPr>
            <w:tcW w:w="742" w:type="dxa"/>
            <w:tcBorders>
              <w:bottom w:val="single" w:sz="4" w:space="0" w:color="auto"/>
            </w:tcBorders>
          </w:tcPr>
          <w:p w14:paraId="5CCF0A2E" w14:textId="77777777" w:rsidR="00886AC5" w:rsidRPr="00F56DB7" w:rsidRDefault="00886AC5" w:rsidP="00CC08CF">
            <w:pPr>
              <w:pStyle w:val="TAH"/>
            </w:pPr>
            <w:proofErr w:type="spellStart"/>
            <w:r w:rsidRPr="00F56DB7">
              <w:t>Rel</w:t>
            </w:r>
            <w:proofErr w:type="spellEnd"/>
          </w:p>
        </w:tc>
        <w:tc>
          <w:tcPr>
            <w:tcW w:w="1546" w:type="dxa"/>
            <w:tcBorders>
              <w:bottom w:val="single" w:sz="4" w:space="0" w:color="auto"/>
            </w:tcBorders>
          </w:tcPr>
          <w:p w14:paraId="0DC6747C" w14:textId="77777777" w:rsidR="00886AC5" w:rsidRPr="00F56DB7" w:rsidRDefault="00886AC5" w:rsidP="00CC08CF">
            <w:pPr>
              <w:pStyle w:val="TAH"/>
            </w:pPr>
            <w:r w:rsidRPr="00F56DB7">
              <w:t>Reference</w:t>
            </w:r>
          </w:p>
        </w:tc>
      </w:tr>
      <w:tr w:rsidR="005A1552" w:rsidRPr="00F56DB7" w14:paraId="552D2B50"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B3B7B7E" w14:textId="77777777" w:rsidR="005A1552" w:rsidRPr="00F56DB7" w:rsidRDefault="005A1552" w:rsidP="005A1552">
            <w:pPr>
              <w:pStyle w:val="TAL"/>
              <w:rPr>
                <w:b/>
              </w:rPr>
            </w:pPr>
            <w:r w:rsidRPr="00F56DB7">
              <w:rPr>
                <w:b/>
              </w:rPr>
              <w:t>Contact</w:t>
            </w:r>
          </w:p>
          <w:p w14:paraId="33FD9C4A" w14:textId="77777777" w:rsidR="005A1552" w:rsidRPr="00F56DB7" w:rsidRDefault="005A1552" w:rsidP="005A1552">
            <w:pPr>
              <w:pStyle w:val="TAL"/>
            </w:pPr>
            <w:r w:rsidRPr="00F56DB7">
              <w:tab/>
              <w:t>feature-param</w:t>
            </w:r>
          </w:p>
        </w:tc>
        <w:tc>
          <w:tcPr>
            <w:tcW w:w="872" w:type="dxa"/>
            <w:tcBorders>
              <w:bottom w:val="single" w:sz="4" w:space="0" w:color="auto"/>
            </w:tcBorders>
          </w:tcPr>
          <w:p w14:paraId="2361A51E" w14:textId="77777777" w:rsidR="005A1552" w:rsidRPr="00F56DB7" w:rsidRDefault="005A1552" w:rsidP="005A1552">
            <w:pPr>
              <w:pStyle w:val="TAH"/>
              <w:rPr>
                <w:b w:val="0"/>
              </w:rPr>
            </w:pPr>
          </w:p>
        </w:tc>
        <w:tc>
          <w:tcPr>
            <w:tcW w:w="4691" w:type="dxa"/>
            <w:tcBorders>
              <w:bottom w:val="single" w:sz="4" w:space="0" w:color="auto"/>
            </w:tcBorders>
          </w:tcPr>
          <w:p w14:paraId="74082864" w14:textId="77777777" w:rsidR="005A1552" w:rsidRPr="00F56DB7" w:rsidRDefault="005A1552" w:rsidP="005A1552">
            <w:pPr>
              <w:pStyle w:val="TAL"/>
            </w:pPr>
            <w:r w:rsidRPr="00F56DB7">
              <w:t>Feature-param is same as TS 34.229-5, Step 11 of A.4.1a except adding one tag as follow:</w:t>
            </w:r>
          </w:p>
          <w:p w14:paraId="780282E1" w14:textId="77777777" w:rsidR="005A1552" w:rsidRPr="00F56DB7" w:rsidRDefault="005A1552" w:rsidP="005A1552">
            <w:pPr>
              <w:pStyle w:val="TAL"/>
            </w:pPr>
          </w:p>
          <w:p w14:paraId="1363EA00" w14:textId="77777777" w:rsidR="005A1552" w:rsidRPr="00F56DB7" w:rsidRDefault="005A1552" w:rsidP="005A1552">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7B14CA01" w14:textId="77777777" w:rsidR="005A1552" w:rsidRPr="00F56DB7" w:rsidRDefault="005A1552" w:rsidP="005A1552">
            <w:pPr>
              <w:pStyle w:val="TAH"/>
            </w:pPr>
          </w:p>
        </w:tc>
        <w:tc>
          <w:tcPr>
            <w:tcW w:w="1546" w:type="dxa"/>
            <w:tcBorders>
              <w:bottom w:val="single" w:sz="4" w:space="0" w:color="auto"/>
            </w:tcBorders>
          </w:tcPr>
          <w:p w14:paraId="65A71067" w14:textId="59CBBC4D" w:rsidR="005A1552" w:rsidRPr="00F56DB7" w:rsidRDefault="005A1552" w:rsidP="005A1552">
            <w:pPr>
              <w:pStyle w:val="TAH"/>
              <w:jc w:val="left"/>
              <w:rPr>
                <w:b w:val="0"/>
              </w:rPr>
            </w:pPr>
            <w:r w:rsidRPr="00F56DB7">
              <w:rPr>
                <w:b w:val="0"/>
              </w:rPr>
              <w:t xml:space="preserve">TS 24.186 </w:t>
            </w:r>
            <w:r>
              <w:rPr>
                <w:b w:val="0"/>
              </w:rPr>
              <w:t>[54]</w:t>
            </w:r>
          </w:p>
        </w:tc>
      </w:tr>
    </w:tbl>
    <w:p w14:paraId="40E38B7B" w14:textId="77777777" w:rsidR="00886AC5" w:rsidRPr="00F56DB7" w:rsidRDefault="00886AC5" w:rsidP="00886AC5"/>
    <w:p w14:paraId="746ACB57" w14:textId="77777777" w:rsidR="00886AC5" w:rsidRPr="00F56DB7" w:rsidRDefault="00886AC5" w:rsidP="00886AC5">
      <w:pPr>
        <w:pStyle w:val="TH"/>
      </w:pPr>
      <w:r w:rsidRPr="00F56DB7">
        <w:t>Table 7.40.3.3-3: re-INVITE (step 24a1, table 7.4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AC5" w:rsidRPr="00F56DB7" w14:paraId="05FA3B96" w14:textId="77777777" w:rsidTr="00CC08CF">
        <w:trPr>
          <w:jc w:val="center"/>
        </w:trPr>
        <w:tc>
          <w:tcPr>
            <w:tcW w:w="9639" w:type="dxa"/>
            <w:gridSpan w:val="5"/>
          </w:tcPr>
          <w:p w14:paraId="4007CAC2" w14:textId="77777777" w:rsidR="00886AC5" w:rsidRPr="00F56DB7" w:rsidRDefault="00886AC5" w:rsidP="00CC08CF">
            <w:pPr>
              <w:pStyle w:val="TAL"/>
            </w:pPr>
            <w:r w:rsidRPr="00F56DB7">
              <w:t>Derivation Path: TS 34.229-1 [2], Annex A.2.1, condition A5</w:t>
            </w:r>
          </w:p>
        </w:tc>
      </w:tr>
      <w:tr w:rsidR="00886AC5" w:rsidRPr="00F56DB7" w14:paraId="2E0427B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BCCAB6D" w14:textId="77777777" w:rsidR="00886AC5" w:rsidRPr="00F56DB7" w:rsidRDefault="00886AC5" w:rsidP="00CC08CF">
            <w:pPr>
              <w:pStyle w:val="TAH"/>
            </w:pPr>
            <w:r w:rsidRPr="00F56DB7">
              <w:t>Header/param</w:t>
            </w:r>
          </w:p>
        </w:tc>
        <w:tc>
          <w:tcPr>
            <w:tcW w:w="872" w:type="dxa"/>
            <w:tcBorders>
              <w:bottom w:val="single" w:sz="4" w:space="0" w:color="auto"/>
            </w:tcBorders>
          </w:tcPr>
          <w:p w14:paraId="25D96ECF" w14:textId="77777777" w:rsidR="00886AC5" w:rsidRPr="00F56DB7" w:rsidRDefault="00886AC5" w:rsidP="00CC08CF">
            <w:pPr>
              <w:pStyle w:val="TAH"/>
            </w:pPr>
            <w:r w:rsidRPr="00F56DB7">
              <w:t>Cond</w:t>
            </w:r>
          </w:p>
        </w:tc>
        <w:tc>
          <w:tcPr>
            <w:tcW w:w="4691" w:type="dxa"/>
            <w:tcBorders>
              <w:bottom w:val="single" w:sz="4" w:space="0" w:color="auto"/>
            </w:tcBorders>
          </w:tcPr>
          <w:p w14:paraId="217CB891" w14:textId="77777777" w:rsidR="00886AC5" w:rsidRPr="00F56DB7" w:rsidRDefault="00886AC5" w:rsidP="00CC08CF">
            <w:pPr>
              <w:pStyle w:val="TAH"/>
            </w:pPr>
            <w:r w:rsidRPr="00F56DB7">
              <w:t>Value/remark</w:t>
            </w:r>
          </w:p>
        </w:tc>
        <w:tc>
          <w:tcPr>
            <w:tcW w:w="742" w:type="dxa"/>
            <w:tcBorders>
              <w:bottom w:val="single" w:sz="4" w:space="0" w:color="auto"/>
            </w:tcBorders>
          </w:tcPr>
          <w:p w14:paraId="48C16373" w14:textId="77777777" w:rsidR="00886AC5" w:rsidRPr="00F56DB7" w:rsidRDefault="00886AC5" w:rsidP="00CC08CF">
            <w:pPr>
              <w:pStyle w:val="TAH"/>
            </w:pPr>
            <w:proofErr w:type="spellStart"/>
            <w:r w:rsidRPr="00F56DB7">
              <w:t>Rel</w:t>
            </w:r>
            <w:proofErr w:type="spellEnd"/>
          </w:p>
        </w:tc>
        <w:tc>
          <w:tcPr>
            <w:tcW w:w="1546" w:type="dxa"/>
            <w:tcBorders>
              <w:bottom w:val="single" w:sz="4" w:space="0" w:color="auto"/>
            </w:tcBorders>
          </w:tcPr>
          <w:p w14:paraId="3E110546" w14:textId="77777777" w:rsidR="00886AC5" w:rsidRPr="00F56DB7" w:rsidRDefault="00886AC5" w:rsidP="00CC08CF">
            <w:pPr>
              <w:pStyle w:val="TAH"/>
            </w:pPr>
            <w:r w:rsidRPr="00F56DB7">
              <w:t>Reference</w:t>
            </w:r>
          </w:p>
        </w:tc>
      </w:tr>
      <w:tr w:rsidR="005A1552" w:rsidRPr="00F56DB7" w14:paraId="3ECF101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707591A4" w14:textId="77777777" w:rsidR="005A1552" w:rsidRPr="00F56DB7" w:rsidRDefault="005A1552" w:rsidP="005A1552">
            <w:pPr>
              <w:pStyle w:val="TAL"/>
              <w:rPr>
                <w:b/>
              </w:rPr>
            </w:pPr>
            <w:r w:rsidRPr="00F56DB7">
              <w:rPr>
                <w:b/>
              </w:rPr>
              <w:t>Contact</w:t>
            </w:r>
          </w:p>
          <w:p w14:paraId="696136D0" w14:textId="77777777" w:rsidR="005A1552" w:rsidRPr="00F56DB7" w:rsidRDefault="005A1552" w:rsidP="005A1552">
            <w:pPr>
              <w:pStyle w:val="TAL"/>
              <w:rPr>
                <w:bCs/>
              </w:rPr>
            </w:pPr>
            <w:r w:rsidRPr="00F56DB7">
              <w:tab/>
              <w:t>feature-param</w:t>
            </w:r>
          </w:p>
        </w:tc>
        <w:tc>
          <w:tcPr>
            <w:tcW w:w="872" w:type="dxa"/>
            <w:tcBorders>
              <w:top w:val="single" w:sz="4" w:space="0" w:color="auto"/>
              <w:bottom w:val="single" w:sz="4" w:space="0" w:color="auto"/>
            </w:tcBorders>
          </w:tcPr>
          <w:p w14:paraId="5180BBAD" w14:textId="77777777" w:rsidR="005A1552" w:rsidRPr="00F56DB7" w:rsidRDefault="005A1552" w:rsidP="005A1552">
            <w:pPr>
              <w:pStyle w:val="TAL"/>
            </w:pPr>
          </w:p>
        </w:tc>
        <w:tc>
          <w:tcPr>
            <w:tcW w:w="4691" w:type="dxa"/>
            <w:tcBorders>
              <w:top w:val="single" w:sz="4" w:space="0" w:color="auto"/>
              <w:bottom w:val="single" w:sz="4" w:space="0" w:color="auto"/>
            </w:tcBorders>
          </w:tcPr>
          <w:p w14:paraId="52ACCE30" w14:textId="77777777" w:rsidR="005A1552" w:rsidRPr="00F56DB7" w:rsidRDefault="005A1552" w:rsidP="005A1552">
            <w:pPr>
              <w:pStyle w:val="TAL"/>
            </w:pPr>
            <w:r w:rsidRPr="00F56DB7">
              <w:t>Feature-param is same as TS 34.229-1 [2], Annex A.2.1 except adding one tag as follow:</w:t>
            </w:r>
          </w:p>
          <w:p w14:paraId="4A6EE852" w14:textId="77777777" w:rsidR="005A1552" w:rsidRPr="00F56DB7" w:rsidRDefault="005A1552" w:rsidP="005A1552">
            <w:pPr>
              <w:pStyle w:val="TAL"/>
              <w:rPr>
                <w:i/>
                <w:iCs/>
                <w:lang w:eastAsia="zh-CN"/>
              </w:rPr>
            </w:pPr>
          </w:p>
          <w:p w14:paraId="1BD36650" w14:textId="77777777" w:rsidR="005A1552" w:rsidRPr="00F56DB7" w:rsidRDefault="005A1552" w:rsidP="005A1552">
            <w:pPr>
              <w:pStyle w:val="TAL"/>
              <w:rPr>
                <w:i/>
                <w:iCs/>
                <w:lang w:eastAsia="zh-CN"/>
              </w:rPr>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2" w:type="dxa"/>
            <w:tcBorders>
              <w:top w:val="single" w:sz="4" w:space="0" w:color="auto"/>
              <w:bottom w:val="single" w:sz="4" w:space="0" w:color="auto"/>
            </w:tcBorders>
          </w:tcPr>
          <w:p w14:paraId="1808BA58" w14:textId="77777777" w:rsidR="005A1552" w:rsidRPr="00F56DB7" w:rsidRDefault="005A1552" w:rsidP="005A1552">
            <w:pPr>
              <w:pStyle w:val="TAL"/>
            </w:pPr>
          </w:p>
        </w:tc>
        <w:tc>
          <w:tcPr>
            <w:tcW w:w="1546" w:type="dxa"/>
            <w:tcBorders>
              <w:top w:val="single" w:sz="4" w:space="0" w:color="auto"/>
              <w:bottom w:val="single" w:sz="4" w:space="0" w:color="auto"/>
            </w:tcBorders>
          </w:tcPr>
          <w:p w14:paraId="573246B2" w14:textId="7803BF3E" w:rsidR="005A1552" w:rsidRPr="00F56DB7" w:rsidRDefault="005A1552" w:rsidP="005A1552">
            <w:pPr>
              <w:pStyle w:val="TAL"/>
            </w:pPr>
            <w:r w:rsidRPr="00F56DB7">
              <w:t xml:space="preserve">TS 24.186 </w:t>
            </w:r>
            <w:r>
              <w:t>[54]</w:t>
            </w:r>
          </w:p>
        </w:tc>
      </w:tr>
      <w:tr w:rsidR="0079324A" w:rsidRPr="00F56DB7" w14:paraId="577613D9" w14:textId="77777777" w:rsidTr="00683B8A">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28A89AF2" w14:textId="77777777" w:rsidR="0079324A" w:rsidRPr="00F56DB7" w:rsidRDefault="0079324A" w:rsidP="0079324A">
            <w:pPr>
              <w:pStyle w:val="TAL"/>
              <w:rPr>
                <w:b/>
              </w:rPr>
            </w:pPr>
            <w:r w:rsidRPr="00F56DB7">
              <w:rPr>
                <w:b/>
                <w:szCs w:val="24"/>
                <w:lang w:eastAsia="zh-CN"/>
              </w:rPr>
              <w:t>Message-body</w:t>
            </w:r>
          </w:p>
        </w:tc>
        <w:tc>
          <w:tcPr>
            <w:tcW w:w="872" w:type="dxa"/>
            <w:tcBorders>
              <w:top w:val="single" w:sz="4" w:space="0" w:color="auto"/>
              <w:bottom w:val="single" w:sz="4" w:space="0" w:color="auto"/>
            </w:tcBorders>
          </w:tcPr>
          <w:p w14:paraId="674CFAEC" w14:textId="77777777" w:rsidR="0079324A" w:rsidRPr="00F56DB7" w:rsidRDefault="0079324A" w:rsidP="0079324A">
            <w:pPr>
              <w:pStyle w:val="TAL"/>
            </w:pPr>
          </w:p>
        </w:tc>
        <w:tc>
          <w:tcPr>
            <w:tcW w:w="4691" w:type="dxa"/>
            <w:tcBorders>
              <w:top w:val="single" w:sz="4" w:space="0" w:color="auto"/>
              <w:bottom w:val="single" w:sz="4" w:space="0" w:color="auto"/>
            </w:tcBorders>
          </w:tcPr>
          <w:p w14:paraId="0F4314BE" w14:textId="77777777" w:rsidR="0079324A" w:rsidRPr="00F56DB7" w:rsidRDefault="0079324A" w:rsidP="0079324A">
            <w:pPr>
              <w:pStyle w:val="TAL"/>
            </w:pPr>
            <w:r w:rsidRPr="00F56DB7">
              <w:rPr>
                <w:lang w:eastAsia="zh-CN"/>
              </w:rPr>
              <w:t>SDP body</w:t>
            </w:r>
            <w:r w:rsidRPr="00F56DB7">
              <w:rPr>
                <w:rFonts w:eastAsia="MS Gothic"/>
              </w:rPr>
              <w:t xml:space="preserve"> is same as </w:t>
            </w:r>
            <w:r w:rsidRPr="00F56DB7">
              <w:t>TS 34.229-5, Step 6 of A.4.1a (UPDATE) with following exception:</w:t>
            </w:r>
          </w:p>
          <w:p w14:paraId="1B7F6ACF" w14:textId="77777777" w:rsidR="0079324A" w:rsidRPr="00F56DB7" w:rsidRDefault="0079324A" w:rsidP="0079324A">
            <w:pPr>
              <w:pStyle w:val="TAL"/>
            </w:pPr>
          </w:p>
          <w:p w14:paraId="02313A01" w14:textId="77777777" w:rsidR="0079324A" w:rsidRPr="00F56DB7" w:rsidRDefault="0079324A" w:rsidP="0079324A">
            <w:pPr>
              <w:pStyle w:val="TAL"/>
              <w:rPr>
                <w:lang w:eastAsia="zh-CN"/>
              </w:rPr>
            </w:pPr>
            <w:r w:rsidRPr="00F56DB7">
              <w:rPr>
                <w:b/>
                <w:lang w:eastAsia="zh-CN"/>
              </w:rPr>
              <w:t>Attributes for preconditions of audio media:</w:t>
            </w:r>
          </w:p>
          <w:p w14:paraId="358AF1AF"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w:t>
            </w:r>
            <w:proofErr w:type="spellStart"/>
            <w:r w:rsidRPr="00F56DB7">
              <w:rPr>
                <w:i/>
                <w:lang w:eastAsia="zh-CN"/>
              </w:rPr>
              <w:t>sendrecv</w:t>
            </w:r>
            <w:proofErr w:type="spellEnd"/>
          </w:p>
          <w:p w14:paraId="2E669EB2" w14:textId="77777777" w:rsidR="0079324A" w:rsidRPr="00F56DB7" w:rsidRDefault="0079324A" w:rsidP="0079324A">
            <w:pPr>
              <w:pStyle w:val="TAL"/>
            </w:pPr>
          </w:p>
          <w:p w14:paraId="31E2CE29" w14:textId="77777777" w:rsidR="0079324A" w:rsidRPr="00F56DB7" w:rsidRDefault="0079324A" w:rsidP="0079324A">
            <w:pPr>
              <w:pStyle w:val="TAL"/>
              <w:rPr>
                <w:b/>
                <w:lang w:eastAsia="zh-CN"/>
              </w:rPr>
            </w:pPr>
            <w:r w:rsidRPr="00F56DB7">
              <w:rPr>
                <w:b/>
                <w:lang w:eastAsia="zh-CN"/>
              </w:rPr>
              <w:t>Media description for IMS data channel:</w:t>
            </w:r>
          </w:p>
          <w:p w14:paraId="650BB6E9" w14:textId="77777777" w:rsidR="0079324A" w:rsidRPr="00F56DB7" w:rsidRDefault="0079324A" w:rsidP="0079324A">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0D74F572" w14:textId="77777777" w:rsidR="0079324A" w:rsidRPr="00F56DB7" w:rsidRDefault="0079324A" w:rsidP="0079324A">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5AF8BFFF" w14:textId="77777777" w:rsidR="0079324A" w:rsidRPr="00F56DB7" w:rsidRDefault="0079324A" w:rsidP="0079324A">
            <w:pPr>
              <w:pStyle w:val="TAL"/>
              <w:rPr>
                <w:lang w:eastAsia="zh-CN"/>
              </w:rPr>
            </w:pPr>
          </w:p>
          <w:p w14:paraId="13EA9293" w14:textId="77777777" w:rsidR="0079324A" w:rsidRPr="00F56DB7" w:rsidRDefault="0079324A" w:rsidP="0079324A">
            <w:pPr>
              <w:pStyle w:val="TAL"/>
              <w:rPr>
                <w:b/>
                <w:lang w:eastAsia="zh-CN"/>
              </w:rPr>
            </w:pPr>
            <w:r w:rsidRPr="00F56DB7">
              <w:rPr>
                <w:b/>
                <w:lang w:eastAsia="zh-CN"/>
              </w:rPr>
              <w:t>Attributes for media for IMS data channel:</w:t>
            </w:r>
          </w:p>
          <w:p w14:paraId="2905CB53" w14:textId="77777777" w:rsidR="0079324A" w:rsidRPr="00F56DB7" w:rsidRDefault="0079324A" w:rsidP="0079324A">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5E55F249" w14:textId="77777777" w:rsidR="0079324A" w:rsidRPr="00F56DB7" w:rsidRDefault="0079324A" w:rsidP="0079324A">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223CD122" w14:textId="77777777" w:rsidR="0079324A" w:rsidRPr="00F56DB7" w:rsidRDefault="0079324A" w:rsidP="0079324A">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xml:space="preserve">) (fingerprint) </w:t>
            </w:r>
            <w:r w:rsidRPr="00F56DB7">
              <w:rPr>
                <w:rFonts w:cs="Arial"/>
                <w:szCs w:val="18"/>
                <w:lang w:eastAsia="zh-CN"/>
              </w:rPr>
              <w:t>[Note 4]</w:t>
            </w:r>
          </w:p>
          <w:p w14:paraId="122FCD70"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setup:actpass</w:t>
            </w:r>
            <w:proofErr w:type="spellEnd"/>
          </w:p>
          <w:p w14:paraId="4EE8EB1F"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5890EF42"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steam id value)</w:t>
            </w:r>
            <w:r w:rsidRPr="00F56DB7">
              <w:rPr>
                <w:i/>
                <w:lang w:eastAsia="zh-CN"/>
              </w:rPr>
              <w:t xml:space="preserve"> subprotocol="http” </w:t>
            </w:r>
            <w:r w:rsidRPr="00F56DB7">
              <w:rPr>
                <w:rFonts w:cs="Arial"/>
                <w:szCs w:val="18"/>
                <w:lang w:eastAsia="zh-CN"/>
              </w:rPr>
              <w:t>[Note 5]</w:t>
            </w:r>
          </w:p>
          <w:p w14:paraId="4B379F80" w14:textId="77777777" w:rsidR="0079324A" w:rsidRPr="00F56DB7" w:rsidRDefault="0079324A" w:rsidP="0079324A">
            <w:pPr>
              <w:pStyle w:val="TAL"/>
              <w:rPr>
                <w:bCs/>
                <w:lang w:eastAsia="zh-CN"/>
              </w:rPr>
            </w:pPr>
          </w:p>
          <w:p w14:paraId="2FEEDA40" w14:textId="77777777" w:rsidR="0079324A" w:rsidRPr="00F56DB7" w:rsidRDefault="0079324A" w:rsidP="0079324A">
            <w:pPr>
              <w:pStyle w:val="TAL"/>
              <w:rPr>
                <w:lang w:eastAsia="zh-CN"/>
              </w:rPr>
            </w:pPr>
            <w:r w:rsidRPr="00F56DB7">
              <w:rPr>
                <w:lang w:eastAsia="zh-CN"/>
              </w:rPr>
              <w:t>Note 1: At least one "c=" field shall be present.</w:t>
            </w:r>
          </w:p>
          <w:p w14:paraId="7937A08A" w14:textId="77777777" w:rsidR="0079324A" w:rsidRPr="00F56DB7" w:rsidRDefault="0079324A" w:rsidP="0079324A">
            <w:pPr>
              <w:pStyle w:val="TAL"/>
              <w:rPr>
                <w:lang w:eastAsia="zh-CN"/>
              </w:rPr>
            </w:pPr>
            <w:r w:rsidRPr="00F56DB7">
              <w:rPr>
                <w:lang w:eastAsia="zh-CN"/>
              </w:rPr>
              <w:t>Note 2: Optional attribute. If the SDP ”max-message-size” attribute is not present the default value is 64K.</w:t>
            </w:r>
          </w:p>
          <w:p w14:paraId="6616BF6C" w14:textId="77777777" w:rsidR="0079324A" w:rsidRPr="00F56DB7" w:rsidRDefault="0079324A" w:rsidP="0079324A">
            <w:pPr>
              <w:pStyle w:val="TAL"/>
              <w:rPr>
                <w:lang w:eastAsia="zh-CN"/>
              </w:rPr>
            </w:pPr>
            <w:r w:rsidRPr="00F56DB7">
              <w:rPr>
                <w:lang w:eastAsia="zh-CN"/>
              </w:rPr>
              <w:t>Note 3: SCTP port range is between 0 and 65535(both included).Leading zeroes must not be used.</w:t>
            </w:r>
          </w:p>
          <w:p w14:paraId="11BA84A7" w14:textId="77777777" w:rsidR="0079324A" w:rsidRPr="00F56DB7" w:rsidRDefault="0079324A" w:rsidP="0079324A">
            <w:pPr>
              <w:pStyle w:val="TAL"/>
              <w:rPr>
                <w:rFonts w:cs="Tahoma"/>
                <w:szCs w:val="16"/>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3B7FBC28" w14:textId="77777777" w:rsidR="0079324A" w:rsidRPr="00F56DB7" w:rsidRDefault="0079324A" w:rsidP="0079324A">
            <w:pPr>
              <w:pStyle w:val="TAL"/>
              <w:rPr>
                <w:i/>
                <w:iCs/>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tc>
        <w:tc>
          <w:tcPr>
            <w:tcW w:w="742" w:type="dxa"/>
            <w:tcBorders>
              <w:top w:val="single" w:sz="4" w:space="0" w:color="auto"/>
              <w:bottom w:val="single" w:sz="4" w:space="0" w:color="auto"/>
            </w:tcBorders>
          </w:tcPr>
          <w:p w14:paraId="2E621AEE" w14:textId="77777777" w:rsidR="0079324A" w:rsidRPr="00F56DB7" w:rsidRDefault="0079324A" w:rsidP="0079324A">
            <w:pPr>
              <w:pStyle w:val="TAL"/>
            </w:pPr>
          </w:p>
        </w:tc>
        <w:tc>
          <w:tcPr>
            <w:tcW w:w="1546" w:type="dxa"/>
            <w:tcBorders>
              <w:top w:val="single" w:sz="4" w:space="0" w:color="auto"/>
              <w:bottom w:val="single" w:sz="4" w:space="0" w:color="auto"/>
            </w:tcBorders>
            <w:vAlign w:val="center"/>
          </w:tcPr>
          <w:p w14:paraId="6A635F77" w14:textId="77777777" w:rsidR="0079324A" w:rsidRPr="00F56DB7" w:rsidRDefault="0079324A" w:rsidP="00683B8A">
            <w:pPr>
              <w:pStyle w:val="TAL"/>
              <w:jc w:val="center"/>
            </w:pPr>
            <w:r w:rsidRPr="00F56DB7">
              <w:t>TS 26.114 [33]</w:t>
            </w:r>
          </w:p>
          <w:p w14:paraId="7F57C0F1" w14:textId="77777777" w:rsidR="0079324A" w:rsidRPr="00F56DB7" w:rsidRDefault="0079324A" w:rsidP="00683B8A">
            <w:pPr>
              <w:pStyle w:val="TAL"/>
              <w:jc w:val="center"/>
            </w:pPr>
          </w:p>
          <w:p w14:paraId="6491ED30" w14:textId="42CCB598" w:rsidR="0079324A" w:rsidRPr="00F56DB7" w:rsidRDefault="0079324A" w:rsidP="00683B8A">
            <w:pPr>
              <w:pStyle w:val="TAL"/>
              <w:jc w:val="center"/>
              <w:rPr>
                <w:lang w:eastAsia="zh-CN"/>
              </w:rPr>
            </w:pPr>
            <w:r w:rsidRPr="00F56DB7">
              <w:rPr>
                <w:lang w:eastAsia="zh-CN"/>
              </w:rPr>
              <w:t xml:space="preserve">RFC 8841 </w:t>
            </w:r>
            <w:r>
              <w:t>[55]</w:t>
            </w:r>
          </w:p>
          <w:p w14:paraId="4D452C38" w14:textId="425F5CAA" w:rsidR="0079324A" w:rsidRPr="00F56DB7" w:rsidRDefault="0079324A" w:rsidP="00683B8A">
            <w:pPr>
              <w:pStyle w:val="TAL"/>
              <w:jc w:val="center"/>
              <w:rPr>
                <w:lang w:eastAsia="zh-CN"/>
              </w:rPr>
            </w:pPr>
            <w:r w:rsidRPr="00F56DB7">
              <w:rPr>
                <w:lang w:eastAsia="zh-CN"/>
              </w:rPr>
              <w:t xml:space="preserve">RFC 8841 </w:t>
            </w:r>
            <w:r>
              <w:t>[55]</w:t>
            </w:r>
          </w:p>
          <w:p w14:paraId="71BE3BC1" w14:textId="5F72B46E" w:rsidR="0079324A" w:rsidRPr="00F56DB7" w:rsidRDefault="0079324A" w:rsidP="00683B8A">
            <w:pPr>
              <w:pStyle w:val="TAL"/>
              <w:jc w:val="center"/>
              <w:rPr>
                <w:lang w:eastAsia="zh-CN"/>
              </w:rPr>
            </w:pPr>
            <w:r w:rsidRPr="00F56DB7">
              <w:rPr>
                <w:lang w:eastAsia="zh-CN"/>
              </w:rPr>
              <w:t xml:space="preserve">RFC 8122 </w:t>
            </w:r>
            <w:r>
              <w:t>[56]</w:t>
            </w:r>
          </w:p>
          <w:p w14:paraId="2A074C08" w14:textId="4E80D586" w:rsidR="0079324A" w:rsidRPr="00F56DB7" w:rsidRDefault="0079324A" w:rsidP="00683B8A">
            <w:pPr>
              <w:pStyle w:val="TAL"/>
              <w:jc w:val="center"/>
              <w:rPr>
                <w:lang w:eastAsia="zh-CN"/>
              </w:rPr>
            </w:pPr>
            <w:r w:rsidRPr="00F56DB7">
              <w:rPr>
                <w:lang w:eastAsia="zh-CN"/>
              </w:rPr>
              <w:t xml:space="preserve">RFC 4145 </w:t>
            </w:r>
            <w:r>
              <w:t>[59]</w:t>
            </w:r>
          </w:p>
          <w:p w14:paraId="74FC9E8D" w14:textId="3F8C4F4B" w:rsidR="0079324A" w:rsidRPr="00F56DB7" w:rsidRDefault="0079324A" w:rsidP="00683B8A">
            <w:pPr>
              <w:pStyle w:val="TAL"/>
              <w:jc w:val="center"/>
              <w:rPr>
                <w:lang w:eastAsia="zh-CN"/>
              </w:rPr>
            </w:pPr>
            <w:r w:rsidRPr="00F56DB7">
              <w:rPr>
                <w:lang w:eastAsia="zh-CN"/>
              </w:rPr>
              <w:t xml:space="preserve">RFC 8842 </w:t>
            </w:r>
            <w:r>
              <w:t>[57]</w:t>
            </w:r>
          </w:p>
          <w:p w14:paraId="54BFA6FD" w14:textId="04CAD361" w:rsidR="0079324A" w:rsidRPr="00F56DB7" w:rsidRDefault="0079324A" w:rsidP="00683B8A">
            <w:pPr>
              <w:pStyle w:val="TAL"/>
              <w:jc w:val="center"/>
              <w:rPr>
                <w:lang w:eastAsia="zh-CN"/>
              </w:rPr>
            </w:pPr>
            <w:r w:rsidRPr="00F56DB7">
              <w:rPr>
                <w:lang w:eastAsia="zh-CN"/>
              </w:rPr>
              <w:t xml:space="preserve">RFC 8864 </w:t>
            </w:r>
            <w:r>
              <w:t>[58]</w:t>
            </w:r>
          </w:p>
        </w:tc>
      </w:tr>
    </w:tbl>
    <w:p w14:paraId="67E440CC" w14:textId="77777777" w:rsidR="00886AC5" w:rsidRPr="00F56DB7" w:rsidRDefault="00886AC5" w:rsidP="00886AC5"/>
    <w:p w14:paraId="3A96D190" w14:textId="77777777" w:rsidR="00886AC5" w:rsidRPr="00F56DB7" w:rsidRDefault="00886AC5" w:rsidP="00886AC5">
      <w:pPr>
        <w:pStyle w:val="TH"/>
      </w:pPr>
      <w:r w:rsidRPr="00F56DB7">
        <w:t xml:space="preserve">Table 7.40.3.3-4: 100 Trying (step 24a2, table </w:t>
      </w:r>
      <w:r w:rsidRPr="00F56DB7">
        <w:rPr>
          <w:rFonts w:cs="Arial"/>
        </w:rPr>
        <w:t>7.4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886AC5" w:rsidRPr="00F56DB7" w14:paraId="5A749AC7"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46F25A07" w14:textId="77777777" w:rsidR="00886AC5" w:rsidRPr="00F56DB7" w:rsidRDefault="00886AC5" w:rsidP="00CC08CF">
            <w:pPr>
              <w:pStyle w:val="TAL"/>
              <w:rPr>
                <w:rFonts w:cs="Arial"/>
              </w:rPr>
            </w:pPr>
            <w:r w:rsidRPr="00F56DB7">
              <w:t>Derivation Path: TS 34.229-1 [2], Annex A.2.2, with condition A1.</w:t>
            </w:r>
          </w:p>
        </w:tc>
      </w:tr>
    </w:tbl>
    <w:p w14:paraId="4662B523" w14:textId="77777777" w:rsidR="00886AC5" w:rsidRPr="00F56DB7" w:rsidRDefault="00886AC5" w:rsidP="00886AC5"/>
    <w:p w14:paraId="53CBC852" w14:textId="77777777" w:rsidR="00886AC5" w:rsidRPr="00F56DB7" w:rsidRDefault="00886AC5" w:rsidP="00886AC5">
      <w:pPr>
        <w:pStyle w:val="TH"/>
      </w:pPr>
      <w:r w:rsidRPr="00F56DB7">
        <w:t>Table 7.40.3.3-5: 200 OK for re-INVITE (step 24a3, table 7.4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AC5" w:rsidRPr="00F56DB7" w14:paraId="242F1084" w14:textId="77777777" w:rsidTr="00CC08CF">
        <w:trPr>
          <w:jc w:val="center"/>
        </w:trPr>
        <w:tc>
          <w:tcPr>
            <w:tcW w:w="9639" w:type="dxa"/>
            <w:gridSpan w:val="5"/>
          </w:tcPr>
          <w:p w14:paraId="4BD0CC01" w14:textId="77777777" w:rsidR="00886AC5" w:rsidRPr="00F56DB7" w:rsidRDefault="00886AC5" w:rsidP="00CC08CF">
            <w:pPr>
              <w:pStyle w:val="TAL"/>
            </w:pPr>
            <w:r w:rsidRPr="00F56DB7">
              <w:t>Derivation Path: TS 34.229-1 [2], Annex A.3.1, with condition A23</w:t>
            </w:r>
          </w:p>
        </w:tc>
      </w:tr>
      <w:tr w:rsidR="00886AC5" w:rsidRPr="00F56DB7" w14:paraId="11B5F13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C995CBD" w14:textId="77777777" w:rsidR="00886AC5" w:rsidRPr="00F56DB7" w:rsidRDefault="00886AC5" w:rsidP="00CC08CF">
            <w:pPr>
              <w:pStyle w:val="TAH"/>
            </w:pPr>
            <w:r w:rsidRPr="00F56DB7">
              <w:t>Header/param</w:t>
            </w:r>
          </w:p>
        </w:tc>
        <w:tc>
          <w:tcPr>
            <w:tcW w:w="872" w:type="dxa"/>
            <w:tcBorders>
              <w:bottom w:val="single" w:sz="4" w:space="0" w:color="auto"/>
            </w:tcBorders>
          </w:tcPr>
          <w:p w14:paraId="62878EC2" w14:textId="77777777" w:rsidR="00886AC5" w:rsidRPr="00F56DB7" w:rsidRDefault="00886AC5" w:rsidP="00CC08CF">
            <w:pPr>
              <w:pStyle w:val="TAH"/>
            </w:pPr>
            <w:r w:rsidRPr="00F56DB7">
              <w:t>Cond</w:t>
            </w:r>
          </w:p>
        </w:tc>
        <w:tc>
          <w:tcPr>
            <w:tcW w:w="4691" w:type="dxa"/>
            <w:tcBorders>
              <w:bottom w:val="single" w:sz="4" w:space="0" w:color="auto"/>
            </w:tcBorders>
          </w:tcPr>
          <w:p w14:paraId="057C88FD" w14:textId="77777777" w:rsidR="00886AC5" w:rsidRPr="00F56DB7" w:rsidRDefault="00886AC5" w:rsidP="00CC08CF">
            <w:pPr>
              <w:pStyle w:val="TAH"/>
            </w:pPr>
            <w:r w:rsidRPr="00F56DB7">
              <w:t>Value/remark</w:t>
            </w:r>
          </w:p>
        </w:tc>
        <w:tc>
          <w:tcPr>
            <w:tcW w:w="742" w:type="dxa"/>
            <w:tcBorders>
              <w:bottom w:val="single" w:sz="4" w:space="0" w:color="auto"/>
            </w:tcBorders>
          </w:tcPr>
          <w:p w14:paraId="15A00397" w14:textId="77777777" w:rsidR="00886AC5" w:rsidRPr="00F56DB7" w:rsidRDefault="00886AC5" w:rsidP="00CC08CF">
            <w:pPr>
              <w:pStyle w:val="TAH"/>
            </w:pPr>
            <w:proofErr w:type="spellStart"/>
            <w:r w:rsidRPr="00F56DB7">
              <w:t>Rel</w:t>
            </w:r>
            <w:proofErr w:type="spellEnd"/>
          </w:p>
        </w:tc>
        <w:tc>
          <w:tcPr>
            <w:tcW w:w="1546" w:type="dxa"/>
            <w:tcBorders>
              <w:bottom w:val="single" w:sz="4" w:space="0" w:color="auto"/>
            </w:tcBorders>
          </w:tcPr>
          <w:p w14:paraId="36B67BBE" w14:textId="77777777" w:rsidR="00886AC5" w:rsidRPr="00F56DB7" w:rsidRDefault="00886AC5" w:rsidP="00CC08CF">
            <w:pPr>
              <w:pStyle w:val="TAH"/>
            </w:pPr>
            <w:r w:rsidRPr="00F56DB7">
              <w:t>Reference</w:t>
            </w:r>
          </w:p>
        </w:tc>
      </w:tr>
      <w:tr w:rsidR="0079324A" w:rsidRPr="00F56DB7" w14:paraId="052E6B2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BF429AC" w14:textId="77777777" w:rsidR="0079324A" w:rsidRPr="00F56DB7" w:rsidRDefault="0079324A" w:rsidP="0079324A">
            <w:pPr>
              <w:pStyle w:val="TAL"/>
              <w:rPr>
                <w:b/>
              </w:rPr>
            </w:pPr>
            <w:r w:rsidRPr="00F56DB7">
              <w:rPr>
                <w:b/>
              </w:rPr>
              <w:t>Contact</w:t>
            </w:r>
          </w:p>
          <w:p w14:paraId="30EF58AB" w14:textId="77777777" w:rsidR="0079324A" w:rsidRPr="00F56DB7" w:rsidRDefault="0079324A" w:rsidP="0079324A">
            <w:pPr>
              <w:pStyle w:val="TAH"/>
            </w:pPr>
            <w:r w:rsidRPr="00F56DB7">
              <w:rPr>
                <w:b w:val="0"/>
              </w:rPr>
              <w:tab/>
              <w:t>feature-param</w:t>
            </w:r>
          </w:p>
        </w:tc>
        <w:tc>
          <w:tcPr>
            <w:tcW w:w="872" w:type="dxa"/>
            <w:tcBorders>
              <w:bottom w:val="single" w:sz="4" w:space="0" w:color="auto"/>
            </w:tcBorders>
          </w:tcPr>
          <w:p w14:paraId="69295FE6" w14:textId="77777777" w:rsidR="0079324A" w:rsidRPr="00F56DB7" w:rsidRDefault="0079324A" w:rsidP="0079324A">
            <w:pPr>
              <w:pStyle w:val="TAH"/>
            </w:pPr>
          </w:p>
        </w:tc>
        <w:tc>
          <w:tcPr>
            <w:tcW w:w="4691" w:type="dxa"/>
            <w:tcBorders>
              <w:bottom w:val="single" w:sz="4" w:space="0" w:color="auto"/>
            </w:tcBorders>
          </w:tcPr>
          <w:p w14:paraId="7350FB34" w14:textId="77777777" w:rsidR="0079324A" w:rsidRPr="00F56DB7" w:rsidRDefault="0079324A" w:rsidP="0079324A">
            <w:pPr>
              <w:pStyle w:val="TAL"/>
            </w:pPr>
            <w:r w:rsidRPr="00F56DB7">
              <w:t>Feature-param is same as TS 34.229-1 [2], Annex A.3.1 except adding one tag as follow:</w:t>
            </w:r>
          </w:p>
          <w:p w14:paraId="04C1F560" w14:textId="77777777" w:rsidR="0079324A" w:rsidRPr="00F56DB7" w:rsidRDefault="0079324A" w:rsidP="0079324A">
            <w:pPr>
              <w:pStyle w:val="TAL"/>
              <w:rPr>
                <w:i/>
                <w:iCs/>
                <w:lang w:eastAsia="zh-CN"/>
              </w:rPr>
            </w:pPr>
          </w:p>
          <w:p w14:paraId="1FEF248A" w14:textId="77777777" w:rsidR="0079324A" w:rsidRPr="00F56DB7" w:rsidRDefault="0079324A" w:rsidP="0079324A">
            <w:pPr>
              <w:pStyle w:val="TAH"/>
              <w:jc w:val="left"/>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3459929B" w14:textId="77777777" w:rsidR="0079324A" w:rsidRPr="00F56DB7" w:rsidRDefault="0079324A" w:rsidP="0079324A">
            <w:pPr>
              <w:pStyle w:val="TAH"/>
            </w:pPr>
          </w:p>
        </w:tc>
        <w:tc>
          <w:tcPr>
            <w:tcW w:w="1546" w:type="dxa"/>
            <w:tcBorders>
              <w:bottom w:val="single" w:sz="4" w:space="0" w:color="auto"/>
            </w:tcBorders>
          </w:tcPr>
          <w:p w14:paraId="0254AAF0" w14:textId="741BEFA0" w:rsidR="0079324A" w:rsidRPr="00F56DB7" w:rsidRDefault="0079324A" w:rsidP="0079324A">
            <w:pPr>
              <w:pStyle w:val="TAH"/>
            </w:pPr>
            <w:r w:rsidRPr="00F56DB7">
              <w:rPr>
                <w:b w:val="0"/>
              </w:rPr>
              <w:t xml:space="preserve">TS 24.186 </w:t>
            </w:r>
            <w:r>
              <w:rPr>
                <w:b w:val="0"/>
              </w:rPr>
              <w:t>[54]</w:t>
            </w:r>
          </w:p>
        </w:tc>
      </w:tr>
      <w:tr w:rsidR="00886AC5" w:rsidRPr="00F56DB7" w14:paraId="2B0B3D4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0D20A04" w14:textId="77777777" w:rsidR="00886AC5" w:rsidRPr="00F56DB7" w:rsidRDefault="00886AC5" w:rsidP="00CC08CF">
            <w:pPr>
              <w:pStyle w:val="TAH"/>
              <w:jc w:val="left"/>
              <w:rPr>
                <w:lang w:eastAsia="zh-CN"/>
              </w:rPr>
            </w:pPr>
            <w:r w:rsidRPr="00F56DB7">
              <w:rPr>
                <w:lang w:eastAsia="zh-CN"/>
              </w:rPr>
              <w:t>Content-Type</w:t>
            </w:r>
          </w:p>
          <w:p w14:paraId="74D73187" w14:textId="77777777" w:rsidR="00886AC5" w:rsidRPr="00F56DB7" w:rsidRDefault="00886AC5" w:rsidP="00CC08CF">
            <w:pPr>
              <w:pStyle w:val="TAH"/>
              <w:jc w:val="left"/>
            </w:pPr>
            <w:r w:rsidRPr="00F56DB7">
              <w:rPr>
                <w:b w:val="0"/>
              </w:rPr>
              <w:tab/>
              <w:t>media-type</w:t>
            </w:r>
          </w:p>
        </w:tc>
        <w:tc>
          <w:tcPr>
            <w:tcW w:w="872" w:type="dxa"/>
            <w:tcBorders>
              <w:bottom w:val="single" w:sz="4" w:space="0" w:color="auto"/>
            </w:tcBorders>
          </w:tcPr>
          <w:p w14:paraId="7E940326" w14:textId="77777777" w:rsidR="00886AC5" w:rsidRPr="00F56DB7" w:rsidRDefault="00886AC5" w:rsidP="00CC08CF">
            <w:pPr>
              <w:pStyle w:val="TAH"/>
            </w:pPr>
          </w:p>
        </w:tc>
        <w:tc>
          <w:tcPr>
            <w:tcW w:w="4691" w:type="dxa"/>
            <w:tcBorders>
              <w:bottom w:val="single" w:sz="4" w:space="0" w:color="auto"/>
            </w:tcBorders>
          </w:tcPr>
          <w:p w14:paraId="197548B9" w14:textId="77777777" w:rsidR="00886AC5" w:rsidRPr="00F56DB7" w:rsidRDefault="00886AC5" w:rsidP="00CC08CF">
            <w:pPr>
              <w:pStyle w:val="TAH"/>
              <w:jc w:val="left"/>
              <w:rPr>
                <w:b w:val="0"/>
              </w:rPr>
            </w:pPr>
            <w:r w:rsidRPr="00F56DB7">
              <w:rPr>
                <w:rFonts w:eastAsia="DengXian" w:cs="Arial"/>
                <w:b w:val="0"/>
                <w:iCs/>
                <w:snapToGrid w:val="0"/>
                <w:szCs w:val="18"/>
              </w:rPr>
              <w:t>application/</w:t>
            </w:r>
            <w:proofErr w:type="spellStart"/>
            <w:r w:rsidRPr="00F56DB7">
              <w:rPr>
                <w:rFonts w:eastAsia="DengXian" w:cs="Arial"/>
                <w:b w:val="0"/>
                <w:iCs/>
                <w:snapToGrid w:val="0"/>
                <w:szCs w:val="18"/>
              </w:rPr>
              <w:t>sdp</w:t>
            </w:r>
            <w:proofErr w:type="spellEnd"/>
          </w:p>
        </w:tc>
        <w:tc>
          <w:tcPr>
            <w:tcW w:w="742" w:type="dxa"/>
            <w:tcBorders>
              <w:bottom w:val="single" w:sz="4" w:space="0" w:color="auto"/>
            </w:tcBorders>
          </w:tcPr>
          <w:p w14:paraId="437398CE" w14:textId="77777777" w:rsidR="00886AC5" w:rsidRPr="00F56DB7" w:rsidRDefault="00886AC5" w:rsidP="00CC08CF">
            <w:pPr>
              <w:pStyle w:val="TAH"/>
            </w:pPr>
          </w:p>
        </w:tc>
        <w:tc>
          <w:tcPr>
            <w:tcW w:w="1546" w:type="dxa"/>
            <w:tcBorders>
              <w:bottom w:val="single" w:sz="4" w:space="0" w:color="auto"/>
            </w:tcBorders>
          </w:tcPr>
          <w:p w14:paraId="44B9E822" w14:textId="77777777" w:rsidR="00886AC5" w:rsidRPr="00F56DB7" w:rsidRDefault="00886AC5" w:rsidP="00CC08CF">
            <w:pPr>
              <w:pStyle w:val="TAH"/>
            </w:pPr>
          </w:p>
        </w:tc>
      </w:tr>
      <w:tr w:rsidR="00886AC5" w:rsidRPr="00F56DB7" w14:paraId="10BE5A79"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93A162B" w14:textId="77777777" w:rsidR="00886AC5" w:rsidRPr="00F56DB7" w:rsidRDefault="00886AC5" w:rsidP="00CC08CF">
            <w:pPr>
              <w:pStyle w:val="TAH"/>
              <w:jc w:val="left"/>
              <w:rPr>
                <w:lang w:eastAsia="zh-CN"/>
              </w:rPr>
            </w:pPr>
            <w:r w:rsidRPr="00F56DB7">
              <w:rPr>
                <w:lang w:eastAsia="zh-CN"/>
              </w:rPr>
              <w:t>Content-Length</w:t>
            </w:r>
          </w:p>
          <w:p w14:paraId="74715FDC" w14:textId="77777777" w:rsidR="00886AC5" w:rsidRPr="00F56DB7" w:rsidRDefault="00886AC5" w:rsidP="00CC08CF">
            <w:pPr>
              <w:pStyle w:val="TAH"/>
              <w:jc w:val="left"/>
              <w:rPr>
                <w:lang w:eastAsia="zh-CN"/>
              </w:rPr>
            </w:pPr>
            <w:r w:rsidRPr="00F56DB7">
              <w:rPr>
                <w:b w:val="0"/>
              </w:rPr>
              <w:tab/>
              <w:t>value</w:t>
            </w:r>
          </w:p>
        </w:tc>
        <w:tc>
          <w:tcPr>
            <w:tcW w:w="872" w:type="dxa"/>
            <w:tcBorders>
              <w:bottom w:val="single" w:sz="4" w:space="0" w:color="auto"/>
            </w:tcBorders>
          </w:tcPr>
          <w:p w14:paraId="3C777EDF" w14:textId="77777777" w:rsidR="00886AC5" w:rsidRPr="00F56DB7" w:rsidRDefault="00886AC5" w:rsidP="00CC08CF">
            <w:pPr>
              <w:pStyle w:val="TAH"/>
            </w:pPr>
          </w:p>
        </w:tc>
        <w:tc>
          <w:tcPr>
            <w:tcW w:w="4691" w:type="dxa"/>
            <w:tcBorders>
              <w:bottom w:val="single" w:sz="4" w:space="0" w:color="auto"/>
            </w:tcBorders>
          </w:tcPr>
          <w:p w14:paraId="0C2E6768" w14:textId="77777777" w:rsidR="00886AC5" w:rsidRPr="00F56DB7" w:rsidRDefault="00886AC5" w:rsidP="00CC08CF">
            <w:pPr>
              <w:pStyle w:val="TAH"/>
              <w:jc w:val="left"/>
              <w:rPr>
                <w:b w:val="0"/>
              </w:rPr>
            </w:pPr>
            <w:r w:rsidRPr="00F56DB7">
              <w:rPr>
                <w:b w:val="0"/>
                <w:lang w:eastAsia="zh-CN"/>
              </w:rPr>
              <w:t>length of message-body</w:t>
            </w:r>
          </w:p>
        </w:tc>
        <w:tc>
          <w:tcPr>
            <w:tcW w:w="742" w:type="dxa"/>
            <w:tcBorders>
              <w:bottom w:val="single" w:sz="4" w:space="0" w:color="auto"/>
            </w:tcBorders>
          </w:tcPr>
          <w:p w14:paraId="6B41B740" w14:textId="77777777" w:rsidR="00886AC5" w:rsidRPr="00F56DB7" w:rsidRDefault="00886AC5" w:rsidP="00CC08CF">
            <w:pPr>
              <w:pStyle w:val="TAH"/>
            </w:pPr>
          </w:p>
        </w:tc>
        <w:tc>
          <w:tcPr>
            <w:tcW w:w="1546" w:type="dxa"/>
            <w:tcBorders>
              <w:bottom w:val="single" w:sz="4" w:space="0" w:color="auto"/>
            </w:tcBorders>
          </w:tcPr>
          <w:p w14:paraId="53201479" w14:textId="77777777" w:rsidR="00886AC5" w:rsidRPr="00F56DB7" w:rsidRDefault="00886AC5" w:rsidP="00CC08CF">
            <w:pPr>
              <w:pStyle w:val="TAH"/>
            </w:pPr>
          </w:p>
        </w:tc>
      </w:tr>
      <w:tr w:rsidR="00886AC5" w:rsidRPr="00F56DB7" w14:paraId="0B9FAD83"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1A198BD" w14:textId="77777777" w:rsidR="00886AC5" w:rsidRPr="00F56DB7" w:rsidRDefault="00886AC5" w:rsidP="00CC08CF">
            <w:pPr>
              <w:pStyle w:val="TAH"/>
              <w:jc w:val="left"/>
              <w:rPr>
                <w:lang w:eastAsia="zh-CN"/>
              </w:rPr>
            </w:pPr>
            <w:r w:rsidRPr="00F56DB7">
              <w:t>Message-body</w:t>
            </w:r>
          </w:p>
          <w:p w14:paraId="5F6D811F" w14:textId="77777777" w:rsidR="00886AC5" w:rsidRPr="00F56DB7" w:rsidRDefault="00886AC5" w:rsidP="00CC08CF">
            <w:pPr>
              <w:pStyle w:val="TAH"/>
              <w:rPr>
                <w:lang w:eastAsia="zh-CN"/>
              </w:rPr>
            </w:pPr>
          </w:p>
        </w:tc>
        <w:tc>
          <w:tcPr>
            <w:tcW w:w="872" w:type="dxa"/>
            <w:tcBorders>
              <w:bottom w:val="single" w:sz="4" w:space="0" w:color="auto"/>
            </w:tcBorders>
          </w:tcPr>
          <w:p w14:paraId="06FF62D9" w14:textId="77777777" w:rsidR="00886AC5" w:rsidRPr="00F56DB7" w:rsidRDefault="00886AC5" w:rsidP="00CC08CF">
            <w:pPr>
              <w:pStyle w:val="TAH"/>
            </w:pPr>
          </w:p>
        </w:tc>
        <w:tc>
          <w:tcPr>
            <w:tcW w:w="4691" w:type="dxa"/>
            <w:tcBorders>
              <w:bottom w:val="single" w:sz="4" w:space="0" w:color="auto"/>
            </w:tcBorders>
          </w:tcPr>
          <w:p w14:paraId="0E7FD77B" w14:textId="77777777" w:rsidR="00886AC5" w:rsidRPr="00F56DB7" w:rsidRDefault="00886AC5" w:rsidP="00CC08CF">
            <w:pPr>
              <w:pStyle w:val="TAL"/>
            </w:pPr>
            <w:r w:rsidRPr="00F56DB7">
              <w:rPr>
                <w:rFonts w:eastAsia="MS Gothic"/>
              </w:rPr>
              <w:t xml:space="preserve">SDP body is same as </w:t>
            </w:r>
            <w:r w:rsidRPr="00F56DB7">
              <w:t>TS 34.229-5, Step 7 of A.4.1a (200OK for UPDATE) with follow exception:</w:t>
            </w:r>
          </w:p>
          <w:p w14:paraId="597A4972" w14:textId="77777777" w:rsidR="00886AC5" w:rsidRPr="00F56DB7" w:rsidRDefault="00886AC5" w:rsidP="00CC08CF">
            <w:pPr>
              <w:pStyle w:val="TAL"/>
              <w:rPr>
                <w:b/>
                <w:lang w:eastAsia="zh-CN"/>
              </w:rPr>
            </w:pPr>
          </w:p>
          <w:p w14:paraId="43608A5B" w14:textId="77777777" w:rsidR="00886AC5" w:rsidRPr="00F56DB7" w:rsidRDefault="00886AC5" w:rsidP="00CC08CF">
            <w:pPr>
              <w:pStyle w:val="TAL"/>
              <w:rPr>
                <w:b/>
                <w:lang w:eastAsia="zh-CN"/>
              </w:rPr>
            </w:pPr>
            <w:r w:rsidRPr="00F56DB7">
              <w:rPr>
                <w:b/>
                <w:lang w:eastAsia="zh-CN"/>
              </w:rPr>
              <w:t>Media description for IMS data channel:</w:t>
            </w:r>
          </w:p>
          <w:p w14:paraId="69A8AD22" w14:textId="77777777" w:rsidR="00886AC5" w:rsidRPr="00F56DB7" w:rsidRDefault="00886AC5"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0706D6A9" w14:textId="77777777" w:rsidR="00886AC5" w:rsidRPr="00F56DB7" w:rsidRDefault="00886AC5" w:rsidP="00CC08CF">
            <w:pPr>
              <w:pStyle w:val="TAL"/>
              <w:rPr>
                <w:i/>
                <w:lang w:eastAsia="zh-CN"/>
              </w:rPr>
            </w:pPr>
            <w:r w:rsidRPr="00F56DB7">
              <w:rPr>
                <w:i/>
                <w:lang w:eastAsia="zh-CN"/>
              </w:rPr>
              <w:t>b=AS:500</w:t>
            </w:r>
          </w:p>
          <w:p w14:paraId="2C65B4B0" w14:textId="77777777" w:rsidR="00886AC5" w:rsidRPr="00F56DB7" w:rsidRDefault="00886AC5" w:rsidP="00CC08CF">
            <w:pPr>
              <w:pStyle w:val="TAL"/>
              <w:rPr>
                <w:lang w:eastAsia="zh-CN"/>
              </w:rPr>
            </w:pPr>
          </w:p>
          <w:p w14:paraId="54D18C9E" w14:textId="77777777" w:rsidR="00886AC5" w:rsidRPr="00F56DB7" w:rsidRDefault="00886AC5" w:rsidP="00CC08CF">
            <w:pPr>
              <w:pStyle w:val="TAL"/>
              <w:rPr>
                <w:b/>
                <w:lang w:eastAsia="zh-CN"/>
              </w:rPr>
            </w:pPr>
            <w:r w:rsidRPr="00F56DB7">
              <w:rPr>
                <w:b/>
                <w:lang w:eastAsia="zh-CN"/>
              </w:rPr>
              <w:t>Attributes for media for IMS data channel:</w:t>
            </w:r>
          </w:p>
          <w:p w14:paraId="060C6A96" w14:textId="77777777" w:rsidR="00886AC5" w:rsidRPr="00F56DB7" w:rsidRDefault="00886AC5" w:rsidP="00CC08CF">
            <w:pPr>
              <w:pStyle w:val="TAL"/>
              <w:rPr>
                <w:lang w:eastAsia="zh-CN"/>
              </w:rPr>
            </w:pPr>
            <w:r w:rsidRPr="00F56DB7">
              <w:rPr>
                <w:i/>
                <w:lang w:eastAsia="zh-CN"/>
              </w:rPr>
              <w:t>a=max-message-size</w:t>
            </w:r>
            <w:r w:rsidRPr="00F56DB7">
              <w:rPr>
                <w:lang w:eastAsia="zh-CN"/>
              </w:rPr>
              <w:t>:64000</w:t>
            </w:r>
          </w:p>
          <w:p w14:paraId="2561A029"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2D4A0A0E"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setup</w:t>
            </w:r>
            <w:r w:rsidRPr="00F56DB7">
              <w:rPr>
                <w:lang w:eastAsia="zh-CN"/>
              </w:rPr>
              <w:t>:passive</w:t>
            </w:r>
            <w:proofErr w:type="spellEnd"/>
          </w:p>
          <w:p w14:paraId="0C7087AB" w14:textId="77777777" w:rsidR="00886AC5" w:rsidRPr="00F56DB7" w:rsidRDefault="00886AC5"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541150A9"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id-value) [Note 4]</w:t>
            </w:r>
          </w:p>
          <w:p w14:paraId="37503D4F" w14:textId="77777777" w:rsidR="00886AC5" w:rsidRPr="00F56DB7" w:rsidRDefault="00886AC5" w:rsidP="00CC08CF">
            <w:pPr>
              <w:pStyle w:val="TAL"/>
              <w:rPr>
                <w:lang w:eastAsia="zh-CN"/>
              </w:rPr>
            </w:pPr>
            <w:r w:rsidRPr="00F56DB7">
              <w:rPr>
                <w:i/>
                <w:lang w:eastAsia="zh-CN"/>
              </w:rPr>
              <w:t>a=</w:t>
            </w:r>
            <w:proofErr w:type="spellStart"/>
            <w:r w:rsidRPr="00F56DB7">
              <w:rPr>
                <w:i/>
                <w:lang w:eastAsia="zh-CN"/>
              </w:rPr>
              <w:t>dcmap</w:t>
            </w:r>
            <w:proofErr w:type="spellEnd"/>
            <w:r w:rsidRPr="00F56DB7">
              <w:rPr>
                <w:lang w:eastAsia="zh-CN"/>
              </w:rPr>
              <w:t>: (</w:t>
            </w:r>
            <w:proofErr w:type="spellStart"/>
            <w:r w:rsidRPr="00F56DB7">
              <w:rPr>
                <w:iCs/>
                <w:lang w:eastAsia="zh-CN"/>
              </w:rPr>
              <w:t>dcmap</w:t>
            </w:r>
            <w:proofErr w:type="spellEnd"/>
            <w:r w:rsidRPr="00F56DB7">
              <w:rPr>
                <w:iCs/>
                <w:lang w:eastAsia="zh-CN"/>
              </w:rPr>
              <w:t>-stream-id</w:t>
            </w:r>
            <w:r w:rsidRPr="00F56DB7">
              <w:rPr>
                <w:lang w:eastAsia="zh-CN"/>
              </w:rPr>
              <w:t>) subprotocol="http"</w:t>
            </w:r>
            <w:r w:rsidRPr="00F56DB7">
              <w:rPr>
                <w:iCs/>
                <w:lang w:eastAsia="zh-CN"/>
              </w:rPr>
              <w:t xml:space="preserve"> [Note 5]</w:t>
            </w:r>
          </w:p>
          <w:p w14:paraId="1C4CD858" w14:textId="77777777" w:rsidR="00886AC5" w:rsidRPr="00F56DB7" w:rsidRDefault="00886AC5" w:rsidP="00CC08CF">
            <w:pPr>
              <w:pStyle w:val="TAL"/>
              <w:rPr>
                <w:lang w:eastAsia="zh-CN"/>
              </w:rPr>
            </w:pPr>
          </w:p>
          <w:p w14:paraId="4B1456E0" w14:textId="77777777" w:rsidR="00886AC5" w:rsidRPr="00F56DB7" w:rsidRDefault="00886AC5" w:rsidP="00CC08CF">
            <w:pPr>
              <w:pStyle w:val="TAL"/>
              <w:rPr>
                <w:lang w:eastAsia="zh-CN"/>
              </w:rPr>
            </w:pPr>
            <w:r w:rsidRPr="00F56DB7">
              <w:rPr>
                <w:lang w:eastAsia="zh-CN"/>
              </w:rPr>
              <w:t>Note 1: Transport port is the port number of the SS.</w:t>
            </w:r>
          </w:p>
          <w:p w14:paraId="66559DF9" w14:textId="77777777" w:rsidR="00886AC5" w:rsidRPr="00F56DB7" w:rsidRDefault="00886AC5" w:rsidP="00CC08CF">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7D9A480C" w14:textId="77777777" w:rsidR="00886AC5" w:rsidRPr="00F56DB7" w:rsidRDefault="00886AC5" w:rsidP="00CC08CF">
            <w:pPr>
              <w:pStyle w:val="TAL"/>
              <w:rPr>
                <w:lang w:eastAsia="zh-CN"/>
              </w:rPr>
            </w:pPr>
            <w:r w:rsidRPr="00F56DB7">
              <w:rPr>
                <w:iCs/>
                <w:lang w:eastAsia="zh-CN"/>
              </w:rPr>
              <w:t xml:space="preserve">Note 3: </w:t>
            </w:r>
            <w:r w:rsidRPr="00F56DB7">
              <w:rPr>
                <w:lang w:eastAsia="zh-CN"/>
              </w:rPr>
              <w:t xml:space="preserve">SHA-1,SHA-224, SHA-256, SHA-384, or SHA-512 is used as </w:t>
            </w:r>
            <w:r w:rsidRPr="00F56DB7">
              <w:rPr>
                <w:iCs/>
                <w:lang w:eastAsia="zh-CN"/>
              </w:rPr>
              <w:t>hash-</w:t>
            </w:r>
            <w:proofErr w:type="spellStart"/>
            <w:r w:rsidRPr="00F56DB7">
              <w:rPr>
                <w:iCs/>
                <w:lang w:eastAsia="zh-CN"/>
              </w:rPr>
              <w:t>func</w:t>
            </w:r>
            <w:proofErr w:type="spellEnd"/>
            <w:r w:rsidRPr="00F56DB7">
              <w:rPr>
                <w:iCs/>
                <w:lang w:eastAsia="zh-CN"/>
              </w:rPr>
              <w:t>.</w:t>
            </w:r>
          </w:p>
          <w:p w14:paraId="22CAF876" w14:textId="77777777" w:rsidR="00886AC5" w:rsidRPr="00F56DB7" w:rsidRDefault="00886AC5" w:rsidP="00CC08CF">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p w14:paraId="5FAA8355" w14:textId="77777777" w:rsidR="00886AC5" w:rsidRPr="00F56DB7" w:rsidRDefault="00886AC5" w:rsidP="00CC08CF">
            <w:pPr>
              <w:pStyle w:val="TAL"/>
              <w:rPr>
                <w:lang w:eastAsia="zh-CN"/>
              </w:rPr>
            </w:pPr>
            <w:r w:rsidRPr="00F56DB7">
              <w:rPr>
                <w:lang w:eastAsia="zh-CN"/>
              </w:rPr>
              <w:t xml:space="preserve">Note 5: The </w:t>
            </w:r>
            <w:proofErr w:type="spellStart"/>
            <w:r w:rsidRPr="00F56DB7">
              <w:rPr>
                <w:iCs/>
                <w:lang w:eastAsia="zh-CN"/>
              </w:rPr>
              <w:t>dcmap</w:t>
            </w:r>
            <w:proofErr w:type="spellEnd"/>
            <w:r w:rsidRPr="00F56DB7">
              <w:rPr>
                <w:iCs/>
                <w:lang w:eastAsia="zh-CN"/>
              </w:rPr>
              <w:t xml:space="preserve">-stream-id is the same as the </w:t>
            </w:r>
            <w:proofErr w:type="spellStart"/>
            <w:r w:rsidRPr="00F56DB7">
              <w:rPr>
                <w:iCs/>
                <w:lang w:eastAsia="zh-CN"/>
              </w:rPr>
              <w:t>dcmap</w:t>
            </w:r>
            <w:proofErr w:type="spellEnd"/>
            <w:r w:rsidRPr="00F56DB7">
              <w:rPr>
                <w:iCs/>
                <w:lang w:eastAsia="zh-CN"/>
              </w:rPr>
              <w:t>-stream-id in the INVITE message.</w:t>
            </w:r>
          </w:p>
        </w:tc>
        <w:tc>
          <w:tcPr>
            <w:tcW w:w="742" w:type="dxa"/>
            <w:tcBorders>
              <w:bottom w:val="single" w:sz="4" w:space="0" w:color="auto"/>
            </w:tcBorders>
          </w:tcPr>
          <w:p w14:paraId="7FAB36D8" w14:textId="77777777" w:rsidR="00886AC5" w:rsidRPr="00F56DB7" w:rsidRDefault="00886AC5" w:rsidP="00CC08CF">
            <w:pPr>
              <w:pStyle w:val="TAH"/>
              <w:rPr>
                <w:lang w:eastAsia="zh-CN"/>
              </w:rPr>
            </w:pPr>
          </w:p>
        </w:tc>
        <w:tc>
          <w:tcPr>
            <w:tcW w:w="1546" w:type="dxa"/>
            <w:tcBorders>
              <w:bottom w:val="single" w:sz="4" w:space="0" w:color="auto"/>
            </w:tcBorders>
          </w:tcPr>
          <w:p w14:paraId="42066D66" w14:textId="77777777" w:rsidR="00886AC5" w:rsidRPr="00F56DB7" w:rsidRDefault="00886AC5" w:rsidP="00CC08CF">
            <w:pPr>
              <w:pStyle w:val="TAL"/>
            </w:pPr>
            <w:r w:rsidRPr="00F56DB7">
              <w:t>TS 26.114 [33]</w:t>
            </w:r>
          </w:p>
        </w:tc>
      </w:tr>
    </w:tbl>
    <w:p w14:paraId="07D02AB3" w14:textId="77777777" w:rsidR="00886AC5" w:rsidRPr="00F56DB7" w:rsidRDefault="00886AC5" w:rsidP="00886AC5"/>
    <w:p w14:paraId="5802B9AB" w14:textId="77777777" w:rsidR="00886AC5" w:rsidRPr="00F56DB7" w:rsidRDefault="00886AC5" w:rsidP="00886AC5">
      <w:pPr>
        <w:pStyle w:val="TH"/>
      </w:pPr>
      <w:r w:rsidRPr="00F56DB7">
        <w:t xml:space="preserve">Table 7.40.3.3-6: ACK for re-INVITE (step </w:t>
      </w:r>
      <w:r w:rsidRPr="00F56DB7">
        <w:rPr>
          <w:rFonts w:eastAsia="MS Gothic"/>
        </w:rPr>
        <w:t>24a7</w:t>
      </w:r>
      <w:r w:rsidRPr="00F56DB7">
        <w:t xml:space="preserve">, table </w:t>
      </w:r>
      <w:r w:rsidRPr="00F56DB7">
        <w:rPr>
          <w:rFonts w:cs="Arial"/>
        </w:rPr>
        <w:t>7.</w:t>
      </w:r>
      <w:r w:rsidRPr="00F56DB7">
        <w:t>40</w:t>
      </w:r>
      <w:r w:rsidRPr="00F56DB7">
        <w:rPr>
          <w:rFonts w:cs="Arial"/>
        </w:rPr>
        <w:t>.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886AC5" w:rsidRPr="00F56DB7" w14:paraId="50D450CF"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7B99A823" w14:textId="77777777" w:rsidR="00886AC5" w:rsidRPr="00F56DB7" w:rsidRDefault="00886AC5" w:rsidP="00CC08CF">
            <w:pPr>
              <w:pStyle w:val="TAL"/>
              <w:rPr>
                <w:rFonts w:cs="Arial"/>
              </w:rPr>
            </w:pPr>
            <w:r w:rsidRPr="00F56DB7">
              <w:t>Derivation Path: TS 34.229-1 [2], Annex A.2.7, with condition A5</w:t>
            </w:r>
          </w:p>
        </w:tc>
      </w:tr>
    </w:tbl>
    <w:p w14:paraId="5EB28971" w14:textId="77777777" w:rsidR="00886AC5" w:rsidRPr="00F56DB7" w:rsidRDefault="00886AC5" w:rsidP="00F238ED">
      <w:pPr>
        <w:rPr>
          <w:lang w:eastAsia="zh-CN"/>
        </w:rPr>
      </w:pPr>
    </w:p>
    <w:p w14:paraId="0DDB7131" w14:textId="77777777" w:rsidR="006B0819" w:rsidRPr="00F56DB7" w:rsidRDefault="006B0819" w:rsidP="006B0819">
      <w:pPr>
        <w:pStyle w:val="Heading2"/>
        <w:rPr>
          <w:rFonts w:eastAsia="Wingdings"/>
        </w:rPr>
      </w:pPr>
      <w:bookmarkStart w:id="1008" w:name="_Toc210837439"/>
      <w:r w:rsidRPr="00F56DB7">
        <w:rPr>
          <w:rFonts w:eastAsia="Wingdings"/>
        </w:rPr>
        <w:t>7.41</w:t>
      </w:r>
      <w:r w:rsidRPr="00F56DB7">
        <w:rPr>
          <w:rFonts w:eastAsia="Wingdings"/>
        </w:rPr>
        <w:tab/>
        <w:t xml:space="preserve">IMS Data Channel / DCMTSI MT Voice call / Bootstrap Data Channel success / </w:t>
      </w:r>
      <w:r w:rsidRPr="00F56DB7">
        <w:rPr>
          <w:rFonts w:eastAsia="MS Gothic"/>
        </w:rPr>
        <w:t>without preconditions at both originating UE and terminating UE</w:t>
      </w:r>
      <w:bookmarkEnd w:id="1008"/>
    </w:p>
    <w:p w14:paraId="36922B3C" w14:textId="77777777" w:rsidR="006B0819" w:rsidRPr="00F56DB7" w:rsidRDefault="006B0819" w:rsidP="006B0819">
      <w:pPr>
        <w:pStyle w:val="H6"/>
      </w:pPr>
      <w:r w:rsidRPr="00F56DB7">
        <w:t>7.41.1</w:t>
      </w:r>
      <w:r w:rsidRPr="00F56DB7">
        <w:tab/>
        <w:t>Test Purpose (TP)</w:t>
      </w:r>
    </w:p>
    <w:p w14:paraId="20916CBF" w14:textId="77777777" w:rsidR="006B0819" w:rsidRPr="00F56DB7" w:rsidRDefault="006B0819" w:rsidP="006B0819">
      <w:pPr>
        <w:pStyle w:val="H6"/>
        <w:rPr>
          <w:rFonts w:eastAsia="MT Extra"/>
        </w:rPr>
      </w:pPr>
      <w:r w:rsidRPr="00F56DB7">
        <w:t>(1)</w:t>
      </w:r>
    </w:p>
    <w:p w14:paraId="0605ADF6" w14:textId="4B3498A5" w:rsidR="006B0819" w:rsidRPr="00F56DB7" w:rsidRDefault="006B0819" w:rsidP="006B0819">
      <w:pPr>
        <w:pStyle w:val="PL"/>
      </w:pPr>
      <w:r w:rsidRPr="00F56DB7">
        <w:rPr>
          <w:b/>
        </w:rPr>
        <w:t>with</w:t>
      </w:r>
      <w:r w:rsidRPr="00F56DB7">
        <w:t xml:space="preserve"> { UE </w:t>
      </w:r>
      <w:r w:rsidR="004E3153" w:rsidRPr="00F56DB7">
        <w:t>supporting</w:t>
      </w:r>
      <w:r w:rsidRPr="00F56DB7">
        <w:t xml:space="preserve"> IMS data channel and </w:t>
      </w:r>
      <w:r w:rsidRPr="00F56DB7">
        <w:rPr>
          <w:lang w:eastAsia="zh-CN"/>
        </w:rPr>
        <w:t>the network supports the IMS data channel</w:t>
      </w:r>
      <w:r w:rsidRPr="00F56DB7">
        <w:t xml:space="preserve"> }</w:t>
      </w:r>
    </w:p>
    <w:p w14:paraId="22EF704A" w14:textId="77777777" w:rsidR="006B0819" w:rsidRPr="00F56DB7" w:rsidRDefault="006B0819" w:rsidP="006B0819">
      <w:pPr>
        <w:pStyle w:val="PL"/>
      </w:pPr>
      <w:r w:rsidRPr="00F56DB7">
        <w:rPr>
          <w:b/>
        </w:rPr>
        <w:t>ensure</w:t>
      </w:r>
      <w:r w:rsidRPr="00F56DB7">
        <w:t xml:space="preserve"> </w:t>
      </w:r>
      <w:r w:rsidRPr="00F56DB7">
        <w:rPr>
          <w:b/>
        </w:rPr>
        <w:t>that</w:t>
      </w:r>
      <w:r w:rsidRPr="00F56DB7">
        <w:t xml:space="preserve"> {</w:t>
      </w:r>
    </w:p>
    <w:p w14:paraId="56B38A04" w14:textId="77777777" w:rsidR="006B0819" w:rsidRPr="00F56DB7" w:rsidRDefault="006B0819" w:rsidP="006B0819">
      <w:pPr>
        <w:pStyle w:val="PL"/>
      </w:pPr>
      <w:r w:rsidRPr="00F56DB7">
        <w:t xml:space="preserve">  </w:t>
      </w:r>
      <w:r w:rsidRPr="00F56DB7">
        <w:rPr>
          <w:b/>
        </w:rPr>
        <w:t>when</w:t>
      </w:r>
      <w:r w:rsidRPr="00F56DB7">
        <w:t xml:space="preserve"> { UE receive INVITE message }</w:t>
      </w:r>
    </w:p>
    <w:p w14:paraId="40C2B211" w14:textId="77777777" w:rsidR="006B0819" w:rsidRPr="00F56DB7" w:rsidRDefault="006B0819" w:rsidP="006B0819">
      <w:pPr>
        <w:pStyle w:val="PL"/>
      </w:pPr>
      <w:r w:rsidRPr="00F56DB7">
        <w:t xml:space="preserve">    </w:t>
      </w:r>
      <w:r w:rsidRPr="00F56DB7">
        <w:rPr>
          <w:b/>
        </w:rPr>
        <w:t>then</w:t>
      </w:r>
      <w:r w:rsidRPr="00F56DB7">
        <w:t xml:space="preserve"> { UE shall include the media feature tags </w:t>
      </w:r>
      <w:r w:rsidRPr="00F56DB7">
        <w:rPr>
          <w:lang w:eastAsia="zh-CN"/>
        </w:rPr>
        <w:t xml:space="preserve">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w:t>
      </w:r>
      <w:r w:rsidRPr="00F56DB7">
        <w:rPr>
          <w:lang w:eastAsia="zh-CN"/>
        </w:rPr>
        <w:t>in the Contact header field of SIP 18x and 2xx responses to the SIP INVITE request</w:t>
      </w:r>
      <w:r w:rsidRPr="00F56DB7">
        <w:t xml:space="preserve"> }</w:t>
      </w:r>
    </w:p>
    <w:p w14:paraId="0835FE43" w14:textId="77777777" w:rsidR="006B0819" w:rsidRPr="00F56DB7" w:rsidRDefault="006B0819" w:rsidP="006B0819">
      <w:pPr>
        <w:pStyle w:val="PL"/>
      </w:pPr>
      <w:r w:rsidRPr="00F56DB7">
        <w:t xml:space="preserve">            }</w:t>
      </w:r>
    </w:p>
    <w:p w14:paraId="1A67F9C7" w14:textId="77777777" w:rsidR="006B0819" w:rsidRPr="00F56DB7" w:rsidRDefault="006B0819" w:rsidP="006B0819">
      <w:pPr>
        <w:pStyle w:val="PL"/>
      </w:pPr>
    </w:p>
    <w:p w14:paraId="21E60BEE" w14:textId="77777777" w:rsidR="006B0819" w:rsidRPr="00F56DB7" w:rsidRDefault="006B0819" w:rsidP="006B0819">
      <w:pPr>
        <w:pStyle w:val="H6"/>
      </w:pPr>
      <w:r w:rsidRPr="00F56DB7">
        <w:t>(2)</w:t>
      </w:r>
    </w:p>
    <w:p w14:paraId="11646BA0" w14:textId="7E7EBE40" w:rsidR="006B0819" w:rsidRPr="00F56DB7" w:rsidRDefault="006B0819" w:rsidP="006B0819">
      <w:pPr>
        <w:pStyle w:val="PL"/>
      </w:pPr>
      <w:r w:rsidRPr="00F56DB7">
        <w:rPr>
          <w:b/>
        </w:rPr>
        <w:t>with</w:t>
      </w:r>
      <w:r w:rsidRPr="00F56DB7">
        <w:t xml:space="preserve"> { UE </w:t>
      </w:r>
      <w:r w:rsidR="004E3153" w:rsidRPr="00F56DB7">
        <w:t>supporting</w:t>
      </w:r>
      <w:r w:rsidRPr="00F56DB7">
        <w:t xml:space="preserve"> IMS data channel and </w:t>
      </w:r>
      <w:r w:rsidRPr="00F56DB7">
        <w:rPr>
          <w:lang w:eastAsia="zh-CN"/>
        </w:rPr>
        <w:t>the network supports the IMS data channel</w:t>
      </w:r>
      <w:r w:rsidRPr="00F56DB7">
        <w:t xml:space="preserve"> and UE is configured to use IMS data channel }</w:t>
      </w:r>
    </w:p>
    <w:p w14:paraId="54819B83" w14:textId="77777777" w:rsidR="006B0819" w:rsidRPr="00F56DB7" w:rsidRDefault="006B0819" w:rsidP="006B0819">
      <w:pPr>
        <w:pStyle w:val="PL"/>
      </w:pPr>
      <w:r w:rsidRPr="00F56DB7">
        <w:rPr>
          <w:b/>
        </w:rPr>
        <w:t>ensure</w:t>
      </w:r>
      <w:r w:rsidRPr="00F56DB7">
        <w:t xml:space="preserve"> </w:t>
      </w:r>
      <w:r w:rsidRPr="00F56DB7">
        <w:rPr>
          <w:b/>
        </w:rPr>
        <w:t>that</w:t>
      </w:r>
      <w:r w:rsidRPr="00F56DB7">
        <w:t xml:space="preserve"> {</w:t>
      </w:r>
    </w:p>
    <w:p w14:paraId="0B37C7E3" w14:textId="77777777" w:rsidR="006B0819" w:rsidRPr="00F56DB7" w:rsidRDefault="006B0819" w:rsidP="006B0819">
      <w:pPr>
        <w:pStyle w:val="PL"/>
      </w:pPr>
      <w:r w:rsidRPr="00F56DB7">
        <w:t xml:space="preserve">  </w:t>
      </w:r>
      <w:r w:rsidRPr="00F56DB7">
        <w:rPr>
          <w:b/>
        </w:rPr>
        <w:t>when</w:t>
      </w:r>
      <w:r w:rsidRPr="00F56DB7">
        <w:t xml:space="preserve"> { UE receives the INVITE </w:t>
      </w:r>
      <w:r w:rsidRPr="00F56DB7">
        <w:rPr>
          <w:lang w:eastAsia="zh-CN"/>
        </w:rPr>
        <w:t>request</w:t>
      </w:r>
      <w:r w:rsidRPr="00F56DB7">
        <w:t xml:space="preserve"> with an SDP offer, which includes the bootstrap data channel media descriptions }</w:t>
      </w:r>
    </w:p>
    <w:p w14:paraId="75FBF407" w14:textId="77777777" w:rsidR="006B0819" w:rsidRPr="00F56DB7" w:rsidRDefault="006B0819" w:rsidP="006B0819">
      <w:pPr>
        <w:pStyle w:val="PL"/>
      </w:pPr>
      <w:r w:rsidRPr="00F56DB7">
        <w:t xml:space="preserve">    </w:t>
      </w:r>
      <w:r w:rsidRPr="00F56DB7">
        <w:rPr>
          <w:b/>
        </w:rPr>
        <w:t>then</w:t>
      </w:r>
      <w:r w:rsidRPr="00F56DB7">
        <w:t xml:space="preserve"> { UE generate the SDP answer and shall return a 18x or 2xx response to the INVITE request with the SDP answer }</w:t>
      </w:r>
    </w:p>
    <w:p w14:paraId="5DCDA2F5" w14:textId="77777777" w:rsidR="006B0819" w:rsidRPr="00F56DB7" w:rsidRDefault="006B0819" w:rsidP="006B0819">
      <w:pPr>
        <w:pStyle w:val="PL"/>
      </w:pPr>
      <w:r w:rsidRPr="00F56DB7">
        <w:t xml:space="preserve">            }</w:t>
      </w:r>
    </w:p>
    <w:p w14:paraId="34F178EE" w14:textId="77777777" w:rsidR="006B0819" w:rsidRPr="00F56DB7" w:rsidRDefault="006B0819" w:rsidP="006B0819">
      <w:pPr>
        <w:pStyle w:val="PL"/>
      </w:pPr>
    </w:p>
    <w:p w14:paraId="2EB919D4" w14:textId="77777777" w:rsidR="006B0819" w:rsidRPr="00F56DB7" w:rsidRDefault="006B0819" w:rsidP="006B0819">
      <w:pPr>
        <w:pStyle w:val="H6"/>
      </w:pPr>
      <w:r w:rsidRPr="00F56DB7">
        <w:t>7.41.2</w:t>
      </w:r>
      <w:r w:rsidRPr="00F56DB7">
        <w:tab/>
        <w:t>Conformance Requirements</w:t>
      </w:r>
    </w:p>
    <w:p w14:paraId="0E20ABEA" w14:textId="77777777" w:rsidR="006B0819" w:rsidRPr="00F56DB7" w:rsidRDefault="006B0819" w:rsidP="006B0819">
      <w:r w:rsidRPr="00F56DB7">
        <w:t>The conformance requirements covered in the present test case are, unless otherwise stated, Rel-18 requirements.</w:t>
      </w:r>
    </w:p>
    <w:p w14:paraId="166FF7F1" w14:textId="77777777" w:rsidR="006B0819" w:rsidRPr="00F56DB7" w:rsidRDefault="006B0819" w:rsidP="006B0819">
      <w:r w:rsidRPr="00F56DB7">
        <w:t>[TS 24.186 clause 9.3.3.1.2]</w:t>
      </w:r>
    </w:p>
    <w:p w14:paraId="60879A69" w14:textId="77777777" w:rsidR="006B0819" w:rsidRPr="00F56DB7" w:rsidRDefault="006B0819" w:rsidP="006B0819">
      <w:r w:rsidRPr="00F56DB7">
        <w:rPr>
          <w:lang w:eastAsia="zh-CN"/>
        </w:rPr>
        <w:t>If the terminating UE determines that the UE and the network supports the IMS data channel, on the reception of SIP initial INVITE request, the</w:t>
      </w:r>
      <w:r w:rsidRPr="00F56DB7">
        <w:t xml:space="preserve"> terminating UE shall include the media feature tags defined in IETF </w:t>
      </w:r>
      <w:r w:rsidRPr="00F56DB7">
        <w:rPr>
          <w:lang w:eastAsia="zh-CN"/>
        </w:rPr>
        <w:t xml:space="preserve">RFC 5688 [5] 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as specified in </w:t>
      </w:r>
      <w:r w:rsidRPr="00F56DB7">
        <w:t>3GPP TS </w:t>
      </w:r>
      <w:r w:rsidRPr="00F56DB7">
        <w:rPr>
          <w:szCs w:val="21"/>
          <w:lang w:eastAsia="zh-CN"/>
        </w:rPr>
        <w:t>26.114</w:t>
      </w:r>
      <w:r w:rsidRPr="00F56DB7">
        <w:t> [</w:t>
      </w:r>
      <w:r w:rsidRPr="00F56DB7">
        <w:rPr>
          <w:lang w:eastAsia="zh-CN"/>
        </w:rPr>
        <w:t>4] in the Contact header field of SIP 18x and 2xx responses to the SIP INVITE request</w:t>
      </w:r>
      <w:r w:rsidRPr="00F56DB7">
        <w:t>.</w:t>
      </w:r>
    </w:p>
    <w:p w14:paraId="4D3BA162" w14:textId="77777777" w:rsidR="006B0819" w:rsidRPr="00F56DB7" w:rsidRDefault="006B0819" w:rsidP="006B0819">
      <w:pPr>
        <w:rPr>
          <w:lang w:eastAsia="zh-CN"/>
        </w:rPr>
      </w:pPr>
      <w:r w:rsidRPr="00F56DB7">
        <w:rPr>
          <w:lang w:eastAsia="zh-CN"/>
        </w:rPr>
        <w:t>If the terminating</w:t>
      </w:r>
      <w:r w:rsidRPr="00F56DB7">
        <w:t xml:space="preserve"> UE receives the </w:t>
      </w:r>
      <w:r w:rsidRPr="00F56DB7">
        <w:rPr>
          <w:lang w:eastAsia="zh-CN"/>
        </w:rPr>
        <w:t>initial INVITE request</w:t>
      </w:r>
      <w:r w:rsidRPr="00F56DB7">
        <w:t xml:space="preserve"> with an SDP offer which includes the data channel media descriptions, i.e. the "m=" line containing the media set to "application", the UDP port number, the proto value set to "UDP/DTLS/SCTP" and the </w:t>
      </w:r>
      <w:proofErr w:type="spellStart"/>
      <w:r w:rsidRPr="00F56DB7">
        <w:t>fmt</w:t>
      </w:r>
      <w:proofErr w:type="spellEnd"/>
      <w:r w:rsidRPr="00F56DB7">
        <w:t xml:space="preserve"> value set to "</w:t>
      </w:r>
      <w:proofErr w:type="spellStart"/>
      <w:r w:rsidRPr="00F56DB7">
        <w:t>webrtc-datachannel</w:t>
      </w:r>
      <w:proofErr w:type="spellEnd"/>
      <w:r w:rsidRPr="00F56DB7">
        <w:t>" and with associated "</w:t>
      </w:r>
      <w:proofErr w:type="spellStart"/>
      <w:r w:rsidRPr="00F56DB7">
        <w:t>dcmap</w:t>
      </w:r>
      <w:proofErr w:type="spellEnd"/>
      <w:r w:rsidRPr="00F56DB7">
        <w:t>" attribute lines containing a subprotocol parameter set to "http" and any "stream-id" parameter set to values 0, 10, 100 or 110</w:t>
      </w:r>
      <w:r w:rsidRPr="00F56DB7">
        <w:rPr>
          <w:lang w:eastAsia="zh-CN"/>
        </w:rPr>
        <w:t>, and the terminating UE:</w:t>
      </w:r>
    </w:p>
    <w:p w14:paraId="03AB1462" w14:textId="77777777" w:rsidR="006B0819" w:rsidRPr="00F56DB7" w:rsidRDefault="006B0819" w:rsidP="006B0819">
      <w:pPr>
        <w:pStyle w:val="B2"/>
        <w:rPr>
          <w:lang w:eastAsia="zh-CN"/>
        </w:rPr>
      </w:pPr>
      <w:r w:rsidRPr="00F56DB7">
        <w:rPr>
          <w:lang w:eastAsia="zh-CN"/>
        </w:rPr>
        <w:t>…</w:t>
      </w:r>
    </w:p>
    <w:p w14:paraId="553996AB" w14:textId="77777777" w:rsidR="006B0819" w:rsidRPr="00F56DB7" w:rsidRDefault="006B0819" w:rsidP="006B0819">
      <w:pPr>
        <w:pStyle w:val="B10"/>
      </w:pPr>
      <w:r w:rsidRPr="00F56DB7">
        <w:t>2)</w:t>
      </w:r>
      <w:r w:rsidRPr="00F56DB7">
        <w:tab/>
        <w:t xml:space="preserve">is configured with </w:t>
      </w:r>
      <w:proofErr w:type="spellStart"/>
      <w:r w:rsidRPr="00F56DB7">
        <w:t>IMS_DC_configuration</w:t>
      </w:r>
      <w:proofErr w:type="spellEnd"/>
      <w:r w:rsidRPr="00F56DB7">
        <w:t xml:space="preserve"> node as specified in 3GPP TS 24.275 [11</w:t>
      </w:r>
      <w:r w:rsidRPr="00F56DB7">
        <w:rPr>
          <w:lang w:eastAsia="zh-CN"/>
        </w:rPr>
        <w:t>]</w:t>
      </w:r>
      <w:r w:rsidRPr="00F56DB7">
        <w:t xml:space="preserve"> and the </w:t>
      </w:r>
      <w:proofErr w:type="spellStart"/>
      <w:r w:rsidRPr="00F56DB7">
        <w:t>DC_allowed</w:t>
      </w:r>
      <w:proofErr w:type="spellEnd"/>
      <w:r w:rsidRPr="00F56DB7">
        <w:t xml:space="preserve"> leaf indicates that IMS data channel:</w:t>
      </w:r>
    </w:p>
    <w:p w14:paraId="1D55F843" w14:textId="77777777" w:rsidR="006B0819" w:rsidRPr="00F56DB7" w:rsidRDefault="006B0819" w:rsidP="006B0819">
      <w:pPr>
        <w:pStyle w:val="B2"/>
      </w:pPr>
      <w:r w:rsidRPr="00F56DB7">
        <w:t>a)</w:t>
      </w:r>
      <w:r w:rsidRPr="00F56DB7">
        <w:tab/>
        <w:t>is allowed and if the terminating UE accepts the offered bootstrap data channel(s), it shall generate the SDP answer based on the 3GPP TS 26.114 [4] and IETF RFC 8864 [14]; or</w:t>
      </w:r>
    </w:p>
    <w:p w14:paraId="0621E987" w14:textId="77777777" w:rsidR="006B0819" w:rsidRPr="00F56DB7" w:rsidRDefault="006B0819" w:rsidP="006B0819">
      <w:pPr>
        <w:pStyle w:val="B2"/>
        <w:rPr>
          <w:lang w:eastAsia="zh-CN"/>
        </w:rPr>
      </w:pPr>
      <w:r w:rsidRPr="00F56DB7">
        <w:rPr>
          <w:lang w:eastAsia="zh-CN"/>
        </w:rPr>
        <w:t>…</w:t>
      </w:r>
    </w:p>
    <w:p w14:paraId="5E088295" w14:textId="77777777" w:rsidR="006B0819" w:rsidRPr="00F56DB7" w:rsidRDefault="006B0819" w:rsidP="006B0819">
      <w:r w:rsidRPr="00F56DB7">
        <w:t xml:space="preserve">and the terminating UE shall return a 18x or 2xx response to the INVITE request with the above generated the SDP answer. </w:t>
      </w:r>
    </w:p>
    <w:p w14:paraId="07868438" w14:textId="77777777" w:rsidR="006B0819" w:rsidRPr="00F56DB7" w:rsidRDefault="006B0819" w:rsidP="006B0819">
      <w:pPr>
        <w:pStyle w:val="H6"/>
      </w:pPr>
      <w:r w:rsidRPr="00F56DB7">
        <w:t>7.41.3</w:t>
      </w:r>
      <w:r w:rsidRPr="00F56DB7">
        <w:tab/>
        <w:t>Test description</w:t>
      </w:r>
    </w:p>
    <w:p w14:paraId="4E8B1602" w14:textId="77777777" w:rsidR="006B0819" w:rsidRPr="00F56DB7" w:rsidRDefault="006B0819" w:rsidP="006B0819">
      <w:pPr>
        <w:pStyle w:val="H6"/>
      </w:pPr>
      <w:r w:rsidRPr="00F56DB7">
        <w:t>7.41.3.1</w:t>
      </w:r>
      <w:r w:rsidRPr="00F56DB7">
        <w:tab/>
        <w:t>Pre-test conditions</w:t>
      </w:r>
    </w:p>
    <w:p w14:paraId="48D8375F" w14:textId="77777777" w:rsidR="006B0819" w:rsidRPr="00F56DB7" w:rsidRDefault="006B0819" w:rsidP="006B0819">
      <w:pPr>
        <w:pStyle w:val="H6"/>
        <w:rPr>
          <w:rFonts w:eastAsia="MT Extra" w:cs="Tahoma"/>
        </w:rPr>
      </w:pPr>
      <w:r w:rsidRPr="00F56DB7">
        <w:rPr>
          <w:rFonts w:cs="Tahoma"/>
        </w:rPr>
        <w:t>System Simulator:</w:t>
      </w:r>
    </w:p>
    <w:p w14:paraId="29D11FE3" w14:textId="77777777" w:rsidR="006B0819" w:rsidRPr="00F56DB7" w:rsidRDefault="006B0819" w:rsidP="006B0819">
      <w:pPr>
        <w:pStyle w:val="B10"/>
        <w:rPr>
          <w:rFonts w:cs="MS LineDraw"/>
          <w:lang w:eastAsia="sv-SE"/>
        </w:rPr>
      </w:pPr>
      <w:r w:rsidRPr="00F56DB7">
        <w:t>-</w:t>
      </w:r>
      <w:r w:rsidRPr="00F56DB7">
        <w:tab/>
        <w:t>1 NR Cell connected to 5GC, default parameters.</w:t>
      </w:r>
    </w:p>
    <w:p w14:paraId="56C12247" w14:textId="77777777" w:rsidR="006B0819" w:rsidRPr="00F56DB7" w:rsidRDefault="006B0819" w:rsidP="006B0819">
      <w:pPr>
        <w:pStyle w:val="H6"/>
      </w:pPr>
      <w:r w:rsidRPr="00F56DB7">
        <w:t>UE:</w:t>
      </w:r>
    </w:p>
    <w:p w14:paraId="4A4CDD54" w14:textId="77777777" w:rsidR="006B0819" w:rsidRPr="00F56DB7" w:rsidRDefault="006B0819" w:rsidP="006B0819">
      <w:pPr>
        <w:pStyle w:val="B10"/>
        <w:rPr>
          <w:snapToGrid w:val="0"/>
        </w:rPr>
      </w:pPr>
      <w:r w:rsidRPr="00F56DB7">
        <w:t>-</w:t>
      </w:r>
      <w:r w:rsidRPr="00F56DB7">
        <w:tab/>
      </w:r>
      <w:r w:rsidRPr="00F56DB7">
        <w:rPr>
          <w:snapToGrid w:val="0"/>
        </w:rPr>
        <w:t>UE contains either ISIM and USIM applications or only USIM application on UICC.</w:t>
      </w:r>
    </w:p>
    <w:p w14:paraId="01D3A9B3" w14:textId="77777777" w:rsidR="006B0819" w:rsidRPr="00F56DB7" w:rsidRDefault="006B0819" w:rsidP="006B0819">
      <w:pPr>
        <w:pStyle w:val="B10"/>
        <w:rPr>
          <w:snapToGrid w:val="0"/>
        </w:rPr>
      </w:pPr>
      <w:r w:rsidRPr="00F56DB7">
        <w:t>-</w:t>
      </w:r>
      <w:r w:rsidRPr="00F56DB7">
        <w:tab/>
      </w:r>
      <w:r w:rsidRPr="00F56DB7">
        <w:rPr>
          <w:snapToGrid w:val="0"/>
        </w:rPr>
        <w:t>UE is configured to register for IMS after switch on.</w:t>
      </w:r>
    </w:p>
    <w:p w14:paraId="3021E4C3" w14:textId="77777777" w:rsidR="006B0819" w:rsidRPr="00F56DB7" w:rsidRDefault="006B0819" w:rsidP="006B0819">
      <w:pPr>
        <w:pStyle w:val="B10"/>
        <w:rPr>
          <w:snapToGrid w:val="0"/>
        </w:rPr>
      </w:pPr>
      <w:r w:rsidRPr="00F56DB7">
        <w:t>-</w:t>
      </w:r>
      <w:r w:rsidRPr="00F56DB7">
        <w:tab/>
        <w:t xml:space="preserve">The </w:t>
      </w:r>
      <w:r w:rsidRPr="00F56DB7">
        <w:rPr>
          <w:snapToGrid w:val="0"/>
        </w:rPr>
        <w:t>UE is configured to not use preconditions.</w:t>
      </w:r>
    </w:p>
    <w:p w14:paraId="1F51D12E" w14:textId="77777777" w:rsidR="006B0819" w:rsidRPr="00F56DB7" w:rsidRDefault="006B0819" w:rsidP="006B0819">
      <w:pPr>
        <w:pStyle w:val="B10"/>
      </w:pPr>
      <w:r w:rsidRPr="00F56DB7">
        <w:t>-</w:t>
      </w:r>
      <w:r w:rsidRPr="00F56DB7">
        <w:tab/>
        <w:t xml:space="preserve">The </w:t>
      </w:r>
      <w:r w:rsidRPr="00F56DB7">
        <w:rPr>
          <w:snapToGrid w:val="0"/>
        </w:rPr>
        <w:t xml:space="preserve">UE is configured </w:t>
      </w:r>
      <w:r w:rsidRPr="00F56DB7">
        <w:t>to use IMS data channel.</w:t>
      </w:r>
    </w:p>
    <w:p w14:paraId="20D28F01" w14:textId="77777777" w:rsidR="006B0819" w:rsidRPr="00F56DB7" w:rsidRDefault="006B0819" w:rsidP="006B0819">
      <w:pPr>
        <w:pStyle w:val="H6"/>
        <w:rPr>
          <w:rFonts w:cs="Tahoma"/>
        </w:rPr>
      </w:pPr>
      <w:r w:rsidRPr="00F56DB7">
        <w:rPr>
          <w:rFonts w:cs="Tahoma"/>
        </w:rPr>
        <w:t>Preamble:</w:t>
      </w:r>
    </w:p>
    <w:p w14:paraId="48C4E32B" w14:textId="77777777" w:rsidR="006B0819" w:rsidRPr="00F56DB7" w:rsidRDefault="006B0819" w:rsidP="006B0819">
      <w:pPr>
        <w:pStyle w:val="B10"/>
      </w:pPr>
      <w:r w:rsidRPr="00F56DB7">
        <w:t>-</w:t>
      </w:r>
      <w:r w:rsidRPr="00F56DB7">
        <w:tab/>
        <w:t>UE is in state 1N-A (TS 38.508-1 [21]) and registered to IMS.</w:t>
      </w:r>
    </w:p>
    <w:p w14:paraId="444BBF3D" w14:textId="77777777" w:rsidR="006B0819" w:rsidRPr="00F56DB7" w:rsidRDefault="006B0819" w:rsidP="006B0819">
      <w:pPr>
        <w:pStyle w:val="H6"/>
        <w:rPr>
          <w:snapToGrid w:val="0"/>
        </w:rPr>
      </w:pPr>
      <w:r w:rsidRPr="00F56DB7">
        <w:t>7.41.3.2</w:t>
      </w:r>
      <w:r w:rsidRPr="00F56DB7">
        <w:tab/>
      </w:r>
      <w:r w:rsidRPr="00F56DB7">
        <w:rPr>
          <w:snapToGrid w:val="0"/>
        </w:rPr>
        <w:t>Test procedure sequence</w:t>
      </w:r>
    </w:p>
    <w:p w14:paraId="28F4601A" w14:textId="77777777" w:rsidR="006B0819" w:rsidRPr="00F56DB7" w:rsidRDefault="006B0819" w:rsidP="006B0819">
      <w:pPr>
        <w:pStyle w:val="TH"/>
        <w:rPr>
          <w:rFonts w:cs="Tahoma"/>
        </w:rPr>
      </w:pPr>
      <w:r w:rsidRPr="00F56DB7">
        <w:rPr>
          <w:rFonts w:cs="Tahoma"/>
        </w:rPr>
        <w:t>Table 7.41.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6B0819" w:rsidRPr="00F56DB7" w14:paraId="5A877F64"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42179039" w14:textId="77777777" w:rsidR="006B0819" w:rsidRPr="00F56DB7" w:rsidRDefault="006B0819"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1D04BF30" w14:textId="77777777" w:rsidR="006B0819" w:rsidRPr="00F56DB7" w:rsidRDefault="006B0819"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5A275E2A" w14:textId="77777777" w:rsidR="006B0819" w:rsidRPr="00F56DB7" w:rsidRDefault="006B0819"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33546745" w14:textId="77777777" w:rsidR="006B0819" w:rsidRPr="00F56DB7" w:rsidRDefault="006B081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480A9F21" w14:textId="77777777" w:rsidR="006B0819" w:rsidRPr="00F56DB7" w:rsidRDefault="006B0819" w:rsidP="00CC08CF">
            <w:pPr>
              <w:pStyle w:val="TAH"/>
            </w:pPr>
            <w:r w:rsidRPr="00F56DB7">
              <w:t>Verdict</w:t>
            </w:r>
          </w:p>
        </w:tc>
      </w:tr>
      <w:tr w:rsidR="006B0819" w:rsidRPr="00F56DB7" w14:paraId="1A1DCB0C" w14:textId="77777777" w:rsidTr="00CC08CF">
        <w:trPr>
          <w:jc w:val="center"/>
        </w:trPr>
        <w:tc>
          <w:tcPr>
            <w:tcW w:w="567" w:type="dxa"/>
            <w:tcBorders>
              <w:top w:val="nil"/>
              <w:left w:val="single" w:sz="4" w:space="0" w:color="auto"/>
              <w:bottom w:val="single" w:sz="4" w:space="0" w:color="auto"/>
              <w:right w:val="single" w:sz="4" w:space="0" w:color="auto"/>
            </w:tcBorders>
          </w:tcPr>
          <w:p w14:paraId="1B2F0755" w14:textId="77777777" w:rsidR="006B0819" w:rsidRPr="00F56DB7" w:rsidRDefault="006B0819"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7638FFD9" w14:textId="77777777" w:rsidR="006B0819" w:rsidRPr="00F56DB7" w:rsidRDefault="006B0819"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03BC1BFA" w14:textId="77777777" w:rsidR="006B0819" w:rsidRPr="00F56DB7" w:rsidRDefault="006B0819"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6289E7E9" w14:textId="77777777" w:rsidR="006B0819" w:rsidRPr="00F56DB7" w:rsidRDefault="006B081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5F92C849" w14:textId="77777777" w:rsidR="006B0819" w:rsidRPr="00F56DB7" w:rsidRDefault="006B0819" w:rsidP="00CC08CF">
            <w:pPr>
              <w:pStyle w:val="TAH"/>
            </w:pPr>
          </w:p>
        </w:tc>
        <w:tc>
          <w:tcPr>
            <w:tcW w:w="850" w:type="dxa"/>
            <w:tcBorders>
              <w:top w:val="nil"/>
              <w:left w:val="single" w:sz="4" w:space="0" w:color="auto"/>
              <w:bottom w:val="single" w:sz="4" w:space="0" w:color="auto"/>
              <w:right w:val="single" w:sz="4" w:space="0" w:color="auto"/>
            </w:tcBorders>
          </w:tcPr>
          <w:p w14:paraId="1D1A6EEA" w14:textId="77777777" w:rsidR="006B0819" w:rsidRPr="00F56DB7" w:rsidRDefault="006B0819" w:rsidP="00CC08CF">
            <w:pPr>
              <w:pStyle w:val="TAH"/>
            </w:pPr>
          </w:p>
        </w:tc>
      </w:tr>
      <w:tr w:rsidR="006B0819" w:rsidRPr="00F56DB7" w14:paraId="1175059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4033C24" w14:textId="77777777" w:rsidR="006B0819" w:rsidRPr="00F56DB7" w:rsidRDefault="006B0819" w:rsidP="00CC08CF">
            <w:pPr>
              <w:pStyle w:val="TAC"/>
              <w:rPr>
                <w:lang w:eastAsia="zh-CN"/>
              </w:rPr>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0B26EE13" w14:textId="77777777" w:rsidR="006B0819" w:rsidRPr="00F56DB7" w:rsidRDefault="006B0819" w:rsidP="00CC08CF">
            <w:pPr>
              <w:pStyle w:val="TAL"/>
            </w:pPr>
            <w:r w:rsidRPr="00F56DB7">
              <w:t>Steps 1-8 of generic procedure specified in Table 4.9.16.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F87FCD5" w14:textId="77777777" w:rsidR="006B0819" w:rsidRPr="00F56DB7" w:rsidRDefault="006B0819"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EFB5E7B" w14:textId="77777777" w:rsidR="006B0819" w:rsidRPr="00F56DB7" w:rsidRDefault="006B0819"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646C21"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394E07D" w14:textId="77777777" w:rsidR="006B0819" w:rsidRPr="00F56DB7" w:rsidRDefault="006B0819" w:rsidP="00CC08CF">
            <w:pPr>
              <w:pStyle w:val="TAC"/>
            </w:pPr>
            <w:r w:rsidRPr="00F56DB7">
              <w:t>-</w:t>
            </w:r>
          </w:p>
        </w:tc>
      </w:tr>
      <w:tr w:rsidR="006B0819" w:rsidRPr="00F56DB7" w14:paraId="19D6B6C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1640DBA" w14:textId="77777777" w:rsidR="006B0819" w:rsidRPr="00F56DB7" w:rsidRDefault="006B0819" w:rsidP="00CC08CF">
            <w:pPr>
              <w:pStyle w:val="TAC"/>
              <w:rPr>
                <w:lang w:eastAsia="zh-CN"/>
              </w:rPr>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066F884B" w14:textId="77777777" w:rsidR="006B0819" w:rsidRPr="00F56DB7" w:rsidRDefault="006B0819" w:rsidP="00CC08CF">
            <w:pPr>
              <w:pStyle w:val="TAL"/>
            </w:pPr>
            <w:r w:rsidRPr="00F56DB7">
              <w:t xml:space="preserve">SS sends INVITE with SDP offer containing the media lines for both voice and </w:t>
            </w:r>
            <w:r w:rsidRPr="00F56DB7">
              <w:rPr>
                <w:lang w:eastAsia="zh-CN"/>
              </w:rPr>
              <w:t>IMS</w:t>
            </w:r>
            <w:r w:rsidRPr="00F56DB7">
              <w:t xml:space="preserve"> data channel.</w:t>
            </w:r>
            <w:r w:rsidRPr="00F56DB7">
              <w:br/>
              <w:t>(Step 1 of Annex A.5.2a)</w:t>
            </w:r>
          </w:p>
        </w:tc>
        <w:tc>
          <w:tcPr>
            <w:tcW w:w="720" w:type="dxa"/>
            <w:tcBorders>
              <w:top w:val="single" w:sz="4" w:space="0" w:color="auto"/>
              <w:left w:val="single" w:sz="4" w:space="0" w:color="auto"/>
              <w:bottom w:val="single" w:sz="4" w:space="0" w:color="auto"/>
              <w:right w:val="single" w:sz="4" w:space="0" w:color="auto"/>
            </w:tcBorders>
          </w:tcPr>
          <w:p w14:paraId="7FCC520D" w14:textId="77777777" w:rsidR="006B0819" w:rsidRPr="00F56DB7" w:rsidRDefault="006B0819"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5C74AE63" w14:textId="77777777" w:rsidR="006B0819" w:rsidRPr="00F56DB7" w:rsidRDefault="006B0819" w:rsidP="00CC08CF">
            <w:pPr>
              <w:pStyle w:val="TAL"/>
              <w:rPr>
                <w:lang w:eastAsia="zh-CN"/>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0352FAF0"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21717D0A" w14:textId="77777777" w:rsidR="006B0819" w:rsidRPr="00F56DB7" w:rsidRDefault="006B0819" w:rsidP="00CC08CF">
            <w:pPr>
              <w:pStyle w:val="TAC"/>
            </w:pPr>
            <w:r w:rsidRPr="00F56DB7">
              <w:t>-</w:t>
            </w:r>
          </w:p>
        </w:tc>
      </w:tr>
      <w:tr w:rsidR="006B0819" w:rsidRPr="00F56DB7" w14:paraId="3BB897B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D2F18CE" w14:textId="77777777" w:rsidR="006B0819" w:rsidRPr="00F56DB7" w:rsidRDefault="006B0819" w:rsidP="00CC08CF">
            <w:pPr>
              <w:pStyle w:val="TAC"/>
              <w:rPr>
                <w:lang w:eastAsia="zh-CN"/>
              </w:rPr>
            </w:pPr>
            <w:r w:rsidRPr="00F56DB7">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72D7843A" w14:textId="77777777" w:rsidR="006B0819" w:rsidRPr="00F56DB7" w:rsidRDefault="006B0819" w:rsidP="00CC08CF">
            <w:pPr>
              <w:pStyle w:val="TAL"/>
            </w:pPr>
            <w:r w:rsidRPr="00F56DB7">
              <w:t>UE may send a 100 Trying provisional response (Step 2 of Annex A.5.2a)</w:t>
            </w:r>
          </w:p>
        </w:tc>
        <w:tc>
          <w:tcPr>
            <w:tcW w:w="720" w:type="dxa"/>
            <w:tcBorders>
              <w:top w:val="single" w:sz="4" w:space="0" w:color="auto"/>
              <w:left w:val="single" w:sz="4" w:space="0" w:color="auto"/>
              <w:bottom w:val="single" w:sz="4" w:space="0" w:color="auto"/>
              <w:right w:val="single" w:sz="4" w:space="0" w:color="auto"/>
            </w:tcBorders>
          </w:tcPr>
          <w:p w14:paraId="50F8ACC4" w14:textId="77777777" w:rsidR="006B0819" w:rsidRPr="00F56DB7" w:rsidRDefault="006B0819"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6F08B33E" w14:textId="77777777" w:rsidR="006B0819" w:rsidRPr="00F56DB7" w:rsidRDefault="006B0819" w:rsidP="00CC08CF">
            <w:pPr>
              <w:pStyle w:val="TAL"/>
              <w:rPr>
                <w:lang w:eastAsia="zh-CN"/>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3BD13BC6"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4EEE448" w14:textId="77777777" w:rsidR="006B0819" w:rsidRPr="00F56DB7" w:rsidRDefault="006B0819" w:rsidP="00CC08CF">
            <w:pPr>
              <w:pStyle w:val="TAC"/>
            </w:pPr>
            <w:r w:rsidRPr="00F56DB7">
              <w:t>-</w:t>
            </w:r>
          </w:p>
        </w:tc>
      </w:tr>
      <w:tr w:rsidR="006B0819" w:rsidRPr="00F56DB7" w14:paraId="6710247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3A02C9B" w14:textId="77777777" w:rsidR="006B0819" w:rsidRPr="00F56DB7" w:rsidRDefault="006B0819" w:rsidP="00CC08CF">
            <w:pPr>
              <w:pStyle w:val="TAC"/>
              <w:rPr>
                <w:lang w:eastAsia="zh-CN"/>
              </w:rPr>
            </w:pPr>
            <w:r w:rsidRPr="00F56DB7">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22DBFED7" w14:textId="77777777" w:rsidR="006B0819" w:rsidRPr="00F56DB7" w:rsidRDefault="006B0819" w:rsidP="00CC08CF">
            <w:pPr>
              <w:pStyle w:val="TAL"/>
            </w:pPr>
            <w:r w:rsidRPr="00F56DB7">
              <w:t>UE sends SDP answer in 183 Session Progress.</w:t>
            </w:r>
            <w:r w:rsidRPr="00F56DB7">
              <w:br/>
              <w:t>(Step 3 of Annex A.5.2a)</w:t>
            </w:r>
          </w:p>
        </w:tc>
        <w:tc>
          <w:tcPr>
            <w:tcW w:w="720" w:type="dxa"/>
            <w:tcBorders>
              <w:top w:val="single" w:sz="4" w:space="0" w:color="auto"/>
              <w:left w:val="single" w:sz="4" w:space="0" w:color="auto"/>
              <w:bottom w:val="single" w:sz="4" w:space="0" w:color="auto"/>
              <w:right w:val="single" w:sz="4" w:space="0" w:color="auto"/>
            </w:tcBorders>
          </w:tcPr>
          <w:p w14:paraId="6CCC5159" w14:textId="77777777" w:rsidR="006B0819" w:rsidRPr="00F56DB7" w:rsidRDefault="006B0819"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7559BBF7" w14:textId="77777777" w:rsidR="006B0819" w:rsidRPr="00F56DB7" w:rsidRDefault="006B0819" w:rsidP="00CC08CF">
            <w:pPr>
              <w:pStyle w:val="TAL"/>
              <w:rPr>
                <w:lang w:eastAsia="zh-CN"/>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0E8CDDA8" w14:textId="77777777" w:rsidR="006B0819" w:rsidRPr="00F56DB7" w:rsidRDefault="006B0819" w:rsidP="00CC08CF">
            <w:pPr>
              <w:pStyle w:val="TAC"/>
            </w:pPr>
            <w:r w:rsidRPr="00F56DB7">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4D20314D" w14:textId="77777777" w:rsidR="006B0819" w:rsidRPr="00F56DB7" w:rsidRDefault="006B0819" w:rsidP="00CC08CF">
            <w:pPr>
              <w:pStyle w:val="TAC"/>
            </w:pPr>
            <w:r w:rsidRPr="00F56DB7">
              <w:rPr>
                <w:lang w:eastAsia="zh-CN"/>
              </w:rPr>
              <w:t>P</w:t>
            </w:r>
          </w:p>
        </w:tc>
      </w:tr>
      <w:tr w:rsidR="006B0819" w:rsidRPr="00F56DB7" w14:paraId="2439EA2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1532292" w14:textId="77777777" w:rsidR="006B0819" w:rsidRPr="00F56DB7" w:rsidRDefault="006B0819" w:rsidP="00CC08CF">
            <w:pPr>
              <w:pStyle w:val="TAC"/>
              <w:rPr>
                <w:lang w:eastAsia="zh-CN"/>
              </w:rPr>
            </w:pPr>
            <w:r w:rsidRPr="00F56DB7">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1D62303B" w14:textId="77777777" w:rsidR="006B0819" w:rsidRPr="00F56DB7" w:rsidRDefault="006B0819" w:rsidP="00CC08CF">
            <w:pPr>
              <w:pStyle w:val="TAL"/>
            </w:pPr>
            <w:r w:rsidRPr="00F56DB7">
              <w:t>SS acks reception of 183 Session Progress</w:t>
            </w:r>
            <w:r w:rsidRPr="00F56DB7">
              <w:br/>
              <w:t>(Step 4 of Annex A.5.2a)</w:t>
            </w:r>
          </w:p>
        </w:tc>
        <w:tc>
          <w:tcPr>
            <w:tcW w:w="720" w:type="dxa"/>
            <w:tcBorders>
              <w:top w:val="single" w:sz="4" w:space="0" w:color="auto"/>
              <w:left w:val="single" w:sz="4" w:space="0" w:color="auto"/>
              <w:bottom w:val="single" w:sz="4" w:space="0" w:color="auto"/>
              <w:right w:val="single" w:sz="4" w:space="0" w:color="auto"/>
            </w:tcBorders>
          </w:tcPr>
          <w:p w14:paraId="5AE0FE34" w14:textId="77777777" w:rsidR="006B0819" w:rsidRPr="00F56DB7" w:rsidRDefault="006B0819"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48508A1" w14:textId="77777777" w:rsidR="006B0819" w:rsidRPr="00F56DB7" w:rsidRDefault="006B0819" w:rsidP="00CC08CF">
            <w:pPr>
              <w:pStyle w:val="TAL"/>
              <w:rPr>
                <w:lang w:eastAsia="zh-CN"/>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7EA8C600"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2BC0F313" w14:textId="77777777" w:rsidR="006B0819" w:rsidRPr="00F56DB7" w:rsidRDefault="006B0819" w:rsidP="00CC08CF">
            <w:pPr>
              <w:pStyle w:val="TAC"/>
            </w:pPr>
            <w:r w:rsidRPr="00F56DB7">
              <w:t>-</w:t>
            </w:r>
          </w:p>
        </w:tc>
      </w:tr>
      <w:tr w:rsidR="006B0819" w:rsidRPr="00F56DB7" w14:paraId="0706CBF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CD8DA98" w14:textId="77777777" w:rsidR="006B0819" w:rsidRPr="00F56DB7" w:rsidRDefault="006B0819" w:rsidP="00CC08CF">
            <w:pPr>
              <w:pStyle w:val="TAC"/>
              <w:rPr>
                <w:lang w:eastAsia="zh-CN"/>
              </w:rPr>
            </w:pPr>
            <w:r w:rsidRPr="00F56DB7">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0646DFCD" w14:textId="77777777" w:rsidR="006B0819" w:rsidRPr="00F56DB7" w:rsidRDefault="006B0819" w:rsidP="00CC08CF">
            <w:pPr>
              <w:pStyle w:val="TAL"/>
            </w:pPr>
            <w:r w:rsidRPr="00F56DB7">
              <w:t>UE responds to PRACK</w:t>
            </w:r>
            <w:r w:rsidRPr="00F56DB7">
              <w:br/>
              <w:t>(Step 5 of Annex A.5.2a)</w:t>
            </w:r>
          </w:p>
        </w:tc>
        <w:tc>
          <w:tcPr>
            <w:tcW w:w="720" w:type="dxa"/>
            <w:tcBorders>
              <w:top w:val="single" w:sz="4" w:space="0" w:color="auto"/>
              <w:left w:val="single" w:sz="4" w:space="0" w:color="auto"/>
              <w:bottom w:val="single" w:sz="4" w:space="0" w:color="auto"/>
              <w:right w:val="single" w:sz="4" w:space="0" w:color="auto"/>
            </w:tcBorders>
          </w:tcPr>
          <w:p w14:paraId="68046222" w14:textId="77777777" w:rsidR="006B0819" w:rsidRPr="00F56DB7" w:rsidRDefault="006B0819"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0B35A811" w14:textId="77777777" w:rsidR="006B0819" w:rsidRPr="00F56DB7" w:rsidRDefault="006B0819"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47D555E"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7740ABAC" w14:textId="77777777" w:rsidR="006B0819" w:rsidRPr="00F56DB7" w:rsidRDefault="006B0819" w:rsidP="00CC08CF">
            <w:pPr>
              <w:pStyle w:val="TAC"/>
            </w:pPr>
            <w:r w:rsidRPr="00F56DB7">
              <w:t>-</w:t>
            </w:r>
          </w:p>
        </w:tc>
      </w:tr>
      <w:tr w:rsidR="006B0819" w:rsidRPr="00F56DB7" w14:paraId="0965C0A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ACC6EF8" w14:textId="77777777" w:rsidR="006B0819" w:rsidRPr="00F56DB7" w:rsidRDefault="006B0819" w:rsidP="00CC08CF">
            <w:pPr>
              <w:pStyle w:val="TAC"/>
              <w:rPr>
                <w:lang w:eastAsia="zh-CN"/>
              </w:rPr>
            </w:pPr>
            <w:r w:rsidRPr="00F56DB7">
              <w:rPr>
                <w:lang w:eastAsia="zh-CN"/>
              </w:rPr>
              <w:t>14-16</w:t>
            </w:r>
          </w:p>
        </w:tc>
        <w:tc>
          <w:tcPr>
            <w:tcW w:w="3969" w:type="dxa"/>
            <w:tcBorders>
              <w:top w:val="single" w:sz="4" w:space="0" w:color="auto"/>
              <w:left w:val="single" w:sz="4" w:space="0" w:color="auto"/>
              <w:bottom w:val="single" w:sz="4" w:space="0" w:color="auto"/>
              <w:right w:val="single" w:sz="4" w:space="0" w:color="auto"/>
            </w:tcBorders>
          </w:tcPr>
          <w:p w14:paraId="7FC9F38F" w14:textId="77777777" w:rsidR="006B0819" w:rsidRPr="00F56DB7" w:rsidRDefault="006B0819" w:rsidP="00CC08CF">
            <w:pPr>
              <w:pStyle w:val="TAL"/>
            </w:pPr>
            <w:r w:rsidRPr="00F56DB7">
              <w:t>Steps 10-12 of generic procedure specified in Table 4.9.16.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0191C27E" w14:textId="77777777" w:rsidR="006B0819" w:rsidRPr="00F56DB7" w:rsidRDefault="006B0819" w:rsidP="00CC08CF">
            <w:pPr>
              <w:pStyle w:val="TAC"/>
              <w:rPr>
                <w:lang w:eastAsia="zh-CN"/>
              </w:rPr>
            </w:pPr>
            <w:r w:rsidRPr="00F56DB7">
              <w:t>-</w:t>
            </w:r>
          </w:p>
        </w:tc>
        <w:tc>
          <w:tcPr>
            <w:tcW w:w="2880" w:type="dxa"/>
            <w:tcBorders>
              <w:top w:val="single" w:sz="4" w:space="0" w:color="auto"/>
              <w:left w:val="single" w:sz="4" w:space="0" w:color="auto"/>
              <w:bottom w:val="single" w:sz="4" w:space="0" w:color="auto"/>
              <w:right w:val="single" w:sz="4" w:space="0" w:color="auto"/>
            </w:tcBorders>
          </w:tcPr>
          <w:p w14:paraId="4FDF13E5" w14:textId="77777777" w:rsidR="006B0819" w:rsidRPr="00F56DB7" w:rsidRDefault="006B0819" w:rsidP="00CC08CF">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3C0B13E8" w14:textId="77777777" w:rsidR="006B0819" w:rsidRPr="00F56DB7" w:rsidRDefault="006B0819"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00776D0" w14:textId="77777777" w:rsidR="006B0819" w:rsidRPr="00F56DB7" w:rsidRDefault="006B0819" w:rsidP="00CC08CF">
            <w:pPr>
              <w:pStyle w:val="TAC"/>
            </w:pPr>
            <w:r w:rsidRPr="00F56DB7">
              <w:rPr>
                <w:lang w:eastAsia="zh-CN"/>
              </w:rPr>
              <w:t>-</w:t>
            </w:r>
          </w:p>
        </w:tc>
      </w:tr>
      <w:tr w:rsidR="006B0819" w:rsidRPr="00F56DB7" w14:paraId="368F318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F9BF419" w14:textId="77777777" w:rsidR="006B0819" w:rsidRPr="00F56DB7" w:rsidRDefault="006B0819" w:rsidP="00CC08CF">
            <w:pPr>
              <w:pStyle w:val="TAC"/>
              <w:rPr>
                <w:lang w:eastAsia="zh-CN"/>
              </w:rPr>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3CF0367A" w14:textId="77777777" w:rsidR="006B0819" w:rsidRPr="00F56DB7" w:rsidRDefault="006B0819" w:rsidP="00CC08CF">
            <w:pPr>
              <w:pStyle w:val="TAL"/>
            </w:pPr>
            <w:r w:rsidRPr="00F56DB7">
              <w:t>UE sends 180 Ringing</w:t>
            </w:r>
            <w:r w:rsidRPr="00F56DB7">
              <w:br/>
              <w:t>(Step 6 of Annex A.5.2a)</w:t>
            </w:r>
          </w:p>
        </w:tc>
        <w:tc>
          <w:tcPr>
            <w:tcW w:w="720" w:type="dxa"/>
            <w:tcBorders>
              <w:top w:val="single" w:sz="4" w:space="0" w:color="auto"/>
              <w:left w:val="single" w:sz="4" w:space="0" w:color="auto"/>
              <w:bottom w:val="single" w:sz="4" w:space="0" w:color="auto"/>
              <w:right w:val="single" w:sz="4" w:space="0" w:color="auto"/>
            </w:tcBorders>
          </w:tcPr>
          <w:p w14:paraId="6666C687" w14:textId="77777777" w:rsidR="006B0819" w:rsidRPr="00F56DB7" w:rsidRDefault="006B0819"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0FDB0B94" w14:textId="77777777" w:rsidR="006B0819" w:rsidRPr="00F56DB7" w:rsidRDefault="006B0819" w:rsidP="00CC08CF">
            <w:pPr>
              <w:pStyle w:val="TAL"/>
              <w:rPr>
                <w:lang w:eastAsia="zh-CN"/>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6157DAC5"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0270A5A4" w14:textId="77777777" w:rsidR="006B0819" w:rsidRPr="00F56DB7" w:rsidRDefault="006B0819" w:rsidP="00CC08CF">
            <w:pPr>
              <w:pStyle w:val="TAC"/>
            </w:pPr>
            <w:r w:rsidRPr="00F56DB7">
              <w:t>-</w:t>
            </w:r>
          </w:p>
        </w:tc>
      </w:tr>
      <w:tr w:rsidR="006B0819" w:rsidRPr="00F56DB7" w14:paraId="1B4A908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E6C2E03" w14:textId="77777777" w:rsidR="006B0819" w:rsidRPr="00F56DB7" w:rsidRDefault="006B0819" w:rsidP="00CC08CF">
            <w:pPr>
              <w:pStyle w:val="TAC"/>
              <w:rPr>
                <w:lang w:eastAsia="zh-CN"/>
              </w:rPr>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072E0063" w14:textId="77777777" w:rsidR="006B0819" w:rsidRPr="00F56DB7" w:rsidRDefault="006B0819" w:rsidP="00CC08CF">
            <w:pPr>
              <w:pStyle w:val="TAL"/>
            </w:pPr>
            <w:r w:rsidRPr="00F56DB7">
              <w:t>SS sends PRACK (Step 7 of Annex A.5.2a)</w:t>
            </w:r>
          </w:p>
        </w:tc>
        <w:tc>
          <w:tcPr>
            <w:tcW w:w="720" w:type="dxa"/>
            <w:tcBorders>
              <w:top w:val="single" w:sz="4" w:space="0" w:color="auto"/>
              <w:left w:val="single" w:sz="4" w:space="0" w:color="auto"/>
              <w:bottom w:val="single" w:sz="4" w:space="0" w:color="auto"/>
              <w:right w:val="single" w:sz="4" w:space="0" w:color="auto"/>
            </w:tcBorders>
          </w:tcPr>
          <w:p w14:paraId="0AD17A89" w14:textId="77777777" w:rsidR="006B0819" w:rsidRPr="00F56DB7" w:rsidRDefault="006B0819"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1567F76" w14:textId="77777777" w:rsidR="006B0819" w:rsidRPr="00F56DB7" w:rsidRDefault="006B0819" w:rsidP="00CC08CF">
            <w:pPr>
              <w:pStyle w:val="TAL"/>
              <w:rPr>
                <w:lang w:eastAsia="zh-CN"/>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0E64935C"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4375DA75" w14:textId="77777777" w:rsidR="006B0819" w:rsidRPr="00F56DB7" w:rsidRDefault="006B0819" w:rsidP="00CC08CF">
            <w:pPr>
              <w:pStyle w:val="TAC"/>
            </w:pPr>
            <w:r w:rsidRPr="00F56DB7">
              <w:t>-</w:t>
            </w:r>
          </w:p>
        </w:tc>
      </w:tr>
      <w:tr w:rsidR="006B0819" w:rsidRPr="00F56DB7" w14:paraId="6AB60D8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6972C3D" w14:textId="77777777" w:rsidR="006B0819" w:rsidRPr="00F56DB7" w:rsidRDefault="006B0819" w:rsidP="00CC08CF">
            <w:pPr>
              <w:pStyle w:val="TAC"/>
              <w:rPr>
                <w:lang w:eastAsia="zh-CN"/>
              </w:rPr>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4088E58B" w14:textId="77777777" w:rsidR="006B0819" w:rsidRPr="00F56DB7" w:rsidRDefault="006B0819" w:rsidP="00CC08CF">
            <w:pPr>
              <w:pStyle w:val="TAL"/>
            </w:pPr>
            <w:r w:rsidRPr="00F56DB7">
              <w:t>UE sends 200 OK for PRACK (Step 8 of Annex A.5.2a)</w:t>
            </w:r>
          </w:p>
        </w:tc>
        <w:tc>
          <w:tcPr>
            <w:tcW w:w="720" w:type="dxa"/>
            <w:tcBorders>
              <w:top w:val="single" w:sz="4" w:space="0" w:color="auto"/>
              <w:left w:val="single" w:sz="4" w:space="0" w:color="auto"/>
              <w:bottom w:val="single" w:sz="4" w:space="0" w:color="auto"/>
              <w:right w:val="single" w:sz="4" w:space="0" w:color="auto"/>
            </w:tcBorders>
          </w:tcPr>
          <w:p w14:paraId="5EDAE6FA" w14:textId="77777777" w:rsidR="006B0819" w:rsidRPr="00F56DB7" w:rsidRDefault="006B0819"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0EDBEABA" w14:textId="77777777" w:rsidR="006B0819" w:rsidRPr="00F56DB7" w:rsidRDefault="006B0819"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5C8963F"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B38BCF7" w14:textId="77777777" w:rsidR="006B0819" w:rsidRPr="00F56DB7" w:rsidRDefault="006B0819" w:rsidP="00CC08CF">
            <w:pPr>
              <w:pStyle w:val="TAC"/>
            </w:pPr>
            <w:r w:rsidRPr="00F56DB7">
              <w:t>-</w:t>
            </w:r>
          </w:p>
        </w:tc>
      </w:tr>
      <w:tr w:rsidR="006B0819" w:rsidRPr="00F56DB7" w14:paraId="53CF033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5328814" w14:textId="77777777" w:rsidR="006B0819" w:rsidRPr="00F56DB7" w:rsidRDefault="006B0819" w:rsidP="00CC08CF">
            <w:pPr>
              <w:pStyle w:val="TAC"/>
              <w:rPr>
                <w:lang w:eastAsia="zh-CN"/>
              </w:rPr>
            </w:pPr>
            <w:r w:rsidRPr="00F56DB7">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5E9B4766" w14:textId="77777777" w:rsidR="006B0819" w:rsidRPr="00F56DB7" w:rsidRDefault="006B0819" w:rsidP="00CC08CF">
            <w:pPr>
              <w:pStyle w:val="TAL"/>
            </w:pPr>
            <w:r w:rsidRPr="00F56DB7">
              <w:t>Make the UE accept the voice call. (Note 1)</w:t>
            </w:r>
          </w:p>
        </w:tc>
        <w:tc>
          <w:tcPr>
            <w:tcW w:w="720" w:type="dxa"/>
            <w:tcBorders>
              <w:top w:val="single" w:sz="4" w:space="0" w:color="auto"/>
              <w:left w:val="single" w:sz="4" w:space="0" w:color="auto"/>
              <w:bottom w:val="single" w:sz="4" w:space="0" w:color="auto"/>
              <w:right w:val="single" w:sz="4" w:space="0" w:color="auto"/>
            </w:tcBorders>
          </w:tcPr>
          <w:p w14:paraId="060EEF9F" w14:textId="77777777" w:rsidR="006B0819" w:rsidRPr="00F56DB7" w:rsidRDefault="006B0819"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0B58E5" w14:textId="77777777" w:rsidR="006B0819" w:rsidRPr="00F56DB7" w:rsidRDefault="006B0819"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C5DEA28"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39ECFDBD" w14:textId="77777777" w:rsidR="006B0819" w:rsidRPr="00F56DB7" w:rsidRDefault="006B0819" w:rsidP="00CC08CF">
            <w:pPr>
              <w:pStyle w:val="TAC"/>
            </w:pPr>
            <w:r w:rsidRPr="00F56DB7">
              <w:t>-</w:t>
            </w:r>
          </w:p>
        </w:tc>
      </w:tr>
      <w:tr w:rsidR="006B0819" w:rsidRPr="00F56DB7" w14:paraId="56A45F6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7BB40BA" w14:textId="77777777" w:rsidR="006B0819" w:rsidRPr="00F56DB7" w:rsidRDefault="006B0819" w:rsidP="00CC08CF">
            <w:pPr>
              <w:pStyle w:val="TAC"/>
              <w:rPr>
                <w:lang w:eastAsia="zh-CN"/>
              </w:rPr>
            </w:pPr>
            <w:r w:rsidRPr="00F56DB7">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75AF010D" w14:textId="77777777" w:rsidR="006B0819" w:rsidRPr="00F56DB7" w:rsidRDefault="006B0819" w:rsidP="00CC08CF">
            <w:pPr>
              <w:pStyle w:val="TAL"/>
            </w:pPr>
            <w:r w:rsidRPr="00F56DB7">
              <w:t>UE accepts the voice call</w:t>
            </w:r>
            <w:r w:rsidRPr="00F56DB7">
              <w:br/>
              <w:t>(Step 9 of Annex A.5.2a)</w:t>
            </w:r>
          </w:p>
        </w:tc>
        <w:tc>
          <w:tcPr>
            <w:tcW w:w="720" w:type="dxa"/>
            <w:tcBorders>
              <w:top w:val="single" w:sz="4" w:space="0" w:color="auto"/>
              <w:left w:val="single" w:sz="4" w:space="0" w:color="auto"/>
              <w:bottom w:val="single" w:sz="4" w:space="0" w:color="auto"/>
              <w:right w:val="single" w:sz="4" w:space="0" w:color="auto"/>
            </w:tcBorders>
          </w:tcPr>
          <w:p w14:paraId="55C835A0" w14:textId="77777777" w:rsidR="006B0819" w:rsidRPr="00F56DB7" w:rsidRDefault="006B0819"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7CBE1629" w14:textId="77777777" w:rsidR="006B0819" w:rsidRPr="00F56DB7" w:rsidRDefault="006B0819"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3651756" w14:textId="77777777" w:rsidR="006B0819" w:rsidRPr="00F56DB7" w:rsidRDefault="006B0819" w:rsidP="00CC08CF">
            <w:pPr>
              <w:pStyle w:val="TAC"/>
            </w:pPr>
            <w:r w:rsidRPr="00F56DB7">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783CFC34" w14:textId="77777777" w:rsidR="006B0819" w:rsidRPr="00F56DB7" w:rsidRDefault="006B0819" w:rsidP="00CC08CF">
            <w:pPr>
              <w:pStyle w:val="TAC"/>
            </w:pPr>
            <w:r w:rsidRPr="00F56DB7">
              <w:rPr>
                <w:lang w:eastAsia="zh-CN"/>
              </w:rPr>
              <w:t>P</w:t>
            </w:r>
          </w:p>
        </w:tc>
      </w:tr>
      <w:tr w:rsidR="006B0819" w:rsidRPr="00F56DB7" w14:paraId="22CF341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AED172F" w14:textId="77777777" w:rsidR="006B0819" w:rsidRPr="00F56DB7" w:rsidRDefault="006B0819" w:rsidP="00CC08CF">
            <w:pPr>
              <w:pStyle w:val="TAC"/>
              <w:rPr>
                <w:lang w:eastAsia="zh-CN"/>
              </w:rPr>
            </w:pPr>
            <w:r w:rsidRPr="00F56DB7">
              <w:rPr>
                <w:lang w:eastAsia="zh-CN"/>
              </w:rPr>
              <w:t>22-24</w:t>
            </w:r>
          </w:p>
        </w:tc>
        <w:tc>
          <w:tcPr>
            <w:tcW w:w="3969" w:type="dxa"/>
            <w:tcBorders>
              <w:top w:val="single" w:sz="4" w:space="0" w:color="auto"/>
              <w:left w:val="single" w:sz="4" w:space="0" w:color="auto"/>
              <w:bottom w:val="single" w:sz="4" w:space="0" w:color="auto"/>
              <w:right w:val="single" w:sz="4" w:space="0" w:color="auto"/>
            </w:tcBorders>
          </w:tcPr>
          <w:p w14:paraId="749F5052" w14:textId="77777777" w:rsidR="006B0819" w:rsidRPr="00F56DB7" w:rsidRDefault="006B0819" w:rsidP="00CC08CF">
            <w:pPr>
              <w:pStyle w:val="TAL"/>
            </w:pPr>
            <w:r w:rsidRPr="00F56DB7">
              <w:t>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1ED94982" w14:textId="77777777" w:rsidR="006B0819" w:rsidRPr="00F56DB7" w:rsidRDefault="006B0819"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10E5D37A" w14:textId="77777777" w:rsidR="006B0819" w:rsidRPr="00F56DB7" w:rsidRDefault="006B081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BEE9B3A" w14:textId="77777777" w:rsidR="006B0819" w:rsidRPr="00F56DB7" w:rsidRDefault="006B0819"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BC5EAD7" w14:textId="77777777" w:rsidR="006B0819" w:rsidRPr="00F56DB7" w:rsidRDefault="006B0819" w:rsidP="00CC08CF">
            <w:pPr>
              <w:pStyle w:val="TAC"/>
            </w:pPr>
            <w:r w:rsidRPr="00F56DB7">
              <w:rPr>
                <w:lang w:eastAsia="zh-CN"/>
              </w:rPr>
              <w:t>-</w:t>
            </w:r>
          </w:p>
        </w:tc>
      </w:tr>
      <w:tr w:rsidR="006B0819" w:rsidRPr="00F56DB7" w14:paraId="14DD748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20E251C" w14:textId="77777777" w:rsidR="006B0819" w:rsidRPr="00F56DB7" w:rsidRDefault="006B0819" w:rsidP="00CC08CF">
            <w:pPr>
              <w:pStyle w:val="TAC"/>
              <w:rPr>
                <w:lang w:eastAsia="zh-CN"/>
              </w:rPr>
            </w:pPr>
            <w:r w:rsidRPr="00F56DB7">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73B252F9" w14:textId="77777777" w:rsidR="006B0819" w:rsidRPr="00F56DB7" w:rsidRDefault="006B0819" w:rsidP="00CC08CF">
            <w:pPr>
              <w:pStyle w:val="TAL"/>
            </w:pPr>
            <w:r w:rsidRPr="00F56DB7">
              <w:t>SS acknowledges</w:t>
            </w:r>
            <w:r w:rsidRPr="00F56DB7">
              <w:br/>
              <w:t>(Step 10 of Annex A.5.2a)</w:t>
            </w:r>
          </w:p>
        </w:tc>
        <w:tc>
          <w:tcPr>
            <w:tcW w:w="720" w:type="dxa"/>
            <w:tcBorders>
              <w:top w:val="single" w:sz="4" w:space="0" w:color="auto"/>
              <w:left w:val="single" w:sz="4" w:space="0" w:color="auto"/>
              <w:bottom w:val="single" w:sz="4" w:space="0" w:color="auto"/>
              <w:right w:val="single" w:sz="4" w:space="0" w:color="auto"/>
            </w:tcBorders>
          </w:tcPr>
          <w:p w14:paraId="1B261652" w14:textId="77777777" w:rsidR="006B0819" w:rsidRPr="00F56DB7" w:rsidRDefault="006B0819"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1F32F593" w14:textId="77777777" w:rsidR="006B0819" w:rsidRPr="00F56DB7" w:rsidRDefault="006B0819" w:rsidP="00CC08CF">
            <w:pPr>
              <w:pStyle w:val="TAL"/>
              <w:rPr>
                <w:lang w:eastAsia="zh-CN"/>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0103BB35" w14:textId="77777777" w:rsidR="006B0819" w:rsidRPr="00F56DB7" w:rsidRDefault="006B0819"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07319994" w14:textId="77777777" w:rsidR="006B0819" w:rsidRPr="00F56DB7" w:rsidRDefault="006B0819" w:rsidP="00CC08CF">
            <w:pPr>
              <w:pStyle w:val="TAC"/>
            </w:pPr>
            <w:r w:rsidRPr="00F56DB7">
              <w:t>-</w:t>
            </w:r>
          </w:p>
        </w:tc>
      </w:tr>
      <w:tr w:rsidR="006B0819" w:rsidRPr="00F56DB7" w14:paraId="1B82677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ECBE8AD" w14:textId="77777777" w:rsidR="006B0819" w:rsidRPr="00F56DB7" w:rsidRDefault="006B0819" w:rsidP="00CC08CF">
            <w:pPr>
              <w:pStyle w:val="TAC"/>
              <w:rPr>
                <w:lang w:eastAsia="zh-CN"/>
              </w:rPr>
            </w:pPr>
            <w:r w:rsidRPr="00F56DB7">
              <w:rPr>
                <w:lang w:eastAsia="zh-CN"/>
              </w:rPr>
              <w:t>26-27</w:t>
            </w:r>
          </w:p>
        </w:tc>
        <w:tc>
          <w:tcPr>
            <w:tcW w:w="3969" w:type="dxa"/>
            <w:tcBorders>
              <w:top w:val="single" w:sz="4" w:space="0" w:color="auto"/>
              <w:left w:val="single" w:sz="4" w:space="0" w:color="auto"/>
              <w:bottom w:val="single" w:sz="4" w:space="0" w:color="auto"/>
              <w:right w:val="single" w:sz="4" w:space="0" w:color="auto"/>
            </w:tcBorders>
          </w:tcPr>
          <w:p w14:paraId="3FA9E238" w14:textId="77777777" w:rsidR="006B0819" w:rsidRPr="00F56DB7" w:rsidRDefault="006B0819" w:rsidP="00CC08CF">
            <w:pPr>
              <w:pStyle w:val="TAL"/>
            </w:pPr>
            <w:r w:rsidRPr="00F56DB7">
              <w:t>SS releases the call.</w:t>
            </w:r>
          </w:p>
          <w:p w14:paraId="7358445D" w14:textId="77777777" w:rsidR="006B0819" w:rsidRPr="00F56DB7" w:rsidRDefault="006B0819" w:rsidP="00CC08CF">
            <w:pPr>
              <w:pStyle w:val="TAL"/>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1C4386FE" w14:textId="77777777" w:rsidR="006B0819" w:rsidRPr="00F56DB7" w:rsidRDefault="006B0819"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9E84A1" w14:textId="77777777" w:rsidR="006B0819" w:rsidRPr="00F56DB7" w:rsidRDefault="006B0819"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D5303D6" w14:textId="77777777" w:rsidR="006B0819" w:rsidRPr="00F56DB7" w:rsidRDefault="006B0819"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C6D912" w14:textId="77777777" w:rsidR="006B0819" w:rsidRPr="00F56DB7" w:rsidRDefault="006B0819" w:rsidP="00CC08CF">
            <w:pPr>
              <w:pStyle w:val="TAC"/>
            </w:pPr>
            <w:r w:rsidRPr="00F56DB7">
              <w:rPr>
                <w:lang w:eastAsia="zh-CN"/>
              </w:rPr>
              <w:t>-</w:t>
            </w:r>
          </w:p>
        </w:tc>
      </w:tr>
      <w:tr w:rsidR="006B0819" w:rsidRPr="00F56DB7" w14:paraId="15E54B12" w14:textId="77777777" w:rsidTr="00CC08CF">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74C76D6F" w14:textId="77777777" w:rsidR="006B0819" w:rsidRPr="00F56DB7" w:rsidRDefault="006B0819" w:rsidP="00CC08CF">
            <w:pPr>
              <w:pStyle w:val="TAN"/>
            </w:pPr>
            <w:r w:rsidRPr="00F56DB7">
              <w:rPr>
                <w:lang w:eastAsia="zh-CN"/>
              </w:rPr>
              <w:t>Note</w:t>
            </w:r>
            <w:r w:rsidRPr="00F56DB7">
              <w:t xml:space="preserve"> 1:</w:t>
            </w:r>
            <w:r w:rsidRPr="00F56DB7">
              <w:tab/>
              <w:t>This is achieved by MMI or AT command.</w:t>
            </w:r>
          </w:p>
          <w:p w14:paraId="21BE202E" w14:textId="77777777" w:rsidR="006B0819" w:rsidRPr="00F56DB7" w:rsidRDefault="006B0819" w:rsidP="00CC08CF">
            <w:pPr>
              <w:pStyle w:val="TAN"/>
              <w:rPr>
                <w:lang w:eastAsia="zh-CN"/>
              </w:rPr>
            </w:pPr>
            <w:r w:rsidRPr="00F56DB7">
              <w:rPr>
                <w:lang w:eastAsia="zh-CN"/>
              </w:rPr>
              <w:t>Note 2:</w:t>
            </w:r>
            <w:r w:rsidRPr="00F56DB7">
              <w:tab/>
              <w:t xml:space="preserve">SS ignore the DRB including </w:t>
            </w:r>
            <w:proofErr w:type="spellStart"/>
            <w:r w:rsidRPr="00F56DB7">
              <w:t>ClientHello</w:t>
            </w:r>
            <w:proofErr w:type="spellEnd"/>
            <w:r w:rsidRPr="00F56DB7">
              <w:t xml:space="preserve"> for DTLS handshake sent by UE.</w:t>
            </w:r>
          </w:p>
        </w:tc>
      </w:tr>
    </w:tbl>
    <w:p w14:paraId="187DBA86" w14:textId="77777777" w:rsidR="006B0819" w:rsidRPr="00F56DB7" w:rsidRDefault="006B0819" w:rsidP="006B0819">
      <w:pPr>
        <w:rPr>
          <w:rFonts w:ascii="MS LineDraw" w:hAnsi="MS LineDraw" w:cs="MS LineDraw"/>
        </w:rPr>
      </w:pPr>
    </w:p>
    <w:p w14:paraId="2A695703" w14:textId="77777777" w:rsidR="006B0819" w:rsidRPr="00F56DB7" w:rsidRDefault="006B0819" w:rsidP="006B0819">
      <w:pPr>
        <w:pStyle w:val="H6"/>
      </w:pPr>
      <w:r w:rsidRPr="00F56DB7">
        <w:t>7.41.3.3</w:t>
      </w:r>
      <w:r w:rsidRPr="00F56DB7">
        <w:tab/>
        <w:t>Specific message contents</w:t>
      </w:r>
    </w:p>
    <w:p w14:paraId="263BC7A3" w14:textId="77777777" w:rsidR="006B0819" w:rsidRPr="00F56DB7" w:rsidRDefault="006B0819" w:rsidP="006B0819">
      <w:pPr>
        <w:pStyle w:val="TH"/>
      </w:pPr>
      <w:r w:rsidRPr="00F56DB7">
        <w:t>Table 7.41.3.3-1: INVITE (step 9, table 7.4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6B0819" w:rsidRPr="00F56DB7" w14:paraId="1D1E15DE" w14:textId="77777777" w:rsidTr="00CC08CF">
        <w:trPr>
          <w:jc w:val="center"/>
        </w:trPr>
        <w:tc>
          <w:tcPr>
            <w:tcW w:w="9639" w:type="dxa"/>
            <w:gridSpan w:val="5"/>
          </w:tcPr>
          <w:p w14:paraId="5E667EDF" w14:textId="77777777" w:rsidR="006B0819" w:rsidRPr="00F56DB7" w:rsidRDefault="006B0819" w:rsidP="00CC08CF">
            <w:pPr>
              <w:pStyle w:val="TAL"/>
            </w:pPr>
            <w:r w:rsidRPr="00F56DB7">
              <w:t>Derivation Path: TS 34.229-5, Step 1 of A.5.2a, with following exceptions</w:t>
            </w:r>
          </w:p>
        </w:tc>
      </w:tr>
      <w:tr w:rsidR="006B0819" w:rsidRPr="00F56DB7" w14:paraId="74C54DFB"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2639ABDC" w14:textId="77777777" w:rsidR="006B0819" w:rsidRPr="00F56DB7" w:rsidRDefault="006B0819" w:rsidP="00CC08CF">
            <w:pPr>
              <w:pStyle w:val="TAH"/>
            </w:pPr>
            <w:r w:rsidRPr="00F56DB7">
              <w:t>Header/param</w:t>
            </w:r>
          </w:p>
        </w:tc>
        <w:tc>
          <w:tcPr>
            <w:tcW w:w="868" w:type="dxa"/>
            <w:tcBorders>
              <w:bottom w:val="single" w:sz="4" w:space="0" w:color="auto"/>
            </w:tcBorders>
          </w:tcPr>
          <w:p w14:paraId="0D82D1F8" w14:textId="77777777" w:rsidR="006B0819" w:rsidRPr="00F56DB7" w:rsidRDefault="006B0819" w:rsidP="00CC08CF">
            <w:pPr>
              <w:pStyle w:val="TAH"/>
            </w:pPr>
            <w:r w:rsidRPr="00F56DB7">
              <w:t>Cond</w:t>
            </w:r>
          </w:p>
        </w:tc>
        <w:tc>
          <w:tcPr>
            <w:tcW w:w="4719" w:type="dxa"/>
            <w:tcBorders>
              <w:bottom w:val="single" w:sz="4" w:space="0" w:color="auto"/>
            </w:tcBorders>
          </w:tcPr>
          <w:p w14:paraId="6EBDCFA9" w14:textId="77777777" w:rsidR="006B0819" w:rsidRPr="00F56DB7" w:rsidRDefault="006B0819" w:rsidP="00CC08CF">
            <w:pPr>
              <w:pStyle w:val="TAH"/>
            </w:pPr>
            <w:r w:rsidRPr="00F56DB7">
              <w:t>Value/remark</w:t>
            </w:r>
          </w:p>
        </w:tc>
        <w:tc>
          <w:tcPr>
            <w:tcW w:w="741" w:type="dxa"/>
            <w:tcBorders>
              <w:bottom w:val="single" w:sz="4" w:space="0" w:color="auto"/>
            </w:tcBorders>
          </w:tcPr>
          <w:p w14:paraId="02D48BEC" w14:textId="77777777" w:rsidR="006B0819" w:rsidRPr="00F56DB7" w:rsidRDefault="006B0819" w:rsidP="00CC08CF">
            <w:pPr>
              <w:pStyle w:val="TAH"/>
            </w:pPr>
            <w:proofErr w:type="spellStart"/>
            <w:r w:rsidRPr="00F56DB7">
              <w:t>Rel</w:t>
            </w:r>
            <w:proofErr w:type="spellEnd"/>
          </w:p>
        </w:tc>
        <w:tc>
          <w:tcPr>
            <w:tcW w:w="1538" w:type="dxa"/>
            <w:tcBorders>
              <w:bottom w:val="single" w:sz="4" w:space="0" w:color="auto"/>
            </w:tcBorders>
          </w:tcPr>
          <w:p w14:paraId="2F088439" w14:textId="77777777" w:rsidR="006B0819" w:rsidRPr="00F56DB7" w:rsidRDefault="006B0819" w:rsidP="00CC08CF">
            <w:pPr>
              <w:pStyle w:val="TAH"/>
            </w:pPr>
            <w:r w:rsidRPr="00F56DB7">
              <w:t>Reference</w:t>
            </w:r>
          </w:p>
        </w:tc>
      </w:tr>
      <w:tr w:rsidR="0079324A" w:rsidRPr="00F56DB7" w14:paraId="4EC2712C"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504D8DC5" w14:textId="77777777" w:rsidR="0079324A" w:rsidRPr="00F56DB7" w:rsidRDefault="0079324A" w:rsidP="0079324A">
            <w:pPr>
              <w:pStyle w:val="TAL"/>
              <w:rPr>
                <w:b/>
              </w:rPr>
            </w:pPr>
            <w:r w:rsidRPr="00F56DB7">
              <w:rPr>
                <w:b/>
              </w:rPr>
              <w:t>Contact</w:t>
            </w:r>
          </w:p>
          <w:p w14:paraId="4A449482" w14:textId="77777777" w:rsidR="0079324A" w:rsidRPr="00F56DB7" w:rsidRDefault="0079324A" w:rsidP="0079324A">
            <w:pPr>
              <w:pStyle w:val="TAL"/>
              <w:rPr>
                <w:b/>
              </w:rPr>
            </w:pPr>
            <w:r w:rsidRPr="00F56DB7">
              <w:tab/>
              <w:t>feature-param</w:t>
            </w:r>
          </w:p>
        </w:tc>
        <w:tc>
          <w:tcPr>
            <w:tcW w:w="868" w:type="dxa"/>
            <w:tcBorders>
              <w:top w:val="single" w:sz="4" w:space="0" w:color="auto"/>
              <w:bottom w:val="single" w:sz="4" w:space="0" w:color="auto"/>
            </w:tcBorders>
          </w:tcPr>
          <w:p w14:paraId="4402262E" w14:textId="77777777" w:rsidR="0079324A" w:rsidRPr="00F56DB7" w:rsidRDefault="0079324A" w:rsidP="0079324A">
            <w:pPr>
              <w:pStyle w:val="TAL"/>
            </w:pPr>
          </w:p>
        </w:tc>
        <w:tc>
          <w:tcPr>
            <w:tcW w:w="4719" w:type="dxa"/>
            <w:tcBorders>
              <w:top w:val="single" w:sz="4" w:space="0" w:color="auto"/>
              <w:bottom w:val="single" w:sz="4" w:space="0" w:color="auto"/>
            </w:tcBorders>
          </w:tcPr>
          <w:p w14:paraId="217F7C38" w14:textId="77777777" w:rsidR="0079324A" w:rsidRPr="00F56DB7" w:rsidRDefault="0079324A" w:rsidP="0079324A">
            <w:pPr>
              <w:pStyle w:val="TAL"/>
            </w:pPr>
            <w:r w:rsidRPr="00F56DB7">
              <w:t>Feature-param is same as TS 34.229-5, Step 1 of A.5.2a except adding one tag as follow:</w:t>
            </w:r>
          </w:p>
          <w:p w14:paraId="32CD2B17" w14:textId="77777777" w:rsidR="0079324A" w:rsidRPr="00F56DB7" w:rsidRDefault="0079324A" w:rsidP="0079324A">
            <w:pPr>
              <w:pStyle w:val="TAL"/>
              <w:rPr>
                <w:i/>
                <w:iCs/>
                <w:lang w:eastAsia="zh-CN"/>
              </w:rPr>
            </w:pPr>
          </w:p>
          <w:p w14:paraId="03FAD46C" w14:textId="77777777" w:rsidR="0079324A" w:rsidRPr="00F56DB7" w:rsidRDefault="0079324A" w:rsidP="0079324A">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48B3D627" w14:textId="77777777" w:rsidR="0079324A" w:rsidRPr="00F56DB7" w:rsidRDefault="0079324A" w:rsidP="0079324A">
            <w:pPr>
              <w:pStyle w:val="TAL"/>
            </w:pPr>
          </w:p>
        </w:tc>
        <w:tc>
          <w:tcPr>
            <w:tcW w:w="1538" w:type="dxa"/>
            <w:tcBorders>
              <w:top w:val="single" w:sz="4" w:space="0" w:color="auto"/>
              <w:bottom w:val="single" w:sz="4" w:space="0" w:color="auto"/>
            </w:tcBorders>
          </w:tcPr>
          <w:p w14:paraId="65ECF6BC" w14:textId="6EC4C096" w:rsidR="0079324A" w:rsidRPr="00F56DB7" w:rsidRDefault="0079324A" w:rsidP="0079324A">
            <w:pPr>
              <w:pStyle w:val="TAL"/>
            </w:pPr>
            <w:r w:rsidRPr="00F56DB7">
              <w:t xml:space="preserve">TS 24.186 </w:t>
            </w:r>
            <w:r>
              <w:t>[54]</w:t>
            </w:r>
          </w:p>
        </w:tc>
      </w:tr>
      <w:tr w:rsidR="0079324A" w:rsidRPr="00F56DB7" w14:paraId="2395BEC6" w14:textId="77777777" w:rsidTr="00683B8A">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147C8DE3" w14:textId="77777777" w:rsidR="0079324A" w:rsidRPr="00F56DB7" w:rsidRDefault="0079324A" w:rsidP="0079324A">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095BFC55" w14:textId="77777777" w:rsidR="0079324A" w:rsidRPr="00F56DB7" w:rsidRDefault="0079324A" w:rsidP="0079324A">
            <w:pPr>
              <w:pStyle w:val="TAL"/>
              <w:rPr>
                <w:lang w:eastAsia="zh-CN"/>
              </w:rPr>
            </w:pPr>
          </w:p>
          <w:p w14:paraId="28EC0B91" w14:textId="77777777" w:rsidR="0079324A" w:rsidRPr="00F56DB7" w:rsidRDefault="0079324A" w:rsidP="0079324A">
            <w:pPr>
              <w:pStyle w:val="TAL"/>
              <w:rPr>
                <w:lang w:eastAsia="zh-CN"/>
              </w:rPr>
            </w:pPr>
          </w:p>
        </w:tc>
        <w:tc>
          <w:tcPr>
            <w:tcW w:w="4719" w:type="dxa"/>
            <w:tcBorders>
              <w:top w:val="single" w:sz="4" w:space="0" w:color="auto"/>
              <w:bottom w:val="single" w:sz="4" w:space="0" w:color="auto"/>
            </w:tcBorders>
          </w:tcPr>
          <w:p w14:paraId="0284867B" w14:textId="77777777" w:rsidR="0079324A" w:rsidRPr="00F56DB7" w:rsidRDefault="0079324A" w:rsidP="0079324A">
            <w:pPr>
              <w:pStyle w:val="TAL"/>
            </w:pPr>
            <w:r w:rsidRPr="00F56DB7">
              <w:rPr>
                <w:rFonts w:eastAsia="MS Gothic"/>
              </w:rPr>
              <w:t xml:space="preserve">SDP body is same as </w:t>
            </w:r>
            <w:r w:rsidRPr="00F56DB7">
              <w:t>TS 34.229-5, Step 3 of A.5.2a except adding one Media description for IMS bootstrap data channel as follow:</w:t>
            </w:r>
          </w:p>
          <w:p w14:paraId="3127D721" w14:textId="77777777" w:rsidR="0079324A" w:rsidRPr="00F56DB7" w:rsidRDefault="0079324A" w:rsidP="0079324A">
            <w:pPr>
              <w:pStyle w:val="TAL"/>
            </w:pPr>
          </w:p>
          <w:p w14:paraId="6074DA8A" w14:textId="77777777" w:rsidR="0079324A" w:rsidRPr="00F56DB7" w:rsidRDefault="0079324A" w:rsidP="0079324A">
            <w:pPr>
              <w:pStyle w:val="TAL"/>
              <w:rPr>
                <w:b/>
                <w:lang w:eastAsia="zh-CN"/>
              </w:rPr>
            </w:pPr>
            <w:r w:rsidRPr="00F56DB7">
              <w:rPr>
                <w:b/>
                <w:lang w:eastAsia="zh-CN"/>
              </w:rPr>
              <w:t>Media description for IMS data channel:</w:t>
            </w:r>
          </w:p>
          <w:p w14:paraId="7DF0D0E5" w14:textId="77777777" w:rsidR="0079324A" w:rsidRPr="00F56DB7" w:rsidRDefault="0079324A" w:rsidP="0079324A">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1A8AEF8F" w14:textId="77777777" w:rsidR="0079324A" w:rsidRPr="00F56DB7" w:rsidRDefault="0079324A" w:rsidP="0079324A">
            <w:pPr>
              <w:pStyle w:val="TAL"/>
              <w:rPr>
                <w:lang w:eastAsia="zh-CN"/>
              </w:rPr>
            </w:pPr>
            <w:r w:rsidRPr="00F56DB7">
              <w:rPr>
                <w:lang w:eastAsia="zh-CN"/>
              </w:rPr>
              <w:t>b=AS:500</w:t>
            </w:r>
          </w:p>
          <w:p w14:paraId="5F14F8EB" w14:textId="77777777" w:rsidR="0079324A" w:rsidRPr="00F56DB7" w:rsidRDefault="0079324A" w:rsidP="0079324A">
            <w:pPr>
              <w:pStyle w:val="TAL"/>
              <w:rPr>
                <w:lang w:eastAsia="zh-CN"/>
              </w:rPr>
            </w:pPr>
          </w:p>
          <w:p w14:paraId="429E4383" w14:textId="77777777" w:rsidR="0079324A" w:rsidRPr="00F56DB7" w:rsidRDefault="0079324A" w:rsidP="0079324A">
            <w:pPr>
              <w:pStyle w:val="TAL"/>
              <w:rPr>
                <w:b/>
                <w:lang w:eastAsia="zh-CN"/>
              </w:rPr>
            </w:pPr>
            <w:r w:rsidRPr="00F56DB7">
              <w:rPr>
                <w:b/>
                <w:lang w:eastAsia="zh-CN"/>
              </w:rPr>
              <w:t>Attributes for media for IMS data channel:</w:t>
            </w:r>
          </w:p>
          <w:p w14:paraId="4C90C0E5" w14:textId="77777777" w:rsidR="0079324A" w:rsidRPr="00F56DB7" w:rsidRDefault="0079324A" w:rsidP="0079324A">
            <w:pPr>
              <w:pStyle w:val="TAL"/>
              <w:rPr>
                <w:i/>
                <w:lang w:eastAsia="zh-CN"/>
              </w:rPr>
            </w:pPr>
            <w:r w:rsidRPr="00F56DB7">
              <w:rPr>
                <w:i/>
                <w:lang w:eastAsia="zh-CN"/>
              </w:rPr>
              <w:t>a=max-message-size:</w:t>
            </w:r>
            <w:r w:rsidRPr="00F56DB7">
              <w:rPr>
                <w:iCs/>
                <w:lang w:eastAsia="zh-CN"/>
              </w:rPr>
              <w:t>64000</w:t>
            </w:r>
          </w:p>
          <w:p w14:paraId="6844F5E5" w14:textId="77777777" w:rsidR="0079324A" w:rsidRPr="00F56DB7" w:rsidRDefault="0079324A" w:rsidP="0079324A">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2]</w:t>
            </w:r>
          </w:p>
          <w:p w14:paraId="389A30D4" w14:textId="77777777" w:rsidR="0079324A" w:rsidRPr="00F56DB7" w:rsidRDefault="0079324A" w:rsidP="0079324A">
            <w:pPr>
              <w:pStyle w:val="TAL"/>
              <w:rPr>
                <w:iCs/>
                <w:lang w:eastAsia="zh-CN"/>
              </w:rPr>
            </w:pPr>
            <w:r w:rsidRPr="00F56DB7">
              <w:rPr>
                <w:i/>
                <w:lang w:eastAsia="zh-CN"/>
              </w:rPr>
              <w:t>a=fingerprint:</w:t>
            </w:r>
            <w:r w:rsidRPr="00F56DB7">
              <w:rPr>
                <w:i/>
                <w:iCs/>
                <w:lang w:eastAsia="zh-CN"/>
              </w:rPr>
              <w:t>SHA-256</w:t>
            </w:r>
            <w:r w:rsidRPr="00F56DB7">
              <w:rPr>
                <w:iCs/>
                <w:lang w:eastAsia="zh-CN"/>
              </w:rPr>
              <w:t xml:space="preserve"> (fingerprint) [Note 3]</w:t>
            </w:r>
          </w:p>
          <w:p w14:paraId="0E4FF84E"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setup:actpass</w:t>
            </w:r>
            <w:proofErr w:type="spellEnd"/>
          </w:p>
          <w:p w14:paraId="2CF58029"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614264BB" w14:textId="77777777" w:rsidR="0079324A" w:rsidRPr="00F56DB7" w:rsidRDefault="0079324A" w:rsidP="0079324A">
            <w:pPr>
              <w:pStyle w:val="TAL"/>
              <w:rPr>
                <w:i/>
                <w:lang w:eastAsia="zh-CN"/>
              </w:rPr>
            </w:pPr>
            <w:r w:rsidRPr="00F56DB7">
              <w:rPr>
                <w:i/>
                <w:lang w:eastAsia="zh-CN"/>
              </w:rPr>
              <w:t>a=dcmap:0 subprotocol="http”</w:t>
            </w:r>
          </w:p>
          <w:p w14:paraId="4B1F50D8" w14:textId="77777777" w:rsidR="0079324A" w:rsidRPr="00F56DB7" w:rsidRDefault="0079324A" w:rsidP="0079324A">
            <w:pPr>
              <w:pStyle w:val="TAL"/>
              <w:rPr>
                <w:bCs/>
                <w:lang w:eastAsia="zh-CN"/>
              </w:rPr>
            </w:pPr>
          </w:p>
          <w:p w14:paraId="0B6D526D" w14:textId="77777777" w:rsidR="0079324A" w:rsidRPr="00F56DB7" w:rsidRDefault="0079324A" w:rsidP="0079324A">
            <w:pPr>
              <w:pStyle w:val="TAL"/>
              <w:rPr>
                <w:lang w:eastAsia="zh-CN"/>
              </w:rPr>
            </w:pPr>
            <w:r w:rsidRPr="00F56DB7">
              <w:rPr>
                <w:lang w:eastAsia="zh-CN"/>
              </w:rPr>
              <w:t>Note 1: Transport port is the port number of the SS.</w:t>
            </w:r>
          </w:p>
          <w:p w14:paraId="7BFFDEE9" w14:textId="77777777" w:rsidR="0079324A" w:rsidRPr="00F56DB7" w:rsidRDefault="0079324A" w:rsidP="0079324A">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22177D25" w14:textId="77777777" w:rsidR="0079324A" w:rsidRPr="00F56DB7" w:rsidRDefault="0079324A" w:rsidP="0079324A">
            <w:pPr>
              <w:pStyle w:val="TAL"/>
              <w:rPr>
                <w:lang w:eastAsia="zh-CN"/>
              </w:rPr>
            </w:pPr>
            <w:r w:rsidRPr="00F56DB7">
              <w:rPr>
                <w:iCs/>
                <w:lang w:eastAsia="zh-CN"/>
              </w:rPr>
              <w:t>Note 3: Fingerprint is calculated by SS.</w:t>
            </w:r>
          </w:p>
          <w:p w14:paraId="7A28A883" w14:textId="77777777" w:rsidR="0079324A" w:rsidRPr="00F56DB7" w:rsidRDefault="0079324A" w:rsidP="0079324A">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tc>
        <w:tc>
          <w:tcPr>
            <w:tcW w:w="741" w:type="dxa"/>
            <w:tcBorders>
              <w:top w:val="single" w:sz="4" w:space="0" w:color="auto"/>
              <w:bottom w:val="single" w:sz="4" w:space="0" w:color="auto"/>
            </w:tcBorders>
          </w:tcPr>
          <w:p w14:paraId="04D5B303" w14:textId="77777777" w:rsidR="0079324A" w:rsidRPr="00F56DB7" w:rsidRDefault="0079324A" w:rsidP="0079324A">
            <w:pPr>
              <w:pStyle w:val="TAL"/>
            </w:pPr>
          </w:p>
        </w:tc>
        <w:tc>
          <w:tcPr>
            <w:tcW w:w="1538" w:type="dxa"/>
            <w:tcBorders>
              <w:top w:val="single" w:sz="4" w:space="0" w:color="auto"/>
              <w:bottom w:val="single" w:sz="4" w:space="0" w:color="auto"/>
            </w:tcBorders>
            <w:vAlign w:val="center"/>
          </w:tcPr>
          <w:p w14:paraId="252901D0" w14:textId="77777777" w:rsidR="0079324A" w:rsidRPr="00F56DB7" w:rsidRDefault="0079324A" w:rsidP="00683B8A">
            <w:pPr>
              <w:pStyle w:val="TAL"/>
              <w:jc w:val="center"/>
            </w:pPr>
            <w:r w:rsidRPr="00F56DB7">
              <w:t>TS 26.114 [33]</w:t>
            </w:r>
          </w:p>
          <w:p w14:paraId="3F7D0409" w14:textId="77777777" w:rsidR="0079324A" w:rsidRPr="00F56DB7" w:rsidRDefault="0079324A" w:rsidP="00683B8A">
            <w:pPr>
              <w:pStyle w:val="TAL"/>
              <w:jc w:val="center"/>
            </w:pPr>
          </w:p>
          <w:p w14:paraId="3A10AB9B" w14:textId="0D1D3740" w:rsidR="0079324A" w:rsidRPr="00F56DB7" w:rsidRDefault="0079324A" w:rsidP="00683B8A">
            <w:pPr>
              <w:pStyle w:val="TAL"/>
              <w:jc w:val="center"/>
              <w:rPr>
                <w:lang w:eastAsia="zh-CN"/>
              </w:rPr>
            </w:pPr>
            <w:r w:rsidRPr="00F56DB7">
              <w:rPr>
                <w:lang w:eastAsia="zh-CN"/>
              </w:rPr>
              <w:t xml:space="preserve">RFC 8841 </w:t>
            </w:r>
            <w:r>
              <w:t>[55]</w:t>
            </w:r>
          </w:p>
          <w:p w14:paraId="2C942716" w14:textId="34DD565C" w:rsidR="0079324A" w:rsidRPr="00F56DB7" w:rsidRDefault="0079324A" w:rsidP="00683B8A">
            <w:pPr>
              <w:pStyle w:val="TAL"/>
              <w:jc w:val="center"/>
              <w:rPr>
                <w:lang w:eastAsia="zh-CN"/>
              </w:rPr>
            </w:pPr>
            <w:r w:rsidRPr="00F56DB7">
              <w:rPr>
                <w:lang w:eastAsia="zh-CN"/>
              </w:rPr>
              <w:t xml:space="preserve">RFC 8841 </w:t>
            </w:r>
            <w:r>
              <w:t>[55]</w:t>
            </w:r>
          </w:p>
          <w:p w14:paraId="4AAC3F4C" w14:textId="2A46E589" w:rsidR="0079324A" w:rsidRPr="00F56DB7" w:rsidRDefault="0079324A" w:rsidP="00683B8A">
            <w:pPr>
              <w:pStyle w:val="TAL"/>
              <w:jc w:val="center"/>
              <w:rPr>
                <w:lang w:eastAsia="zh-CN"/>
              </w:rPr>
            </w:pPr>
            <w:r w:rsidRPr="00F56DB7">
              <w:rPr>
                <w:lang w:eastAsia="zh-CN"/>
              </w:rPr>
              <w:t xml:space="preserve">RFC 8122 </w:t>
            </w:r>
            <w:r>
              <w:t>[56]</w:t>
            </w:r>
          </w:p>
          <w:p w14:paraId="4D052B50" w14:textId="7CE071A3" w:rsidR="0079324A" w:rsidRPr="00F56DB7" w:rsidRDefault="0079324A" w:rsidP="00683B8A">
            <w:pPr>
              <w:pStyle w:val="TAL"/>
              <w:jc w:val="center"/>
              <w:rPr>
                <w:lang w:eastAsia="zh-CN"/>
              </w:rPr>
            </w:pPr>
            <w:r w:rsidRPr="00F56DB7">
              <w:rPr>
                <w:lang w:eastAsia="zh-CN"/>
              </w:rPr>
              <w:t xml:space="preserve">RFC 4145 </w:t>
            </w:r>
            <w:r>
              <w:t>[59]</w:t>
            </w:r>
          </w:p>
          <w:p w14:paraId="5A5B7AB2" w14:textId="4974753F" w:rsidR="0079324A" w:rsidRPr="00F56DB7" w:rsidRDefault="0079324A" w:rsidP="00683B8A">
            <w:pPr>
              <w:pStyle w:val="TAL"/>
              <w:jc w:val="center"/>
              <w:rPr>
                <w:lang w:eastAsia="zh-CN"/>
              </w:rPr>
            </w:pPr>
            <w:r w:rsidRPr="00F56DB7">
              <w:rPr>
                <w:lang w:eastAsia="zh-CN"/>
              </w:rPr>
              <w:t xml:space="preserve">RFC 8842 </w:t>
            </w:r>
            <w:r>
              <w:t>[57]</w:t>
            </w:r>
          </w:p>
          <w:p w14:paraId="007F02A9" w14:textId="13C2D59F" w:rsidR="0079324A" w:rsidRPr="00F56DB7" w:rsidRDefault="0079324A" w:rsidP="00683B8A">
            <w:pPr>
              <w:pStyle w:val="TAL"/>
              <w:jc w:val="center"/>
              <w:rPr>
                <w:lang w:eastAsia="zh-CN"/>
              </w:rPr>
            </w:pPr>
            <w:r w:rsidRPr="00F56DB7">
              <w:rPr>
                <w:lang w:eastAsia="zh-CN"/>
              </w:rPr>
              <w:t xml:space="preserve">RFC 8864 </w:t>
            </w:r>
            <w:r>
              <w:t>[58]</w:t>
            </w:r>
          </w:p>
        </w:tc>
      </w:tr>
    </w:tbl>
    <w:p w14:paraId="42C4804E" w14:textId="77777777" w:rsidR="006B0819" w:rsidRPr="00F56DB7" w:rsidRDefault="006B0819" w:rsidP="006B0819"/>
    <w:p w14:paraId="077B1588" w14:textId="77777777" w:rsidR="006B0819" w:rsidRPr="00F56DB7" w:rsidRDefault="006B0819" w:rsidP="006B0819">
      <w:pPr>
        <w:pStyle w:val="TH"/>
      </w:pPr>
      <w:r w:rsidRPr="00F56DB7">
        <w:t xml:space="preserve">Table 7.41.3.3-2: </w:t>
      </w:r>
      <w:r w:rsidRPr="00F56DB7">
        <w:rPr>
          <w:rFonts w:eastAsia="MS Gothic"/>
        </w:rPr>
        <w:t>183 Session Progress</w:t>
      </w:r>
      <w:r w:rsidRPr="00F56DB7">
        <w:t xml:space="preserve"> (step 11, table 7.4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6B0819" w:rsidRPr="00F56DB7" w14:paraId="4732DD94" w14:textId="77777777" w:rsidTr="00CC08CF">
        <w:trPr>
          <w:jc w:val="center"/>
        </w:trPr>
        <w:tc>
          <w:tcPr>
            <w:tcW w:w="9639" w:type="dxa"/>
            <w:gridSpan w:val="5"/>
          </w:tcPr>
          <w:p w14:paraId="17F5AE78" w14:textId="77777777" w:rsidR="006B0819" w:rsidRPr="00F56DB7" w:rsidRDefault="006B0819" w:rsidP="00CC08CF">
            <w:pPr>
              <w:pStyle w:val="TAL"/>
            </w:pPr>
            <w:r w:rsidRPr="00F56DB7">
              <w:t>Derivation Path: TS 34.229-5, Step 3 of A.5.2a, with following exceptions</w:t>
            </w:r>
          </w:p>
        </w:tc>
      </w:tr>
      <w:tr w:rsidR="006B0819" w:rsidRPr="00F56DB7" w14:paraId="4028F7B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56B4226" w14:textId="77777777" w:rsidR="006B0819" w:rsidRPr="00F56DB7" w:rsidRDefault="006B0819" w:rsidP="00CC08CF">
            <w:pPr>
              <w:pStyle w:val="TAH"/>
            </w:pPr>
            <w:r w:rsidRPr="00F56DB7">
              <w:t>Header/param</w:t>
            </w:r>
          </w:p>
        </w:tc>
        <w:tc>
          <w:tcPr>
            <w:tcW w:w="872" w:type="dxa"/>
            <w:tcBorders>
              <w:bottom w:val="single" w:sz="4" w:space="0" w:color="auto"/>
            </w:tcBorders>
          </w:tcPr>
          <w:p w14:paraId="7ED554F0" w14:textId="77777777" w:rsidR="006B0819" w:rsidRPr="00F56DB7" w:rsidRDefault="006B0819" w:rsidP="00CC08CF">
            <w:pPr>
              <w:pStyle w:val="TAH"/>
            </w:pPr>
            <w:r w:rsidRPr="00F56DB7">
              <w:t>Cond</w:t>
            </w:r>
          </w:p>
        </w:tc>
        <w:tc>
          <w:tcPr>
            <w:tcW w:w="4691" w:type="dxa"/>
            <w:tcBorders>
              <w:bottom w:val="single" w:sz="4" w:space="0" w:color="auto"/>
            </w:tcBorders>
          </w:tcPr>
          <w:p w14:paraId="592870AD" w14:textId="77777777" w:rsidR="006B0819" w:rsidRPr="00F56DB7" w:rsidRDefault="006B0819" w:rsidP="00CC08CF">
            <w:pPr>
              <w:pStyle w:val="TAH"/>
            </w:pPr>
            <w:r w:rsidRPr="00F56DB7">
              <w:t>Value/remark</w:t>
            </w:r>
          </w:p>
        </w:tc>
        <w:tc>
          <w:tcPr>
            <w:tcW w:w="742" w:type="dxa"/>
            <w:tcBorders>
              <w:bottom w:val="single" w:sz="4" w:space="0" w:color="auto"/>
            </w:tcBorders>
          </w:tcPr>
          <w:p w14:paraId="7F776F7D" w14:textId="77777777" w:rsidR="006B0819" w:rsidRPr="00F56DB7" w:rsidRDefault="006B0819" w:rsidP="00CC08CF">
            <w:pPr>
              <w:pStyle w:val="TAH"/>
            </w:pPr>
            <w:proofErr w:type="spellStart"/>
            <w:r w:rsidRPr="00F56DB7">
              <w:t>Rel</w:t>
            </w:r>
            <w:proofErr w:type="spellEnd"/>
          </w:p>
        </w:tc>
        <w:tc>
          <w:tcPr>
            <w:tcW w:w="1546" w:type="dxa"/>
            <w:tcBorders>
              <w:bottom w:val="single" w:sz="4" w:space="0" w:color="auto"/>
            </w:tcBorders>
          </w:tcPr>
          <w:p w14:paraId="23FD1C07" w14:textId="77777777" w:rsidR="006B0819" w:rsidRPr="00F56DB7" w:rsidRDefault="006B0819" w:rsidP="00CC08CF">
            <w:pPr>
              <w:pStyle w:val="TAH"/>
            </w:pPr>
            <w:r w:rsidRPr="00F56DB7">
              <w:t>Reference</w:t>
            </w:r>
          </w:p>
        </w:tc>
      </w:tr>
      <w:tr w:rsidR="0079324A" w:rsidRPr="00F56DB7" w14:paraId="05BBE4E3"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EB3B94F" w14:textId="77777777" w:rsidR="0079324A" w:rsidRPr="00F56DB7" w:rsidRDefault="0079324A" w:rsidP="0079324A">
            <w:pPr>
              <w:pStyle w:val="TAL"/>
              <w:rPr>
                <w:b/>
              </w:rPr>
            </w:pPr>
            <w:r w:rsidRPr="00F56DB7">
              <w:rPr>
                <w:b/>
              </w:rPr>
              <w:t>Contact</w:t>
            </w:r>
          </w:p>
          <w:p w14:paraId="4FD914BE" w14:textId="77777777" w:rsidR="0079324A" w:rsidRPr="00F56DB7" w:rsidRDefault="0079324A" w:rsidP="0079324A">
            <w:pPr>
              <w:pStyle w:val="TAL"/>
            </w:pPr>
            <w:r w:rsidRPr="00F56DB7">
              <w:tab/>
              <w:t>feature-param</w:t>
            </w:r>
          </w:p>
        </w:tc>
        <w:tc>
          <w:tcPr>
            <w:tcW w:w="872" w:type="dxa"/>
            <w:tcBorders>
              <w:bottom w:val="single" w:sz="4" w:space="0" w:color="auto"/>
            </w:tcBorders>
          </w:tcPr>
          <w:p w14:paraId="55FD9F67" w14:textId="77777777" w:rsidR="0079324A" w:rsidRPr="00F56DB7" w:rsidRDefault="0079324A" w:rsidP="0079324A">
            <w:pPr>
              <w:pStyle w:val="TAH"/>
              <w:rPr>
                <w:b w:val="0"/>
              </w:rPr>
            </w:pPr>
          </w:p>
        </w:tc>
        <w:tc>
          <w:tcPr>
            <w:tcW w:w="4691" w:type="dxa"/>
            <w:tcBorders>
              <w:bottom w:val="single" w:sz="4" w:space="0" w:color="auto"/>
            </w:tcBorders>
          </w:tcPr>
          <w:p w14:paraId="7DD91F36" w14:textId="77777777" w:rsidR="0079324A" w:rsidRPr="00F56DB7" w:rsidRDefault="0079324A" w:rsidP="0079324A">
            <w:pPr>
              <w:pStyle w:val="TAL"/>
            </w:pPr>
            <w:r w:rsidRPr="00F56DB7">
              <w:t>Feature-param is same as TS 34.229-5, Step 3 of A.5.2a except adding one tag as follow:</w:t>
            </w:r>
          </w:p>
          <w:p w14:paraId="0D8F50EF" w14:textId="77777777" w:rsidR="0079324A" w:rsidRPr="00F56DB7" w:rsidRDefault="0079324A" w:rsidP="0079324A">
            <w:pPr>
              <w:pStyle w:val="TAL"/>
            </w:pPr>
          </w:p>
          <w:p w14:paraId="4E208D1B" w14:textId="77777777" w:rsidR="0079324A" w:rsidRPr="00F56DB7" w:rsidRDefault="0079324A" w:rsidP="0079324A">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51D22C0F" w14:textId="77777777" w:rsidR="0079324A" w:rsidRPr="00F56DB7" w:rsidRDefault="0079324A" w:rsidP="0079324A">
            <w:pPr>
              <w:pStyle w:val="TAH"/>
            </w:pPr>
          </w:p>
        </w:tc>
        <w:tc>
          <w:tcPr>
            <w:tcW w:w="1546" w:type="dxa"/>
            <w:tcBorders>
              <w:bottom w:val="single" w:sz="4" w:space="0" w:color="auto"/>
            </w:tcBorders>
          </w:tcPr>
          <w:p w14:paraId="516AB558" w14:textId="3489DF2C" w:rsidR="0079324A" w:rsidRPr="00F56DB7" w:rsidRDefault="0079324A" w:rsidP="0079324A">
            <w:pPr>
              <w:pStyle w:val="TAH"/>
              <w:jc w:val="left"/>
              <w:rPr>
                <w:b w:val="0"/>
              </w:rPr>
            </w:pPr>
            <w:r w:rsidRPr="00F56DB7">
              <w:rPr>
                <w:b w:val="0"/>
              </w:rPr>
              <w:t xml:space="preserve">TS 24.186 </w:t>
            </w:r>
            <w:r>
              <w:rPr>
                <w:b w:val="0"/>
              </w:rPr>
              <w:t>[54]</w:t>
            </w:r>
          </w:p>
        </w:tc>
      </w:tr>
      <w:tr w:rsidR="006B0819" w:rsidRPr="00F56DB7" w14:paraId="0F29DC3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4488BDE" w14:textId="77777777" w:rsidR="006B0819" w:rsidRPr="00F56DB7" w:rsidRDefault="006B0819" w:rsidP="00CC08CF">
            <w:pPr>
              <w:pStyle w:val="TAL"/>
            </w:pPr>
            <w:r w:rsidRPr="00F56DB7">
              <w:rPr>
                <w:b/>
                <w:szCs w:val="24"/>
                <w:lang w:eastAsia="zh-CN"/>
              </w:rPr>
              <w:t>Message-body</w:t>
            </w:r>
          </w:p>
        </w:tc>
        <w:tc>
          <w:tcPr>
            <w:tcW w:w="872" w:type="dxa"/>
            <w:tcBorders>
              <w:bottom w:val="single" w:sz="4" w:space="0" w:color="auto"/>
            </w:tcBorders>
          </w:tcPr>
          <w:p w14:paraId="3E2A8E5A" w14:textId="77777777" w:rsidR="006B0819" w:rsidRPr="00F56DB7" w:rsidRDefault="006B0819" w:rsidP="00CC08CF">
            <w:pPr>
              <w:pStyle w:val="TAH"/>
              <w:jc w:val="left"/>
              <w:rPr>
                <w:b w:val="0"/>
                <w:lang w:eastAsia="zh-CN"/>
              </w:rPr>
            </w:pPr>
          </w:p>
        </w:tc>
        <w:tc>
          <w:tcPr>
            <w:tcW w:w="4691" w:type="dxa"/>
            <w:tcBorders>
              <w:bottom w:val="single" w:sz="4" w:space="0" w:color="auto"/>
            </w:tcBorders>
          </w:tcPr>
          <w:p w14:paraId="01A3F036" w14:textId="77777777" w:rsidR="006B0819" w:rsidRPr="00F56DB7" w:rsidRDefault="006B0819" w:rsidP="00CC08CF">
            <w:pPr>
              <w:pStyle w:val="TAL"/>
            </w:pPr>
            <w:r w:rsidRPr="00F56DB7">
              <w:rPr>
                <w:rFonts w:eastAsia="MS Gothic"/>
              </w:rPr>
              <w:t xml:space="preserve">SDP body is same as </w:t>
            </w:r>
            <w:r w:rsidRPr="00F56DB7">
              <w:t>TS 34.229-5, Step 3 of A.5.2a except it may add one Media description as follow:</w:t>
            </w:r>
          </w:p>
          <w:p w14:paraId="0942EF1C" w14:textId="77777777" w:rsidR="006B0819" w:rsidRPr="00F56DB7" w:rsidRDefault="006B0819" w:rsidP="00CC08CF">
            <w:pPr>
              <w:pStyle w:val="TAL"/>
              <w:rPr>
                <w:b/>
                <w:lang w:eastAsia="zh-CN"/>
              </w:rPr>
            </w:pPr>
          </w:p>
          <w:p w14:paraId="67DBAE15" w14:textId="77777777" w:rsidR="006B0819" w:rsidRPr="00F56DB7" w:rsidRDefault="006B0819" w:rsidP="00CC08CF">
            <w:pPr>
              <w:pStyle w:val="TAL"/>
              <w:rPr>
                <w:b/>
                <w:lang w:eastAsia="zh-CN"/>
              </w:rPr>
            </w:pPr>
            <w:r w:rsidRPr="00F56DB7">
              <w:rPr>
                <w:b/>
                <w:lang w:eastAsia="zh-CN"/>
              </w:rPr>
              <w:t>Media description for IMS data channel: [Note 4]</w:t>
            </w:r>
          </w:p>
          <w:p w14:paraId="71B247B6" w14:textId="77777777" w:rsidR="006B0819" w:rsidRPr="00F56DB7" w:rsidRDefault="006B0819"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5F75FED0" w14:textId="77777777" w:rsidR="006B0819" w:rsidRPr="00F56DB7" w:rsidRDefault="006B0819" w:rsidP="00CC08CF">
            <w:pPr>
              <w:pStyle w:val="TAL"/>
              <w:rPr>
                <w:lang w:eastAsia="zh-CN"/>
              </w:rPr>
            </w:pPr>
          </w:p>
          <w:p w14:paraId="4CBD4867" w14:textId="77777777" w:rsidR="006B0819" w:rsidRPr="00F56DB7" w:rsidRDefault="006B0819" w:rsidP="00CC08CF">
            <w:pPr>
              <w:pStyle w:val="TAL"/>
              <w:rPr>
                <w:b/>
                <w:lang w:eastAsia="zh-CN"/>
              </w:rPr>
            </w:pPr>
            <w:r w:rsidRPr="00F56DB7">
              <w:rPr>
                <w:b/>
                <w:lang w:eastAsia="zh-CN"/>
              </w:rPr>
              <w:t>Attributes for media for IMS data channel: [Note 4]</w:t>
            </w:r>
          </w:p>
          <w:p w14:paraId="148F8544" w14:textId="77777777" w:rsidR="006B0819" w:rsidRPr="00F56DB7" w:rsidRDefault="006B0819" w:rsidP="00CC08CF">
            <w:pPr>
              <w:pStyle w:val="TAL"/>
              <w:rPr>
                <w:lang w:eastAsia="zh-CN"/>
              </w:rPr>
            </w:pPr>
            <w:r w:rsidRPr="00F56DB7">
              <w:rPr>
                <w:i/>
                <w:lang w:eastAsia="zh-CN"/>
              </w:rPr>
              <w:t>a=max-message-size</w:t>
            </w:r>
            <w:r w:rsidRPr="00F56DB7">
              <w:rPr>
                <w:lang w:eastAsia="zh-CN"/>
              </w:rPr>
              <w:t>:</w:t>
            </w:r>
            <w:r w:rsidRPr="00F56DB7">
              <w:rPr>
                <w:iCs/>
                <w:lang w:eastAsia="zh-CN"/>
              </w:rPr>
              <w:t xml:space="preserve"> (max-message-size-value) [Note 1]</w:t>
            </w:r>
          </w:p>
          <w:p w14:paraId="60F8401E" w14:textId="77777777" w:rsidR="006B0819" w:rsidRPr="00F56DB7" w:rsidRDefault="006B0819"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2EC0A481" w14:textId="77777777" w:rsidR="006B0819" w:rsidRPr="00F56DB7" w:rsidRDefault="006B0819" w:rsidP="00CC08CF">
            <w:pPr>
              <w:pStyle w:val="TAL"/>
              <w:rPr>
                <w:lang w:eastAsia="zh-CN"/>
              </w:rPr>
            </w:pPr>
            <w:r w:rsidRPr="00F56DB7">
              <w:rPr>
                <w:i/>
                <w:lang w:eastAsia="zh-CN"/>
              </w:rPr>
              <w:t>a=setup:</w:t>
            </w:r>
            <w:r w:rsidRPr="00F56DB7">
              <w:rPr>
                <w:lang w:eastAsia="zh-CN"/>
              </w:rPr>
              <w:t xml:space="preserve"> active</w:t>
            </w:r>
            <w:r w:rsidRPr="00F56DB7">
              <w:rPr>
                <w:i/>
                <w:lang w:eastAsia="zh-CN"/>
              </w:rPr>
              <w:t xml:space="preserve"> </w:t>
            </w:r>
          </w:p>
          <w:p w14:paraId="2F73A807" w14:textId="77777777" w:rsidR="006B0819" w:rsidRPr="00F56DB7" w:rsidRDefault="006B0819"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xml:space="preserve">) (fingerprint) </w:t>
            </w:r>
            <w:r w:rsidRPr="00F56DB7">
              <w:rPr>
                <w:lang w:eastAsia="zh-CN"/>
              </w:rPr>
              <w:t>[Note 3]</w:t>
            </w:r>
          </w:p>
          <w:p w14:paraId="0301F31B" w14:textId="77777777" w:rsidR="006B0819" w:rsidRPr="00F56DB7" w:rsidRDefault="006B0819"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 xml:space="preserve">-id-value) </w:t>
            </w:r>
          </w:p>
          <w:p w14:paraId="7CD80F1F" w14:textId="77777777" w:rsidR="006B0819" w:rsidRPr="00F56DB7" w:rsidRDefault="006B0819" w:rsidP="00CC08CF">
            <w:pPr>
              <w:pStyle w:val="TAL"/>
              <w:rPr>
                <w:lang w:eastAsia="zh-CN"/>
              </w:rPr>
            </w:pPr>
            <w:r w:rsidRPr="00F56DB7">
              <w:rPr>
                <w:i/>
                <w:lang w:eastAsia="zh-CN"/>
              </w:rPr>
              <w:t>a=dcmap</w:t>
            </w:r>
            <w:r w:rsidRPr="00F56DB7">
              <w:rPr>
                <w:lang w:eastAsia="zh-CN"/>
              </w:rPr>
              <w:t>:</w:t>
            </w:r>
            <w:r w:rsidRPr="00F56DB7">
              <w:rPr>
                <w:i/>
                <w:lang w:eastAsia="zh-CN"/>
              </w:rPr>
              <w:t>0</w:t>
            </w:r>
            <w:r w:rsidRPr="00F56DB7">
              <w:rPr>
                <w:lang w:eastAsia="zh-CN"/>
              </w:rPr>
              <w:t xml:space="preserve"> </w:t>
            </w:r>
            <w:r w:rsidRPr="00F56DB7">
              <w:rPr>
                <w:i/>
                <w:lang w:eastAsia="zh-CN"/>
              </w:rPr>
              <w:t>subprotocol="http"</w:t>
            </w:r>
            <w:r w:rsidRPr="00F56DB7">
              <w:rPr>
                <w:i/>
                <w:iCs/>
                <w:lang w:eastAsia="zh-CN"/>
              </w:rPr>
              <w:t xml:space="preserve"> </w:t>
            </w:r>
          </w:p>
          <w:p w14:paraId="07C920F0" w14:textId="77777777" w:rsidR="006B0819" w:rsidRPr="00F56DB7" w:rsidRDefault="006B0819" w:rsidP="00CC08CF">
            <w:pPr>
              <w:pStyle w:val="TAL"/>
            </w:pPr>
          </w:p>
          <w:p w14:paraId="4A01475E" w14:textId="77777777" w:rsidR="006B0819" w:rsidRPr="00F56DB7" w:rsidRDefault="006B0819" w:rsidP="00CC08CF">
            <w:pPr>
              <w:pStyle w:val="TAL"/>
              <w:rPr>
                <w:lang w:eastAsia="zh-CN"/>
              </w:rPr>
            </w:pPr>
            <w:r w:rsidRPr="00F56DB7">
              <w:rPr>
                <w:lang w:eastAsia="zh-CN"/>
              </w:rPr>
              <w:t xml:space="preserve">Note 1: Optional attribute. If the </w:t>
            </w:r>
            <w:proofErr w:type="spellStart"/>
            <w:r w:rsidRPr="00F56DB7">
              <w:rPr>
                <w:lang w:eastAsia="zh-CN"/>
              </w:rPr>
              <w:t>SDP”max</w:t>
            </w:r>
            <w:proofErr w:type="spellEnd"/>
            <w:r w:rsidRPr="00F56DB7">
              <w:rPr>
                <w:lang w:eastAsia="zh-CN"/>
              </w:rPr>
              <w:t>-message-size” attribute is not present the default value is 64K.</w:t>
            </w:r>
          </w:p>
          <w:p w14:paraId="2E1BB31F" w14:textId="77777777" w:rsidR="006B0819" w:rsidRPr="00F56DB7" w:rsidRDefault="006B0819" w:rsidP="00CC08CF">
            <w:pPr>
              <w:pStyle w:val="TAL"/>
              <w:rPr>
                <w:lang w:eastAsia="zh-CN"/>
              </w:rPr>
            </w:pPr>
            <w:r w:rsidRPr="00F56DB7">
              <w:rPr>
                <w:lang w:eastAsia="zh-CN"/>
              </w:rPr>
              <w:t>Note 2: SCTP port range is between 0 and 65535(both included). Leading zeroes must not be used.</w:t>
            </w:r>
          </w:p>
          <w:p w14:paraId="77B37B28" w14:textId="77777777" w:rsidR="006B0819" w:rsidRPr="00F56DB7" w:rsidRDefault="006B0819" w:rsidP="00CC08CF">
            <w:pPr>
              <w:pStyle w:val="TAL"/>
              <w:rPr>
                <w:lang w:eastAsia="zh-CN"/>
              </w:rPr>
            </w:pPr>
            <w:r w:rsidRPr="00F56DB7">
              <w:rPr>
                <w:lang w:eastAsia="zh-CN"/>
              </w:rPr>
              <w:t xml:space="preserve">Note3: SHA-1, 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3B88B800" w14:textId="77777777" w:rsidR="006B0819" w:rsidRPr="00F56DB7" w:rsidRDefault="006B0819" w:rsidP="00CC08CF">
            <w:pPr>
              <w:pStyle w:val="TAL"/>
              <w:rPr>
                <w:lang w:eastAsia="zh-CN"/>
              </w:rPr>
            </w:pPr>
            <w:r w:rsidRPr="00F56DB7">
              <w:rPr>
                <w:lang w:eastAsia="zh-CN"/>
              </w:rPr>
              <w:t>Note4: The media description and attributes for media for IMS data channel shall present in 183 Session Progress or 200 OK for INVITE.</w:t>
            </w:r>
          </w:p>
        </w:tc>
        <w:tc>
          <w:tcPr>
            <w:tcW w:w="742" w:type="dxa"/>
            <w:tcBorders>
              <w:bottom w:val="single" w:sz="4" w:space="0" w:color="auto"/>
            </w:tcBorders>
          </w:tcPr>
          <w:p w14:paraId="0707A541" w14:textId="77777777" w:rsidR="006B0819" w:rsidRPr="00F56DB7" w:rsidRDefault="006B0819" w:rsidP="00CC08CF">
            <w:pPr>
              <w:pStyle w:val="TAH"/>
            </w:pPr>
          </w:p>
        </w:tc>
        <w:tc>
          <w:tcPr>
            <w:tcW w:w="1546" w:type="dxa"/>
            <w:tcBorders>
              <w:bottom w:val="single" w:sz="4" w:space="0" w:color="auto"/>
            </w:tcBorders>
          </w:tcPr>
          <w:p w14:paraId="7A1B94D6" w14:textId="77777777" w:rsidR="006B0819" w:rsidRPr="00F56DB7" w:rsidRDefault="006B0819" w:rsidP="00CC08CF">
            <w:pPr>
              <w:pStyle w:val="TAL"/>
            </w:pPr>
            <w:r w:rsidRPr="00F56DB7">
              <w:t>TS 26.114 [33]</w:t>
            </w:r>
          </w:p>
        </w:tc>
      </w:tr>
    </w:tbl>
    <w:p w14:paraId="53F2EBCC" w14:textId="77777777" w:rsidR="006B0819" w:rsidRPr="00F56DB7" w:rsidRDefault="006B0819" w:rsidP="006B0819"/>
    <w:p w14:paraId="294CD092" w14:textId="77777777" w:rsidR="006B0819" w:rsidRPr="00F56DB7" w:rsidRDefault="006B0819" w:rsidP="006B0819">
      <w:pPr>
        <w:pStyle w:val="TH"/>
      </w:pPr>
      <w:r w:rsidRPr="00F56DB7">
        <w:t xml:space="preserve">Table 7.41.3.3-3: </w:t>
      </w:r>
      <w:r w:rsidRPr="00F56DB7">
        <w:rPr>
          <w:rFonts w:eastAsia="MS Gothic"/>
        </w:rPr>
        <w:t>200 OK for INVITE</w:t>
      </w:r>
      <w:r w:rsidRPr="00F56DB7">
        <w:t xml:space="preserve"> (step 21, table 7.4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995"/>
        <w:gridCol w:w="567"/>
        <w:gridCol w:w="1417"/>
      </w:tblGrid>
      <w:tr w:rsidR="006B0819" w:rsidRPr="00F56DB7" w14:paraId="6DE35277" w14:textId="77777777" w:rsidTr="00CC08CF">
        <w:trPr>
          <w:jc w:val="center"/>
        </w:trPr>
        <w:tc>
          <w:tcPr>
            <w:tcW w:w="9639" w:type="dxa"/>
            <w:gridSpan w:val="5"/>
          </w:tcPr>
          <w:p w14:paraId="02EA3441" w14:textId="77777777" w:rsidR="006B0819" w:rsidRPr="00F56DB7" w:rsidRDefault="006B0819" w:rsidP="00CC08CF">
            <w:pPr>
              <w:pStyle w:val="TAL"/>
            </w:pPr>
            <w:r w:rsidRPr="00F56DB7">
              <w:t>Derivation Path: TS 34.229-5, Step 11 of A.5.2a, with following exceptions</w:t>
            </w:r>
          </w:p>
        </w:tc>
      </w:tr>
      <w:tr w:rsidR="006B0819" w:rsidRPr="00F56DB7" w14:paraId="4428088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4DF898E" w14:textId="77777777" w:rsidR="006B0819" w:rsidRPr="00F56DB7" w:rsidRDefault="006B0819" w:rsidP="00CC08CF">
            <w:pPr>
              <w:pStyle w:val="TAH"/>
            </w:pPr>
            <w:r w:rsidRPr="00F56DB7">
              <w:t>Header/param</w:t>
            </w:r>
          </w:p>
        </w:tc>
        <w:tc>
          <w:tcPr>
            <w:tcW w:w="872" w:type="dxa"/>
            <w:tcBorders>
              <w:bottom w:val="single" w:sz="4" w:space="0" w:color="auto"/>
            </w:tcBorders>
          </w:tcPr>
          <w:p w14:paraId="4EACF3C3" w14:textId="77777777" w:rsidR="006B0819" w:rsidRPr="00F56DB7" w:rsidRDefault="006B0819" w:rsidP="00CC08CF">
            <w:pPr>
              <w:pStyle w:val="TAH"/>
            </w:pPr>
            <w:r w:rsidRPr="00F56DB7">
              <w:t>Cond</w:t>
            </w:r>
          </w:p>
        </w:tc>
        <w:tc>
          <w:tcPr>
            <w:tcW w:w="4995" w:type="dxa"/>
            <w:tcBorders>
              <w:bottom w:val="single" w:sz="4" w:space="0" w:color="auto"/>
            </w:tcBorders>
          </w:tcPr>
          <w:p w14:paraId="5C105E40" w14:textId="77777777" w:rsidR="006B0819" w:rsidRPr="00F56DB7" w:rsidRDefault="006B0819" w:rsidP="00CC08CF">
            <w:pPr>
              <w:pStyle w:val="TAH"/>
            </w:pPr>
            <w:r w:rsidRPr="00F56DB7">
              <w:t>Value/remark</w:t>
            </w:r>
          </w:p>
        </w:tc>
        <w:tc>
          <w:tcPr>
            <w:tcW w:w="567" w:type="dxa"/>
            <w:tcBorders>
              <w:bottom w:val="single" w:sz="4" w:space="0" w:color="auto"/>
            </w:tcBorders>
          </w:tcPr>
          <w:p w14:paraId="7AFC91FE" w14:textId="77777777" w:rsidR="006B0819" w:rsidRPr="00F56DB7" w:rsidRDefault="006B0819" w:rsidP="00CC08CF">
            <w:pPr>
              <w:pStyle w:val="TAH"/>
            </w:pPr>
            <w:proofErr w:type="spellStart"/>
            <w:r w:rsidRPr="00F56DB7">
              <w:t>Rel</w:t>
            </w:r>
            <w:proofErr w:type="spellEnd"/>
          </w:p>
        </w:tc>
        <w:tc>
          <w:tcPr>
            <w:tcW w:w="1417" w:type="dxa"/>
            <w:tcBorders>
              <w:bottom w:val="single" w:sz="4" w:space="0" w:color="auto"/>
            </w:tcBorders>
          </w:tcPr>
          <w:p w14:paraId="4679A7D2" w14:textId="77777777" w:rsidR="006B0819" w:rsidRPr="00F56DB7" w:rsidRDefault="006B0819" w:rsidP="00CC08CF">
            <w:pPr>
              <w:pStyle w:val="TAH"/>
            </w:pPr>
            <w:r w:rsidRPr="00F56DB7">
              <w:t>Reference</w:t>
            </w:r>
          </w:p>
        </w:tc>
      </w:tr>
      <w:tr w:rsidR="0079324A" w:rsidRPr="00F56DB7" w14:paraId="29382E07" w14:textId="77777777" w:rsidTr="00CC08CF">
        <w:tblPrEx>
          <w:tblCellMar>
            <w:left w:w="115" w:type="dxa"/>
            <w:right w:w="115" w:type="dxa"/>
          </w:tblCellMar>
          <w:tblLook w:val="04A0" w:firstRow="1" w:lastRow="0" w:firstColumn="1" w:lastColumn="0" w:noHBand="0" w:noVBand="1"/>
        </w:tblPrEx>
        <w:trPr>
          <w:tblHeader/>
          <w:jc w:val="center"/>
        </w:trPr>
        <w:tc>
          <w:tcPr>
            <w:tcW w:w="1788" w:type="dxa"/>
          </w:tcPr>
          <w:p w14:paraId="4EDB9901" w14:textId="77777777" w:rsidR="0079324A" w:rsidRPr="00F56DB7" w:rsidRDefault="0079324A" w:rsidP="0079324A">
            <w:pPr>
              <w:pStyle w:val="TAL"/>
              <w:rPr>
                <w:b/>
              </w:rPr>
            </w:pPr>
            <w:r w:rsidRPr="00F56DB7">
              <w:rPr>
                <w:b/>
              </w:rPr>
              <w:t>Contact</w:t>
            </w:r>
          </w:p>
          <w:p w14:paraId="5989882A" w14:textId="77777777" w:rsidR="0079324A" w:rsidRPr="00F56DB7" w:rsidRDefault="0079324A" w:rsidP="0079324A">
            <w:pPr>
              <w:pStyle w:val="TAL"/>
            </w:pPr>
            <w:r w:rsidRPr="00F56DB7">
              <w:tab/>
              <w:t>feature-param</w:t>
            </w:r>
          </w:p>
        </w:tc>
        <w:tc>
          <w:tcPr>
            <w:tcW w:w="872" w:type="dxa"/>
          </w:tcPr>
          <w:p w14:paraId="0C399412" w14:textId="77777777" w:rsidR="0079324A" w:rsidRPr="00F56DB7" w:rsidRDefault="0079324A" w:rsidP="0079324A">
            <w:pPr>
              <w:pStyle w:val="TAH"/>
              <w:rPr>
                <w:b w:val="0"/>
              </w:rPr>
            </w:pPr>
          </w:p>
        </w:tc>
        <w:tc>
          <w:tcPr>
            <w:tcW w:w="4995" w:type="dxa"/>
          </w:tcPr>
          <w:p w14:paraId="17F21DBB" w14:textId="77777777" w:rsidR="0079324A" w:rsidRPr="00F56DB7" w:rsidRDefault="0079324A" w:rsidP="0079324A">
            <w:pPr>
              <w:pStyle w:val="TAL"/>
            </w:pPr>
            <w:r w:rsidRPr="00F56DB7">
              <w:t>Feature-param is same as TS 34.229-5, Step 11 of A.5.2a except adding one tag as follow:</w:t>
            </w:r>
          </w:p>
          <w:p w14:paraId="3E6B4256" w14:textId="77777777" w:rsidR="0079324A" w:rsidRPr="00F56DB7" w:rsidRDefault="0079324A" w:rsidP="0079324A">
            <w:pPr>
              <w:pStyle w:val="TAL"/>
            </w:pPr>
          </w:p>
          <w:p w14:paraId="33DCA7F2" w14:textId="77777777" w:rsidR="0079324A" w:rsidRPr="00F56DB7" w:rsidRDefault="0079324A" w:rsidP="0079324A">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567" w:type="dxa"/>
          </w:tcPr>
          <w:p w14:paraId="3323CC6D" w14:textId="77777777" w:rsidR="0079324A" w:rsidRPr="00F56DB7" w:rsidRDefault="0079324A" w:rsidP="0079324A">
            <w:pPr>
              <w:pStyle w:val="TAH"/>
            </w:pPr>
          </w:p>
        </w:tc>
        <w:tc>
          <w:tcPr>
            <w:tcW w:w="1417" w:type="dxa"/>
          </w:tcPr>
          <w:p w14:paraId="1BBFD417" w14:textId="28436D7B" w:rsidR="0079324A" w:rsidRPr="00F56DB7" w:rsidRDefault="0079324A" w:rsidP="0079324A">
            <w:pPr>
              <w:pStyle w:val="TAH"/>
              <w:jc w:val="left"/>
              <w:rPr>
                <w:b w:val="0"/>
              </w:rPr>
            </w:pPr>
            <w:r w:rsidRPr="00F56DB7">
              <w:rPr>
                <w:b w:val="0"/>
              </w:rPr>
              <w:t xml:space="preserve">TS 24.186 </w:t>
            </w:r>
            <w:r>
              <w:rPr>
                <w:b w:val="0"/>
              </w:rPr>
              <w:t>[54]</w:t>
            </w:r>
          </w:p>
        </w:tc>
      </w:tr>
      <w:tr w:rsidR="006B0819" w:rsidRPr="00F56DB7" w14:paraId="4BD15CF8"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6B4A9ACE" w14:textId="77777777" w:rsidR="006B0819" w:rsidRPr="00F56DB7" w:rsidRDefault="006B0819" w:rsidP="00CC08CF">
            <w:pPr>
              <w:pStyle w:val="TAL"/>
              <w:rPr>
                <w:b/>
              </w:rPr>
            </w:pPr>
            <w:r w:rsidRPr="00F56DB7">
              <w:rPr>
                <w:b/>
                <w:szCs w:val="24"/>
                <w:lang w:eastAsia="zh-CN"/>
              </w:rPr>
              <w:t>Message-body</w:t>
            </w:r>
          </w:p>
        </w:tc>
        <w:tc>
          <w:tcPr>
            <w:tcW w:w="872" w:type="dxa"/>
          </w:tcPr>
          <w:p w14:paraId="2821CFFE" w14:textId="77777777" w:rsidR="006B0819" w:rsidRPr="00F56DB7" w:rsidRDefault="006B0819" w:rsidP="00CC08CF">
            <w:pPr>
              <w:pStyle w:val="TAH"/>
              <w:rPr>
                <w:b w:val="0"/>
              </w:rPr>
            </w:pPr>
            <w:r w:rsidRPr="00F56DB7">
              <w:rPr>
                <w:b w:val="0"/>
              </w:rPr>
              <w:t>A2</w:t>
            </w:r>
          </w:p>
        </w:tc>
        <w:tc>
          <w:tcPr>
            <w:tcW w:w="4995" w:type="dxa"/>
          </w:tcPr>
          <w:p w14:paraId="34350031" w14:textId="77777777" w:rsidR="006B0819" w:rsidRPr="00F56DB7" w:rsidRDefault="006B0819" w:rsidP="00CC08CF">
            <w:pPr>
              <w:pStyle w:val="TAL"/>
              <w:rPr>
                <w:szCs w:val="18"/>
              </w:rPr>
            </w:pPr>
            <w:r w:rsidRPr="00F56DB7">
              <w:rPr>
                <w:rFonts w:eastAsia="MS Gothic"/>
                <w:szCs w:val="18"/>
              </w:rPr>
              <w:t xml:space="preserve">SDP body is same as </w:t>
            </w:r>
            <w:r w:rsidRPr="00F56DB7">
              <w:rPr>
                <w:szCs w:val="18"/>
              </w:rPr>
              <w:t>TS 34.229-5, Step 3 of A.5.2a except it add one Media description as follow:</w:t>
            </w:r>
          </w:p>
          <w:p w14:paraId="70552520" w14:textId="77777777" w:rsidR="006B0819" w:rsidRPr="00F56DB7" w:rsidRDefault="006B0819" w:rsidP="00CC08CF">
            <w:pPr>
              <w:pStyle w:val="TAL"/>
              <w:rPr>
                <w:b/>
                <w:szCs w:val="18"/>
                <w:lang w:eastAsia="zh-CN"/>
              </w:rPr>
            </w:pPr>
          </w:p>
          <w:p w14:paraId="0D7E27DA" w14:textId="77777777" w:rsidR="006B0819" w:rsidRPr="00F56DB7" w:rsidRDefault="006B0819" w:rsidP="00CC08CF">
            <w:pPr>
              <w:pStyle w:val="TAL"/>
              <w:rPr>
                <w:b/>
                <w:szCs w:val="18"/>
                <w:lang w:eastAsia="zh-CN"/>
              </w:rPr>
            </w:pPr>
            <w:r w:rsidRPr="00F56DB7">
              <w:rPr>
                <w:b/>
                <w:szCs w:val="18"/>
                <w:lang w:eastAsia="zh-CN"/>
              </w:rPr>
              <w:t>Media description for IMS data channel: [Note 4]</w:t>
            </w:r>
          </w:p>
          <w:p w14:paraId="3BCB86F9" w14:textId="77777777" w:rsidR="006B0819" w:rsidRPr="00F56DB7" w:rsidRDefault="006B0819" w:rsidP="00CC08CF">
            <w:pPr>
              <w:pStyle w:val="TAL"/>
              <w:rPr>
                <w:szCs w:val="18"/>
                <w:lang w:eastAsia="zh-CN"/>
              </w:rPr>
            </w:pPr>
            <w:r w:rsidRPr="00F56DB7">
              <w:rPr>
                <w:i/>
                <w:szCs w:val="18"/>
                <w:lang w:eastAsia="zh-CN"/>
              </w:rPr>
              <w:t xml:space="preserve">m=application </w:t>
            </w:r>
            <w:r w:rsidRPr="00F56DB7">
              <w:rPr>
                <w:iCs/>
                <w:szCs w:val="18"/>
                <w:lang w:eastAsia="zh-CN"/>
              </w:rPr>
              <w:t>(transport port)</w:t>
            </w:r>
            <w:r w:rsidRPr="00F56DB7">
              <w:rPr>
                <w:i/>
                <w:szCs w:val="18"/>
                <w:lang w:eastAsia="zh-CN"/>
              </w:rPr>
              <w:t xml:space="preserve"> UDP/DTLS/SCTP </w:t>
            </w:r>
            <w:proofErr w:type="spellStart"/>
            <w:r w:rsidRPr="00F56DB7">
              <w:rPr>
                <w:i/>
                <w:szCs w:val="18"/>
                <w:lang w:eastAsia="zh-CN"/>
              </w:rPr>
              <w:t>webrtc-datachannel</w:t>
            </w:r>
            <w:proofErr w:type="spellEnd"/>
            <w:r w:rsidRPr="00F56DB7">
              <w:rPr>
                <w:szCs w:val="18"/>
                <w:lang w:eastAsia="zh-CN"/>
              </w:rPr>
              <w:t xml:space="preserve"> </w:t>
            </w:r>
          </w:p>
          <w:p w14:paraId="0A05E1D1" w14:textId="77777777" w:rsidR="006B0819" w:rsidRPr="00F56DB7" w:rsidRDefault="006B0819" w:rsidP="00CC08CF">
            <w:pPr>
              <w:pStyle w:val="TAL"/>
              <w:rPr>
                <w:szCs w:val="18"/>
                <w:lang w:eastAsia="zh-CN"/>
              </w:rPr>
            </w:pPr>
          </w:p>
          <w:p w14:paraId="1EB4BCDC" w14:textId="77777777" w:rsidR="006B0819" w:rsidRPr="00F56DB7" w:rsidRDefault="006B0819" w:rsidP="00CC08CF">
            <w:pPr>
              <w:pStyle w:val="TAL"/>
              <w:rPr>
                <w:b/>
                <w:szCs w:val="18"/>
                <w:lang w:eastAsia="zh-CN"/>
              </w:rPr>
            </w:pPr>
            <w:r w:rsidRPr="00F56DB7">
              <w:rPr>
                <w:b/>
                <w:szCs w:val="18"/>
                <w:lang w:eastAsia="zh-CN"/>
              </w:rPr>
              <w:t>Attributes for media for IMS data channel: [Note 4]</w:t>
            </w:r>
          </w:p>
          <w:p w14:paraId="16BE04AA" w14:textId="77777777" w:rsidR="006B0819" w:rsidRPr="00F56DB7" w:rsidRDefault="006B0819" w:rsidP="00CC08CF">
            <w:pPr>
              <w:pStyle w:val="TAL"/>
              <w:rPr>
                <w:szCs w:val="18"/>
                <w:lang w:eastAsia="zh-CN"/>
              </w:rPr>
            </w:pPr>
            <w:r w:rsidRPr="00F56DB7">
              <w:rPr>
                <w:i/>
                <w:szCs w:val="18"/>
                <w:lang w:eastAsia="zh-CN"/>
              </w:rPr>
              <w:t>a=max-message-size</w:t>
            </w:r>
            <w:r w:rsidRPr="00F56DB7">
              <w:rPr>
                <w:szCs w:val="18"/>
                <w:lang w:eastAsia="zh-CN"/>
              </w:rPr>
              <w:t>:</w:t>
            </w:r>
            <w:r w:rsidRPr="00F56DB7">
              <w:rPr>
                <w:iCs/>
                <w:szCs w:val="18"/>
                <w:lang w:eastAsia="zh-CN"/>
              </w:rPr>
              <w:t xml:space="preserve"> (max-message-size-value) [Note 1]</w:t>
            </w:r>
          </w:p>
          <w:p w14:paraId="12C59ED7" w14:textId="77777777" w:rsidR="006B0819" w:rsidRPr="00F56DB7" w:rsidRDefault="006B0819" w:rsidP="00CC08CF">
            <w:pPr>
              <w:pStyle w:val="TAL"/>
              <w:rPr>
                <w:szCs w:val="18"/>
                <w:lang w:eastAsia="zh-CN"/>
              </w:rPr>
            </w:pPr>
            <w:r w:rsidRPr="00F56DB7">
              <w:rPr>
                <w:i/>
                <w:szCs w:val="18"/>
                <w:lang w:eastAsia="zh-CN"/>
              </w:rPr>
              <w:t>a=</w:t>
            </w:r>
            <w:proofErr w:type="spellStart"/>
            <w:r w:rsidRPr="00F56DB7">
              <w:rPr>
                <w:i/>
                <w:szCs w:val="18"/>
                <w:lang w:eastAsia="zh-CN"/>
              </w:rPr>
              <w:t>sctp</w:t>
            </w:r>
            <w:proofErr w:type="spellEnd"/>
            <w:r w:rsidRPr="00F56DB7">
              <w:rPr>
                <w:i/>
                <w:szCs w:val="18"/>
                <w:lang w:eastAsia="zh-CN"/>
              </w:rPr>
              <w:t>-port</w:t>
            </w:r>
            <w:r w:rsidRPr="00F56DB7">
              <w:rPr>
                <w:szCs w:val="18"/>
                <w:lang w:eastAsia="zh-CN"/>
              </w:rPr>
              <w:t>:</w:t>
            </w:r>
            <w:r w:rsidRPr="00F56DB7">
              <w:rPr>
                <w:iCs/>
                <w:szCs w:val="18"/>
                <w:lang w:eastAsia="zh-CN"/>
              </w:rPr>
              <w:t>(</w:t>
            </w:r>
            <w:proofErr w:type="spellStart"/>
            <w:r w:rsidRPr="00F56DB7">
              <w:rPr>
                <w:iCs/>
                <w:szCs w:val="18"/>
                <w:lang w:eastAsia="zh-CN"/>
              </w:rPr>
              <w:t>sctp</w:t>
            </w:r>
            <w:proofErr w:type="spellEnd"/>
            <w:r w:rsidRPr="00F56DB7">
              <w:rPr>
                <w:iCs/>
                <w:szCs w:val="18"/>
                <w:lang w:eastAsia="zh-CN"/>
              </w:rPr>
              <w:t>-port-value)</w:t>
            </w:r>
            <w:r w:rsidRPr="00F56DB7">
              <w:rPr>
                <w:szCs w:val="18"/>
                <w:lang w:eastAsia="zh-CN"/>
              </w:rPr>
              <w:t xml:space="preserve"> [Note 2]</w:t>
            </w:r>
          </w:p>
          <w:p w14:paraId="426B509B" w14:textId="77777777" w:rsidR="006B0819" w:rsidRPr="00F56DB7" w:rsidRDefault="006B0819" w:rsidP="00CC08CF">
            <w:pPr>
              <w:pStyle w:val="TAL"/>
              <w:rPr>
                <w:szCs w:val="18"/>
                <w:lang w:eastAsia="zh-CN"/>
              </w:rPr>
            </w:pPr>
            <w:r w:rsidRPr="00F56DB7">
              <w:rPr>
                <w:i/>
                <w:szCs w:val="18"/>
                <w:lang w:eastAsia="zh-CN"/>
              </w:rPr>
              <w:t>a=setup:</w:t>
            </w:r>
            <w:r w:rsidRPr="00F56DB7">
              <w:rPr>
                <w:szCs w:val="18"/>
                <w:lang w:eastAsia="zh-CN"/>
              </w:rPr>
              <w:t xml:space="preserve"> active</w:t>
            </w:r>
          </w:p>
          <w:p w14:paraId="2A00347C" w14:textId="77777777" w:rsidR="006B0819" w:rsidRPr="00F56DB7" w:rsidRDefault="006B0819" w:rsidP="00CC08CF">
            <w:pPr>
              <w:pStyle w:val="TAL"/>
              <w:rPr>
                <w:szCs w:val="18"/>
                <w:lang w:eastAsia="zh-CN"/>
              </w:rPr>
            </w:pPr>
            <w:r w:rsidRPr="00F56DB7">
              <w:rPr>
                <w:i/>
                <w:szCs w:val="18"/>
                <w:lang w:eastAsia="zh-CN"/>
              </w:rPr>
              <w:t>a=fingerprint</w:t>
            </w:r>
            <w:r w:rsidRPr="00F56DB7">
              <w:rPr>
                <w:szCs w:val="18"/>
                <w:lang w:eastAsia="zh-CN"/>
              </w:rPr>
              <w:t>:</w:t>
            </w:r>
            <w:r w:rsidRPr="00F56DB7">
              <w:rPr>
                <w:iCs/>
                <w:szCs w:val="18"/>
                <w:lang w:eastAsia="zh-CN"/>
              </w:rPr>
              <w:t xml:space="preserve"> (hash-</w:t>
            </w:r>
            <w:proofErr w:type="spellStart"/>
            <w:r w:rsidRPr="00F56DB7">
              <w:rPr>
                <w:iCs/>
                <w:szCs w:val="18"/>
                <w:lang w:eastAsia="zh-CN"/>
              </w:rPr>
              <w:t>func</w:t>
            </w:r>
            <w:proofErr w:type="spellEnd"/>
            <w:r w:rsidRPr="00F56DB7">
              <w:rPr>
                <w:iCs/>
                <w:szCs w:val="18"/>
                <w:lang w:eastAsia="zh-CN"/>
              </w:rPr>
              <w:t xml:space="preserve">) (fingerprint) </w:t>
            </w:r>
            <w:r w:rsidRPr="00F56DB7">
              <w:rPr>
                <w:szCs w:val="18"/>
                <w:lang w:eastAsia="zh-CN"/>
              </w:rPr>
              <w:t>[Note 3]</w:t>
            </w:r>
          </w:p>
          <w:p w14:paraId="64EA3B48" w14:textId="77777777" w:rsidR="006B0819" w:rsidRPr="00F56DB7" w:rsidRDefault="006B0819" w:rsidP="00CC08CF">
            <w:pPr>
              <w:pStyle w:val="TAL"/>
              <w:rPr>
                <w:szCs w:val="18"/>
                <w:lang w:eastAsia="zh-CN"/>
              </w:rPr>
            </w:pPr>
            <w:r w:rsidRPr="00F56DB7">
              <w:rPr>
                <w:i/>
                <w:szCs w:val="18"/>
                <w:lang w:eastAsia="zh-CN"/>
              </w:rPr>
              <w:t>a=</w:t>
            </w:r>
            <w:proofErr w:type="spellStart"/>
            <w:r w:rsidRPr="00F56DB7">
              <w:rPr>
                <w:i/>
                <w:szCs w:val="18"/>
                <w:lang w:eastAsia="zh-CN"/>
              </w:rPr>
              <w:t>tls</w:t>
            </w:r>
            <w:proofErr w:type="spellEnd"/>
            <w:r w:rsidRPr="00F56DB7">
              <w:rPr>
                <w:i/>
                <w:szCs w:val="18"/>
                <w:lang w:eastAsia="zh-CN"/>
              </w:rPr>
              <w:t>-id</w:t>
            </w:r>
            <w:r w:rsidRPr="00F56DB7">
              <w:rPr>
                <w:szCs w:val="18"/>
                <w:lang w:eastAsia="zh-CN"/>
              </w:rPr>
              <w:t>:</w:t>
            </w:r>
            <w:r w:rsidRPr="00F56DB7">
              <w:rPr>
                <w:iCs/>
                <w:szCs w:val="18"/>
                <w:lang w:eastAsia="zh-CN"/>
              </w:rPr>
              <w:t xml:space="preserve"> (</w:t>
            </w:r>
            <w:proofErr w:type="spellStart"/>
            <w:r w:rsidRPr="00F56DB7">
              <w:rPr>
                <w:iCs/>
                <w:szCs w:val="18"/>
                <w:lang w:eastAsia="zh-CN"/>
              </w:rPr>
              <w:t>tls</w:t>
            </w:r>
            <w:proofErr w:type="spellEnd"/>
            <w:r w:rsidRPr="00F56DB7">
              <w:rPr>
                <w:iCs/>
                <w:szCs w:val="18"/>
                <w:lang w:eastAsia="zh-CN"/>
              </w:rPr>
              <w:t xml:space="preserve">-id-value) </w:t>
            </w:r>
          </w:p>
          <w:p w14:paraId="08F128E1" w14:textId="77777777" w:rsidR="006B0819" w:rsidRPr="00F56DB7" w:rsidRDefault="006B0819" w:rsidP="00CC08CF">
            <w:pPr>
              <w:pStyle w:val="TAL"/>
              <w:rPr>
                <w:szCs w:val="18"/>
                <w:lang w:eastAsia="zh-CN"/>
              </w:rPr>
            </w:pPr>
            <w:r w:rsidRPr="00F56DB7">
              <w:rPr>
                <w:i/>
                <w:szCs w:val="18"/>
                <w:lang w:eastAsia="zh-CN"/>
              </w:rPr>
              <w:t>a=dcmap</w:t>
            </w:r>
            <w:r w:rsidRPr="00F56DB7">
              <w:rPr>
                <w:szCs w:val="18"/>
                <w:lang w:eastAsia="zh-CN"/>
              </w:rPr>
              <w:t>:</w:t>
            </w:r>
            <w:r w:rsidRPr="00F56DB7">
              <w:rPr>
                <w:i/>
                <w:szCs w:val="18"/>
                <w:lang w:eastAsia="zh-CN"/>
              </w:rPr>
              <w:t>0</w:t>
            </w:r>
            <w:r w:rsidRPr="00F56DB7">
              <w:rPr>
                <w:szCs w:val="18"/>
                <w:lang w:eastAsia="zh-CN"/>
              </w:rPr>
              <w:t xml:space="preserve"> </w:t>
            </w:r>
            <w:r w:rsidRPr="00F56DB7">
              <w:rPr>
                <w:i/>
                <w:szCs w:val="18"/>
                <w:lang w:eastAsia="zh-CN"/>
              </w:rPr>
              <w:t>subprotocol="http"</w:t>
            </w:r>
            <w:r w:rsidRPr="00F56DB7">
              <w:rPr>
                <w:i/>
                <w:iCs/>
                <w:szCs w:val="18"/>
                <w:lang w:eastAsia="zh-CN"/>
              </w:rPr>
              <w:t xml:space="preserve"> </w:t>
            </w:r>
          </w:p>
          <w:p w14:paraId="26B9EC8C" w14:textId="77777777" w:rsidR="006B0819" w:rsidRPr="00F56DB7" w:rsidRDefault="006B0819" w:rsidP="00CC08CF">
            <w:pPr>
              <w:pStyle w:val="TAL"/>
              <w:rPr>
                <w:rFonts w:eastAsia="MS Gothic"/>
                <w:szCs w:val="18"/>
              </w:rPr>
            </w:pPr>
          </w:p>
          <w:p w14:paraId="45B4822A" w14:textId="77777777" w:rsidR="006B0819" w:rsidRPr="00F56DB7" w:rsidRDefault="006B0819" w:rsidP="00CC08CF">
            <w:pPr>
              <w:pStyle w:val="TAL"/>
              <w:rPr>
                <w:lang w:eastAsia="zh-CN"/>
              </w:rPr>
            </w:pPr>
            <w:r w:rsidRPr="00F56DB7">
              <w:rPr>
                <w:lang w:eastAsia="zh-CN"/>
              </w:rPr>
              <w:t xml:space="preserve">Note 1: Optional attribute. If the </w:t>
            </w:r>
            <w:proofErr w:type="spellStart"/>
            <w:r w:rsidRPr="00F56DB7">
              <w:rPr>
                <w:lang w:eastAsia="zh-CN"/>
              </w:rPr>
              <w:t>SDP”max</w:t>
            </w:r>
            <w:proofErr w:type="spellEnd"/>
            <w:r w:rsidRPr="00F56DB7">
              <w:rPr>
                <w:lang w:eastAsia="zh-CN"/>
              </w:rPr>
              <w:t>-message-size” attribute is not present the default value is 64K.</w:t>
            </w:r>
          </w:p>
          <w:p w14:paraId="38F24DCA" w14:textId="77777777" w:rsidR="006B0819" w:rsidRPr="00F56DB7" w:rsidRDefault="006B0819" w:rsidP="00CC08CF">
            <w:pPr>
              <w:pStyle w:val="TAL"/>
              <w:rPr>
                <w:lang w:eastAsia="zh-CN"/>
              </w:rPr>
            </w:pPr>
            <w:r w:rsidRPr="00F56DB7">
              <w:rPr>
                <w:lang w:eastAsia="zh-CN"/>
              </w:rPr>
              <w:t>Note 2: SCTP port range is between 0 and 65535(both included). Leading zeroes must not be used.</w:t>
            </w:r>
          </w:p>
          <w:p w14:paraId="429F11A1" w14:textId="77777777" w:rsidR="006B0819" w:rsidRPr="00F56DB7" w:rsidRDefault="006B0819" w:rsidP="00CC08CF">
            <w:pPr>
              <w:pStyle w:val="TAL"/>
              <w:rPr>
                <w:rFonts w:cs="Tahoma"/>
                <w:szCs w:val="16"/>
                <w:lang w:eastAsia="zh-CN"/>
              </w:rPr>
            </w:pPr>
            <w:r w:rsidRPr="00F56DB7">
              <w:rPr>
                <w:lang w:eastAsia="zh-CN"/>
              </w:rPr>
              <w:t xml:space="preserve">Note 3: SHA-1, 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6B741FC2" w14:textId="77777777" w:rsidR="006B0819" w:rsidRPr="00F56DB7" w:rsidRDefault="006B0819" w:rsidP="00CC08CF">
            <w:pPr>
              <w:pStyle w:val="TAL"/>
              <w:rPr>
                <w:szCs w:val="18"/>
                <w:lang w:eastAsia="zh-CN"/>
              </w:rPr>
            </w:pPr>
            <w:r w:rsidRPr="00F56DB7">
              <w:rPr>
                <w:lang w:eastAsia="zh-CN"/>
              </w:rPr>
              <w:t>Note4: The media description and attributes for media for IMS data channel shall present in 183 Session Progress or 200 OK for INVITE.</w:t>
            </w:r>
          </w:p>
        </w:tc>
        <w:tc>
          <w:tcPr>
            <w:tcW w:w="567" w:type="dxa"/>
          </w:tcPr>
          <w:p w14:paraId="60F3403F" w14:textId="77777777" w:rsidR="006B0819" w:rsidRPr="00F56DB7" w:rsidRDefault="006B0819" w:rsidP="00CC08CF">
            <w:pPr>
              <w:pStyle w:val="TAH"/>
            </w:pPr>
          </w:p>
        </w:tc>
        <w:tc>
          <w:tcPr>
            <w:tcW w:w="1417" w:type="dxa"/>
          </w:tcPr>
          <w:p w14:paraId="60342737" w14:textId="77777777" w:rsidR="006B0819" w:rsidRPr="00F56DB7" w:rsidRDefault="006B0819" w:rsidP="00CC08CF">
            <w:pPr>
              <w:pStyle w:val="TAL"/>
            </w:pPr>
            <w:r w:rsidRPr="00F56DB7">
              <w:t>TS 26.114 [33]</w:t>
            </w:r>
          </w:p>
        </w:tc>
      </w:tr>
      <w:tr w:rsidR="006B0819" w:rsidRPr="00F56DB7" w14:paraId="73F124A8"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39E876D4" w14:textId="77777777" w:rsidR="006B0819" w:rsidRPr="00F56DB7" w:rsidRDefault="006B0819" w:rsidP="00CC08CF">
            <w:pPr>
              <w:pStyle w:val="TAL"/>
              <w:rPr>
                <w:b/>
                <w:szCs w:val="24"/>
                <w:lang w:eastAsia="zh-CN"/>
              </w:rPr>
            </w:pPr>
          </w:p>
        </w:tc>
        <w:tc>
          <w:tcPr>
            <w:tcW w:w="872" w:type="dxa"/>
            <w:tcBorders>
              <w:bottom w:val="single" w:sz="4" w:space="0" w:color="auto"/>
            </w:tcBorders>
          </w:tcPr>
          <w:p w14:paraId="2623699A" w14:textId="77777777" w:rsidR="006B0819" w:rsidRPr="00F56DB7" w:rsidRDefault="006B0819" w:rsidP="00CC08CF">
            <w:pPr>
              <w:pStyle w:val="TAH"/>
              <w:rPr>
                <w:b w:val="0"/>
              </w:rPr>
            </w:pPr>
            <w:r w:rsidRPr="00F56DB7">
              <w:rPr>
                <w:b w:val="0"/>
              </w:rPr>
              <w:t>A1</w:t>
            </w:r>
          </w:p>
        </w:tc>
        <w:tc>
          <w:tcPr>
            <w:tcW w:w="4995" w:type="dxa"/>
            <w:tcBorders>
              <w:bottom w:val="single" w:sz="4" w:space="0" w:color="auto"/>
            </w:tcBorders>
          </w:tcPr>
          <w:p w14:paraId="3796F078" w14:textId="77777777" w:rsidR="006B0819" w:rsidRPr="00F56DB7" w:rsidRDefault="006B0819" w:rsidP="00CC08CF">
            <w:pPr>
              <w:pStyle w:val="TAL"/>
              <w:rPr>
                <w:rFonts w:eastAsia="MS Gothic"/>
                <w:szCs w:val="18"/>
              </w:rPr>
            </w:pPr>
            <w:r w:rsidRPr="00F56DB7">
              <w:rPr>
                <w:rFonts w:eastAsia="MS Gothic"/>
                <w:szCs w:val="18"/>
              </w:rPr>
              <w:t>SDP body is empty.</w:t>
            </w:r>
          </w:p>
        </w:tc>
        <w:tc>
          <w:tcPr>
            <w:tcW w:w="567" w:type="dxa"/>
            <w:tcBorders>
              <w:bottom w:val="single" w:sz="4" w:space="0" w:color="auto"/>
            </w:tcBorders>
          </w:tcPr>
          <w:p w14:paraId="3493F5EC" w14:textId="77777777" w:rsidR="006B0819" w:rsidRPr="00F56DB7" w:rsidRDefault="006B0819" w:rsidP="00CC08CF">
            <w:pPr>
              <w:pStyle w:val="TAH"/>
            </w:pPr>
          </w:p>
        </w:tc>
        <w:tc>
          <w:tcPr>
            <w:tcW w:w="1417" w:type="dxa"/>
            <w:tcBorders>
              <w:bottom w:val="single" w:sz="4" w:space="0" w:color="auto"/>
            </w:tcBorders>
          </w:tcPr>
          <w:p w14:paraId="2B4E3FC5" w14:textId="77777777" w:rsidR="006B0819" w:rsidRPr="00F56DB7" w:rsidRDefault="006B0819" w:rsidP="00CC08CF">
            <w:pPr>
              <w:pStyle w:val="TAH"/>
            </w:pPr>
          </w:p>
        </w:tc>
      </w:tr>
    </w:tbl>
    <w:p w14:paraId="051834CD" w14:textId="77777777" w:rsidR="006B0819" w:rsidRPr="00F56DB7" w:rsidRDefault="006B0819" w:rsidP="006B0819"/>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6B0819" w:rsidRPr="00F56DB7" w14:paraId="41DBCA01" w14:textId="77777777" w:rsidTr="00CC08CF">
        <w:trPr>
          <w:cantSplit/>
          <w:jc w:val="center"/>
        </w:trPr>
        <w:tc>
          <w:tcPr>
            <w:tcW w:w="1835" w:type="dxa"/>
            <w:tcBorders>
              <w:bottom w:val="single" w:sz="4" w:space="0" w:color="auto"/>
              <w:right w:val="single" w:sz="4" w:space="0" w:color="auto"/>
            </w:tcBorders>
          </w:tcPr>
          <w:p w14:paraId="0CAE4204" w14:textId="77777777" w:rsidR="006B0819" w:rsidRPr="00F56DB7" w:rsidRDefault="006B0819"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14274702" w14:textId="77777777" w:rsidR="006B0819" w:rsidRPr="00F56DB7" w:rsidRDefault="006B0819" w:rsidP="00CC08CF">
            <w:pPr>
              <w:spacing w:after="0"/>
              <w:jc w:val="center"/>
              <w:rPr>
                <w:rFonts w:ascii="Arial" w:hAnsi="Arial"/>
                <w:b/>
                <w:sz w:val="18"/>
              </w:rPr>
            </w:pPr>
            <w:r w:rsidRPr="00F56DB7">
              <w:rPr>
                <w:rFonts w:ascii="Arial" w:hAnsi="Arial"/>
                <w:b/>
                <w:sz w:val="18"/>
              </w:rPr>
              <w:t>Explanation</w:t>
            </w:r>
          </w:p>
        </w:tc>
      </w:tr>
      <w:tr w:rsidR="006B0819" w:rsidRPr="00F56DB7" w14:paraId="0D4FD060" w14:textId="77777777" w:rsidTr="00CC08CF">
        <w:trPr>
          <w:cantSplit/>
          <w:jc w:val="center"/>
        </w:trPr>
        <w:tc>
          <w:tcPr>
            <w:tcW w:w="1835" w:type="dxa"/>
            <w:tcBorders>
              <w:top w:val="single" w:sz="4" w:space="0" w:color="auto"/>
              <w:bottom w:val="single" w:sz="4" w:space="0" w:color="auto"/>
              <w:right w:val="single" w:sz="4" w:space="0" w:color="auto"/>
            </w:tcBorders>
          </w:tcPr>
          <w:p w14:paraId="27E15DA2"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0BD1DE74" w14:textId="77777777" w:rsidR="006B0819" w:rsidRPr="00F56DB7" w:rsidRDefault="006B0819" w:rsidP="00CC08CF">
            <w:pPr>
              <w:spacing w:after="0"/>
              <w:rPr>
                <w:rFonts w:ascii="Arial" w:eastAsia="MS Gothic" w:hAnsi="Arial"/>
                <w:sz w:val="18"/>
              </w:rPr>
            </w:pPr>
            <w:r w:rsidRPr="00F56DB7">
              <w:rPr>
                <w:rFonts w:ascii="Arial" w:eastAsia="MS Gothic" w:hAnsi="Arial"/>
                <w:sz w:val="18"/>
              </w:rPr>
              <w:t>183 Session Progress includes SDP offer containing media lines both for voice and IMS data channel in Step 11.</w:t>
            </w:r>
          </w:p>
        </w:tc>
      </w:tr>
      <w:tr w:rsidR="006B0819" w:rsidRPr="00F56DB7" w14:paraId="001C1DDB" w14:textId="77777777" w:rsidTr="00CC08CF">
        <w:trPr>
          <w:cantSplit/>
          <w:jc w:val="center"/>
        </w:trPr>
        <w:tc>
          <w:tcPr>
            <w:tcW w:w="1835" w:type="dxa"/>
            <w:tcBorders>
              <w:top w:val="single" w:sz="4" w:space="0" w:color="auto"/>
              <w:bottom w:val="single" w:sz="4" w:space="0" w:color="auto"/>
              <w:right w:val="single" w:sz="4" w:space="0" w:color="auto"/>
            </w:tcBorders>
          </w:tcPr>
          <w:p w14:paraId="49F9AA3F" w14:textId="77777777" w:rsidR="006B0819" w:rsidRPr="00F56DB7" w:rsidRDefault="006B0819"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0A0515A5" w14:textId="77777777" w:rsidR="006B0819" w:rsidRPr="00F56DB7" w:rsidRDefault="006B0819" w:rsidP="00CC08CF">
            <w:pPr>
              <w:spacing w:after="0"/>
              <w:rPr>
                <w:rFonts w:ascii="Arial" w:hAnsi="Arial"/>
                <w:sz w:val="18"/>
              </w:rPr>
            </w:pPr>
            <w:r w:rsidRPr="00F56DB7">
              <w:rPr>
                <w:rFonts w:ascii="Arial" w:eastAsia="MS Gothic" w:hAnsi="Arial"/>
                <w:sz w:val="18"/>
              </w:rPr>
              <w:t>183 Session Progress includes SDP offer containing media lines only for voice in Step 11.</w:t>
            </w:r>
          </w:p>
        </w:tc>
      </w:tr>
    </w:tbl>
    <w:p w14:paraId="51B215E7" w14:textId="77777777" w:rsidR="006B0819" w:rsidRPr="00F56DB7" w:rsidRDefault="006B0819" w:rsidP="006B0819"/>
    <w:p w14:paraId="2B5F49BB" w14:textId="77777777" w:rsidR="00FB35AD" w:rsidRPr="00F56DB7" w:rsidRDefault="00FB35AD" w:rsidP="00FB35AD">
      <w:pPr>
        <w:pStyle w:val="Heading2"/>
        <w:rPr>
          <w:rFonts w:eastAsia="Wingdings"/>
        </w:rPr>
      </w:pPr>
      <w:bookmarkStart w:id="1009" w:name="_Toc210837440"/>
      <w:r w:rsidRPr="00F56DB7">
        <w:rPr>
          <w:rFonts w:eastAsia="Wingdings"/>
        </w:rPr>
        <w:t>7.42</w:t>
      </w:r>
      <w:r w:rsidRPr="00F56DB7">
        <w:rPr>
          <w:rFonts w:eastAsia="Wingdings"/>
        </w:rPr>
        <w:tab/>
        <w:t xml:space="preserve">IMS Data Channel / DCMTSI MT Voice call / Bootstrap Data Channel success / </w:t>
      </w:r>
      <w:r w:rsidRPr="00F56DB7">
        <w:rPr>
          <w:rFonts w:eastAsia="MS Gothic"/>
        </w:rPr>
        <w:t>with preconditions at both originating UE and terminating UE</w:t>
      </w:r>
      <w:bookmarkEnd w:id="1009"/>
    </w:p>
    <w:p w14:paraId="019C6680" w14:textId="77777777" w:rsidR="00FB35AD" w:rsidRPr="00F56DB7" w:rsidRDefault="00FB35AD" w:rsidP="00FB35AD">
      <w:pPr>
        <w:pStyle w:val="H6"/>
      </w:pPr>
      <w:r w:rsidRPr="00F56DB7">
        <w:t>7.42.1</w:t>
      </w:r>
      <w:r w:rsidRPr="00F56DB7">
        <w:tab/>
        <w:t>Test Purpose (TP)</w:t>
      </w:r>
    </w:p>
    <w:p w14:paraId="6814EEA0" w14:textId="77777777" w:rsidR="00FB35AD" w:rsidRPr="00F56DB7" w:rsidRDefault="00FB35AD" w:rsidP="00FB35AD">
      <w:pPr>
        <w:pStyle w:val="H6"/>
        <w:rPr>
          <w:rFonts w:eastAsia="MT Extra"/>
        </w:rPr>
      </w:pPr>
      <w:r w:rsidRPr="00F56DB7">
        <w:t>(1)</w:t>
      </w:r>
    </w:p>
    <w:p w14:paraId="06135DD3" w14:textId="2EEF93AE" w:rsidR="00FB35AD" w:rsidRPr="00F56DB7" w:rsidRDefault="00FB35AD" w:rsidP="00FB35AD">
      <w:pPr>
        <w:pStyle w:val="PL"/>
      </w:pPr>
      <w:r w:rsidRPr="00F56DB7">
        <w:rPr>
          <w:b/>
        </w:rPr>
        <w:t>with</w:t>
      </w:r>
      <w:r w:rsidRPr="00F56DB7">
        <w:t xml:space="preserve"> { UE </w:t>
      </w:r>
      <w:r w:rsidR="004E3153" w:rsidRPr="00F56DB7">
        <w:t>supporting</w:t>
      </w:r>
      <w:r w:rsidRPr="00F56DB7">
        <w:t xml:space="preserve"> IMS data channel and </w:t>
      </w:r>
      <w:r w:rsidRPr="00F56DB7">
        <w:rPr>
          <w:lang w:eastAsia="zh-CN"/>
        </w:rPr>
        <w:t>the network supports the IMS data channel</w:t>
      </w:r>
      <w:r w:rsidRPr="00F56DB7">
        <w:t xml:space="preserve"> }</w:t>
      </w:r>
    </w:p>
    <w:p w14:paraId="30032399" w14:textId="77777777" w:rsidR="00FB35AD" w:rsidRPr="00F56DB7" w:rsidRDefault="00FB35AD" w:rsidP="00FB35AD">
      <w:pPr>
        <w:pStyle w:val="PL"/>
      </w:pPr>
      <w:r w:rsidRPr="00F56DB7">
        <w:rPr>
          <w:b/>
        </w:rPr>
        <w:t>ensure</w:t>
      </w:r>
      <w:r w:rsidRPr="00F56DB7">
        <w:t xml:space="preserve"> </w:t>
      </w:r>
      <w:r w:rsidRPr="00F56DB7">
        <w:rPr>
          <w:b/>
        </w:rPr>
        <w:t>that</w:t>
      </w:r>
      <w:r w:rsidRPr="00F56DB7">
        <w:t xml:space="preserve"> {</w:t>
      </w:r>
    </w:p>
    <w:p w14:paraId="0379640D" w14:textId="77777777" w:rsidR="00FB35AD" w:rsidRPr="00F56DB7" w:rsidRDefault="00FB35AD" w:rsidP="00FB35AD">
      <w:pPr>
        <w:pStyle w:val="PL"/>
      </w:pPr>
      <w:r w:rsidRPr="00F56DB7">
        <w:t xml:space="preserve">  </w:t>
      </w:r>
      <w:r w:rsidRPr="00F56DB7">
        <w:rPr>
          <w:b/>
        </w:rPr>
        <w:t>when</w:t>
      </w:r>
      <w:r w:rsidRPr="00F56DB7">
        <w:t xml:space="preserve"> { UE receive INVITE message }</w:t>
      </w:r>
    </w:p>
    <w:p w14:paraId="62FFF46D" w14:textId="77777777" w:rsidR="00FB35AD" w:rsidRPr="00F56DB7" w:rsidRDefault="00FB35AD" w:rsidP="00FB35AD">
      <w:pPr>
        <w:pStyle w:val="PL"/>
      </w:pPr>
      <w:r w:rsidRPr="00F56DB7">
        <w:t xml:space="preserve">    </w:t>
      </w:r>
      <w:r w:rsidRPr="00F56DB7">
        <w:rPr>
          <w:b/>
        </w:rPr>
        <w:t>then</w:t>
      </w:r>
      <w:r w:rsidRPr="00F56DB7">
        <w:t xml:space="preserve"> { UE shall include the media feature tags </w:t>
      </w:r>
      <w:r w:rsidRPr="00F56DB7">
        <w:rPr>
          <w:lang w:eastAsia="zh-CN"/>
        </w:rPr>
        <w:t xml:space="preserve">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w:t>
      </w:r>
      <w:r w:rsidRPr="00F56DB7">
        <w:rPr>
          <w:lang w:eastAsia="zh-CN"/>
        </w:rPr>
        <w:t>in the Contact header field of SIP 18x and 2xx responses to the SIP INVITE request</w:t>
      </w:r>
      <w:r w:rsidRPr="00F56DB7">
        <w:t xml:space="preserve"> }</w:t>
      </w:r>
    </w:p>
    <w:p w14:paraId="1050F229" w14:textId="77777777" w:rsidR="00FB35AD" w:rsidRPr="00F56DB7" w:rsidRDefault="00FB35AD" w:rsidP="00FB35AD">
      <w:pPr>
        <w:pStyle w:val="PL"/>
      </w:pPr>
      <w:r w:rsidRPr="00F56DB7">
        <w:t xml:space="preserve">            }</w:t>
      </w:r>
    </w:p>
    <w:p w14:paraId="0C66CC57" w14:textId="77777777" w:rsidR="00FB35AD" w:rsidRPr="00F56DB7" w:rsidRDefault="00FB35AD" w:rsidP="00FB35AD">
      <w:pPr>
        <w:pStyle w:val="PL"/>
      </w:pPr>
    </w:p>
    <w:p w14:paraId="5EB9D6FB" w14:textId="77777777" w:rsidR="00FB35AD" w:rsidRPr="00F56DB7" w:rsidRDefault="00FB35AD" w:rsidP="00FB35AD">
      <w:pPr>
        <w:pStyle w:val="H6"/>
      </w:pPr>
      <w:r w:rsidRPr="00F56DB7">
        <w:t>(2)</w:t>
      </w:r>
    </w:p>
    <w:p w14:paraId="1A794FED" w14:textId="4E3B430D" w:rsidR="00FB35AD" w:rsidRPr="00F56DB7" w:rsidRDefault="00FB35AD" w:rsidP="00FB35AD">
      <w:pPr>
        <w:pStyle w:val="PL"/>
      </w:pPr>
      <w:r w:rsidRPr="00F56DB7">
        <w:rPr>
          <w:b/>
        </w:rPr>
        <w:t>with</w:t>
      </w:r>
      <w:r w:rsidRPr="00F56DB7">
        <w:t xml:space="preserve"> { UE </w:t>
      </w:r>
      <w:r w:rsidR="004E3153" w:rsidRPr="00F56DB7">
        <w:t>supporting</w:t>
      </w:r>
      <w:r w:rsidRPr="00F56DB7">
        <w:t xml:space="preserve"> IMS data channel and </w:t>
      </w:r>
      <w:r w:rsidRPr="00F56DB7">
        <w:rPr>
          <w:lang w:eastAsia="zh-CN"/>
        </w:rPr>
        <w:t>the network supports the IMS data channel</w:t>
      </w:r>
      <w:r w:rsidRPr="00F56DB7">
        <w:t xml:space="preserve"> and UE is configured to use IMS data channel }</w:t>
      </w:r>
    </w:p>
    <w:p w14:paraId="3AFBEA6D" w14:textId="77777777" w:rsidR="00FB35AD" w:rsidRPr="00F56DB7" w:rsidRDefault="00FB35AD" w:rsidP="00FB35AD">
      <w:pPr>
        <w:pStyle w:val="PL"/>
      </w:pPr>
      <w:r w:rsidRPr="00F56DB7">
        <w:rPr>
          <w:b/>
        </w:rPr>
        <w:t>ensure</w:t>
      </w:r>
      <w:r w:rsidRPr="00F56DB7">
        <w:t xml:space="preserve"> </w:t>
      </w:r>
      <w:r w:rsidRPr="00F56DB7">
        <w:rPr>
          <w:b/>
        </w:rPr>
        <w:t>that</w:t>
      </w:r>
      <w:r w:rsidRPr="00F56DB7">
        <w:t xml:space="preserve"> {</w:t>
      </w:r>
    </w:p>
    <w:p w14:paraId="6D5D1B55" w14:textId="77777777" w:rsidR="00FB35AD" w:rsidRPr="00F56DB7" w:rsidRDefault="00FB35AD" w:rsidP="00FB35AD">
      <w:pPr>
        <w:pStyle w:val="PL"/>
      </w:pPr>
      <w:r w:rsidRPr="00F56DB7">
        <w:t xml:space="preserve">  </w:t>
      </w:r>
      <w:r w:rsidRPr="00F56DB7">
        <w:rPr>
          <w:b/>
        </w:rPr>
        <w:t>when</w:t>
      </w:r>
      <w:r w:rsidRPr="00F56DB7">
        <w:t xml:space="preserve"> { UE receives the INVITE </w:t>
      </w:r>
      <w:r w:rsidRPr="00F56DB7">
        <w:rPr>
          <w:lang w:eastAsia="zh-CN"/>
        </w:rPr>
        <w:t>request</w:t>
      </w:r>
      <w:r w:rsidRPr="00F56DB7">
        <w:t xml:space="preserve"> with an SDP offer, which includes the bootstrap data channel media descriptions }</w:t>
      </w:r>
    </w:p>
    <w:p w14:paraId="27EE6D83" w14:textId="77777777" w:rsidR="00FB35AD" w:rsidRPr="00F56DB7" w:rsidRDefault="00FB35AD" w:rsidP="00FB35AD">
      <w:pPr>
        <w:pStyle w:val="PL"/>
      </w:pPr>
      <w:r w:rsidRPr="00F56DB7">
        <w:t xml:space="preserve">    </w:t>
      </w:r>
      <w:r w:rsidRPr="00F56DB7">
        <w:rPr>
          <w:b/>
        </w:rPr>
        <w:t>then</w:t>
      </w:r>
      <w:r w:rsidRPr="00F56DB7">
        <w:t xml:space="preserve"> { UE generate the SDP answer and shall return a 18x or 2xx response to the INVITE request with the SDP answer }</w:t>
      </w:r>
    </w:p>
    <w:p w14:paraId="00EC0825" w14:textId="77777777" w:rsidR="00FB35AD" w:rsidRPr="00F56DB7" w:rsidRDefault="00FB35AD" w:rsidP="00FB35AD">
      <w:pPr>
        <w:pStyle w:val="PL"/>
      </w:pPr>
      <w:r w:rsidRPr="00F56DB7">
        <w:t xml:space="preserve">            }</w:t>
      </w:r>
    </w:p>
    <w:p w14:paraId="7A0126D7" w14:textId="77777777" w:rsidR="00FB35AD" w:rsidRPr="00F56DB7" w:rsidRDefault="00FB35AD" w:rsidP="00FB35AD">
      <w:pPr>
        <w:pStyle w:val="PL"/>
        <w:tabs>
          <w:tab w:val="clear" w:pos="384"/>
        </w:tabs>
      </w:pPr>
    </w:p>
    <w:p w14:paraId="193BF72D" w14:textId="77777777" w:rsidR="00FB35AD" w:rsidRPr="00F56DB7" w:rsidRDefault="00FB35AD" w:rsidP="00FB35AD">
      <w:pPr>
        <w:pStyle w:val="H6"/>
      </w:pPr>
      <w:r w:rsidRPr="00F56DB7">
        <w:t>7.42.2</w:t>
      </w:r>
      <w:r w:rsidRPr="00F56DB7">
        <w:tab/>
        <w:t>Conformance Requirements</w:t>
      </w:r>
    </w:p>
    <w:p w14:paraId="2C863C1C" w14:textId="77777777" w:rsidR="00FB35AD" w:rsidRPr="00F56DB7" w:rsidRDefault="00FB35AD" w:rsidP="00FB35AD">
      <w:r w:rsidRPr="00F56DB7">
        <w:t xml:space="preserve">Same as 7.41.2. </w:t>
      </w:r>
    </w:p>
    <w:p w14:paraId="34BCD1F1" w14:textId="77777777" w:rsidR="00FB35AD" w:rsidRPr="00F56DB7" w:rsidRDefault="00FB35AD" w:rsidP="00FB35AD">
      <w:pPr>
        <w:pStyle w:val="H6"/>
      </w:pPr>
      <w:r w:rsidRPr="00F56DB7">
        <w:t>7.42.3</w:t>
      </w:r>
      <w:r w:rsidRPr="00F56DB7">
        <w:tab/>
        <w:t>Test description</w:t>
      </w:r>
    </w:p>
    <w:p w14:paraId="4ACEE73D" w14:textId="77777777" w:rsidR="00FB35AD" w:rsidRPr="00F56DB7" w:rsidRDefault="00FB35AD" w:rsidP="00FB35AD">
      <w:pPr>
        <w:pStyle w:val="H6"/>
      </w:pPr>
      <w:r w:rsidRPr="00F56DB7">
        <w:t>7.42.3.1</w:t>
      </w:r>
      <w:r w:rsidRPr="00F56DB7">
        <w:tab/>
        <w:t>Pre-test conditions</w:t>
      </w:r>
    </w:p>
    <w:p w14:paraId="7E89DD15" w14:textId="77777777" w:rsidR="00FB35AD" w:rsidRPr="00F56DB7" w:rsidRDefault="00FB35AD" w:rsidP="00FB35AD">
      <w:pPr>
        <w:pStyle w:val="H6"/>
        <w:rPr>
          <w:rFonts w:eastAsia="MT Extra" w:cs="Tahoma"/>
        </w:rPr>
      </w:pPr>
      <w:r w:rsidRPr="00F56DB7">
        <w:rPr>
          <w:rFonts w:cs="Tahoma"/>
        </w:rPr>
        <w:t>System Simulator:</w:t>
      </w:r>
    </w:p>
    <w:p w14:paraId="09F36B3D" w14:textId="77777777" w:rsidR="00FB35AD" w:rsidRPr="00F56DB7" w:rsidRDefault="00FB35AD" w:rsidP="00FB35AD">
      <w:pPr>
        <w:pStyle w:val="B10"/>
        <w:rPr>
          <w:rFonts w:cs="MS LineDraw"/>
          <w:lang w:eastAsia="sv-SE"/>
        </w:rPr>
      </w:pPr>
      <w:r w:rsidRPr="00F56DB7">
        <w:t>-</w:t>
      </w:r>
      <w:r w:rsidRPr="00F56DB7">
        <w:tab/>
        <w:t>1 NR Cell connected to 5GC, default parameters.</w:t>
      </w:r>
    </w:p>
    <w:p w14:paraId="5A65B955" w14:textId="77777777" w:rsidR="00FB35AD" w:rsidRPr="00F56DB7" w:rsidRDefault="00FB35AD" w:rsidP="00FB35AD">
      <w:pPr>
        <w:pStyle w:val="H6"/>
      </w:pPr>
      <w:r w:rsidRPr="00F56DB7">
        <w:t>UE:</w:t>
      </w:r>
    </w:p>
    <w:p w14:paraId="0B83D83C" w14:textId="77777777" w:rsidR="00FB35AD" w:rsidRPr="00F56DB7" w:rsidRDefault="00FB35AD" w:rsidP="00FB35AD">
      <w:pPr>
        <w:pStyle w:val="B10"/>
        <w:rPr>
          <w:snapToGrid w:val="0"/>
        </w:rPr>
      </w:pPr>
      <w:r w:rsidRPr="00F56DB7">
        <w:t>-</w:t>
      </w:r>
      <w:r w:rsidRPr="00F56DB7">
        <w:tab/>
      </w:r>
      <w:r w:rsidRPr="00F56DB7">
        <w:rPr>
          <w:snapToGrid w:val="0"/>
        </w:rPr>
        <w:t>UE contains either ISIM and USIM applications or only USIM application on UICC.</w:t>
      </w:r>
    </w:p>
    <w:p w14:paraId="5C0B2DEB" w14:textId="77777777" w:rsidR="00FB35AD" w:rsidRPr="00F56DB7" w:rsidRDefault="00FB35AD" w:rsidP="00FB35AD">
      <w:pPr>
        <w:pStyle w:val="B10"/>
        <w:rPr>
          <w:snapToGrid w:val="0"/>
        </w:rPr>
      </w:pPr>
      <w:r w:rsidRPr="00F56DB7">
        <w:t>-</w:t>
      </w:r>
      <w:r w:rsidRPr="00F56DB7">
        <w:tab/>
      </w:r>
      <w:r w:rsidRPr="00F56DB7">
        <w:rPr>
          <w:snapToGrid w:val="0"/>
        </w:rPr>
        <w:t>UE is configured to register for IMS after switch on.</w:t>
      </w:r>
    </w:p>
    <w:p w14:paraId="33ED6C16" w14:textId="77777777" w:rsidR="00FB35AD" w:rsidRPr="00F56DB7" w:rsidRDefault="00FB35AD" w:rsidP="00FB35AD">
      <w:pPr>
        <w:pStyle w:val="B10"/>
        <w:rPr>
          <w:snapToGrid w:val="0"/>
        </w:rPr>
      </w:pPr>
      <w:r w:rsidRPr="00F56DB7">
        <w:t>-</w:t>
      </w:r>
      <w:r w:rsidRPr="00F56DB7">
        <w:tab/>
        <w:t xml:space="preserve">The </w:t>
      </w:r>
      <w:r w:rsidRPr="00F56DB7">
        <w:rPr>
          <w:snapToGrid w:val="0"/>
        </w:rPr>
        <w:t>UE is configured to use preconditions.</w:t>
      </w:r>
    </w:p>
    <w:p w14:paraId="3658480F" w14:textId="77777777" w:rsidR="00FB35AD" w:rsidRPr="00F56DB7" w:rsidRDefault="00FB35AD" w:rsidP="00FB35AD">
      <w:pPr>
        <w:pStyle w:val="B10"/>
      </w:pPr>
      <w:r w:rsidRPr="00F56DB7">
        <w:t>-</w:t>
      </w:r>
      <w:r w:rsidRPr="00F56DB7">
        <w:tab/>
        <w:t xml:space="preserve">The </w:t>
      </w:r>
      <w:r w:rsidRPr="00F56DB7">
        <w:rPr>
          <w:snapToGrid w:val="0"/>
        </w:rPr>
        <w:t xml:space="preserve">UE is configured </w:t>
      </w:r>
      <w:r w:rsidRPr="00F56DB7">
        <w:t>to use IMS data channel.</w:t>
      </w:r>
    </w:p>
    <w:p w14:paraId="73D12689" w14:textId="77777777" w:rsidR="00FB35AD" w:rsidRPr="00F56DB7" w:rsidRDefault="00FB35AD" w:rsidP="00FB35AD">
      <w:pPr>
        <w:pStyle w:val="H6"/>
        <w:rPr>
          <w:rFonts w:cs="Tahoma"/>
        </w:rPr>
      </w:pPr>
      <w:r w:rsidRPr="00F56DB7">
        <w:rPr>
          <w:rFonts w:cs="Tahoma"/>
        </w:rPr>
        <w:t>Preamble:</w:t>
      </w:r>
    </w:p>
    <w:p w14:paraId="39C053BA" w14:textId="77777777" w:rsidR="00FB35AD" w:rsidRPr="00F56DB7" w:rsidRDefault="00FB35AD" w:rsidP="00FB35AD">
      <w:pPr>
        <w:pStyle w:val="B10"/>
      </w:pPr>
      <w:r w:rsidRPr="00F56DB7">
        <w:t>-</w:t>
      </w:r>
      <w:r w:rsidRPr="00F56DB7">
        <w:tab/>
        <w:t>UE is in state 1N-A (TS 38.508-1 [21]) and registered to IMS.</w:t>
      </w:r>
    </w:p>
    <w:p w14:paraId="2258C716" w14:textId="77777777" w:rsidR="00FB35AD" w:rsidRPr="00F56DB7" w:rsidRDefault="00FB35AD" w:rsidP="00FB35AD">
      <w:pPr>
        <w:pStyle w:val="H6"/>
        <w:rPr>
          <w:snapToGrid w:val="0"/>
        </w:rPr>
      </w:pPr>
      <w:r w:rsidRPr="00F56DB7">
        <w:t>7.42.3.2</w:t>
      </w:r>
      <w:r w:rsidRPr="00F56DB7">
        <w:tab/>
      </w:r>
      <w:r w:rsidRPr="00F56DB7">
        <w:rPr>
          <w:snapToGrid w:val="0"/>
        </w:rPr>
        <w:t>Test procedure sequence</w:t>
      </w:r>
    </w:p>
    <w:p w14:paraId="42DA5987" w14:textId="77777777" w:rsidR="00FB35AD" w:rsidRPr="00F56DB7" w:rsidRDefault="00FB35AD" w:rsidP="00FB35AD">
      <w:pPr>
        <w:pStyle w:val="TH"/>
        <w:rPr>
          <w:rFonts w:cs="Tahoma"/>
        </w:rPr>
      </w:pPr>
      <w:r w:rsidRPr="00F56DB7">
        <w:rPr>
          <w:rFonts w:cs="Tahoma"/>
        </w:rPr>
        <w:t>Table 7.42.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FB35AD" w:rsidRPr="00F56DB7" w14:paraId="718F16E6"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4DA97545" w14:textId="77777777" w:rsidR="00FB35AD" w:rsidRPr="00F56DB7" w:rsidRDefault="00FB35AD"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7904C11D" w14:textId="77777777" w:rsidR="00FB35AD" w:rsidRPr="00F56DB7" w:rsidRDefault="00FB35AD"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467168B3" w14:textId="77777777" w:rsidR="00FB35AD" w:rsidRPr="00F56DB7" w:rsidRDefault="00FB35AD"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07CA7BEA" w14:textId="77777777" w:rsidR="00FB35AD" w:rsidRPr="00F56DB7" w:rsidRDefault="00FB35AD"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E006E29" w14:textId="77777777" w:rsidR="00FB35AD" w:rsidRPr="00F56DB7" w:rsidRDefault="00FB35AD" w:rsidP="00CC08CF">
            <w:pPr>
              <w:pStyle w:val="TAH"/>
            </w:pPr>
            <w:r w:rsidRPr="00F56DB7">
              <w:t>Verdict</w:t>
            </w:r>
          </w:p>
        </w:tc>
      </w:tr>
      <w:tr w:rsidR="00FB35AD" w:rsidRPr="00F56DB7" w14:paraId="39974CD3" w14:textId="77777777" w:rsidTr="00CC08CF">
        <w:trPr>
          <w:jc w:val="center"/>
        </w:trPr>
        <w:tc>
          <w:tcPr>
            <w:tcW w:w="567" w:type="dxa"/>
            <w:tcBorders>
              <w:top w:val="nil"/>
              <w:left w:val="single" w:sz="4" w:space="0" w:color="auto"/>
              <w:bottom w:val="single" w:sz="4" w:space="0" w:color="auto"/>
              <w:right w:val="single" w:sz="4" w:space="0" w:color="auto"/>
            </w:tcBorders>
          </w:tcPr>
          <w:p w14:paraId="196E6713" w14:textId="77777777" w:rsidR="00FB35AD" w:rsidRPr="00F56DB7" w:rsidRDefault="00FB35AD"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3B74FE92" w14:textId="77777777" w:rsidR="00FB35AD" w:rsidRPr="00F56DB7" w:rsidRDefault="00FB35AD"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1257097F" w14:textId="77777777" w:rsidR="00FB35AD" w:rsidRPr="00F56DB7" w:rsidRDefault="00FB35AD"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30141A8A" w14:textId="77777777" w:rsidR="00FB35AD" w:rsidRPr="00F56DB7" w:rsidRDefault="00FB35AD"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0E4AEBF7" w14:textId="77777777" w:rsidR="00FB35AD" w:rsidRPr="00F56DB7" w:rsidRDefault="00FB35AD" w:rsidP="00CC08CF">
            <w:pPr>
              <w:pStyle w:val="TAH"/>
            </w:pPr>
          </w:p>
        </w:tc>
        <w:tc>
          <w:tcPr>
            <w:tcW w:w="850" w:type="dxa"/>
            <w:tcBorders>
              <w:top w:val="nil"/>
              <w:left w:val="single" w:sz="4" w:space="0" w:color="auto"/>
              <w:bottom w:val="single" w:sz="4" w:space="0" w:color="auto"/>
              <w:right w:val="single" w:sz="4" w:space="0" w:color="auto"/>
            </w:tcBorders>
          </w:tcPr>
          <w:p w14:paraId="6B4B0F4F" w14:textId="77777777" w:rsidR="00FB35AD" w:rsidRPr="00F56DB7" w:rsidRDefault="00FB35AD" w:rsidP="00CC08CF">
            <w:pPr>
              <w:pStyle w:val="TAH"/>
            </w:pPr>
          </w:p>
        </w:tc>
      </w:tr>
      <w:tr w:rsidR="00FB35AD" w:rsidRPr="00F56DB7" w14:paraId="28760D6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C6B0FB1" w14:textId="77777777" w:rsidR="00FB35AD" w:rsidRPr="00F56DB7" w:rsidRDefault="00FB35AD" w:rsidP="00CC08CF">
            <w:pPr>
              <w:pStyle w:val="TAC"/>
              <w:rPr>
                <w:lang w:eastAsia="zh-CN"/>
              </w:rPr>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3245FFB9" w14:textId="77777777" w:rsidR="00FB35AD" w:rsidRPr="00F56DB7" w:rsidRDefault="00FB35AD" w:rsidP="00CC08CF">
            <w:pPr>
              <w:pStyle w:val="TAL"/>
            </w:pPr>
            <w:r w:rsidRPr="00F56DB7">
              <w:t>Steps 1-8 of generic procedure specified in Table 4.9.16.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427030F3" w14:textId="77777777" w:rsidR="00FB35AD" w:rsidRPr="00F56DB7" w:rsidRDefault="00FB35AD"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12C4D3" w14:textId="77777777" w:rsidR="00FB35AD" w:rsidRPr="00F56DB7" w:rsidRDefault="00FB35AD"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15B7BC"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08365C0D" w14:textId="77777777" w:rsidR="00FB35AD" w:rsidRPr="00F56DB7" w:rsidRDefault="00FB35AD" w:rsidP="00CC08CF">
            <w:pPr>
              <w:pStyle w:val="TAC"/>
            </w:pPr>
            <w:r w:rsidRPr="00F56DB7">
              <w:t>-</w:t>
            </w:r>
          </w:p>
        </w:tc>
      </w:tr>
      <w:tr w:rsidR="00FB35AD" w:rsidRPr="00F56DB7" w14:paraId="0A18976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3ED087A" w14:textId="77777777" w:rsidR="00FB35AD" w:rsidRPr="00F56DB7" w:rsidRDefault="00FB35AD" w:rsidP="00CC08CF">
            <w:pPr>
              <w:pStyle w:val="TAC"/>
              <w:rPr>
                <w:lang w:eastAsia="zh-CN"/>
              </w:rPr>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76B04EA" w14:textId="77777777" w:rsidR="00FB35AD" w:rsidRPr="00F56DB7" w:rsidRDefault="00FB35AD" w:rsidP="00CC08CF">
            <w:pPr>
              <w:pStyle w:val="TAL"/>
            </w:pPr>
            <w:r w:rsidRPr="00F56DB7">
              <w:t xml:space="preserve">SS sends INVITE with SDP offer containing the media lines for both voice and </w:t>
            </w:r>
            <w:r w:rsidRPr="00F56DB7">
              <w:rPr>
                <w:lang w:eastAsia="zh-CN"/>
              </w:rPr>
              <w:t>IMS</w:t>
            </w:r>
            <w:r w:rsidRPr="00F56DB7">
              <w:t xml:space="preserve"> data channel.</w:t>
            </w:r>
            <w:r w:rsidRPr="00F56DB7">
              <w:br/>
              <w:t>(Step 1 of Annex A.5.1a)</w:t>
            </w:r>
          </w:p>
        </w:tc>
        <w:tc>
          <w:tcPr>
            <w:tcW w:w="720" w:type="dxa"/>
            <w:tcBorders>
              <w:top w:val="single" w:sz="4" w:space="0" w:color="auto"/>
              <w:left w:val="single" w:sz="4" w:space="0" w:color="auto"/>
              <w:bottom w:val="single" w:sz="4" w:space="0" w:color="auto"/>
              <w:right w:val="single" w:sz="4" w:space="0" w:color="auto"/>
            </w:tcBorders>
          </w:tcPr>
          <w:p w14:paraId="6FA8619E" w14:textId="77777777" w:rsidR="00FB35AD" w:rsidRPr="00F56DB7" w:rsidRDefault="00FB35AD"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9B5D7B8" w14:textId="77777777" w:rsidR="00FB35AD" w:rsidRPr="00F56DB7" w:rsidRDefault="00FB35AD" w:rsidP="00CC08CF">
            <w:pPr>
              <w:pStyle w:val="TAL"/>
              <w:rPr>
                <w:lang w:eastAsia="zh-CN"/>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40218848"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1761536" w14:textId="77777777" w:rsidR="00FB35AD" w:rsidRPr="00F56DB7" w:rsidRDefault="00FB35AD" w:rsidP="00CC08CF">
            <w:pPr>
              <w:pStyle w:val="TAC"/>
            </w:pPr>
            <w:r w:rsidRPr="00F56DB7">
              <w:t>-</w:t>
            </w:r>
          </w:p>
        </w:tc>
      </w:tr>
      <w:tr w:rsidR="00FB35AD" w:rsidRPr="00F56DB7" w14:paraId="1B54982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C751BA3" w14:textId="77777777" w:rsidR="00FB35AD" w:rsidRPr="00F56DB7" w:rsidRDefault="00FB35AD" w:rsidP="00CC08CF">
            <w:pPr>
              <w:pStyle w:val="TAC"/>
              <w:rPr>
                <w:lang w:eastAsia="zh-CN"/>
              </w:rPr>
            </w:pPr>
            <w:r w:rsidRPr="00F56DB7">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63B23885" w14:textId="77777777" w:rsidR="00FB35AD" w:rsidRPr="00F56DB7" w:rsidRDefault="00FB35AD" w:rsidP="00CC08CF">
            <w:pPr>
              <w:pStyle w:val="TAL"/>
            </w:pPr>
            <w:r w:rsidRPr="00F56DB7">
              <w:t>UE may send a 100 Trying provisional response. (Step 2 of Annex A.5.1a)</w:t>
            </w:r>
          </w:p>
        </w:tc>
        <w:tc>
          <w:tcPr>
            <w:tcW w:w="720" w:type="dxa"/>
            <w:tcBorders>
              <w:top w:val="single" w:sz="4" w:space="0" w:color="auto"/>
              <w:left w:val="single" w:sz="4" w:space="0" w:color="auto"/>
              <w:bottom w:val="single" w:sz="4" w:space="0" w:color="auto"/>
              <w:right w:val="single" w:sz="4" w:space="0" w:color="auto"/>
            </w:tcBorders>
          </w:tcPr>
          <w:p w14:paraId="472F2D58" w14:textId="77777777" w:rsidR="00FB35AD" w:rsidRPr="00F56DB7" w:rsidRDefault="00FB35AD"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77EB5970" w14:textId="77777777" w:rsidR="00FB35AD" w:rsidRPr="00F56DB7" w:rsidRDefault="00FB35AD" w:rsidP="00CC08CF">
            <w:pPr>
              <w:pStyle w:val="TAL"/>
              <w:rPr>
                <w:lang w:eastAsia="zh-CN"/>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1AD3210A"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30A74025" w14:textId="77777777" w:rsidR="00FB35AD" w:rsidRPr="00F56DB7" w:rsidRDefault="00FB35AD" w:rsidP="00CC08CF">
            <w:pPr>
              <w:pStyle w:val="TAC"/>
            </w:pPr>
            <w:r w:rsidRPr="00F56DB7">
              <w:t>-</w:t>
            </w:r>
          </w:p>
        </w:tc>
      </w:tr>
      <w:tr w:rsidR="00FB35AD" w:rsidRPr="00F56DB7" w14:paraId="132BBEE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75E8377" w14:textId="77777777" w:rsidR="00FB35AD" w:rsidRPr="00F56DB7" w:rsidRDefault="00FB35AD" w:rsidP="00CC08CF">
            <w:pPr>
              <w:pStyle w:val="TAC"/>
              <w:rPr>
                <w:lang w:eastAsia="zh-CN"/>
              </w:rPr>
            </w:pPr>
            <w:r w:rsidRPr="00F56DB7">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1FE6178B" w14:textId="77777777" w:rsidR="00FB35AD" w:rsidRPr="00F56DB7" w:rsidRDefault="00FB35AD" w:rsidP="00CC08CF">
            <w:pPr>
              <w:pStyle w:val="TAL"/>
            </w:pPr>
            <w:r w:rsidRPr="00F56DB7">
              <w:t>UE sends SDP answer in 183 Session Progress.</w:t>
            </w:r>
            <w:r w:rsidRPr="00F56DB7">
              <w:br/>
              <w:t>(Step 3 of Annex A.5.1a)</w:t>
            </w:r>
          </w:p>
        </w:tc>
        <w:tc>
          <w:tcPr>
            <w:tcW w:w="720" w:type="dxa"/>
            <w:tcBorders>
              <w:top w:val="single" w:sz="4" w:space="0" w:color="auto"/>
              <w:left w:val="single" w:sz="4" w:space="0" w:color="auto"/>
              <w:bottom w:val="single" w:sz="4" w:space="0" w:color="auto"/>
              <w:right w:val="single" w:sz="4" w:space="0" w:color="auto"/>
            </w:tcBorders>
          </w:tcPr>
          <w:p w14:paraId="5921E285" w14:textId="77777777" w:rsidR="00FB35AD" w:rsidRPr="00F56DB7" w:rsidRDefault="00FB35AD"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03FBFCE9" w14:textId="77777777" w:rsidR="00FB35AD" w:rsidRPr="00F56DB7" w:rsidRDefault="00FB35AD" w:rsidP="00CC08CF">
            <w:pPr>
              <w:pStyle w:val="TAL"/>
              <w:rPr>
                <w:lang w:eastAsia="zh-CN"/>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75221C08" w14:textId="77777777" w:rsidR="00FB35AD" w:rsidRPr="00F56DB7" w:rsidRDefault="00FB35AD" w:rsidP="00CC08CF">
            <w:pPr>
              <w:pStyle w:val="TAC"/>
            </w:pPr>
            <w:r w:rsidRPr="00F56DB7">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389A513F" w14:textId="77777777" w:rsidR="00FB35AD" w:rsidRPr="00F56DB7" w:rsidRDefault="00FB35AD" w:rsidP="00CC08CF">
            <w:pPr>
              <w:pStyle w:val="TAC"/>
            </w:pPr>
            <w:r w:rsidRPr="00F56DB7">
              <w:rPr>
                <w:lang w:eastAsia="zh-CN"/>
              </w:rPr>
              <w:t>P</w:t>
            </w:r>
          </w:p>
        </w:tc>
      </w:tr>
      <w:tr w:rsidR="00FB35AD" w:rsidRPr="00F56DB7" w14:paraId="37197E5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0481FD5" w14:textId="77777777" w:rsidR="00FB35AD" w:rsidRPr="00F56DB7" w:rsidRDefault="00FB35AD" w:rsidP="00CC08CF">
            <w:pPr>
              <w:pStyle w:val="TAC"/>
              <w:rPr>
                <w:lang w:eastAsia="zh-CN"/>
              </w:rPr>
            </w:pPr>
            <w:r w:rsidRPr="00F56DB7">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39F9D56B" w14:textId="77777777" w:rsidR="00FB35AD" w:rsidRPr="00F56DB7" w:rsidRDefault="00FB35AD" w:rsidP="00CC08CF">
            <w:pPr>
              <w:pStyle w:val="TAL"/>
            </w:pPr>
            <w:r w:rsidRPr="00F56DB7">
              <w:t>SS acks reception of 183 Session Progress</w:t>
            </w:r>
            <w:r w:rsidRPr="00F56DB7">
              <w:rPr>
                <w:lang w:eastAsia="zh-CN"/>
              </w:rPr>
              <w:t>.</w:t>
            </w:r>
            <w:r w:rsidRPr="00F56DB7">
              <w:br/>
              <w:t>(Step 4 of Annex A.5.1a)</w:t>
            </w:r>
          </w:p>
        </w:tc>
        <w:tc>
          <w:tcPr>
            <w:tcW w:w="720" w:type="dxa"/>
            <w:tcBorders>
              <w:top w:val="single" w:sz="4" w:space="0" w:color="auto"/>
              <w:left w:val="single" w:sz="4" w:space="0" w:color="auto"/>
              <w:bottom w:val="single" w:sz="4" w:space="0" w:color="auto"/>
              <w:right w:val="single" w:sz="4" w:space="0" w:color="auto"/>
            </w:tcBorders>
          </w:tcPr>
          <w:p w14:paraId="407D35B3" w14:textId="77777777" w:rsidR="00FB35AD" w:rsidRPr="00F56DB7" w:rsidRDefault="00FB35AD"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1E81E6FA" w14:textId="77777777" w:rsidR="00FB35AD" w:rsidRPr="00F56DB7" w:rsidRDefault="00FB35AD" w:rsidP="00CC08CF">
            <w:pPr>
              <w:pStyle w:val="TAL"/>
              <w:rPr>
                <w:lang w:eastAsia="zh-CN"/>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7886BB37"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3C9283C" w14:textId="77777777" w:rsidR="00FB35AD" w:rsidRPr="00F56DB7" w:rsidRDefault="00FB35AD" w:rsidP="00CC08CF">
            <w:pPr>
              <w:pStyle w:val="TAC"/>
            </w:pPr>
            <w:r w:rsidRPr="00F56DB7">
              <w:t>-</w:t>
            </w:r>
          </w:p>
        </w:tc>
      </w:tr>
      <w:tr w:rsidR="00FB35AD" w:rsidRPr="00F56DB7" w14:paraId="4C052F6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8114CDC" w14:textId="77777777" w:rsidR="00FB35AD" w:rsidRPr="00F56DB7" w:rsidRDefault="00FB35AD" w:rsidP="00CC08CF">
            <w:pPr>
              <w:pStyle w:val="TAC"/>
              <w:rPr>
                <w:lang w:eastAsia="zh-CN"/>
              </w:rPr>
            </w:pPr>
            <w:r w:rsidRPr="00F56DB7">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7ABE9206" w14:textId="77777777" w:rsidR="00FB35AD" w:rsidRPr="00F56DB7" w:rsidRDefault="00FB35AD" w:rsidP="00CC08CF">
            <w:pPr>
              <w:pStyle w:val="TAL"/>
            </w:pPr>
            <w:r w:rsidRPr="00F56DB7">
              <w:t>UE responds to PRACK.</w:t>
            </w:r>
            <w:r w:rsidRPr="00F56DB7">
              <w:br/>
              <w:t>(Step 5 of Annex A.5.1a)</w:t>
            </w:r>
          </w:p>
        </w:tc>
        <w:tc>
          <w:tcPr>
            <w:tcW w:w="720" w:type="dxa"/>
            <w:tcBorders>
              <w:top w:val="single" w:sz="4" w:space="0" w:color="auto"/>
              <w:left w:val="single" w:sz="4" w:space="0" w:color="auto"/>
              <w:bottom w:val="single" w:sz="4" w:space="0" w:color="auto"/>
              <w:right w:val="single" w:sz="4" w:space="0" w:color="auto"/>
            </w:tcBorders>
          </w:tcPr>
          <w:p w14:paraId="7BF4E4EA" w14:textId="77777777" w:rsidR="00FB35AD" w:rsidRPr="00F56DB7" w:rsidRDefault="00FB35AD"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7CFEE535" w14:textId="77777777" w:rsidR="00FB35AD" w:rsidRPr="00F56DB7" w:rsidRDefault="00FB35AD"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59AC1A5D"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3A7C4238" w14:textId="77777777" w:rsidR="00FB35AD" w:rsidRPr="00F56DB7" w:rsidRDefault="00FB35AD" w:rsidP="00CC08CF">
            <w:pPr>
              <w:pStyle w:val="TAC"/>
            </w:pPr>
            <w:r w:rsidRPr="00F56DB7">
              <w:t>-</w:t>
            </w:r>
          </w:p>
        </w:tc>
      </w:tr>
      <w:tr w:rsidR="00FB35AD" w:rsidRPr="00F56DB7" w14:paraId="030A424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DF8E3E0" w14:textId="77777777" w:rsidR="00FB35AD" w:rsidRPr="00F56DB7" w:rsidRDefault="00FB35AD" w:rsidP="00CC08CF">
            <w:pPr>
              <w:pStyle w:val="TAC"/>
              <w:rPr>
                <w:lang w:eastAsia="zh-CN"/>
              </w:rPr>
            </w:pPr>
            <w:r w:rsidRPr="00F56DB7">
              <w:rPr>
                <w:lang w:eastAsia="zh-CN"/>
              </w:rPr>
              <w:t>14-16</w:t>
            </w:r>
          </w:p>
        </w:tc>
        <w:tc>
          <w:tcPr>
            <w:tcW w:w="3969" w:type="dxa"/>
            <w:tcBorders>
              <w:top w:val="single" w:sz="4" w:space="0" w:color="auto"/>
              <w:left w:val="single" w:sz="4" w:space="0" w:color="auto"/>
              <w:bottom w:val="single" w:sz="4" w:space="0" w:color="auto"/>
              <w:right w:val="single" w:sz="4" w:space="0" w:color="auto"/>
            </w:tcBorders>
          </w:tcPr>
          <w:p w14:paraId="504AF791" w14:textId="77777777" w:rsidR="00FB35AD" w:rsidRPr="00F56DB7" w:rsidRDefault="00FB35AD" w:rsidP="00CC08CF">
            <w:pPr>
              <w:pStyle w:val="TAL"/>
            </w:pPr>
            <w:r w:rsidRPr="00F56DB7">
              <w:t>Steps 10-12 of generic procedure specified in Table 4.9.16.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70864CB" w14:textId="77777777" w:rsidR="00FB35AD" w:rsidRPr="00F56DB7" w:rsidRDefault="00FB35AD" w:rsidP="00CC08CF">
            <w:pPr>
              <w:pStyle w:val="TAC"/>
              <w:rPr>
                <w:lang w:eastAsia="zh-CN"/>
              </w:rPr>
            </w:pPr>
            <w:r w:rsidRPr="00F56DB7">
              <w:t>-</w:t>
            </w:r>
          </w:p>
        </w:tc>
        <w:tc>
          <w:tcPr>
            <w:tcW w:w="2880" w:type="dxa"/>
            <w:tcBorders>
              <w:top w:val="single" w:sz="4" w:space="0" w:color="auto"/>
              <w:left w:val="single" w:sz="4" w:space="0" w:color="auto"/>
              <w:bottom w:val="single" w:sz="4" w:space="0" w:color="auto"/>
              <w:right w:val="single" w:sz="4" w:space="0" w:color="auto"/>
            </w:tcBorders>
          </w:tcPr>
          <w:p w14:paraId="480FA7E5" w14:textId="77777777" w:rsidR="00FB35AD" w:rsidRPr="00F56DB7" w:rsidRDefault="00FB35AD" w:rsidP="00CC08CF">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1BA8E877" w14:textId="77777777" w:rsidR="00FB35AD" w:rsidRPr="00F56DB7" w:rsidRDefault="00FB35AD"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9EAE2C4" w14:textId="77777777" w:rsidR="00FB35AD" w:rsidRPr="00F56DB7" w:rsidRDefault="00FB35AD" w:rsidP="00CC08CF">
            <w:pPr>
              <w:pStyle w:val="TAC"/>
            </w:pPr>
            <w:r w:rsidRPr="00F56DB7">
              <w:rPr>
                <w:lang w:eastAsia="zh-CN"/>
              </w:rPr>
              <w:t>-</w:t>
            </w:r>
          </w:p>
        </w:tc>
      </w:tr>
      <w:tr w:rsidR="00FB35AD" w:rsidRPr="00F56DB7" w14:paraId="42C66FE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B9CBBA3" w14:textId="77777777" w:rsidR="00FB35AD" w:rsidRPr="00F56DB7" w:rsidRDefault="00FB35AD" w:rsidP="00CC08CF">
            <w:pPr>
              <w:pStyle w:val="TAC"/>
              <w:rPr>
                <w:lang w:eastAsia="zh-CN"/>
              </w:rPr>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06D73802" w14:textId="77777777" w:rsidR="00FB35AD" w:rsidRPr="00F56DB7" w:rsidRDefault="00FB35AD" w:rsidP="00CC08CF">
            <w:pPr>
              <w:pStyle w:val="TAL"/>
              <w:rPr>
                <w:rFonts w:eastAsia="MS Gothic"/>
              </w:rPr>
            </w:pPr>
            <w:r w:rsidRPr="00F56DB7">
              <w:rPr>
                <w:rFonts w:eastAsia="MS Gothic"/>
              </w:rPr>
              <w:t>SS sends a second SDP offer.</w:t>
            </w:r>
          </w:p>
          <w:p w14:paraId="098C5C67" w14:textId="77777777" w:rsidR="00FB35AD" w:rsidRPr="00F56DB7" w:rsidRDefault="00FB35AD" w:rsidP="00CC08CF">
            <w:pPr>
              <w:pStyle w:val="TAL"/>
            </w:pPr>
            <w:r w:rsidRPr="00F56DB7">
              <w:t>(Step 6 of Annex A.5.1a)</w:t>
            </w:r>
          </w:p>
        </w:tc>
        <w:tc>
          <w:tcPr>
            <w:tcW w:w="720" w:type="dxa"/>
            <w:tcBorders>
              <w:top w:val="single" w:sz="4" w:space="0" w:color="auto"/>
              <w:left w:val="single" w:sz="4" w:space="0" w:color="auto"/>
              <w:bottom w:val="single" w:sz="4" w:space="0" w:color="auto"/>
              <w:right w:val="single" w:sz="4" w:space="0" w:color="auto"/>
            </w:tcBorders>
          </w:tcPr>
          <w:p w14:paraId="68C18D51" w14:textId="77777777" w:rsidR="00FB35AD" w:rsidRPr="00F56DB7" w:rsidRDefault="00FB35AD"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64575B94" w14:textId="77777777" w:rsidR="00FB35AD" w:rsidRPr="00F56DB7" w:rsidRDefault="00FB35AD" w:rsidP="00CC08CF">
            <w:pPr>
              <w:pStyle w:val="TAL"/>
              <w:rPr>
                <w:rFonts w:eastAsia="MS Gothic"/>
              </w:rPr>
            </w:pPr>
            <w:r w:rsidRPr="00F56DB7">
              <w:rPr>
                <w:rFonts w:eastAsia="MS Gothic"/>
              </w:rPr>
              <w:t>UPDATE</w:t>
            </w:r>
          </w:p>
        </w:tc>
        <w:tc>
          <w:tcPr>
            <w:tcW w:w="567" w:type="dxa"/>
            <w:tcBorders>
              <w:top w:val="single" w:sz="4" w:space="0" w:color="auto"/>
              <w:left w:val="single" w:sz="4" w:space="0" w:color="auto"/>
              <w:bottom w:val="single" w:sz="4" w:space="0" w:color="auto"/>
              <w:right w:val="single" w:sz="4" w:space="0" w:color="auto"/>
            </w:tcBorders>
          </w:tcPr>
          <w:p w14:paraId="06611FF9" w14:textId="77777777" w:rsidR="00FB35AD" w:rsidRPr="00F56DB7" w:rsidRDefault="00FB35AD"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571459D0" w14:textId="77777777" w:rsidR="00FB35AD" w:rsidRPr="00F56DB7" w:rsidRDefault="00FB35AD" w:rsidP="00CC08CF">
            <w:pPr>
              <w:pStyle w:val="TAC"/>
              <w:rPr>
                <w:lang w:eastAsia="zh-CN"/>
              </w:rPr>
            </w:pPr>
            <w:r w:rsidRPr="00F56DB7">
              <w:t>-</w:t>
            </w:r>
          </w:p>
        </w:tc>
      </w:tr>
      <w:tr w:rsidR="00FB35AD" w:rsidRPr="00F56DB7" w14:paraId="0005272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1BFEDF9" w14:textId="77777777" w:rsidR="00FB35AD" w:rsidRPr="00F56DB7" w:rsidRDefault="00FB35AD" w:rsidP="00CC08CF">
            <w:pPr>
              <w:pStyle w:val="TAC"/>
              <w:rPr>
                <w:lang w:eastAsia="zh-CN"/>
              </w:rPr>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4B19495D" w14:textId="77777777" w:rsidR="00FB35AD" w:rsidRPr="00F56DB7" w:rsidRDefault="00FB35AD" w:rsidP="00CC08CF">
            <w:pPr>
              <w:pStyle w:val="TAL"/>
              <w:rPr>
                <w:rFonts w:eastAsia="MS Gothic"/>
              </w:rPr>
            </w:pPr>
            <w:r w:rsidRPr="00F56DB7">
              <w:rPr>
                <w:rFonts w:eastAsia="MS Gothic"/>
              </w:rPr>
              <w:t>UE responds to UPDATE, including an SDP answer.</w:t>
            </w:r>
          </w:p>
          <w:p w14:paraId="242061CF" w14:textId="77777777" w:rsidR="00FB35AD" w:rsidRPr="00F56DB7" w:rsidRDefault="00FB35AD" w:rsidP="00CC08CF">
            <w:pPr>
              <w:pStyle w:val="TAL"/>
            </w:pPr>
            <w:r w:rsidRPr="00F56DB7">
              <w:t>(Step 7 of Annex A.5.1a)</w:t>
            </w:r>
          </w:p>
        </w:tc>
        <w:tc>
          <w:tcPr>
            <w:tcW w:w="720" w:type="dxa"/>
            <w:tcBorders>
              <w:top w:val="single" w:sz="4" w:space="0" w:color="auto"/>
              <w:left w:val="single" w:sz="4" w:space="0" w:color="auto"/>
              <w:bottom w:val="single" w:sz="4" w:space="0" w:color="auto"/>
              <w:right w:val="single" w:sz="4" w:space="0" w:color="auto"/>
            </w:tcBorders>
          </w:tcPr>
          <w:p w14:paraId="095500B1" w14:textId="77777777" w:rsidR="00FB35AD" w:rsidRPr="00F56DB7" w:rsidRDefault="00FB35AD"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1D084C83" w14:textId="77777777" w:rsidR="00FB35AD" w:rsidRPr="00F56DB7" w:rsidRDefault="00FB35AD"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626BF8A2" w14:textId="77777777" w:rsidR="00FB35AD" w:rsidRPr="00F56DB7" w:rsidRDefault="00FB35AD"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32E3DC9" w14:textId="77777777" w:rsidR="00FB35AD" w:rsidRPr="00F56DB7" w:rsidRDefault="00FB35AD" w:rsidP="00CC08CF">
            <w:pPr>
              <w:pStyle w:val="TAC"/>
              <w:rPr>
                <w:lang w:eastAsia="zh-CN"/>
              </w:rPr>
            </w:pPr>
            <w:r w:rsidRPr="00F56DB7">
              <w:rPr>
                <w:lang w:eastAsia="zh-CN"/>
              </w:rPr>
              <w:t>-</w:t>
            </w:r>
          </w:p>
        </w:tc>
      </w:tr>
      <w:tr w:rsidR="00FB35AD" w:rsidRPr="00F56DB7" w14:paraId="23A9DB2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0BCDD69" w14:textId="77777777" w:rsidR="00FB35AD" w:rsidRPr="00F56DB7" w:rsidRDefault="00FB35AD" w:rsidP="00CC08CF">
            <w:pPr>
              <w:pStyle w:val="TAC"/>
              <w:rPr>
                <w:lang w:eastAsia="zh-CN"/>
              </w:rPr>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4886ECD9" w14:textId="77777777" w:rsidR="00FB35AD" w:rsidRPr="00F56DB7" w:rsidRDefault="00FB35AD" w:rsidP="00CC08CF">
            <w:pPr>
              <w:pStyle w:val="TAL"/>
            </w:pPr>
            <w:r w:rsidRPr="00F56DB7">
              <w:t>UE sends 180 Ringing.</w:t>
            </w:r>
            <w:r w:rsidRPr="00F56DB7">
              <w:br/>
              <w:t>(Step 8 of Annex A.5.1a)</w:t>
            </w:r>
          </w:p>
        </w:tc>
        <w:tc>
          <w:tcPr>
            <w:tcW w:w="720" w:type="dxa"/>
            <w:tcBorders>
              <w:top w:val="single" w:sz="4" w:space="0" w:color="auto"/>
              <w:left w:val="single" w:sz="4" w:space="0" w:color="auto"/>
              <w:bottom w:val="single" w:sz="4" w:space="0" w:color="auto"/>
              <w:right w:val="single" w:sz="4" w:space="0" w:color="auto"/>
            </w:tcBorders>
          </w:tcPr>
          <w:p w14:paraId="7B391127" w14:textId="77777777" w:rsidR="00FB35AD" w:rsidRPr="00F56DB7" w:rsidRDefault="00FB35AD"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5753FA94" w14:textId="77777777" w:rsidR="00FB35AD" w:rsidRPr="00F56DB7" w:rsidRDefault="00FB35AD" w:rsidP="00CC08CF">
            <w:pPr>
              <w:pStyle w:val="TAL"/>
              <w:rPr>
                <w:lang w:eastAsia="zh-CN"/>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4BC0F1E2"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440C3714" w14:textId="77777777" w:rsidR="00FB35AD" w:rsidRPr="00F56DB7" w:rsidRDefault="00FB35AD" w:rsidP="00CC08CF">
            <w:pPr>
              <w:pStyle w:val="TAC"/>
            </w:pPr>
            <w:r w:rsidRPr="00F56DB7">
              <w:t>-</w:t>
            </w:r>
          </w:p>
        </w:tc>
      </w:tr>
      <w:tr w:rsidR="00FB35AD" w:rsidRPr="00F56DB7" w14:paraId="299F8019"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6491553" w14:textId="77777777" w:rsidR="00FB35AD" w:rsidRPr="00F56DB7" w:rsidRDefault="00FB35AD" w:rsidP="00CC08CF">
            <w:pPr>
              <w:pStyle w:val="TAC"/>
              <w:rPr>
                <w:lang w:eastAsia="zh-CN"/>
              </w:rPr>
            </w:pPr>
            <w:r w:rsidRPr="00F56DB7">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7CC3E6CB" w14:textId="77777777" w:rsidR="00FB35AD" w:rsidRPr="00F56DB7" w:rsidRDefault="00FB35AD" w:rsidP="00CC08CF">
            <w:pPr>
              <w:pStyle w:val="TAL"/>
            </w:pPr>
            <w:r w:rsidRPr="00F56DB7">
              <w:t>SS sends PRACK. (Step 9 of Annex A.5.1a)</w:t>
            </w:r>
          </w:p>
        </w:tc>
        <w:tc>
          <w:tcPr>
            <w:tcW w:w="720" w:type="dxa"/>
            <w:tcBorders>
              <w:top w:val="single" w:sz="4" w:space="0" w:color="auto"/>
              <w:left w:val="single" w:sz="4" w:space="0" w:color="auto"/>
              <w:bottom w:val="single" w:sz="4" w:space="0" w:color="auto"/>
              <w:right w:val="single" w:sz="4" w:space="0" w:color="auto"/>
            </w:tcBorders>
          </w:tcPr>
          <w:p w14:paraId="0279EB31" w14:textId="77777777" w:rsidR="00FB35AD" w:rsidRPr="00F56DB7" w:rsidRDefault="00FB35AD"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1A406A94" w14:textId="77777777" w:rsidR="00FB35AD" w:rsidRPr="00F56DB7" w:rsidRDefault="00FB35AD" w:rsidP="00CC08CF">
            <w:pPr>
              <w:pStyle w:val="TAL"/>
              <w:rPr>
                <w:lang w:eastAsia="zh-CN"/>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344576F3"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7F1282F" w14:textId="77777777" w:rsidR="00FB35AD" w:rsidRPr="00F56DB7" w:rsidRDefault="00FB35AD" w:rsidP="00CC08CF">
            <w:pPr>
              <w:pStyle w:val="TAC"/>
            </w:pPr>
            <w:r w:rsidRPr="00F56DB7">
              <w:t>-</w:t>
            </w:r>
          </w:p>
        </w:tc>
      </w:tr>
      <w:tr w:rsidR="00FB35AD" w:rsidRPr="00F56DB7" w14:paraId="754D3EE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701FD92" w14:textId="77777777" w:rsidR="00FB35AD" w:rsidRPr="00F56DB7" w:rsidRDefault="00FB35AD" w:rsidP="00CC08CF">
            <w:pPr>
              <w:pStyle w:val="TAC"/>
              <w:rPr>
                <w:lang w:eastAsia="zh-CN"/>
              </w:rPr>
            </w:pPr>
            <w:r w:rsidRPr="00F56DB7">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5269B69C" w14:textId="77777777" w:rsidR="00FB35AD" w:rsidRPr="00F56DB7" w:rsidRDefault="00FB35AD" w:rsidP="00CC08CF">
            <w:pPr>
              <w:pStyle w:val="TAL"/>
            </w:pPr>
            <w:r w:rsidRPr="00F56DB7">
              <w:t>UE sends 200 OK for PRACK. (Step 10 of Annex A.5.1a)</w:t>
            </w:r>
          </w:p>
        </w:tc>
        <w:tc>
          <w:tcPr>
            <w:tcW w:w="720" w:type="dxa"/>
            <w:tcBorders>
              <w:top w:val="single" w:sz="4" w:space="0" w:color="auto"/>
              <w:left w:val="single" w:sz="4" w:space="0" w:color="auto"/>
              <w:bottom w:val="single" w:sz="4" w:space="0" w:color="auto"/>
              <w:right w:val="single" w:sz="4" w:space="0" w:color="auto"/>
            </w:tcBorders>
          </w:tcPr>
          <w:p w14:paraId="3C8F6014" w14:textId="77777777" w:rsidR="00FB35AD" w:rsidRPr="00F56DB7" w:rsidRDefault="00FB35AD"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6365BE33" w14:textId="77777777" w:rsidR="00FB35AD" w:rsidRPr="00F56DB7" w:rsidRDefault="00FB35AD"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513E89B0"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734F2A3" w14:textId="77777777" w:rsidR="00FB35AD" w:rsidRPr="00F56DB7" w:rsidRDefault="00FB35AD" w:rsidP="00CC08CF">
            <w:pPr>
              <w:pStyle w:val="TAC"/>
            </w:pPr>
            <w:r w:rsidRPr="00F56DB7">
              <w:t>-</w:t>
            </w:r>
          </w:p>
        </w:tc>
      </w:tr>
      <w:tr w:rsidR="00FB35AD" w:rsidRPr="00F56DB7" w14:paraId="1DBB5FA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F737FD5" w14:textId="77777777" w:rsidR="00FB35AD" w:rsidRPr="00F56DB7" w:rsidRDefault="00FB35AD" w:rsidP="00CC08CF">
            <w:pPr>
              <w:pStyle w:val="TAC"/>
              <w:rPr>
                <w:lang w:eastAsia="zh-CN"/>
              </w:rPr>
            </w:pPr>
            <w:r w:rsidRPr="00F56DB7">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7CFBECB6" w14:textId="77777777" w:rsidR="00FB35AD" w:rsidRPr="00F56DB7" w:rsidRDefault="00FB35AD" w:rsidP="00CC08CF">
            <w:pPr>
              <w:pStyle w:val="TAL"/>
            </w:pPr>
            <w:r w:rsidRPr="00F56DB7">
              <w:t>Make the UE accept the voice call. (Note 1)</w:t>
            </w:r>
          </w:p>
        </w:tc>
        <w:tc>
          <w:tcPr>
            <w:tcW w:w="720" w:type="dxa"/>
            <w:tcBorders>
              <w:top w:val="single" w:sz="4" w:space="0" w:color="auto"/>
              <w:left w:val="single" w:sz="4" w:space="0" w:color="auto"/>
              <w:bottom w:val="single" w:sz="4" w:space="0" w:color="auto"/>
              <w:right w:val="single" w:sz="4" w:space="0" w:color="auto"/>
            </w:tcBorders>
          </w:tcPr>
          <w:p w14:paraId="67B4F641" w14:textId="77777777" w:rsidR="00FB35AD" w:rsidRPr="00F56DB7" w:rsidRDefault="00FB35AD"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4580A6F" w14:textId="77777777" w:rsidR="00FB35AD" w:rsidRPr="00F56DB7" w:rsidRDefault="00FB35AD"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0951099"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1AABA56" w14:textId="77777777" w:rsidR="00FB35AD" w:rsidRPr="00F56DB7" w:rsidRDefault="00FB35AD" w:rsidP="00CC08CF">
            <w:pPr>
              <w:pStyle w:val="TAC"/>
            </w:pPr>
            <w:r w:rsidRPr="00F56DB7">
              <w:t>-</w:t>
            </w:r>
          </w:p>
        </w:tc>
      </w:tr>
      <w:tr w:rsidR="00FB35AD" w:rsidRPr="00F56DB7" w14:paraId="4BBD6D2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850EDB8" w14:textId="77777777" w:rsidR="00FB35AD" w:rsidRPr="00F56DB7" w:rsidRDefault="00FB35AD" w:rsidP="00CC08CF">
            <w:pPr>
              <w:pStyle w:val="TAC"/>
              <w:rPr>
                <w:lang w:eastAsia="zh-CN"/>
              </w:rPr>
            </w:pPr>
            <w:r w:rsidRPr="00F56DB7">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13BC8F34" w14:textId="77777777" w:rsidR="00FB35AD" w:rsidRPr="00F56DB7" w:rsidRDefault="00FB35AD" w:rsidP="00CC08CF">
            <w:pPr>
              <w:pStyle w:val="TAL"/>
            </w:pPr>
            <w:r w:rsidRPr="00F56DB7">
              <w:t>UE accepts the voice call.</w:t>
            </w:r>
            <w:r w:rsidRPr="00F56DB7">
              <w:br/>
              <w:t>(Step 11 of Annex A.5.1a)</w:t>
            </w:r>
          </w:p>
        </w:tc>
        <w:tc>
          <w:tcPr>
            <w:tcW w:w="720" w:type="dxa"/>
            <w:tcBorders>
              <w:top w:val="single" w:sz="4" w:space="0" w:color="auto"/>
              <w:left w:val="single" w:sz="4" w:space="0" w:color="auto"/>
              <w:bottom w:val="single" w:sz="4" w:space="0" w:color="auto"/>
              <w:right w:val="single" w:sz="4" w:space="0" w:color="auto"/>
            </w:tcBorders>
          </w:tcPr>
          <w:p w14:paraId="43CE6BD2" w14:textId="77777777" w:rsidR="00FB35AD" w:rsidRPr="00F56DB7" w:rsidRDefault="00FB35AD"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610B3E64" w14:textId="77777777" w:rsidR="00FB35AD" w:rsidRPr="00F56DB7" w:rsidRDefault="00FB35AD"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076559C6" w14:textId="77777777" w:rsidR="00FB35AD" w:rsidRPr="00F56DB7" w:rsidRDefault="00FB35AD" w:rsidP="00CC08CF">
            <w:pPr>
              <w:pStyle w:val="TAC"/>
            </w:pPr>
            <w:r w:rsidRPr="00F56DB7">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5631B36E" w14:textId="77777777" w:rsidR="00FB35AD" w:rsidRPr="00F56DB7" w:rsidRDefault="00FB35AD" w:rsidP="00CC08CF">
            <w:pPr>
              <w:pStyle w:val="TAC"/>
            </w:pPr>
            <w:r w:rsidRPr="00F56DB7">
              <w:rPr>
                <w:lang w:eastAsia="zh-CN"/>
              </w:rPr>
              <w:t>P</w:t>
            </w:r>
          </w:p>
        </w:tc>
      </w:tr>
      <w:tr w:rsidR="00FB35AD" w:rsidRPr="00F56DB7" w14:paraId="26F54E7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D1099F4" w14:textId="77777777" w:rsidR="00FB35AD" w:rsidRPr="00F56DB7" w:rsidRDefault="00FB35AD" w:rsidP="00CC08CF">
            <w:pPr>
              <w:pStyle w:val="TAC"/>
              <w:rPr>
                <w:lang w:eastAsia="zh-CN"/>
              </w:rPr>
            </w:pPr>
            <w:r w:rsidRPr="00F56DB7">
              <w:rPr>
                <w:lang w:eastAsia="zh-CN"/>
              </w:rPr>
              <w:t>24-26</w:t>
            </w:r>
          </w:p>
        </w:tc>
        <w:tc>
          <w:tcPr>
            <w:tcW w:w="3969" w:type="dxa"/>
            <w:tcBorders>
              <w:top w:val="single" w:sz="4" w:space="0" w:color="auto"/>
              <w:left w:val="single" w:sz="4" w:space="0" w:color="auto"/>
              <w:bottom w:val="single" w:sz="4" w:space="0" w:color="auto"/>
              <w:right w:val="single" w:sz="4" w:space="0" w:color="auto"/>
            </w:tcBorders>
          </w:tcPr>
          <w:p w14:paraId="40EEEEFF" w14:textId="77777777" w:rsidR="00FB35AD" w:rsidRPr="00F56DB7" w:rsidRDefault="00FB35AD" w:rsidP="00CC08CF">
            <w:pPr>
              <w:pStyle w:val="TAL"/>
            </w:pPr>
            <w:r w:rsidRPr="00F56DB7">
              <w:t>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29537FCF" w14:textId="77777777" w:rsidR="00FB35AD" w:rsidRPr="00F56DB7" w:rsidRDefault="00FB35AD"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35AF382" w14:textId="77777777" w:rsidR="00FB35AD" w:rsidRPr="00F56DB7" w:rsidRDefault="00FB35AD"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33C6465" w14:textId="77777777" w:rsidR="00FB35AD" w:rsidRPr="00F56DB7" w:rsidRDefault="00FB35AD"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E449F0" w14:textId="77777777" w:rsidR="00FB35AD" w:rsidRPr="00F56DB7" w:rsidRDefault="00FB35AD" w:rsidP="00CC08CF">
            <w:pPr>
              <w:pStyle w:val="TAC"/>
            </w:pPr>
            <w:r w:rsidRPr="00F56DB7">
              <w:rPr>
                <w:lang w:eastAsia="zh-CN"/>
              </w:rPr>
              <w:t>-</w:t>
            </w:r>
          </w:p>
        </w:tc>
      </w:tr>
      <w:tr w:rsidR="00FB35AD" w:rsidRPr="00F56DB7" w14:paraId="46F00B9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BCFC947" w14:textId="77777777" w:rsidR="00FB35AD" w:rsidRPr="00F56DB7" w:rsidRDefault="00FB35AD" w:rsidP="00CC08CF">
            <w:pPr>
              <w:pStyle w:val="TAC"/>
              <w:rPr>
                <w:lang w:eastAsia="zh-CN"/>
              </w:rPr>
            </w:pPr>
            <w:r w:rsidRPr="00F56DB7">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5D697C69" w14:textId="77777777" w:rsidR="00FB35AD" w:rsidRPr="00F56DB7" w:rsidRDefault="00FB35AD" w:rsidP="00CC08CF">
            <w:pPr>
              <w:pStyle w:val="TAL"/>
            </w:pPr>
            <w:r w:rsidRPr="00F56DB7">
              <w:t>SS acknowledges.</w:t>
            </w:r>
            <w:r w:rsidRPr="00F56DB7">
              <w:br/>
              <w:t>(Step 12 of Annex A.5.1a)</w:t>
            </w:r>
          </w:p>
        </w:tc>
        <w:tc>
          <w:tcPr>
            <w:tcW w:w="720" w:type="dxa"/>
            <w:tcBorders>
              <w:top w:val="single" w:sz="4" w:space="0" w:color="auto"/>
              <w:left w:val="single" w:sz="4" w:space="0" w:color="auto"/>
              <w:bottom w:val="single" w:sz="4" w:space="0" w:color="auto"/>
              <w:right w:val="single" w:sz="4" w:space="0" w:color="auto"/>
            </w:tcBorders>
          </w:tcPr>
          <w:p w14:paraId="32D6BD42" w14:textId="77777777" w:rsidR="00FB35AD" w:rsidRPr="00F56DB7" w:rsidRDefault="00FB35AD"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3276324" w14:textId="77777777" w:rsidR="00FB35AD" w:rsidRPr="00F56DB7" w:rsidRDefault="00FB35AD" w:rsidP="00CC08CF">
            <w:pPr>
              <w:pStyle w:val="TAL"/>
              <w:rPr>
                <w:lang w:eastAsia="zh-CN"/>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491357EF" w14:textId="77777777" w:rsidR="00FB35AD" w:rsidRPr="00F56DB7" w:rsidRDefault="00FB35AD"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06214F68" w14:textId="77777777" w:rsidR="00FB35AD" w:rsidRPr="00F56DB7" w:rsidRDefault="00FB35AD" w:rsidP="00CC08CF">
            <w:pPr>
              <w:pStyle w:val="TAC"/>
            </w:pPr>
            <w:r w:rsidRPr="00F56DB7">
              <w:t>-</w:t>
            </w:r>
          </w:p>
        </w:tc>
      </w:tr>
      <w:tr w:rsidR="00FB35AD" w:rsidRPr="00F56DB7" w14:paraId="4502E824"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1FA8724" w14:textId="77777777" w:rsidR="00FB35AD" w:rsidRPr="00F56DB7" w:rsidRDefault="00FB35AD" w:rsidP="00CC08CF">
            <w:pPr>
              <w:pStyle w:val="TAC"/>
              <w:rPr>
                <w:lang w:eastAsia="zh-CN"/>
              </w:rPr>
            </w:pPr>
            <w:r w:rsidRPr="00F56DB7">
              <w:rPr>
                <w:lang w:eastAsia="zh-CN"/>
              </w:rPr>
              <w:t>28-29</w:t>
            </w:r>
          </w:p>
        </w:tc>
        <w:tc>
          <w:tcPr>
            <w:tcW w:w="3969" w:type="dxa"/>
            <w:tcBorders>
              <w:top w:val="single" w:sz="4" w:space="0" w:color="auto"/>
              <w:left w:val="single" w:sz="4" w:space="0" w:color="auto"/>
              <w:bottom w:val="single" w:sz="4" w:space="0" w:color="auto"/>
              <w:right w:val="single" w:sz="4" w:space="0" w:color="auto"/>
            </w:tcBorders>
          </w:tcPr>
          <w:p w14:paraId="031F2249" w14:textId="77777777" w:rsidR="00FB35AD" w:rsidRPr="00F56DB7" w:rsidRDefault="00FB35AD" w:rsidP="00CC08CF">
            <w:pPr>
              <w:pStyle w:val="TAL"/>
            </w:pPr>
            <w:r w:rsidRPr="00F56DB7">
              <w:t>SS releases the call.</w:t>
            </w:r>
          </w:p>
          <w:p w14:paraId="5C72F275" w14:textId="77777777" w:rsidR="00FB35AD" w:rsidRPr="00F56DB7" w:rsidRDefault="00FB35AD" w:rsidP="00CC08CF">
            <w:pPr>
              <w:pStyle w:val="TAL"/>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40CC5C39" w14:textId="77777777" w:rsidR="00FB35AD" w:rsidRPr="00F56DB7" w:rsidRDefault="00FB35AD"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AFAD437" w14:textId="77777777" w:rsidR="00FB35AD" w:rsidRPr="00F56DB7" w:rsidRDefault="00FB35AD"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3AC3633" w14:textId="77777777" w:rsidR="00FB35AD" w:rsidRPr="00F56DB7" w:rsidRDefault="00FB35AD"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0A7EB84" w14:textId="77777777" w:rsidR="00FB35AD" w:rsidRPr="00F56DB7" w:rsidRDefault="00FB35AD" w:rsidP="00CC08CF">
            <w:pPr>
              <w:pStyle w:val="TAC"/>
            </w:pPr>
            <w:r w:rsidRPr="00F56DB7">
              <w:rPr>
                <w:lang w:eastAsia="zh-CN"/>
              </w:rPr>
              <w:t>-</w:t>
            </w:r>
          </w:p>
        </w:tc>
      </w:tr>
      <w:tr w:rsidR="00FB35AD" w:rsidRPr="00F56DB7" w14:paraId="77D09111" w14:textId="77777777" w:rsidTr="00CC08CF">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1B9087F8" w14:textId="77777777" w:rsidR="00FB35AD" w:rsidRPr="00F56DB7" w:rsidRDefault="00FB35AD" w:rsidP="00CC08CF">
            <w:pPr>
              <w:pStyle w:val="TAN"/>
            </w:pPr>
            <w:r w:rsidRPr="00F56DB7">
              <w:rPr>
                <w:lang w:eastAsia="zh-CN"/>
              </w:rPr>
              <w:t>Note</w:t>
            </w:r>
            <w:r w:rsidRPr="00F56DB7">
              <w:t xml:space="preserve"> 1:</w:t>
            </w:r>
            <w:r w:rsidRPr="00F56DB7">
              <w:tab/>
              <w:t>This is achieved by MMI or AT command.</w:t>
            </w:r>
          </w:p>
          <w:p w14:paraId="12BD00B3" w14:textId="77777777" w:rsidR="00FB35AD" w:rsidRPr="00F56DB7" w:rsidRDefault="00FB35AD" w:rsidP="00CC08CF">
            <w:pPr>
              <w:pStyle w:val="TAN"/>
              <w:rPr>
                <w:lang w:eastAsia="zh-CN"/>
              </w:rPr>
            </w:pPr>
            <w:r w:rsidRPr="00F56DB7">
              <w:rPr>
                <w:lang w:eastAsia="zh-CN"/>
              </w:rPr>
              <w:t>Note 2:</w:t>
            </w:r>
            <w:r w:rsidRPr="00F56DB7">
              <w:tab/>
              <w:t xml:space="preserve">SS ignore the DRB including </w:t>
            </w:r>
            <w:proofErr w:type="spellStart"/>
            <w:r w:rsidRPr="00F56DB7">
              <w:t>ClientHello</w:t>
            </w:r>
            <w:proofErr w:type="spellEnd"/>
            <w:r w:rsidRPr="00F56DB7">
              <w:t xml:space="preserve"> for DTLS handshake sent by UE.</w:t>
            </w:r>
          </w:p>
        </w:tc>
      </w:tr>
    </w:tbl>
    <w:p w14:paraId="175A224E" w14:textId="77777777" w:rsidR="00FB35AD" w:rsidRPr="00F56DB7" w:rsidRDefault="00FB35AD" w:rsidP="00FB35AD">
      <w:pPr>
        <w:ind w:firstLineChars="200" w:firstLine="400"/>
        <w:rPr>
          <w:rFonts w:ascii="MS LineDraw" w:hAnsi="MS LineDraw" w:cs="MS LineDraw"/>
        </w:rPr>
      </w:pPr>
    </w:p>
    <w:p w14:paraId="77E2B7D0" w14:textId="77777777" w:rsidR="00FB35AD" w:rsidRPr="00F56DB7" w:rsidRDefault="00FB35AD" w:rsidP="00FB35AD">
      <w:pPr>
        <w:pStyle w:val="H6"/>
      </w:pPr>
      <w:r w:rsidRPr="00F56DB7">
        <w:t>7.42.3.3</w:t>
      </w:r>
      <w:r w:rsidRPr="00F56DB7">
        <w:tab/>
        <w:t>Specific message contents</w:t>
      </w:r>
    </w:p>
    <w:p w14:paraId="4FB2B094" w14:textId="77777777" w:rsidR="00FB35AD" w:rsidRPr="00F56DB7" w:rsidRDefault="00FB35AD" w:rsidP="00FB35AD">
      <w:pPr>
        <w:pStyle w:val="TH"/>
      </w:pPr>
      <w:r w:rsidRPr="00F56DB7">
        <w:t>Table 7.42.3.3-1: INVITE (step 9, table 7.4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FB35AD" w:rsidRPr="00F56DB7" w14:paraId="7C82202E" w14:textId="77777777" w:rsidTr="00CC08CF">
        <w:trPr>
          <w:jc w:val="center"/>
        </w:trPr>
        <w:tc>
          <w:tcPr>
            <w:tcW w:w="9639" w:type="dxa"/>
            <w:gridSpan w:val="5"/>
          </w:tcPr>
          <w:p w14:paraId="152D0E16" w14:textId="77777777" w:rsidR="00FB35AD" w:rsidRPr="00F56DB7" w:rsidRDefault="00FB35AD" w:rsidP="00CC08CF">
            <w:pPr>
              <w:pStyle w:val="TAL"/>
            </w:pPr>
            <w:r w:rsidRPr="00F56DB7">
              <w:t>Derivation Path: TS 34.229-5, Step 1 of A.5.1a, with following exceptions</w:t>
            </w:r>
          </w:p>
        </w:tc>
      </w:tr>
      <w:tr w:rsidR="00FB35AD" w:rsidRPr="00F56DB7" w14:paraId="1488CE6C"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27197BC6" w14:textId="77777777" w:rsidR="00FB35AD" w:rsidRPr="00F56DB7" w:rsidRDefault="00FB35AD" w:rsidP="00CC08CF">
            <w:pPr>
              <w:pStyle w:val="TAH"/>
            </w:pPr>
            <w:r w:rsidRPr="00F56DB7">
              <w:t>Header/param</w:t>
            </w:r>
          </w:p>
        </w:tc>
        <w:tc>
          <w:tcPr>
            <w:tcW w:w="868" w:type="dxa"/>
            <w:tcBorders>
              <w:bottom w:val="single" w:sz="4" w:space="0" w:color="auto"/>
            </w:tcBorders>
          </w:tcPr>
          <w:p w14:paraId="17AE2689" w14:textId="77777777" w:rsidR="00FB35AD" w:rsidRPr="00F56DB7" w:rsidRDefault="00FB35AD" w:rsidP="00CC08CF">
            <w:pPr>
              <w:pStyle w:val="TAH"/>
            </w:pPr>
            <w:r w:rsidRPr="00F56DB7">
              <w:t>Cond</w:t>
            </w:r>
          </w:p>
        </w:tc>
        <w:tc>
          <w:tcPr>
            <w:tcW w:w="4719" w:type="dxa"/>
            <w:tcBorders>
              <w:bottom w:val="single" w:sz="4" w:space="0" w:color="auto"/>
            </w:tcBorders>
          </w:tcPr>
          <w:p w14:paraId="0F0913D0" w14:textId="77777777" w:rsidR="00FB35AD" w:rsidRPr="00F56DB7" w:rsidRDefault="00FB35AD" w:rsidP="00CC08CF">
            <w:pPr>
              <w:pStyle w:val="TAH"/>
            </w:pPr>
            <w:r w:rsidRPr="00F56DB7">
              <w:t>Value/remark</w:t>
            </w:r>
          </w:p>
        </w:tc>
        <w:tc>
          <w:tcPr>
            <w:tcW w:w="741" w:type="dxa"/>
            <w:tcBorders>
              <w:bottom w:val="single" w:sz="4" w:space="0" w:color="auto"/>
            </w:tcBorders>
          </w:tcPr>
          <w:p w14:paraId="6A49D552" w14:textId="77777777" w:rsidR="00FB35AD" w:rsidRPr="00F56DB7" w:rsidRDefault="00FB35AD" w:rsidP="00CC08CF">
            <w:pPr>
              <w:pStyle w:val="TAH"/>
            </w:pPr>
            <w:proofErr w:type="spellStart"/>
            <w:r w:rsidRPr="00F56DB7">
              <w:t>Rel</w:t>
            </w:r>
            <w:proofErr w:type="spellEnd"/>
          </w:p>
        </w:tc>
        <w:tc>
          <w:tcPr>
            <w:tcW w:w="1538" w:type="dxa"/>
            <w:tcBorders>
              <w:bottom w:val="single" w:sz="4" w:space="0" w:color="auto"/>
            </w:tcBorders>
          </w:tcPr>
          <w:p w14:paraId="2D89A4EC" w14:textId="77777777" w:rsidR="00FB35AD" w:rsidRPr="00F56DB7" w:rsidRDefault="00FB35AD" w:rsidP="00CC08CF">
            <w:pPr>
              <w:pStyle w:val="TAH"/>
            </w:pPr>
            <w:r w:rsidRPr="00F56DB7">
              <w:t>Reference</w:t>
            </w:r>
          </w:p>
        </w:tc>
      </w:tr>
      <w:tr w:rsidR="0079324A" w:rsidRPr="00F56DB7" w14:paraId="5DEE8B2B"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5F63D329" w14:textId="77777777" w:rsidR="0079324A" w:rsidRPr="00F56DB7" w:rsidRDefault="0079324A" w:rsidP="0079324A">
            <w:pPr>
              <w:pStyle w:val="TAL"/>
              <w:rPr>
                <w:b/>
              </w:rPr>
            </w:pPr>
            <w:r w:rsidRPr="00F56DB7">
              <w:rPr>
                <w:b/>
              </w:rPr>
              <w:t>Contact</w:t>
            </w:r>
          </w:p>
          <w:p w14:paraId="13A8A224" w14:textId="77777777" w:rsidR="0079324A" w:rsidRPr="00F56DB7" w:rsidRDefault="0079324A" w:rsidP="0079324A">
            <w:pPr>
              <w:pStyle w:val="TAL"/>
              <w:rPr>
                <w:b/>
              </w:rPr>
            </w:pPr>
            <w:r w:rsidRPr="00F56DB7">
              <w:tab/>
              <w:t>feature-param</w:t>
            </w:r>
          </w:p>
        </w:tc>
        <w:tc>
          <w:tcPr>
            <w:tcW w:w="868" w:type="dxa"/>
            <w:tcBorders>
              <w:top w:val="single" w:sz="4" w:space="0" w:color="auto"/>
              <w:bottom w:val="single" w:sz="4" w:space="0" w:color="auto"/>
            </w:tcBorders>
          </w:tcPr>
          <w:p w14:paraId="4760F52D" w14:textId="77777777" w:rsidR="0079324A" w:rsidRPr="00F56DB7" w:rsidRDefault="0079324A" w:rsidP="0079324A">
            <w:pPr>
              <w:pStyle w:val="TAL"/>
            </w:pPr>
          </w:p>
        </w:tc>
        <w:tc>
          <w:tcPr>
            <w:tcW w:w="4719" w:type="dxa"/>
            <w:tcBorders>
              <w:top w:val="single" w:sz="4" w:space="0" w:color="auto"/>
              <w:bottom w:val="single" w:sz="4" w:space="0" w:color="auto"/>
            </w:tcBorders>
          </w:tcPr>
          <w:p w14:paraId="6DAA9EBB" w14:textId="77777777" w:rsidR="0079324A" w:rsidRPr="00F56DB7" w:rsidRDefault="0079324A" w:rsidP="0079324A">
            <w:pPr>
              <w:pStyle w:val="TAL"/>
            </w:pPr>
            <w:r w:rsidRPr="00F56DB7">
              <w:t>Feature-param is same as TS 34.229-5, Step 1 of A.5.1a except adding one tag as follow:</w:t>
            </w:r>
          </w:p>
          <w:p w14:paraId="45984E8A" w14:textId="77777777" w:rsidR="0079324A" w:rsidRPr="00F56DB7" w:rsidRDefault="0079324A" w:rsidP="0079324A">
            <w:pPr>
              <w:pStyle w:val="TAL"/>
              <w:rPr>
                <w:i/>
                <w:iCs/>
                <w:lang w:eastAsia="zh-CN"/>
              </w:rPr>
            </w:pPr>
          </w:p>
          <w:p w14:paraId="7F09DF78" w14:textId="77777777" w:rsidR="0079324A" w:rsidRPr="00F56DB7" w:rsidRDefault="0079324A" w:rsidP="0079324A">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38CEE88B" w14:textId="77777777" w:rsidR="0079324A" w:rsidRPr="00F56DB7" w:rsidRDefault="0079324A" w:rsidP="0079324A">
            <w:pPr>
              <w:pStyle w:val="TAL"/>
            </w:pPr>
          </w:p>
        </w:tc>
        <w:tc>
          <w:tcPr>
            <w:tcW w:w="1538" w:type="dxa"/>
            <w:tcBorders>
              <w:top w:val="single" w:sz="4" w:space="0" w:color="auto"/>
              <w:bottom w:val="single" w:sz="4" w:space="0" w:color="auto"/>
            </w:tcBorders>
          </w:tcPr>
          <w:p w14:paraId="7F5AEACC" w14:textId="3DCBE100" w:rsidR="0079324A" w:rsidRPr="00F56DB7" w:rsidRDefault="0079324A" w:rsidP="0079324A">
            <w:pPr>
              <w:pStyle w:val="TAL"/>
            </w:pPr>
            <w:r w:rsidRPr="00F56DB7">
              <w:t xml:space="preserve">TS 24.186 </w:t>
            </w:r>
            <w:r>
              <w:t>[54]</w:t>
            </w:r>
          </w:p>
        </w:tc>
      </w:tr>
      <w:tr w:rsidR="0079324A" w:rsidRPr="00F56DB7" w14:paraId="0E3C644A" w14:textId="77777777" w:rsidTr="00FE16A1">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235DE297" w14:textId="77777777" w:rsidR="0079324A" w:rsidRPr="00F56DB7" w:rsidRDefault="0079324A" w:rsidP="0079324A">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698CD250" w14:textId="77777777" w:rsidR="0079324A" w:rsidRPr="00F56DB7" w:rsidRDefault="0079324A" w:rsidP="0079324A">
            <w:pPr>
              <w:pStyle w:val="TAL"/>
              <w:rPr>
                <w:lang w:eastAsia="zh-CN"/>
              </w:rPr>
            </w:pPr>
          </w:p>
        </w:tc>
        <w:tc>
          <w:tcPr>
            <w:tcW w:w="4719" w:type="dxa"/>
            <w:tcBorders>
              <w:top w:val="single" w:sz="4" w:space="0" w:color="auto"/>
              <w:bottom w:val="single" w:sz="4" w:space="0" w:color="auto"/>
            </w:tcBorders>
          </w:tcPr>
          <w:p w14:paraId="5A6D4132" w14:textId="77777777" w:rsidR="0079324A" w:rsidRPr="00F56DB7" w:rsidRDefault="0079324A" w:rsidP="0079324A">
            <w:pPr>
              <w:pStyle w:val="TAL"/>
            </w:pPr>
            <w:r w:rsidRPr="00F56DB7">
              <w:rPr>
                <w:rFonts w:eastAsia="MS Gothic"/>
              </w:rPr>
              <w:t xml:space="preserve">SDP body is same as </w:t>
            </w:r>
            <w:r w:rsidRPr="00F56DB7">
              <w:t>TS 34.229-5, Step 1 of A.5.1a except adding one Media description for IMS bootstrap data channel as follow:</w:t>
            </w:r>
          </w:p>
          <w:p w14:paraId="2C6AF7DA" w14:textId="77777777" w:rsidR="0079324A" w:rsidRPr="00F56DB7" w:rsidRDefault="0079324A" w:rsidP="0079324A">
            <w:pPr>
              <w:pStyle w:val="TAL"/>
            </w:pPr>
          </w:p>
          <w:p w14:paraId="1EB33420" w14:textId="77777777" w:rsidR="0079324A" w:rsidRPr="00F56DB7" w:rsidRDefault="0079324A" w:rsidP="0079324A">
            <w:pPr>
              <w:pStyle w:val="TAL"/>
              <w:rPr>
                <w:b/>
                <w:lang w:eastAsia="zh-CN"/>
              </w:rPr>
            </w:pPr>
            <w:r w:rsidRPr="00F56DB7">
              <w:rPr>
                <w:b/>
                <w:lang w:eastAsia="zh-CN"/>
              </w:rPr>
              <w:t>Media description for IMS data channel:</w:t>
            </w:r>
          </w:p>
          <w:p w14:paraId="5BE35F81" w14:textId="77777777" w:rsidR="0079324A" w:rsidRPr="00F56DB7" w:rsidRDefault="0079324A" w:rsidP="0079324A">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3CD3B453" w14:textId="77777777" w:rsidR="0079324A" w:rsidRPr="00F56DB7" w:rsidRDefault="0079324A" w:rsidP="0079324A">
            <w:pPr>
              <w:pStyle w:val="TAL"/>
              <w:rPr>
                <w:lang w:eastAsia="zh-CN"/>
              </w:rPr>
            </w:pPr>
            <w:r w:rsidRPr="00F56DB7">
              <w:rPr>
                <w:lang w:eastAsia="zh-CN"/>
              </w:rPr>
              <w:t>b=AS:500</w:t>
            </w:r>
          </w:p>
          <w:p w14:paraId="20B9B38A" w14:textId="77777777" w:rsidR="0079324A" w:rsidRPr="00F56DB7" w:rsidRDefault="0079324A" w:rsidP="0079324A">
            <w:pPr>
              <w:pStyle w:val="TAL"/>
              <w:rPr>
                <w:lang w:eastAsia="zh-CN"/>
              </w:rPr>
            </w:pPr>
          </w:p>
          <w:p w14:paraId="0F297161" w14:textId="77777777" w:rsidR="0079324A" w:rsidRPr="00F56DB7" w:rsidRDefault="0079324A" w:rsidP="0079324A">
            <w:pPr>
              <w:pStyle w:val="TAL"/>
              <w:rPr>
                <w:b/>
                <w:lang w:eastAsia="zh-CN"/>
              </w:rPr>
            </w:pPr>
            <w:r w:rsidRPr="00F56DB7">
              <w:rPr>
                <w:b/>
                <w:lang w:eastAsia="zh-CN"/>
              </w:rPr>
              <w:t>Attributes for media for IMS data channel:</w:t>
            </w:r>
          </w:p>
          <w:p w14:paraId="43EF4B36" w14:textId="77777777" w:rsidR="0079324A" w:rsidRPr="00F56DB7" w:rsidRDefault="0079324A" w:rsidP="0079324A">
            <w:pPr>
              <w:pStyle w:val="TAL"/>
              <w:rPr>
                <w:i/>
                <w:lang w:eastAsia="zh-CN"/>
              </w:rPr>
            </w:pPr>
            <w:r w:rsidRPr="00F56DB7">
              <w:rPr>
                <w:i/>
                <w:lang w:eastAsia="zh-CN"/>
              </w:rPr>
              <w:t>a=max-message-size:</w:t>
            </w:r>
            <w:r w:rsidRPr="00F56DB7">
              <w:rPr>
                <w:iCs/>
                <w:lang w:eastAsia="zh-CN"/>
              </w:rPr>
              <w:t>64000</w:t>
            </w:r>
          </w:p>
          <w:p w14:paraId="4E254091" w14:textId="77777777" w:rsidR="0079324A" w:rsidRPr="00F56DB7" w:rsidRDefault="0079324A" w:rsidP="0079324A">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2]</w:t>
            </w:r>
          </w:p>
          <w:p w14:paraId="062ACE60" w14:textId="77777777" w:rsidR="0079324A" w:rsidRPr="00F56DB7" w:rsidRDefault="0079324A" w:rsidP="0079324A">
            <w:pPr>
              <w:pStyle w:val="TAL"/>
              <w:rPr>
                <w:iCs/>
                <w:lang w:eastAsia="zh-CN"/>
              </w:rPr>
            </w:pPr>
            <w:r w:rsidRPr="00F56DB7">
              <w:rPr>
                <w:i/>
                <w:lang w:eastAsia="zh-CN"/>
              </w:rPr>
              <w:t>a=fingerprint:</w:t>
            </w:r>
            <w:r w:rsidRPr="00F56DB7">
              <w:rPr>
                <w:i/>
                <w:iCs/>
                <w:lang w:eastAsia="zh-CN"/>
              </w:rPr>
              <w:t>SHA-256</w:t>
            </w:r>
            <w:r w:rsidRPr="00F56DB7">
              <w:rPr>
                <w:iCs/>
                <w:lang w:eastAsia="zh-CN"/>
              </w:rPr>
              <w:t xml:space="preserve"> (fingerprint) [Note 3]</w:t>
            </w:r>
          </w:p>
          <w:p w14:paraId="333BE83B"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setup:actpass</w:t>
            </w:r>
            <w:proofErr w:type="spellEnd"/>
          </w:p>
          <w:p w14:paraId="1C48F17C" w14:textId="77777777" w:rsidR="0079324A" w:rsidRPr="00F56DB7" w:rsidRDefault="0079324A" w:rsidP="0079324A">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3564D18D" w14:textId="77777777" w:rsidR="0079324A" w:rsidRPr="00F56DB7" w:rsidRDefault="0079324A" w:rsidP="0079324A">
            <w:pPr>
              <w:pStyle w:val="TAL"/>
              <w:rPr>
                <w:i/>
                <w:lang w:eastAsia="zh-CN"/>
              </w:rPr>
            </w:pPr>
            <w:r w:rsidRPr="00F56DB7">
              <w:rPr>
                <w:i/>
                <w:lang w:eastAsia="zh-CN"/>
              </w:rPr>
              <w:t>a=dcmap:0 subprotocol="http”</w:t>
            </w:r>
          </w:p>
          <w:p w14:paraId="77C7EE34" w14:textId="77777777" w:rsidR="0079324A" w:rsidRPr="00F56DB7" w:rsidRDefault="0079324A" w:rsidP="0079324A">
            <w:pPr>
              <w:pStyle w:val="TAL"/>
              <w:rPr>
                <w:bCs/>
                <w:lang w:eastAsia="zh-CN"/>
              </w:rPr>
            </w:pPr>
          </w:p>
          <w:p w14:paraId="4C0A34E1" w14:textId="77777777" w:rsidR="0079324A" w:rsidRPr="00F56DB7" w:rsidRDefault="0079324A" w:rsidP="0079324A">
            <w:pPr>
              <w:pStyle w:val="TAL"/>
              <w:rPr>
                <w:lang w:eastAsia="zh-CN"/>
              </w:rPr>
            </w:pPr>
            <w:r w:rsidRPr="00F56DB7">
              <w:rPr>
                <w:lang w:eastAsia="zh-CN"/>
              </w:rPr>
              <w:t>Note 1: Transport port is the port number of the SS.</w:t>
            </w:r>
          </w:p>
          <w:p w14:paraId="3E9B7C79" w14:textId="77777777" w:rsidR="0079324A" w:rsidRPr="00F56DB7" w:rsidRDefault="0079324A" w:rsidP="0079324A">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6E02F489" w14:textId="77777777" w:rsidR="0079324A" w:rsidRPr="00F56DB7" w:rsidRDefault="0079324A" w:rsidP="0079324A">
            <w:pPr>
              <w:pStyle w:val="TAL"/>
              <w:rPr>
                <w:lang w:eastAsia="zh-CN"/>
              </w:rPr>
            </w:pPr>
            <w:r w:rsidRPr="00F56DB7">
              <w:rPr>
                <w:iCs/>
                <w:lang w:eastAsia="zh-CN"/>
              </w:rPr>
              <w:t>Note 3: Fingerprint is calculated by SS.</w:t>
            </w:r>
          </w:p>
          <w:p w14:paraId="026C3006" w14:textId="77777777" w:rsidR="0079324A" w:rsidRPr="00F56DB7" w:rsidRDefault="0079324A" w:rsidP="0079324A">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tc>
        <w:tc>
          <w:tcPr>
            <w:tcW w:w="741" w:type="dxa"/>
            <w:tcBorders>
              <w:top w:val="single" w:sz="4" w:space="0" w:color="auto"/>
              <w:bottom w:val="single" w:sz="4" w:space="0" w:color="auto"/>
            </w:tcBorders>
          </w:tcPr>
          <w:p w14:paraId="0B7AFA39" w14:textId="77777777" w:rsidR="0079324A" w:rsidRPr="00F56DB7" w:rsidRDefault="0079324A" w:rsidP="0079324A">
            <w:pPr>
              <w:pStyle w:val="TAL"/>
            </w:pPr>
          </w:p>
        </w:tc>
        <w:tc>
          <w:tcPr>
            <w:tcW w:w="1538" w:type="dxa"/>
            <w:tcBorders>
              <w:top w:val="single" w:sz="4" w:space="0" w:color="auto"/>
              <w:bottom w:val="single" w:sz="4" w:space="0" w:color="auto"/>
            </w:tcBorders>
            <w:vAlign w:val="center"/>
          </w:tcPr>
          <w:p w14:paraId="1B8024F1" w14:textId="77777777" w:rsidR="0079324A" w:rsidRPr="00F56DB7" w:rsidRDefault="0079324A" w:rsidP="00FE16A1">
            <w:pPr>
              <w:pStyle w:val="TAL"/>
              <w:jc w:val="center"/>
            </w:pPr>
            <w:r w:rsidRPr="00F56DB7">
              <w:t>TS 26.114 [33]</w:t>
            </w:r>
          </w:p>
          <w:p w14:paraId="5446BF69" w14:textId="77777777" w:rsidR="0079324A" w:rsidRPr="00F56DB7" w:rsidRDefault="0079324A" w:rsidP="00FE16A1">
            <w:pPr>
              <w:pStyle w:val="TAL"/>
              <w:jc w:val="center"/>
            </w:pPr>
          </w:p>
          <w:p w14:paraId="3929F683" w14:textId="51838442" w:rsidR="0079324A" w:rsidRPr="00F56DB7" w:rsidRDefault="0079324A" w:rsidP="00FE16A1">
            <w:pPr>
              <w:pStyle w:val="TAL"/>
              <w:jc w:val="center"/>
              <w:rPr>
                <w:lang w:eastAsia="zh-CN"/>
              </w:rPr>
            </w:pPr>
            <w:r w:rsidRPr="00F56DB7">
              <w:rPr>
                <w:lang w:eastAsia="zh-CN"/>
              </w:rPr>
              <w:t xml:space="preserve">RFC 8841 </w:t>
            </w:r>
            <w:r>
              <w:t>[55]</w:t>
            </w:r>
          </w:p>
          <w:p w14:paraId="19E2D17D" w14:textId="3D75A7DA" w:rsidR="0079324A" w:rsidRPr="00F56DB7" w:rsidRDefault="0079324A" w:rsidP="00FE16A1">
            <w:pPr>
              <w:pStyle w:val="TAL"/>
              <w:jc w:val="center"/>
              <w:rPr>
                <w:lang w:eastAsia="zh-CN"/>
              </w:rPr>
            </w:pPr>
            <w:r w:rsidRPr="00F56DB7">
              <w:rPr>
                <w:lang w:eastAsia="zh-CN"/>
              </w:rPr>
              <w:t xml:space="preserve">RFC 8841 </w:t>
            </w:r>
            <w:r>
              <w:t>[55]</w:t>
            </w:r>
          </w:p>
          <w:p w14:paraId="2D8B7058" w14:textId="65B521CC" w:rsidR="0079324A" w:rsidRPr="00F56DB7" w:rsidRDefault="0079324A" w:rsidP="00FE16A1">
            <w:pPr>
              <w:pStyle w:val="TAL"/>
              <w:jc w:val="center"/>
              <w:rPr>
                <w:lang w:eastAsia="zh-CN"/>
              </w:rPr>
            </w:pPr>
            <w:r w:rsidRPr="00F56DB7">
              <w:rPr>
                <w:lang w:eastAsia="zh-CN"/>
              </w:rPr>
              <w:t xml:space="preserve">RFC 8122 </w:t>
            </w:r>
            <w:r>
              <w:t>[56]</w:t>
            </w:r>
          </w:p>
          <w:p w14:paraId="5961A1D4" w14:textId="70DE7383" w:rsidR="0079324A" w:rsidRPr="00F56DB7" w:rsidRDefault="0079324A" w:rsidP="00FE16A1">
            <w:pPr>
              <w:pStyle w:val="TAL"/>
              <w:jc w:val="center"/>
              <w:rPr>
                <w:lang w:eastAsia="zh-CN"/>
              </w:rPr>
            </w:pPr>
            <w:r w:rsidRPr="00F56DB7">
              <w:rPr>
                <w:lang w:eastAsia="zh-CN"/>
              </w:rPr>
              <w:t xml:space="preserve">RFC 4145 </w:t>
            </w:r>
            <w:r>
              <w:t>[59]</w:t>
            </w:r>
          </w:p>
          <w:p w14:paraId="118A3542" w14:textId="210251B7" w:rsidR="0079324A" w:rsidRPr="00F56DB7" w:rsidRDefault="0079324A" w:rsidP="00FE16A1">
            <w:pPr>
              <w:pStyle w:val="TAL"/>
              <w:jc w:val="center"/>
              <w:rPr>
                <w:lang w:eastAsia="zh-CN"/>
              </w:rPr>
            </w:pPr>
            <w:r w:rsidRPr="00F56DB7">
              <w:rPr>
                <w:lang w:eastAsia="zh-CN"/>
              </w:rPr>
              <w:t xml:space="preserve">RFC 8842 </w:t>
            </w:r>
            <w:r>
              <w:t>[57]</w:t>
            </w:r>
          </w:p>
          <w:p w14:paraId="0CED7F61" w14:textId="7105AD53" w:rsidR="0079324A" w:rsidRPr="00F56DB7" w:rsidRDefault="0079324A" w:rsidP="00FE16A1">
            <w:pPr>
              <w:pStyle w:val="TAL"/>
              <w:jc w:val="center"/>
              <w:rPr>
                <w:lang w:eastAsia="zh-CN"/>
              </w:rPr>
            </w:pPr>
            <w:r w:rsidRPr="00F56DB7">
              <w:rPr>
                <w:lang w:eastAsia="zh-CN"/>
              </w:rPr>
              <w:t xml:space="preserve">RFC 8864 </w:t>
            </w:r>
            <w:r>
              <w:t>[58]</w:t>
            </w:r>
          </w:p>
        </w:tc>
      </w:tr>
    </w:tbl>
    <w:p w14:paraId="3DE01944" w14:textId="77777777" w:rsidR="00FB35AD" w:rsidRPr="00F56DB7" w:rsidRDefault="00FB35AD" w:rsidP="00FB35AD"/>
    <w:p w14:paraId="593609E3" w14:textId="77777777" w:rsidR="00FB35AD" w:rsidRPr="00F56DB7" w:rsidRDefault="00FB35AD" w:rsidP="00FB35AD">
      <w:pPr>
        <w:pStyle w:val="TH"/>
      </w:pPr>
      <w:r w:rsidRPr="00F56DB7">
        <w:t xml:space="preserve">Table 7.42.3.3-2: </w:t>
      </w:r>
      <w:r w:rsidRPr="00F56DB7">
        <w:rPr>
          <w:rFonts w:eastAsia="MS Gothic"/>
        </w:rPr>
        <w:t>183 Session Progress</w:t>
      </w:r>
      <w:r w:rsidRPr="00F56DB7">
        <w:t xml:space="preserve"> (step 11, table 7.4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B35AD" w:rsidRPr="00F56DB7" w14:paraId="18D4659D" w14:textId="77777777" w:rsidTr="00CC08CF">
        <w:trPr>
          <w:jc w:val="center"/>
        </w:trPr>
        <w:tc>
          <w:tcPr>
            <w:tcW w:w="9639" w:type="dxa"/>
            <w:gridSpan w:val="5"/>
          </w:tcPr>
          <w:p w14:paraId="09262E8C" w14:textId="77777777" w:rsidR="00FB35AD" w:rsidRPr="00F56DB7" w:rsidRDefault="00FB35AD" w:rsidP="00CC08CF">
            <w:pPr>
              <w:pStyle w:val="TAL"/>
            </w:pPr>
            <w:r w:rsidRPr="00F56DB7">
              <w:t>Derivation Path: TS 34.229-5, Step 3 of A.5.1a, with following exceptions</w:t>
            </w:r>
          </w:p>
        </w:tc>
      </w:tr>
      <w:tr w:rsidR="00FB35AD" w:rsidRPr="00F56DB7" w14:paraId="6D6BE128"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74AE6B8" w14:textId="77777777" w:rsidR="00FB35AD" w:rsidRPr="00F56DB7" w:rsidRDefault="00FB35AD" w:rsidP="00CC08CF">
            <w:pPr>
              <w:pStyle w:val="TAH"/>
            </w:pPr>
            <w:r w:rsidRPr="00F56DB7">
              <w:t>Header/param</w:t>
            </w:r>
          </w:p>
        </w:tc>
        <w:tc>
          <w:tcPr>
            <w:tcW w:w="872" w:type="dxa"/>
            <w:tcBorders>
              <w:bottom w:val="single" w:sz="4" w:space="0" w:color="auto"/>
            </w:tcBorders>
          </w:tcPr>
          <w:p w14:paraId="7F81DA89" w14:textId="77777777" w:rsidR="00FB35AD" w:rsidRPr="00F56DB7" w:rsidRDefault="00FB35AD" w:rsidP="00CC08CF">
            <w:pPr>
              <w:pStyle w:val="TAH"/>
            </w:pPr>
            <w:r w:rsidRPr="00F56DB7">
              <w:t>Cond</w:t>
            </w:r>
          </w:p>
        </w:tc>
        <w:tc>
          <w:tcPr>
            <w:tcW w:w="4691" w:type="dxa"/>
            <w:tcBorders>
              <w:bottom w:val="single" w:sz="4" w:space="0" w:color="auto"/>
            </w:tcBorders>
          </w:tcPr>
          <w:p w14:paraId="33A9B4BA" w14:textId="77777777" w:rsidR="00FB35AD" w:rsidRPr="00F56DB7" w:rsidRDefault="00FB35AD" w:rsidP="00CC08CF">
            <w:pPr>
              <w:pStyle w:val="TAH"/>
            </w:pPr>
            <w:r w:rsidRPr="00F56DB7">
              <w:t>Value/remark</w:t>
            </w:r>
          </w:p>
        </w:tc>
        <w:tc>
          <w:tcPr>
            <w:tcW w:w="742" w:type="dxa"/>
            <w:tcBorders>
              <w:bottom w:val="single" w:sz="4" w:space="0" w:color="auto"/>
            </w:tcBorders>
          </w:tcPr>
          <w:p w14:paraId="10872043" w14:textId="77777777" w:rsidR="00FB35AD" w:rsidRPr="00F56DB7" w:rsidRDefault="00FB35AD" w:rsidP="00CC08CF">
            <w:pPr>
              <w:pStyle w:val="TAH"/>
            </w:pPr>
            <w:proofErr w:type="spellStart"/>
            <w:r w:rsidRPr="00F56DB7">
              <w:t>Rel</w:t>
            </w:r>
            <w:proofErr w:type="spellEnd"/>
          </w:p>
        </w:tc>
        <w:tc>
          <w:tcPr>
            <w:tcW w:w="1546" w:type="dxa"/>
            <w:tcBorders>
              <w:bottom w:val="single" w:sz="4" w:space="0" w:color="auto"/>
            </w:tcBorders>
          </w:tcPr>
          <w:p w14:paraId="2AED51E7" w14:textId="77777777" w:rsidR="00FB35AD" w:rsidRPr="00F56DB7" w:rsidRDefault="00FB35AD" w:rsidP="00CC08CF">
            <w:pPr>
              <w:pStyle w:val="TAH"/>
            </w:pPr>
            <w:r w:rsidRPr="00F56DB7">
              <w:t>Reference</w:t>
            </w:r>
          </w:p>
        </w:tc>
      </w:tr>
      <w:tr w:rsidR="0079324A" w:rsidRPr="00F56DB7" w14:paraId="29E16861"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EA9BE5B" w14:textId="77777777" w:rsidR="0079324A" w:rsidRPr="00F56DB7" w:rsidRDefault="0079324A" w:rsidP="0079324A">
            <w:pPr>
              <w:pStyle w:val="TAL"/>
              <w:rPr>
                <w:b/>
              </w:rPr>
            </w:pPr>
            <w:r w:rsidRPr="00F56DB7">
              <w:rPr>
                <w:b/>
              </w:rPr>
              <w:t>Contact</w:t>
            </w:r>
          </w:p>
          <w:p w14:paraId="30F88898" w14:textId="77777777" w:rsidR="0079324A" w:rsidRPr="00F56DB7" w:rsidRDefault="0079324A" w:rsidP="0079324A">
            <w:pPr>
              <w:pStyle w:val="TAL"/>
            </w:pPr>
            <w:r w:rsidRPr="00F56DB7">
              <w:tab/>
              <w:t>feature-param</w:t>
            </w:r>
          </w:p>
        </w:tc>
        <w:tc>
          <w:tcPr>
            <w:tcW w:w="872" w:type="dxa"/>
            <w:tcBorders>
              <w:bottom w:val="single" w:sz="4" w:space="0" w:color="auto"/>
            </w:tcBorders>
          </w:tcPr>
          <w:p w14:paraId="499CF966" w14:textId="77777777" w:rsidR="0079324A" w:rsidRPr="00F56DB7" w:rsidRDefault="0079324A" w:rsidP="0079324A">
            <w:pPr>
              <w:pStyle w:val="TAH"/>
              <w:rPr>
                <w:b w:val="0"/>
              </w:rPr>
            </w:pPr>
          </w:p>
        </w:tc>
        <w:tc>
          <w:tcPr>
            <w:tcW w:w="4691" w:type="dxa"/>
            <w:tcBorders>
              <w:bottom w:val="single" w:sz="4" w:space="0" w:color="auto"/>
            </w:tcBorders>
          </w:tcPr>
          <w:p w14:paraId="26189127" w14:textId="77777777" w:rsidR="0079324A" w:rsidRPr="00F56DB7" w:rsidRDefault="0079324A" w:rsidP="0079324A">
            <w:pPr>
              <w:pStyle w:val="TAL"/>
            </w:pPr>
            <w:r w:rsidRPr="00F56DB7">
              <w:t>Feature-param is same as TS 34.229-5, Step 3 of A.5.1a except adding one tag as follow:</w:t>
            </w:r>
          </w:p>
          <w:p w14:paraId="17854981" w14:textId="77777777" w:rsidR="0079324A" w:rsidRPr="00F56DB7" w:rsidRDefault="0079324A" w:rsidP="0079324A">
            <w:pPr>
              <w:pStyle w:val="TAL"/>
            </w:pPr>
          </w:p>
          <w:p w14:paraId="6F61A683" w14:textId="77777777" w:rsidR="0079324A" w:rsidRPr="00F56DB7" w:rsidRDefault="0079324A" w:rsidP="0079324A">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103DE8D4" w14:textId="77777777" w:rsidR="0079324A" w:rsidRPr="00F56DB7" w:rsidRDefault="0079324A" w:rsidP="0079324A">
            <w:pPr>
              <w:pStyle w:val="TAH"/>
            </w:pPr>
          </w:p>
        </w:tc>
        <w:tc>
          <w:tcPr>
            <w:tcW w:w="1546" w:type="dxa"/>
            <w:tcBorders>
              <w:bottom w:val="single" w:sz="4" w:space="0" w:color="auto"/>
            </w:tcBorders>
          </w:tcPr>
          <w:p w14:paraId="536A2384" w14:textId="01D72CD0" w:rsidR="0079324A" w:rsidRPr="00F56DB7" w:rsidRDefault="0079324A" w:rsidP="0079324A">
            <w:pPr>
              <w:pStyle w:val="TAH"/>
              <w:jc w:val="left"/>
              <w:rPr>
                <w:b w:val="0"/>
              </w:rPr>
            </w:pPr>
            <w:r w:rsidRPr="00F56DB7">
              <w:rPr>
                <w:b w:val="0"/>
              </w:rPr>
              <w:t xml:space="preserve">TS 24.186 </w:t>
            </w:r>
            <w:r>
              <w:rPr>
                <w:b w:val="0"/>
              </w:rPr>
              <w:t>[54]</w:t>
            </w:r>
          </w:p>
        </w:tc>
      </w:tr>
      <w:tr w:rsidR="00FB35AD" w:rsidRPr="00F56DB7" w14:paraId="4C989680"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76E1A85" w14:textId="77777777" w:rsidR="00FB35AD" w:rsidRPr="00F56DB7" w:rsidRDefault="00FB35AD" w:rsidP="00CC08CF">
            <w:pPr>
              <w:pStyle w:val="TAL"/>
            </w:pPr>
            <w:r w:rsidRPr="00F56DB7">
              <w:rPr>
                <w:b/>
                <w:szCs w:val="24"/>
                <w:lang w:eastAsia="zh-CN"/>
              </w:rPr>
              <w:t>Message-body</w:t>
            </w:r>
          </w:p>
        </w:tc>
        <w:tc>
          <w:tcPr>
            <w:tcW w:w="872" w:type="dxa"/>
            <w:tcBorders>
              <w:bottom w:val="single" w:sz="4" w:space="0" w:color="auto"/>
            </w:tcBorders>
          </w:tcPr>
          <w:p w14:paraId="65FC2C84" w14:textId="77777777" w:rsidR="00FB35AD" w:rsidRPr="00F56DB7" w:rsidRDefault="00FB35AD" w:rsidP="00CC08CF">
            <w:pPr>
              <w:pStyle w:val="TAH"/>
              <w:jc w:val="left"/>
              <w:rPr>
                <w:b w:val="0"/>
                <w:lang w:eastAsia="zh-CN"/>
              </w:rPr>
            </w:pPr>
          </w:p>
        </w:tc>
        <w:tc>
          <w:tcPr>
            <w:tcW w:w="4691" w:type="dxa"/>
            <w:tcBorders>
              <w:bottom w:val="single" w:sz="4" w:space="0" w:color="auto"/>
            </w:tcBorders>
          </w:tcPr>
          <w:p w14:paraId="1644B9BE" w14:textId="77777777" w:rsidR="00FB35AD" w:rsidRPr="00F56DB7" w:rsidRDefault="00FB35AD" w:rsidP="00CC08CF">
            <w:pPr>
              <w:pStyle w:val="TAL"/>
            </w:pPr>
            <w:r w:rsidRPr="00F56DB7">
              <w:rPr>
                <w:rFonts w:eastAsia="MS Gothic"/>
              </w:rPr>
              <w:t xml:space="preserve">SDP body is same as </w:t>
            </w:r>
            <w:r w:rsidRPr="00F56DB7">
              <w:t>TS 34.229-5, Step 3 of A.5.1a except it may add one Media description as follow:</w:t>
            </w:r>
          </w:p>
          <w:p w14:paraId="6596762D" w14:textId="77777777" w:rsidR="00FB35AD" w:rsidRPr="00F56DB7" w:rsidRDefault="00FB35AD" w:rsidP="00CC08CF">
            <w:pPr>
              <w:pStyle w:val="TAL"/>
              <w:rPr>
                <w:b/>
                <w:lang w:eastAsia="zh-CN"/>
              </w:rPr>
            </w:pPr>
          </w:p>
          <w:p w14:paraId="5840997A" w14:textId="77777777" w:rsidR="00FB35AD" w:rsidRPr="00F56DB7" w:rsidRDefault="00FB35AD" w:rsidP="00CC08CF">
            <w:pPr>
              <w:pStyle w:val="TAL"/>
              <w:rPr>
                <w:b/>
                <w:lang w:eastAsia="zh-CN"/>
              </w:rPr>
            </w:pPr>
            <w:r w:rsidRPr="00F56DB7">
              <w:rPr>
                <w:b/>
                <w:lang w:eastAsia="zh-CN"/>
              </w:rPr>
              <w:t>Media description for IMS data channel:[Note 4]</w:t>
            </w:r>
          </w:p>
          <w:p w14:paraId="414CC432" w14:textId="77777777" w:rsidR="00FB35AD" w:rsidRPr="00F56DB7" w:rsidRDefault="00FB35AD"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390F9B10" w14:textId="77777777" w:rsidR="00FB35AD" w:rsidRPr="00F56DB7" w:rsidRDefault="00FB35AD" w:rsidP="00CC08CF">
            <w:pPr>
              <w:pStyle w:val="TAL"/>
              <w:rPr>
                <w:lang w:eastAsia="zh-CN"/>
              </w:rPr>
            </w:pPr>
          </w:p>
          <w:p w14:paraId="26BC9A0B" w14:textId="77777777" w:rsidR="00FB35AD" w:rsidRPr="00F56DB7" w:rsidRDefault="00FB35AD" w:rsidP="00CC08CF">
            <w:pPr>
              <w:pStyle w:val="TAL"/>
              <w:rPr>
                <w:b/>
                <w:lang w:eastAsia="zh-CN"/>
              </w:rPr>
            </w:pPr>
            <w:r w:rsidRPr="00F56DB7">
              <w:rPr>
                <w:b/>
                <w:lang w:eastAsia="zh-CN"/>
              </w:rPr>
              <w:t>Attributes for media for IMS data channel: [Note 4]</w:t>
            </w:r>
          </w:p>
          <w:p w14:paraId="2C6E5AAF" w14:textId="77777777" w:rsidR="00FB35AD" w:rsidRPr="00F56DB7" w:rsidRDefault="00FB35AD" w:rsidP="00CC08CF">
            <w:pPr>
              <w:pStyle w:val="TAL"/>
              <w:rPr>
                <w:lang w:eastAsia="zh-CN"/>
              </w:rPr>
            </w:pPr>
            <w:r w:rsidRPr="00F56DB7">
              <w:rPr>
                <w:i/>
                <w:lang w:eastAsia="zh-CN"/>
              </w:rPr>
              <w:t>a=max-message-size</w:t>
            </w:r>
            <w:r w:rsidRPr="00F56DB7">
              <w:rPr>
                <w:lang w:eastAsia="zh-CN"/>
              </w:rPr>
              <w:t>:</w:t>
            </w:r>
            <w:r w:rsidRPr="00F56DB7">
              <w:rPr>
                <w:iCs/>
                <w:lang w:eastAsia="zh-CN"/>
              </w:rPr>
              <w:t xml:space="preserve"> (max-message-size-value)[Note 1]</w:t>
            </w:r>
          </w:p>
          <w:p w14:paraId="2099B861" w14:textId="77777777" w:rsidR="00FB35AD" w:rsidRPr="00F56DB7" w:rsidRDefault="00FB35AD"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44431BAF" w14:textId="77777777" w:rsidR="00FB35AD" w:rsidRPr="00F56DB7" w:rsidRDefault="00FB35AD" w:rsidP="00CC08CF">
            <w:pPr>
              <w:pStyle w:val="TAL"/>
              <w:rPr>
                <w:lang w:eastAsia="zh-CN"/>
              </w:rPr>
            </w:pPr>
            <w:r w:rsidRPr="00F56DB7">
              <w:rPr>
                <w:i/>
                <w:lang w:eastAsia="zh-CN"/>
              </w:rPr>
              <w:t>a=setup:</w:t>
            </w:r>
            <w:r w:rsidRPr="00F56DB7">
              <w:rPr>
                <w:lang w:eastAsia="zh-CN"/>
              </w:rPr>
              <w:t xml:space="preserve"> active</w:t>
            </w:r>
            <w:r w:rsidRPr="00F56DB7">
              <w:rPr>
                <w:i/>
                <w:lang w:eastAsia="zh-CN"/>
              </w:rPr>
              <w:t xml:space="preserve"> </w:t>
            </w:r>
          </w:p>
          <w:p w14:paraId="5D89D620" w14:textId="77777777" w:rsidR="00FB35AD" w:rsidRPr="00F56DB7" w:rsidRDefault="00FB35AD"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0BE86365" w14:textId="77777777" w:rsidR="00FB35AD" w:rsidRPr="00F56DB7" w:rsidRDefault="00FB35AD"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 xml:space="preserve">-id-value) </w:t>
            </w:r>
          </w:p>
          <w:p w14:paraId="6D39BE07" w14:textId="77777777" w:rsidR="00FB35AD" w:rsidRPr="00F56DB7" w:rsidRDefault="00FB35AD" w:rsidP="00CC08CF">
            <w:pPr>
              <w:pStyle w:val="TAL"/>
              <w:rPr>
                <w:lang w:eastAsia="zh-CN"/>
              </w:rPr>
            </w:pPr>
            <w:r w:rsidRPr="00F56DB7">
              <w:rPr>
                <w:i/>
                <w:lang w:eastAsia="zh-CN"/>
              </w:rPr>
              <w:t>a=dcmap</w:t>
            </w:r>
            <w:r w:rsidRPr="00F56DB7">
              <w:rPr>
                <w:lang w:eastAsia="zh-CN"/>
              </w:rPr>
              <w:t>:</w:t>
            </w:r>
            <w:r w:rsidRPr="00F56DB7">
              <w:rPr>
                <w:i/>
                <w:lang w:eastAsia="zh-CN"/>
              </w:rPr>
              <w:t>0</w:t>
            </w:r>
            <w:r w:rsidRPr="00F56DB7">
              <w:rPr>
                <w:lang w:eastAsia="zh-CN"/>
              </w:rPr>
              <w:t xml:space="preserve"> </w:t>
            </w:r>
            <w:r w:rsidRPr="00F56DB7">
              <w:rPr>
                <w:i/>
                <w:lang w:eastAsia="zh-CN"/>
              </w:rPr>
              <w:t>subprotocol="http"</w:t>
            </w:r>
            <w:r w:rsidRPr="00F56DB7">
              <w:rPr>
                <w:i/>
                <w:iCs/>
                <w:lang w:eastAsia="zh-CN"/>
              </w:rPr>
              <w:t xml:space="preserve"> </w:t>
            </w:r>
          </w:p>
          <w:p w14:paraId="5B3C166A" w14:textId="77777777" w:rsidR="00FB35AD" w:rsidRPr="00F56DB7" w:rsidRDefault="00FB35AD" w:rsidP="00CC08CF">
            <w:pPr>
              <w:pStyle w:val="TAL"/>
            </w:pPr>
          </w:p>
          <w:p w14:paraId="2B34D4B9" w14:textId="77777777" w:rsidR="00FB35AD" w:rsidRPr="00F56DB7" w:rsidRDefault="00FB35AD" w:rsidP="00CC08CF">
            <w:pPr>
              <w:pStyle w:val="TAL"/>
              <w:rPr>
                <w:lang w:eastAsia="zh-CN"/>
              </w:rPr>
            </w:pPr>
            <w:r w:rsidRPr="00F56DB7">
              <w:rPr>
                <w:lang w:eastAsia="zh-CN"/>
              </w:rPr>
              <w:t xml:space="preserve">Note 1: Optional attribute. If the </w:t>
            </w:r>
            <w:proofErr w:type="spellStart"/>
            <w:r w:rsidRPr="00F56DB7">
              <w:rPr>
                <w:lang w:eastAsia="zh-CN"/>
              </w:rPr>
              <w:t>SDP”max</w:t>
            </w:r>
            <w:proofErr w:type="spellEnd"/>
            <w:r w:rsidRPr="00F56DB7">
              <w:rPr>
                <w:lang w:eastAsia="zh-CN"/>
              </w:rPr>
              <w:t>-message-size” attribute is not present the default value is 64K.</w:t>
            </w:r>
          </w:p>
          <w:p w14:paraId="24D18C7C" w14:textId="77777777" w:rsidR="00FB35AD" w:rsidRPr="00F56DB7" w:rsidRDefault="00FB35AD" w:rsidP="00CC08CF">
            <w:pPr>
              <w:pStyle w:val="TAL"/>
              <w:rPr>
                <w:lang w:eastAsia="zh-CN"/>
              </w:rPr>
            </w:pPr>
            <w:r w:rsidRPr="00F56DB7">
              <w:rPr>
                <w:lang w:eastAsia="zh-CN"/>
              </w:rPr>
              <w:t>Note 2: SCTP port range is between 0 and 65535(both included). Leading zeroes must not be used.</w:t>
            </w:r>
          </w:p>
          <w:p w14:paraId="16072B45" w14:textId="77777777" w:rsidR="00FB35AD" w:rsidRPr="00F56DB7" w:rsidRDefault="00FB35AD" w:rsidP="00CC08CF">
            <w:pPr>
              <w:pStyle w:val="TAL"/>
              <w:rPr>
                <w:lang w:eastAsia="zh-CN"/>
              </w:rPr>
            </w:pPr>
            <w:r w:rsidRPr="00F56DB7">
              <w:rPr>
                <w:lang w:eastAsia="zh-CN"/>
              </w:rPr>
              <w:t xml:space="preserve">Note 3: SHA-1, 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2C13AEB7" w14:textId="77777777" w:rsidR="00FB35AD" w:rsidRPr="00F56DB7" w:rsidRDefault="00FB35AD" w:rsidP="00CC08CF">
            <w:pPr>
              <w:pStyle w:val="TAL"/>
              <w:rPr>
                <w:lang w:eastAsia="zh-CN"/>
              </w:rPr>
            </w:pPr>
            <w:r w:rsidRPr="00F56DB7">
              <w:rPr>
                <w:lang w:eastAsia="zh-CN"/>
              </w:rPr>
              <w:t>Note4: The media description and attributes for media for IMS data channel shall present in 183 Session Progress or 200 OK for INVITE.</w:t>
            </w:r>
          </w:p>
        </w:tc>
        <w:tc>
          <w:tcPr>
            <w:tcW w:w="742" w:type="dxa"/>
            <w:tcBorders>
              <w:bottom w:val="single" w:sz="4" w:space="0" w:color="auto"/>
            </w:tcBorders>
          </w:tcPr>
          <w:p w14:paraId="0A226240" w14:textId="77777777" w:rsidR="00FB35AD" w:rsidRPr="00F56DB7" w:rsidRDefault="00FB35AD" w:rsidP="00CC08CF">
            <w:pPr>
              <w:pStyle w:val="TAH"/>
            </w:pPr>
          </w:p>
        </w:tc>
        <w:tc>
          <w:tcPr>
            <w:tcW w:w="1546" w:type="dxa"/>
            <w:tcBorders>
              <w:bottom w:val="single" w:sz="4" w:space="0" w:color="auto"/>
            </w:tcBorders>
          </w:tcPr>
          <w:p w14:paraId="794E5179" w14:textId="77777777" w:rsidR="00FB35AD" w:rsidRPr="00F56DB7" w:rsidRDefault="00FB35AD" w:rsidP="00CC08CF">
            <w:pPr>
              <w:pStyle w:val="TAL"/>
            </w:pPr>
            <w:r w:rsidRPr="00F56DB7">
              <w:t>TS 26.114 [33]</w:t>
            </w:r>
          </w:p>
        </w:tc>
      </w:tr>
    </w:tbl>
    <w:p w14:paraId="14D29CF8" w14:textId="77777777" w:rsidR="00FB35AD" w:rsidRPr="00F56DB7" w:rsidRDefault="00FB35AD" w:rsidP="00FB35AD"/>
    <w:p w14:paraId="6EDCA238" w14:textId="77777777" w:rsidR="00FB35AD" w:rsidRPr="00F56DB7" w:rsidRDefault="00FB35AD" w:rsidP="00FB35AD">
      <w:pPr>
        <w:pStyle w:val="TH"/>
      </w:pPr>
      <w:r w:rsidRPr="00F56DB7">
        <w:t xml:space="preserve">Table 7.42.3.3-3: </w:t>
      </w:r>
      <w:r w:rsidRPr="00F56DB7">
        <w:rPr>
          <w:rFonts w:eastAsia="MS Gothic"/>
        </w:rPr>
        <w:t>UPDATE</w:t>
      </w:r>
      <w:r w:rsidRPr="00F56DB7">
        <w:t xml:space="preserve"> (step 17, table 7.4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B35AD" w:rsidRPr="00F56DB7" w14:paraId="68F9709C" w14:textId="77777777" w:rsidTr="00CC08CF">
        <w:trPr>
          <w:jc w:val="center"/>
        </w:trPr>
        <w:tc>
          <w:tcPr>
            <w:tcW w:w="9639" w:type="dxa"/>
            <w:gridSpan w:val="5"/>
          </w:tcPr>
          <w:p w14:paraId="21482D2A" w14:textId="77777777" w:rsidR="00FB35AD" w:rsidRPr="00F56DB7" w:rsidRDefault="00FB35AD" w:rsidP="00CC08CF">
            <w:pPr>
              <w:pStyle w:val="TAL"/>
            </w:pPr>
            <w:r w:rsidRPr="00F56DB7">
              <w:t>Derivation Path: TS 34.229-5, Step 6 of A.5.1a, with following exceptions</w:t>
            </w:r>
          </w:p>
        </w:tc>
      </w:tr>
      <w:tr w:rsidR="00FB35AD" w:rsidRPr="00F56DB7" w14:paraId="070A8CE3"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461EE08" w14:textId="77777777" w:rsidR="00FB35AD" w:rsidRPr="00F56DB7" w:rsidRDefault="00FB35AD" w:rsidP="00CC08CF">
            <w:pPr>
              <w:pStyle w:val="TAH"/>
            </w:pPr>
            <w:r w:rsidRPr="00F56DB7">
              <w:t>Header/param</w:t>
            </w:r>
          </w:p>
        </w:tc>
        <w:tc>
          <w:tcPr>
            <w:tcW w:w="872" w:type="dxa"/>
            <w:tcBorders>
              <w:bottom w:val="single" w:sz="4" w:space="0" w:color="auto"/>
            </w:tcBorders>
          </w:tcPr>
          <w:p w14:paraId="7BF58F2E" w14:textId="77777777" w:rsidR="00FB35AD" w:rsidRPr="00F56DB7" w:rsidRDefault="00FB35AD" w:rsidP="00CC08CF">
            <w:pPr>
              <w:pStyle w:val="TAH"/>
            </w:pPr>
            <w:r w:rsidRPr="00F56DB7">
              <w:t>Cond</w:t>
            </w:r>
          </w:p>
        </w:tc>
        <w:tc>
          <w:tcPr>
            <w:tcW w:w="4691" w:type="dxa"/>
            <w:tcBorders>
              <w:bottom w:val="single" w:sz="4" w:space="0" w:color="auto"/>
            </w:tcBorders>
          </w:tcPr>
          <w:p w14:paraId="1682D598" w14:textId="77777777" w:rsidR="00FB35AD" w:rsidRPr="00F56DB7" w:rsidRDefault="00FB35AD" w:rsidP="00CC08CF">
            <w:pPr>
              <w:pStyle w:val="TAH"/>
            </w:pPr>
            <w:r w:rsidRPr="00F56DB7">
              <w:t>Value/remark</w:t>
            </w:r>
          </w:p>
        </w:tc>
        <w:tc>
          <w:tcPr>
            <w:tcW w:w="742" w:type="dxa"/>
            <w:tcBorders>
              <w:bottom w:val="single" w:sz="4" w:space="0" w:color="auto"/>
            </w:tcBorders>
          </w:tcPr>
          <w:p w14:paraId="3448E1B1" w14:textId="77777777" w:rsidR="00FB35AD" w:rsidRPr="00F56DB7" w:rsidRDefault="00FB35AD" w:rsidP="00CC08CF">
            <w:pPr>
              <w:pStyle w:val="TAH"/>
            </w:pPr>
            <w:proofErr w:type="spellStart"/>
            <w:r w:rsidRPr="00F56DB7">
              <w:t>Rel</w:t>
            </w:r>
            <w:proofErr w:type="spellEnd"/>
          </w:p>
        </w:tc>
        <w:tc>
          <w:tcPr>
            <w:tcW w:w="1546" w:type="dxa"/>
            <w:tcBorders>
              <w:bottom w:val="single" w:sz="4" w:space="0" w:color="auto"/>
            </w:tcBorders>
          </w:tcPr>
          <w:p w14:paraId="6B0702FD" w14:textId="77777777" w:rsidR="00FB35AD" w:rsidRPr="00F56DB7" w:rsidRDefault="00FB35AD" w:rsidP="00CC08CF">
            <w:pPr>
              <w:pStyle w:val="TAH"/>
            </w:pPr>
            <w:r w:rsidRPr="00F56DB7">
              <w:t>Reference</w:t>
            </w:r>
          </w:p>
        </w:tc>
      </w:tr>
      <w:tr w:rsidR="00FB35AD" w:rsidRPr="00F56DB7" w14:paraId="02FB367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ACBA660" w14:textId="77777777" w:rsidR="00FB35AD" w:rsidRPr="00F56DB7" w:rsidRDefault="00FB35AD" w:rsidP="00CC08CF">
            <w:pPr>
              <w:pStyle w:val="TAL"/>
            </w:pPr>
            <w:r w:rsidRPr="00F56DB7">
              <w:rPr>
                <w:b/>
                <w:szCs w:val="24"/>
                <w:lang w:eastAsia="zh-CN"/>
              </w:rPr>
              <w:t>Message-body</w:t>
            </w:r>
          </w:p>
        </w:tc>
        <w:tc>
          <w:tcPr>
            <w:tcW w:w="872" w:type="dxa"/>
            <w:tcBorders>
              <w:bottom w:val="single" w:sz="4" w:space="0" w:color="auto"/>
            </w:tcBorders>
          </w:tcPr>
          <w:p w14:paraId="31BA7669" w14:textId="77777777" w:rsidR="00FB35AD" w:rsidRPr="00F56DB7" w:rsidRDefault="00FB35AD" w:rsidP="00CC08CF">
            <w:pPr>
              <w:pStyle w:val="TAH"/>
              <w:rPr>
                <w:b w:val="0"/>
                <w:lang w:eastAsia="zh-CN"/>
              </w:rPr>
            </w:pPr>
          </w:p>
        </w:tc>
        <w:tc>
          <w:tcPr>
            <w:tcW w:w="4691" w:type="dxa"/>
            <w:tcBorders>
              <w:bottom w:val="single" w:sz="4" w:space="0" w:color="auto"/>
            </w:tcBorders>
          </w:tcPr>
          <w:p w14:paraId="595D6333" w14:textId="77777777" w:rsidR="00FB35AD" w:rsidRPr="00F56DB7" w:rsidRDefault="00FB35AD" w:rsidP="00CC08CF">
            <w:pPr>
              <w:pStyle w:val="TAL"/>
            </w:pPr>
            <w:r w:rsidRPr="00F56DB7">
              <w:rPr>
                <w:rFonts w:eastAsia="MS Gothic"/>
              </w:rPr>
              <w:t xml:space="preserve">SDP body is same as </w:t>
            </w:r>
            <w:r w:rsidRPr="00F56DB7">
              <w:t>TS 34.229-5, Step 6 of A.5.1a except adding one Media description as follow:</w:t>
            </w:r>
          </w:p>
          <w:p w14:paraId="6EB3792F" w14:textId="77777777" w:rsidR="00FB35AD" w:rsidRPr="00F56DB7" w:rsidRDefault="00FB35AD" w:rsidP="00CC08CF">
            <w:pPr>
              <w:pStyle w:val="TAL"/>
              <w:rPr>
                <w:b/>
                <w:lang w:eastAsia="zh-CN"/>
              </w:rPr>
            </w:pPr>
          </w:p>
          <w:p w14:paraId="763D0239" w14:textId="77777777" w:rsidR="00FB35AD" w:rsidRPr="00F56DB7" w:rsidRDefault="00FB35AD" w:rsidP="00CC08CF">
            <w:pPr>
              <w:pStyle w:val="TAL"/>
              <w:rPr>
                <w:b/>
                <w:lang w:eastAsia="zh-CN"/>
              </w:rPr>
            </w:pPr>
            <w:r w:rsidRPr="00F56DB7">
              <w:rPr>
                <w:b/>
                <w:lang w:eastAsia="zh-CN"/>
              </w:rPr>
              <w:t>Media description for IMS data channel:</w:t>
            </w:r>
          </w:p>
          <w:p w14:paraId="1D8B322E" w14:textId="77777777" w:rsidR="00FB35AD" w:rsidRPr="00F56DB7" w:rsidRDefault="00FB35AD" w:rsidP="00CC08CF">
            <w:pPr>
              <w:pStyle w:val="TAL"/>
              <w:rPr>
                <w:lang w:eastAsia="zh-CN"/>
              </w:rPr>
            </w:pPr>
            <w:r w:rsidRPr="00F56DB7">
              <w:rPr>
                <w:lang w:eastAsia="zh-CN"/>
              </w:rPr>
              <w:t>Same as it in the INVITE message.</w:t>
            </w:r>
          </w:p>
          <w:p w14:paraId="0010D0BA" w14:textId="77777777" w:rsidR="00FB35AD" w:rsidRPr="00F56DB7" w:rsidRDefault="00FB35AD" w:rsidP="00CC08CF">
            <w:pPr>
              <w:pStyle w:val="TAL"/>
              <w:rPr>
                <w:lang w:eastAsia="zh-CN"/>
              </w:rPr>
            </w:pPr>
          </w:p>
          <w:p w14:paraId="20242406" w14:textId="77777777" w:rsidR="00FB35AD" w:rsidRPr="00F56DB7" w:rsidRDefault="00FB35AD" w:rsidP="00CC08CF">
            <w:pPr>
              <w:pStyle w:val="TAL"/>
              <w:rPr>
                <w:b/>
                <w:lang w:eastAsia="zh-CN"/>
              </w:rPr>
            </w:pPr>
            <w:r w:rsidRPr="00F56DB7">
              <w:rPr>
                <w:b/>
                <w:lang w:eastAsia="zh-CN"/>
              </w:rPr>
              <w:t>Attributes for media for IMS data channel:</w:t>
            </w:r>
          </w:p>
          <w:p w14:paraId="2586B35A" w14:textId="77777777" w:rsidR="00FB35AD" w:rsidRPr="00F56DB7" w:rsidRDefault="00FB35AD" w:rsidP="00CC08CF">
            <w:pPr>
              <w:pStyle w:val="TAL"/>
              <w:rPr>
                <w:lang w:eastAsia="zh-CN"/>
              </w:rPr>
            </w:pPr>
            <w:r w:rsidRPr="00F56DB7">
              <w:rPr>
                <w:lang w:eastAsia="zh-CN"/>
              </w:rPr>
              <w:t>Same as it in the INVITE message.</w:t>
            </w:r>
          </w:p>
        </w:tc>
        <w:tc>
          <w:tcPr>
            <w:tcW w:w="742" w:type="dxa"/>
            <w:tcBorders>
              <w:bottom w:val="single" w:sz="4" w:space="0" w:color="auto"/>
            </w:tcBorders>
          </w:tcPr>
          <w:p w14:paraId="3B9B5B83" w14:textId="77777777" w:rsidR="00FB35AD" w:rsidRPr="00F56DB7" w:rsidRDefault="00FB35AD" w:rsidP="00CC08CF">
            <w:pPr>
              <w:pStyle w:val="TAH"/>
            </w:pPr>
          </w:p>
        </w:tc>
        <w:tc>
          <w:tcPr>
            <w:tcW w:w="1546" w:type="dxa"/>
            <w:tcBorders>
              <w:bottom w:val="single" w:sz="4" w:space="0" w:color="auto"/>
            </w:tcBorders>
          </w:tcPr>
          <w:p w14:paraId="5E371A5C" w14:textId="77777777" w:rsidR="00FB35AD" w:rsidRPr="00F56DB7" w:rsidRDefault="00FB35AD" w:rsidP="00CC08CF">
            <w:pPr>
              <w:pStyle w:val="TAL"/>
            </w:pPr>
            <w:r w:rsidRPr="00F56DB7">
              <w:t>TS 26.114 [33]</w:t>
            </w:r>
          </w:p>
        </w:tc>
      </w:tr>
    </w:tbl>
    <w:p w14:paraId="7A64E3B8" w14:textId="77777777" w:rsidR="00FB35AD" w:rsidRPr="00F56DB7" w:rsidRDefault="00FB35AD" w:rsidP="00FB35AD"/>
    <w:p w14:paraId="0B80F30D" w14:textId="77777777" w:rsidR="00FB35AD" w:rsidRPr="00F56DB7" w:rsidRDefault="00FB35AD" w:rsidP="00FB35AD">
      <w:pPr>
        <w:pStyle w:val="TH"/>
      </w:pPr>
      <w:r w:rsidRPr="00F56DB7">
        <w:t xml:space="preserve">Table 7.42.3.3-4: </w:t>
      </w:r>
      <w:r w:rsidRPr="00F56DB7">
        <w:rPr>
          <w:rFonts w:eastAsia="MS Gothic"/>
        </w:rPr>
        <w:t>200 OK for UPDATE</w:t>
      </w:r>
      <w:r w:rsidRPr="00F56DB7">
        <w:t xml:space="preserve"> (step 18, table 7.4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B35AD" w:rsidRPr="00F56DB7" w14:paraId="2288A808" w14:textId="77777777" w:rsidTr="00CC08CF">
        <w:trPr>
          <w:jc w:val="center"/>
        </w:trPr>
        <w:tc>
          <w:tcPr>
            <w:tcW w:w="9639" w:type="dxa"/>
            <w:gridSpan w:val="5"/>
          </w:tcPr>
          <w:p w14:paraId="6CF8DECF" w14:textId="77777777" w:rsidR="00FB35AD" w:rsidRPr="00F56DB7" w:rsidRDefault="00FB35AD" w:rsidP="00CC08CF">
            <w:pPr>
              <w:pStyle w:val="TAL"/>
            </w:pPr>
            <w:r w:rsidRPr="00F56DB7">
              <w:t>Derivation Path: TS 34.229-5, Step 7 of A.5.1a, with following exceptions</w:t>
            </w:r>
          </w:p>
        </w:tc>
      </w:tr>
      <w:tr w:rsidR="00FB35AD" w:rsidRPr="00F56DB7" w14:paraId="2BB1D4A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FA3060F" w14:textId="77777777" w:rsidR="00FB35AD" w:rsidRPr="00F56DB7" w:rsidRDefault="00FB35AD" w:rsidP="00CC08CF">
            <w:pPr>
              <w:pStyle w:val="TAH"/>
            </w:pPr>
            <w:r w:rsidRPr="00F56DB7">
              <w:t>Header/param</w:t>
            </w:r>
          </w:p>
        </w:tc>
        <w:tc>
          <w:tcPr>
            <w:tcW w:w="872" w:type="dxa"/>
            <w:tcBorders>
              <w:bottom w:val="single" w:sz="4" w:space="0" w:color="auto"/>
            </w:tcBorders>
          </w:tcPr>
          <w:p w14:paraId="5C2C4E68" w14:textId="77777777" w:rsidR="00FB35AD" w:rsidRPr="00F56DB7" w:rsidRDefault="00FB35AD" w:rsidP="00CC08CF">
            <w:pPr>
              <w:pStyle w:val="TAH"/>
            </w:pPr>
            <w:r w:rsidRPr="00F56DB7">
              <w:t>Cond</w:t>
            </w:r>
          </w:p>
        </w:tc>
        <w:tc>
          <w:tcPr>
            <w:tcW w:w="4691" w:type="dxa"/>
            <w:tcBorders>
              <w:bottom w:val="single" w:sz="4" w:space="0" w:color="auto"/>
            </w:tcBorders>
          </w:tcPr>
          <w:p w14:paraId="2AC8C76C" w14:textId="77777777" w:rsidR="00FB35AD" w:rsidRPr="00F56DB7" w:rsidRDefault="00FB35AD" w:rsidP="00CC08CF">
            <w:pPr>
              <w:pStyle w:val="TAH"/>
            </w:pPr>
            <w:r w:rsidRPr="00F56DB7">
              <w:t>Value/remark</w:t>
            </w:r>
          </w:p>
        </w:tc>
        <w:tc>
          <w:tcPr>
            <w:tcW w:w="742" w:type="dxa"/>
            <w:tcBorders>
              <w:bottom w:val="single" w:sz="4" w:space="0" w:color="auto"/>
            </w:tcBorders>
          </w:tcPr>
          <w:p w14:paraId="73973354" w14:textId="77777777" w:rsidR="00FB35AD" w:rsidRPr="00F56DB7" w:rsidRDefault="00FB35AD" w:rsidP="00CC08CF">
            <w:pPr>
              <w:pStyle w:val="TAH"/>
            </w:pPr>
            <w:proofErr w:type="spellStart"/>
            <w:r w:rsidRPr="00F56DB7">
              <w:t>Rel</w:t>
            </w:r>
            <w:proofErr w:type="spellEnd"/>
          </w:p>
        </w:tc>
        <w:tc>
          <w:tcPr>
            <w:tcW w:w="1546" w:type="dxa"/>
            <w:tcBorders>
              <w:bottom w:val="single" w:sz="4" w:space="0" w:color="auto"/>
            </w:tcBorders>
          </w:tcPr>
          <w:p w14:paraId="0A990718" w14:textId="77777777" w:rsidR="00FB35AD" w:rsidRPr="00F56DB7" w:rsidRDefault="00FB35AD" w:rsidP="00CC08CF">
            <w:pPr>
              <w:pStyle w:val="TAH"/>
            </w:pPr>
            <w:r w:rsidRPr="00F56DB7">
              <w:t>Reference</w:t>
            </w:r>
          </w:p>
        </w:tc>
      </w:tr>
      <w:tr w:rsidR="0079324A" w:rsidRPr="00F56DB7" w14:paraId="558E17C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037AF3B" w14:textId="77777777" w:rsidR="0079324A" w:rsidRPr="00F56DB7" w:rsidRDefault="0079324A" w:rsidP="0079324A">
            <w:pPr>
              <w:pStyle w:val="TAL"/>
              <w:rPr>
                <w:b/>
              </w:rPr>
            </w:pPr>
            <w:r w:rsidRPr="00F56DB7">
              <w:rPr>
                <w:b/>
              </w:rPr>
              <w:t>Contact</w:t>
            </w:r>
          </w:p>
          <w:p w14:paraId="534A5CD9" w14:textId="77777777" w:rsidR="0079324A" w:rsidRPr="00F56DB7" w:rsidRDefault="0079324A" w:rsidP="0079324A">
            <w:pPr>
              <w:pStyle w:val="TAL"/>
            </w:pPr>
            <w:r w:rsidRPr="00F56DB7">
              <w:tab/>
              <w:t>feature-param</w:t>
            </w:r>
          </w:p>
        </w:tc>
        <w:tc>
          <w:tcPr>
            <w:tcW w:w="872" w:type="dxa"/>
            <w:tcBorders>
              <w:bottom w:val="single" w:sz="4" w:space="0" w:color="auto"/>
            </w:tcBorders>
          </w:tcPr>
          <w:p w14:paraId="66D8D8AE" w14:textId="77777777" w:rsidR="0079324A" w:rsidRPr="00F56DB7" w:rsidRDefault="0079324A" w:rsidP="0079324A">
            <w:pPr>
              <w:pStyle w:val="TAH"/>
              <w:rPr>
                <w:b w:val="0"/>
              </w:rPr>
            </w:pPr>
          </w:p>
        </w:tc>
        <w:tc>
          <w:tcPr>
            <w:tcW w:w="4691" w:type="dxa"/>
            <w:tcBorders>
              <w:bottom w:val="single" w:sz="4" w:space="0" w:color="auto"/>
            </w:tcBorders>
          </w:tcPr>
          <w:p w14:paraId="27FD81F9" w14:textId="77777777" w:rsidR="0079324A" w:rsidRPr="00F56DB7" w:rsidRDefault="0079324A" w:rsidP="0079324A">
            <w:pPr>
              <w:pStyle w:val="TAL"/>
            </w:pPr>
            <w:r w:rsidRPr="00F56DB7">
              <w:t>Feature-param is same as TS 34.229-5, Step 7 of A.5.1a except adding one tag as follow:</w:t>
            </w:r>
          </w:p>
          <w:p w14:paraId="4370037A" w14:textId="77777777" w:rsidR="0079324A" w:rsidRPr="00F56DB7" w:rsidRDefault="0079324A" w:rsidP="0079324A">
            <w:pPr>
              <w:pStyle w:val="TAL"/>
            </w:pPr>
          </w:p>
          <w:p w14:paraId="3B4226E1" w14:textId="77777777" w:rsidR="0079324A" w:rsidRPr="00F56DB7" w:rsidRDefault="0079324A" w:rsidP="0079324A">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73DA4B1E" w14:textId="77777777" w:rsidR="0079324A" w:rsidRPr="00F56DB7" w:rsidRDefault="0079324A" w:rsidP="0079324A">
            <w:pPr>
              <w:pStyle w:val="TAH"/>
            </w:pPr>
          </w:p>
        </w:tc>
        <w:tc>
          <w:tcPr>
            <w:tcW w:w="1546" w:type="dxa"/>
            <w:tcBorders>
              <w:bottom w:val="single" w:sz="4" w:space="0" w:color="auto"/>
            </w:tcBorders>
          </w:tcPr>
          <w:p w14:paraId="0B51A0AF" w14:textId="36DECB28" w:rsidR="0079324A" w:rsidRPr="00F56DB7" w:rsidRDefault="0079324A" w:rsidP="0079324A">
            <w:pPr>
              <w:pStyle w:val="TAH"/>
              <w:jc w:val="left"/>
              <w:rPr>
                <w:b w:val="0"/>
              </w:rPr>
            </w:pPr>
            <w:r w:rsidRPr="00F56DB7">
              <w:rPr>
                <w:b w:val="0"/>
              </w:rPr>
              <w:t xml:space="preserve">TS 24.186 </w:t>
            </w:r>
            <w:r>
              <w:rPr>
                <w:b w:val="0"/>
              </w:rPr>
              <w:t>[54]</w:t>
            </w:r>
          </w:p>
        </w:tc>
      </w:tr>
      <w:tr w:rsidR="00FB35AD" w:rsidRPr="00F56DB7" w14:paraId="078EA9D1"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47328AE7" w14:textId="77777777" w:rsidR="00FB35AD" w:rsidRPr="00F56DB7" w:rsidRDefault="00FB35AD" w:rsidP="00CC08CF">
            <w:pPr>
              <w:pStyle w:val="TAL"/>
            </w:pPr>
            <w:r w:rsidRPr="00F56DB7">
              <w:rPr>
                <w:b/>
                <w:szCs w:val="24"/>
                <w:lang w:eastAsia="zh-CN"/>
              </w:rPr>
              <w:t>Message-body</w:t>
            </w:r>
          </w:p>
        </w:tc>
        <w:tc>
          <w:tcPr>
            <w:tcW w:w="872" w:type="dxa"/>
          </w:tcPr>
          <w:p w14:paraId="79078B71" w14:textId="77777777" w:rsidR="00FB35AD" w:rsidRPr="00F56DB7" w:rsidRDefault="00FB35AD" w:rsidP="00CC08CF">
            <w:pPr>
              <w:pStyle w:val="TAH"/>
              <w:rPr>
                <w:b w:val="0"/>
                <w:lang w:eastAsia="zh-CN"/>
              </w:rPr>
            </w:pPr>
            <w:r w:rsidRPr="00F56DB7">
              <w:rPr>
                <w:b w:val="0"/>
                <w:lang w:eastAsia="zh-CN"/>
              </w:rPr>
              <w:t>A1</w:t>
            </w:r>
          </w:p>
        </w:tc>
        <w:tc>
          <w:tcPr>
            <w:tcW w:w="4691" w:type="dxa"/>
          </w:tcPr>
          <w:p w14:paraId="317D71DA" w14:textId="77777777" w:rsidR="00FB35AD" w:rsidRPr="00F56DB7" w:rsidRDefault="00FB35AD" w:rsidP="00CC08CF">
            <w:pPr>
              <w:pStyle w:val="TAL"/>
            </w:pPr>
            <w:r w:rsidRPr="00F56DB7">
              <w:rPr>
                <w:rFonts w:eastAsia="MS Gothic"/>
              </w:rPr>
              <w:t xml:space="preserve">SDP body is same as </w:t>
            </w:r>
            <w:r w:rsidRPr="00F56DB7">
              <w:t>TS 34.229-5, Step 7 of A.5.1a except adding one Media description as follow:</w:t>
            </w:r>
          </w:p>
          <w:p w14:paraId="34857F27" w14:textId="77777777" w:rsidR="00FB35AD" w:rsidRPr="00F56DB7" w:rsidRDefault="00FB35AD" w:rsidP="00CC08CF">
            <w:pPr>
              <w:pStyle w:val="TAL"/>
              <w:rPr>
                <w:b/>
                <w:lang w:eastAsia="zh-CN"/>
              </w:rPr>
            </w:pPr>
          </w:p>
          <w:p w14:paraId="006BD589" w14:textId="77777777" w:rsidR="00FB35AD" w:rsidRPr="00F56DB7" w:rsidRDefault="00FB35AD" w:rsidP="00CC08CF">
            <w:pPr>
              <w:pStyle w:val="TAL"/>
              <w:rPr>
                <w:b/>
                <w:lang w:eastAsia="zh-CN"/>
              </w:rPr>
            </w:pPr>
            <w:r w:rsidRPr="00F56DB7">
              <w:rPr>
                <w:b/>
                <w:lang w:eastAsia="zh-CN"/>
              </w:rPr>
              <w:t>Media description for IMS data channel:</w:t>
            </w:r>
          </w:p>
          <w:p w14:paraId="43EB9E7E" w14:textId="77777777" w:rsidR="00FB35AD" w:rsidRPr="00F56DB7" w:rsidRDefault="00FB35AD" w:rsidP="00CC08CF">
            <w:pPr>
              <w:pStyle w:val="TAL"/>
              <w:rPr>
                <w:lang w:eastAsia="zh-CN"/>
              </w:rPr>
            </w:pPr>
            <w:r w:rsidRPr="00F56DB7">
              <w:rPr>
                <w:lang w:eastAsia="zh-CN"/>
              </w:rPr>
              <w:t xml:space="preserve">Same as it in the 183 Session Progress message. </w:t>
            </w:r>
          </w:p>
          <w:p w14:paraId="412C2AAE" w14:textId="77777777" w:rsidR="00FB35AD" w:rsidRPr="00F56DB7" w:rsidRDefault="00FB35AD" w:rsidP="00CC08CF">
            <w:pPr>
              <w:pStyle w:val="TAL"/>
              <w:rPr>
                <w:lang w:eastAsia="zh-CN"/>
              </w:rPr>
            </w:pPr>
          </w:p>
          <w:p w14:paraId="566E3186" w14:textId="77777777" w:rsidR="00FB35AD" w:rsidRPr="00F56DB7" w:rsidRDefault="00FB35AD" w:rsidP="00CC08CF">
            <w:pPr>
              <w:pStyle w:val="TAL"/>
              <w:rPr>
                <w:b/>
                <w:lang w:eastAsia="zh-CN"/>
              </w:rPr>
            </w:pPr>
            <w:r w:rsidRPr="00F56DB7">
              <w:rPr>
                <w:b/>
                <w:lang w:eastAsia="zh-CN"/>
              </w:rPr>
              <w:t>Attributes for media for IMS data channel:</w:t>
            </w:r>
          </w:p>
          <w:p w14:paraId="5C6EB320" w14:textId="77777777" w:rsidR="00FB35AD" w:rsidRPr="00F56DB7" w:rsidRDefault="00FB35AD" w:rsidP="00CC08CF">
            <w:pPr>
              <w:pStyle w:val="TAL"/>
              <w:rPr>
                <w:lang w:eastAsia="zh-CN"/>
              </w:rPr>
            </w:pPr>
            <w:r w:rsidRPr="00F56DB7">
              <w:rPr>
                <w:lang w:eastAsia="zh-CN"/>
              </w:rPr>
              <w:t>Same as it in the 183 Session Progress message.</w:t>
            </w:r>
          </w:p>
          <w:p w14:paraId="1DDABD7A" w14:textId="77777777" w:rsidR="00FB35AD" w:rsidRPr="00F56DB7" w:rsidRDefault="00FB35AD" w:rsidP="00CC08CF">
            <w:pPr>
              <w:pStyle w:val="TAL"/>
              <w:rPr>
                <w:lang w:eastAsia="zh-CN"/>
              </w:rPr>
            </w:pPr>
          </w:p>
        </w:tc>
        <w:tc>
          <w:tcPr>
            <w:tcW w:w="742" w:type="dxa"/>
          </w:tcPr>
          <w:p w14:paraId="6BA3A58B" w14:textId="77777777" w:rsidR="00FB35AD" w:rsidRPr="00F56DB7" w:rsidRDefault="00FB35AD" w:rsidP="00CC08CF">
            <w:pPr>
              <w:pStyle w:val="TAH"/>
            </w:pPr>
          </w:p>
        </w:tc>
        <w:tc>
          <w:tcPr>
            <w:tcW w:w="1546" w:type="dxa"/>
          </w:tcPr>
          <w:p w14:paraId="55931B64" w14:textId="77777777" w:rsidR="00FB35AD" w:rsidRPr="00F56DB7" w:rsidRDefault="00FB35AD" w:rsidP="00CC08CF">
            <w:pPr>
              <w:pStyle w:val="TAL"/>
            </w:pPr>
            <w:r w:rsidRPr="00F56DB7">
              <w:t>TS 26.114 [33]</w:t>
            </w:r>
          </w:p>
        </w:tc>
      </w:tr>
      <w:tr w:rsidR="00FB35AD" w:rsidRPr="00F56DB7" w14:paraId="3151A306"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07156C47" w14:textId="77777777" w:rsidR="00FB35AD" w:rsidRPr="00F56DB7" w:rsidRDefault="00FB35AD" w:rsidP="00CC08CF">
            <w:pPr>
              <w:pStyle w:val="TAL"/>
              <w:rPr>
                <w:b/>
                <w:szCs w:val="24"/>
                <w:lang w:eastAsia="zh-CN"/>
              </w:rPr>
            </w:pPr>
          </w:p>
        </w:tc>
        <w:tc>
          <w:tcPr>
            <w:tcW w:w="872" w:type="dxa"/>
            <w:tcBorders>
              <w:bottom w:val="single" w:sz="4" w:space="0" w:color="auto"/>
            </w:tcBorders>
          </w:tcPr>
          <w:p w14:paraId="5BE79FDB" w14:textId="77777777" w:rsidR="00FB35AD" w:rsidRPr="00F56DB7" w:rsidRDefault="00FB35AD" w:rsidP="00CC08CF">
            <w:pPr>
              <w:pStyle w:val="TAH"/>
              <w:rPr>
                <w:b w:val="0"/>
                <w:lang w:eastAsia="zh-CN"/>
              </w:rPr>
            </w:pPr>
            <w:r w:rsidRPr="00F56DB7">
              <w:rPr>
                <w:b w:val="0"/>
                <w:lang w:eastAsia="zh-CN"/>
              </w:rPr>
              <w:t>A2</w:t>
            </w:r>
          </w:p>
        </w:tc>
        <w:tc>
          <w:tcPr>
            <w:tcW w:w="4691" w:type="dxa"/>
            <w:tcBorders>
              <w:bottom w:val="single" w:sz="4" w:space="0" w:color="auto"/>
            </w:tcBorders>
          </w:tcPr>
          <w:p w14:paraId="5FEC7A03" w14:textId="77777777" w:rsidR="00FB35AD" w:rsidRPr="00F56DB7" w:rsidRDefault="00FB35AD" w:rsidP="00CC08CF">
            <w:pPr>
              <w:pStyle w:val="TAL"/>
              <w:rPr>
                <w:rFonts w:eastAsia="MS Gothic"/>
              </w:rPr>
            </w:pPr>
            <w:r w:rsidRPr="00F56DB7">
              <w:rPr>
                <w:rFonts w:eastAsia="MS Gothic"/>
              </w:rPr>
              <w:t xml:space="preserve">SDP body is same as </w:t>
            </w:r>
            <w:r w:rsidRPr="00F56DB7">
              <w:t>TS 34.229-5, Step 7 of A.5.1a</w:t>
            </w:r>
          </w:p>
        </w:tc>
        <w:tc>
          <w:tcPr>
            <w:tcW w:w="742" w:type="dxa"/>
            <w:tcBorders>
              <w:bottom w:val="single" w:sz="4" w:space="0" w:color="auto"/>
            </w:tcBorders>
          </w:tcPr>
          <w:p w14:paraId="0E119CAF" w14:textId="77777777" w:rsidR="00FB35AD" w:rsidRPr="00F56DB7" w:rsidRDefault="00FB35AD" w:rsidP="00CC08CF">
            <w:pPr>
              <w:pStyle w:val="TAH"/>
            </w:pPr>
          </w:p>
        </w:tc>
        <w:tc>
          <w:tcPr>
            <w:tcW w:w="1546" w:type="dxa"/>
            <w:tcBorders>
              <w:bottom w:val="single" w:sz="4" w:space="0" w:color="auto"/>
            </w:tcBorders>
          </w:tcPr>
          <w:p w14:paraId="54B4A603" w14:textId="77777777" w:rsidR="00FB35AD" w:rsidRPr="00F56DB7" w:rsidRDefault="00FB35AD" w:rsidP="00CC08CF">
            <w:pPr>
              <w:pStyle w:val="TAH"/>
            </w:pPr>
          </w:p>
        </w:tc>
      </w:tr>
    </w:tbl>
    <w:p w14:paraId="23E7E02B" w14:textId="77777777" w:rsidR="00FB35AD" w:rsidRPr="00F56DB7" w:rsidRDefault="00FB35AD" w:rsidP="00FB35AD"/>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FB35AD" w:rsidRPr="00F56DB7" w14:paraId="29E468DB" w14:textId="77777777" w:rsidTr="00CC08CF">
        <w:trPr>
          <w:cantSplit/>
          <w:jc w:val="center"/>
        </w:trPr>
        <w:tc>
          <w:tcPr>
            <w:tcW w:w="1835" w:type="dxa"/>
            <w:tcBorders>
              <w:bottom w:val="single" w:sz="4" w:space="0" w:color="auto"/>
              <w:right w:val="single" w:sz="4" w:space="0" w:color="auto"/>
            </w:tcBorders>
          </w:tcPr>
          <w:p w14:paraId="118F93F0" w14:textId="77777777" w:rsidR="00FB35AD" w:rsidRPr="00F56DB7" w:rsidRDefault="00FB35AD"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4C2B0826" w14:textId="77777777" w:rsidR="00FB35AD" w:rsidRPr="00F56DB7" w:rsidRDefault="00FB35AD" w:rsidP="00CC08CF">
            <w:pPr>
              <w:spacing w:after="0"/>
              <w:jc w:val="center"/>
              <w:rPr>
                <w:rFonts w:ascii="Arial" w:hAnsi="Arial"/>
                <w:b/>
                <w:sz w:val="18"/>
              </w:rPr>
            </w:pPr>
            <w:r w:rsidRPr="00F56DB7">
              <w:rPr>
                <w:rFonts w:ascii="Arial" w:hAnsi="Arial"/>
                <w:b/>
                <w:sz w:val="18"/>
              </w:rPr>
              <w:t>Explanation</w:t>
            </w:r>
          </w:p>
        </w:tc>
      </w:tr>
      <w:tr w:rsidR="00FB35AD" w:rsidRPr="00F56DB7" w14:paraId="540E48A0" w14:textId="77777777" w:rsidTr="00CC08CF">
        <w:trPr>
          <w:cantSplit/>
          <w:jc w:val="center"/>
        </w:trPr>
        <w:tc>
          <w:tcPr>
            <w:tcW w:w="1835" w:type="dxa"/>
            <w:tcBorders>
              <w:top w:val="single" w:sz="4" w:space="0" w:color="auto"/>
              <w:bottom w:val="single" w:sz="4" w:space="0" w:color="auto"/>
              <w:right w:val="single" w:sz="4" w:space="0" w:color="auto"/>
            </w:tcBorders>
          </w:tcPr>
          <w:p w14:paraId="3A97653D" w14:textId="77777777" w:rsidR="00FB35AD" w:rsidRPr="00F56DB7" w:rsidRDefault="00FB35AD"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5D139A2B" w14:textId="77777777" w:rsidR="00FB35AD" w:rsidRPr="00F56DB7" w:rsidRDefault="00FB35AD" w:rsidP="00CC08CF">
            <w:pPr>
              <w:spacing w:after="0"/>
              <w:rPr>
                <w:rFonts w:ascii="Arial" w:eastAsia="MS Gothic" w:hAnsi="Arial"/>
                <w:sz w:val="18"/>
              </w:rPr>
            </w:pPr>
            <w:r w:rsidRPr="00F56DB7">
              <w:rPr>
                <w:rFonts w:ascii="Arial" w:eastAsia="MS Gothic" w:hAnsi="Arial"/>
                <w:sz w:val="18"/>
              </w:rPr>
              <w:t>183 Session Progress includes SDP offer containing media lines both for voice and IMS data channel in Step 11.</w:t>
            </w:r>
          </w:p>
        </w:tc>
      </w:tr>
      <w:tr w:rsidR="00FB35AD" w:rsidRPr="00F56DB7" w14:paraId="36254D1E" w14:textId="77777777" w:rsidTr="00CC08CF">
        <w:trPr>
          <w:cantSplit/>
          <w:jc w:val="center"/>
        </w:trPr>
        <w:tc>
          <w:tcPr>
            <w:tcW w:w="1835" w:type="dxa"/>
            <w:tcBorders>
              <w:top w:val="single" w:sz="4" w:space="0" w:color="auto"/>
              <w:bottom w:val="single" w:sz="4" w:space="0" w:color="auto"/>
              <w:right w:val="single" w:sz="4" w:space="0" w:color="auto"/>
            </w:tcBorders>
          </w:tcPr>
          <w:p w14:paraId="4304F645" w14:textId="77777777" w:rsidR="00FB35AD" w:rsidRPr="00F56DB7" w:rsidRDefault="00FB35AD"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30688E3B" w14:textId="77777777" w:rsidR="00FB35AD" w:rsidRPr="00F56DB7" w:rsidRDefault="00FB35AD" w:rsidP="00CC08CF">
            <w:pPr>
              <w:spacing w:after="0"/>
              <w:rPr>
                <w:rFonts w:ascii="Arial" w:hAnsi="Arial"/>
                <w:sz w:val="18"/>
              </w:rPr>
            </w:pPr>
            <w:r w:rsidRPr="00F56DB7">
              <w:rPr>
                <w:rFonts w:ascii="Arial" w:eastAsia="MS Gothic" w:hAnsi="Arial"/>
                <w:sz w:val="18"/>
              </w:rPr>
              <w:t>183 Session Progress includes SDP offer containing media lines only for voice in Step 11.</w:t>
            </w:r>
          </w:p>
        </w:tc>
      </w:tr>
    </w:tbl>
    <w:p w14:paraId="500C5003" w14:textId="77777777" w:rsidR="00FB35AD" w:rsidRPr="00F56DB7" w:rsidRDefault="00FB35AD" w:rsidP="00FB35AD"/>
    <w:p w14:paraId="0366744F" w14:textId="77777777" w:rsidR="00FB35AD" w:rsidRPr="00F56DB7" w:rsidRDefault="00FB35AD" w:rsidP="00FB35AD">
      <w:pPr>
        <w:pStyle w:val="TH"/>
      </w:pPr>
      <w:r w:rsidRPr="00F56DB7">
        <w:t xml:space="preserve">Table 7.42.3.3-5: </w:t>
      </w:r>
      <w:r w:rsidRPr="00F56DB7">
        <w:rPr>
          <w:rFonts w:eastAsia="MS Gothic"/>
        </w:rPr>
        <w:t>200 OK for INVITE</w:t>
      </w:r>
      <w:r w:rsidRPr="00F56DB7">
        <w:t xml:space="preserve"> (step 23, table 7.4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B35AD" w:rsidRPr="00F56DB7" w14:paraId="753247A0" w14:textId="77777777" w:rsidTr="00CC08CF">
        <w:trPr>
          <w:jc w:val="center"/>
        </w:trPr>
        <w:tc>
          <w:tcPr>
            <w:tcW w:w="9639" w:type="dxa"/>
            <w:gridSpan w:val="5"/>
          </w:tcPr>
          <w:p w14:paraId="0C88BFC9" w14:textId="77777777" w:rsidR="00FB35AD" w:rsidRPr="00F56DB7" w:rsidRDefault="00FB35AD" w:rsidP="00CC08CF">
            <w:pPr>
              <w:pStyle w:val="TAL"/>
            </w:pPr>
            <w:r w:rsidRPr="00F56DB7">
              <w:t>Derivation Path: TS 34.229-5, Step 11 of A.5.1a, with following exceptions</w:t>
            </w:r>
          </w:p>
        </w:tc>
      </w:tr>
      <w:tr w:rsidR="00FB35AD" w:rsidRPr="00F56DB7" w14:paraId="41CA1707"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4F2BB84" w14:textId="77777777" w:rsidR="00FB35AD" w:rsidRPr="00F56DB7" w:rsidRDefault="00FB35AD" w:rsidP="00CC08CF">
            <w:pPr>
              <w:pStyle w:val="TAH"/>
            </w:pPr>
            <w:r w:rsidRPr="00F56DB7">
              <w:t>Header/param</w:t>
            </w:r>
          </w:p>
        </w:tc>
        <w:tc>
          <w:tcPr>
            <w:tcW w:w="872" w:type="dxa"/>
            <w:tcBorders>
              <w:bottom w:val="single" w:sz="4" w:space="0" w:color="auto"/>
            </w:tcBorders>
          </w:tcPr>
          <w:p w14:paraId="0F106A22" w14:textId="77777777" w:rsidR="00FB35AD" w:rsidRPr="00F56DB7" w:rsidRDefault="00FB35AD" w:rsidP="00CC08CF">
            <w:pPr>
              <w:pStyle w:val="TAH"/>
            </w:pPr>
            <w:r w:rsidRPr="00F56DB7">
              <w:t>Cond</w:t>
            </w:r>
          </w:p>
        </w:tc>
        <w:tc>
          <w:tcPr>
            <w:tcW w:w="4691" w:type="dxa"/>
            <w:tcBorders>
              <w:bottom w:val="single" w:sz="4" w:space="0" w:color="auto"/>
            </w:tcBorders>
          </w:tcPr>
          <w:p w14:paraId="03C45027" w14:textId="77777777" w:rsidR="00FB35AD" w:rsidRPr="00F56DB7" w:rsidRDefault="00FB35AD" w:rsidP="00CC08CF">
            <w:pPr>
              <w:pStyle w:val="TAH"/>
            </w:pPr>
            <w:r w:rsidRPr="00F56DB7">
              <w:t>Value/remark</w:t>
            </w:r>
          </w:p>
        </w:tc>
        <w:tc>
          <w:tcPr>
            <w:tcW w:w="742" w:type="dxa"/>
            <w:tcBorders>
              <w:bottom w:val="single" w:sz="4" w:space="0" w:color="auto"/>
            </w:tcBorders>
          </w:tcPr>
          <w:p w14:paraId="1D43ABAE" w14:textId="77777777" w:rsidR="00FB35AD" w:rsidRPr="00F56DB7" w:rsidRDefault="00FB35AD" w:rsidP="00CC08CF">
            <w:pPr>
              <w:pStyle w:val="TAH"/>
            </w:pPr>
            <w:proofErr w:type="spellStart"/>
            <w:r w:rsidRPr="00F56DB7">
              <w:t>Rel</w:t>
            </w:r>
            <w:proofErr w:type="spellEnd"/>
          </w:p>
        </w:tc>
        <w:tc>
          <w:tcPr>
            <w:tcW w:w="1546" w:type="dxa"/>
            <w:tcBorders>
              <w:bottom w:val="single" w:sz="4" w:space="0" w:color="auto"/>
            </w:tcBorders>
          </w:tcPr>
          <w:p w14:paraId="481DFEF0" w14:textId="77777777" w:rsidR="00FB35AD" w:rsidRPr="00F56DB7" w:rsidRDefault="00FB35AD" w:rsidP="00CC08CF">
            <w:pPr>
              <w:pStyle w:val="TAH"/>
            </w:pPr>
            <w:r w:rsidRPr="00F56DB7">
              <w:t>Reference</w:t>
            </w:r>
          </w:p>
        </w:tc>
      </w:tr>
      <w:tr w:rsidR="0079324A" w:rsidRPr="00F56DB7" w14:paraId="34625F6E" w14:textId="77777777" w:rsidTr="00CC08CF">
        <w:tblPrEx>
          <w:tblCellMar>
            <w:left w:w="115" w:type="dxa"/>
            <w:right w:w="115" w:type="dxa"/>
          </w:tblCellMar>
          <w:tblLook w:val="04A0" w:firstRow="1" w:lastRow="0" w:firstColumn="1" w:lastColumn="0" w:noHBand="0" w:noVBand="1"/>
        </w:tblPrEx>
        <w:trPr>
          <w:tblHeader/>
          <w:jc w:val="center"/>
        </w:trPr>
        <w:tc>
          <w:tcPr>
            <w:tcW w:w="1788" w:type="dxa"/>
          </w:tcPr>
          <w:p w14:paraId="00E23938" w14:textId="77777777" w:rsidR="0079324A" w:rsidRPr="00F56DB7" w:rsidRDefault="0079324A" w:rsidP="0079324A">
            <w:pPr>
              <w:pStyle w:val="TAL"/>
              <w:rPr>
                <w:b/>
              </w:rPr>
            </w:pPr>
            <w:r w:rsidRPr="00F56DB7">
              <w:rPr>
                <w:b/>
              </w:rPr>
              <w:t>Contact</w:t>
            </w:r>
          </w:p>
          <w:p w14:paraId="01B9CC60" w14:textId="77777777" w:rsidR="0079324A" w:rsidRPr="00F56DB7" w:rsidRDefault="0079324A" w:rsidP="0079324A">
            <w:pPr>
              <w:pStyle w:val="TAL"/>
            </w:pPr>
            <w:r w:rsidRPr="00F56DB7">
              <w:tab/>
              <w:t>feature-param</w:t>
            </w:r>
          </w:p>
        </w:tc>
        <w:tc>
          <w:tcPr>
            <w:tcW w:w="872" w:type="dxa"/>
          </w:tcPr>
          <w:p w14:paraId="4FE226BD" w14:textId="77777777" w:rsidR="0079324A" w:rsidRPr="00F56DB7" w:rsidRDefault="0079324A" w:rsidP="0079324A">
            <w:pPr>
              <w:pStyle w:val="TAH"/>
              <w:rPr>
                <w:b w:val="0"/>
              </w:rPr>
            </w:pPr>
          </w:p>
        </w:tc>
        <w:tc>
          <w:tcPr>
            <w:tcW w:w="4691" w:type="dxa"/>
          </w:tcPr>
          <w:p w14:paraId="31F4F7EA" w14:textId="77777777" w:rsidR="0079324A" w:rsidRPr="00F56DB7" w:rsidRDefault="0079324A" w:rsidP="0079324A">
            <w:pPr>
              <w:pStyle w:val="TAL"/>
            </w:pPr>
            <w:r w:rsidRPr="00F56DB7">
              <w:t>Feature-param is same as TS 34.229-5, Step 11 of A.5.1a except adding one tag as follow:</w:t>
            </w:r>
          </w:p>
          <w:p w14:paraId="1DD78FAC" w14:textId="77777777" w:rsidR="0079324A" w:rsidRPr="00F56DB7" w:rsidRDefault="0079324A" w:rsidP="0079324A">
            <w:pPr>
              <w:pStyle w:val="TAL"/>
            </w:pPr>
          </w:p>
          <w:p w14:paraId="71AF6DC8" w14:textId="77777777" w:rsidR="0079324A" w:rsidRPr="00F56DB7" w:rsidRDefault="0079324A" w:rsidP="0079324A">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Pr>
          <w:p w14:paraId="7213899D" w14:textId="77777777" w:rsidR="0079324A" w:rsidRPr="00F56DB7" w:rsidRDefault="0079324A" w:rsidP="0079324A">
            <w:pPr>
              <w:pStyle w:val="TAH"/>
            </w:pPr>
          </w:p>
        </w:tc>
        <w:tc>
          <w:tcPr>
            <w:tcW w:w="1546" w:type="dxa"/>
          </w:tcPr>
          <w:p w14:paraId="03F6F6B0" w14:textId="1C247BBA" w:rsidR="0079324A" w:rsidRPr="00F56DB7" w:rsidRDefault="0079324A" w:rsidP="0079324A">
            <w:pPr>
              <w:pStyle w:val="TAH"/>
              <w:jc w:val="left"/>
              <w:rPr>
                <w:b w:val="0"/>
              </w:rPr>
            </w:pPr>
            <w:r w:rsidRPr="00F56DB7">
              <w:rPr>
                <w:b w:val="0"/>
              </w:rPr>
              <w:t xml:space="preserve">TS 24.186 </w:t>
            </w:r>
            <w:r>
              <w:rPr>
                <w:b w:val="0"/>
              </w:rPr>
              <w:t>[54]</w:t>
            </w:r>
          </w:p>
        </w:tc>
      </w:tr>
      <w:tr w:rsidR="00FB35AD" w:rsidRPr="00F56DB7" w14:paraId="7E105043"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3CF3E038" w14:textId="77777777" w:rsidR="00FB35AD" w:rsidRPr="00F56DB7" w:rsidRDefault="00FB35AD" w:rsidP="00CC08CF">
            <w:pPr>
              <w:pStyle w:val="TAL"/>
              <w:rPr>
                <w:b/>
              </w:rPr>
            </w:pPr>
            <w:r w:rsidRPr="00F56DB7">
              <w:rPr>
                <w:b/>
                <w:szCs w:val="24"/>
                <w:lang w:eastAsia="zh-CN"/>
              </w:rPr>
              <w:t>Message-body</w:t>
            </w:r>
          </w:p>
        </w:tc>
        <w:tc>
          <w:tcPr>
            <w:tcW w:w="872" w:type="dxa"/>
          </w:tcPr>
          <w:p w14:paraId="72ED9557" w14:textId="77777777" w:rsidR="00FB35AD" w:rsidRPr="00F56DB7" w:rsidRDefault="00FB35AD" w:rsidP="00CC08CF">
            <w:pPr>
              <w:pStyle w:val="TAH"/>
              <w:rPr>
                <w:b w:val="0"/>
              </w:rPr>
            </w:pPr>
            <w:r w:rsidRPr="00F56DB7">
              <w:rPr>
                <w:b w:val="0"/>
              </w:rPr>
              <w:t>A2</w:t>
            </w:r>
          </w:p>
        </w:tc>
        <w:tc>
          <w:tcPr>
            <w:tcW w:w="4691" w:type="dxa"/>
          </w:tcPr>
          <w:p w14:paraId="1F871202" w14:textId="77777777" w:rsidR="00FB35AD" w:rsidRPr="00F56DB7" w:rsidRDefault="00FB35AD" w:rsidP="00CC08CF">
            <w:pPr>
              <w:pStyle w:val="TAL"/>
            </w:pPr>
            <w:r w:rsidRPr="00F56DB7">
              <w:rPr>
                <w:rFonts w:eastAsia="MS Gothic"/>
              </w:rPr>
              <w:t xml:space="preserve">SDP body is same as </w:t>
            </w:r>
            <w:r w:rsidRPr="00F56DB7">
              <w:t>TS 34.229-5, Step 6 of A.5.1a (UPDATE) except it add one Media description as follow:</w:t>
            </w:r>
          </w:p>
          <w:p w14:paraId="1BCAA3AE" w14:textId="77777777" w:rsidR="00FB35AD" w:rsidRPr="00F56DB7" w:rsidRDefault="00FB35AD" w:rsidP="00CC08CF">
            <w:pPr>
              <w:pStyle w:val="TAL"/>
              <w:rPr>
                <w:b/>
                <w:lang w:eastAsia="zh-CN"/>
              </w:rPr>
            </w:pPr>
          </w:p>
          <w:p w14:paraId="47F61297" w14:textId="77777777" w:rsidR="00FB35AD" w:rsidRPr="00F56DB7" w:rsidRDefault="00FB35AD" w:rsidP="00CC08CF">
            <w:pPr>
              <w:pStyle w:val="TAL"/>
              <w:rPr>
                <w:b/>
                <w:lang w:eastAsia="zh-CN"/>
              </w:rPr>
            </w:pPr>
            <w:r w:rsidRPr="00F56DB7">
              <w:rPr>
                <w:b/>
                <w:lang w:eastAsia="zh-CN"/>
              </w:rPr>
              <w:t xml:space="preserve">Media description for IMS data channel: </w:t>
            </w:r>
          </w:p>
          <w:p w14:paraId="46341687" w14:textId="77777777" w:rsidR="00FB35AD" w:rsidRPr="00F56DB7" w:rsidRDefault="00FB35AD"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5751138E" w14:textId="77777777" w:rsidR="00FB35AD" w:rsidRPr="00F56DB7" w:rsidRDefault="00FB35AD" w:rsidP="00CC08CF">
            <w:pPr>
              <w:pStyle w:val="TAL"/>
              <w:rPr>
                <w:i/>
                <w:lang w:eastAsia="zh-CN"/>
              </w:rPr>
            </w:pPr>
            <w:r w:rsidRPr="00F56DB7">
              <w:rPr>
                <w:i/>
                <w:lang w:eastAsia="zh-CN"/>
              </w:rPr>
              <w:t>b=AS:500</w:t>
            </w:r>
          </w:p>
          <w:p w14:paraId="5C68189C" w14:textId="77777777" w:rsidR="00FB35AD" w:rsidRPr="00F56DB7" w:rsidRDefault="00FB35AD" w:rsidP="00CC08CF">
            <w:pPr>
              <w:pStyle w:val="TAL"/>
              <w:rPr>
                <w:lang w:eastAsia="zh-CN"/>
              </w:rPr>
            </w:pPr>
          </w:p>
          <w:p w14:paraId="2084F356" w14:textId="77777777" w:rsidR="00FB35AD" w:rsidRPr="00F56DB7" w:rsidRDefault="00FB35AD" w:rsidP="00CC08CF">
            <w:pPr>
              <w:pStyle w:val="TAL"/>
              <w:rPr>
                <w:b/>
                <w:lang w:eastAsia="zh-CN"/>
              </w:rPr>
            </w:pPr>
            <w:r w:rsidRPr="00F56DB7">
              <w:rPr>
                <w:b/>
                <w:lang w:eastAsia="zh-CN"/>
              </w:rPr>
              <w:t xml:space="preserve">Attributes for media for IMS data channel: </w:t>
            </w:r>
          </w:p>
          <w:p w14:paraId="2777FBD7" w14:textId="77777777" w:rsidR="00FB35AD" w:rsidRPr="00F56DB7" w:rsidRDefault="00FB35AD" w:rsidP="00CC08CF">
            <w:pPr>
              <w:pStyle w:val="TAL"/>
              <w:rPr>
                <w:lang w:eastAsia="zh-CN"/>
              </w:rPr>
            </w:pPr>
            <w:r w:rsidRPr="00F56DB7">
              <w:rPr>
                <w:i/>
                <w:lang w:eastAsia="zh-CN"/>
              </w:rPr>
              <w:t>a=max-message-size</w:t>
            </w:r>
            <w:r w:rsidRPr="00F56DB7">
              <w:rPr>
                <w:lang w:eastAsia="zh-CN"/>
              </w:rPr>
              <w:t>:</w:t>
            </w:r>
            <w:r w:rsidRPr="00F56DB7">
              <w:rPr>
                <w:iCs/>
                <w:lang w:eastAsia="zh-CN"/>
              </w:rPr>
              <w:t xml:space="preserve"> (max-message-size-value) [Note 1]</w:t>
            </w:r>
          </w:p>
          <w:p w14:paraId="41053987" w14:textId="77777777" w:rsidR="00FB35AD" w:rsidRPr="00F56DB7" w:rsidRDefault="00FB35AD"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007CC265" w14:textId="77777777" w:rsidR="00FB35AD" w:rsidRPr="00F56DB7" w:rsidRDefault="00FB35AD" w:rsidP="00CC08CF">
            <w:pPr>
              <w:pStyle w:val="TAL"/>
              <w:rPr>
                <w:lang w:eastAsia="zh-CN"/>
              </w:rPr>
            </w:pPr>
            <w:r w:rsidRPr="00F56DB7">
              <w:rPr>
                <w:i/>
                <w:lang w:eastAsia="zh-CN"/>
              </w:rPr>
              <w:t>a=setup:</w:t>
            </w:r>
            <w:r w:rsidRPr="00F56DB7">
              <w:rPr>
                <w:lang w:eastAsia="zh-CN"/>
              </w:rPr>
              <w:t xml:space="preserve"> active </w:t>
            </w:r>
          </w:p>
          <w:p w14:paraId="4D3A41B5" w14:textId="77777777" w:rsidR="00FB35AD" w:rsidRPr="00F56DB7" w:rsidRDefault="00FB35AD"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4EF78C41" w14:textId="77777777" w:rsidR="00FB35AD" w:rsidRPr="00F56DB7" w:rsidRDefault="00FB35AD"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 xml:space="preserve">-id-value) </w:t>
            </w:r>
          </w:p>
          <w:p w14:paraId="09CC7435" w14:textId="77777777" w:rsidR="00FB35AD" w:rsidRPr="00F56DB7" w:rsidRDefault="00FB35AD" w:rsidP="00CC08CF">
            <w:pPr>
              <w:pStyle w:val="TAL"/>
              <w:rPr>
                <w:lang w:eastAsia="zh-CN"/>
              </w:rPr>
            </w:pPr>
            <w:r w:rsidRPr="00F56DB7">
              <w:rPr>
                <w:i/>
                <w:lang w:eastAsia="zh-CN"/>
              </w:rPr>
              <w:t>a=dcmap</w:t>
            </w:r>
            <w:r w:rsidRPr="00F56DB7">
              <w:rPr>
                <w:lang w:eastAsia="zh-CN"/>
              </w:rPr>
              <w:t>:</w:t>
            </w:r>
            <w:r w:rsidRPr="00F56DB7">
              <w:rPr>
                <w:i/>
                <w:lang w:eastAsia="zh-CN"/>
              </w:rPr>
              <w:t>0</w:t>
            </w:r>
            <w:r w:rsidRPr="00F56DB7">
              <w:rPr>
                <w:lang w:eastAsia="zh-CN"/>
              </w:rPr>
              <w:t xml:space="preserve"> </w:t>
            </w:r>
            <w:r w:rsidRPr="00F56DB7">
              <w:rPr>
                <w:i/>
                <w:lang w:eastAsia="zh-CN"/>
              </w:rPr>
              <w:t>subprotocol="http"</w:t>
            </w:r>
            <w:r w:rsidRPr="00F56DB7">
              <w:rPr>
                <w:i/>
                <w:iCs/>
                <w:lang w:eastAsia="zh-CN"/>
              </w:rPr>
              <w:t xml:space="preserve"> </w:t>
            </w:r>
          </w:p>
          <w:p w14:paraId="0392B986" w14:textId="77777777" w:rsidR="00FB35AD" w:rsidRPr="00F56DB7" w:rsidRDefault="00FB35AD" w:rsidP="00CC08CF">
            <w:pPr>
              <w:pStyle w:val="TAL"/>
            </w:pPr>
          </w:p>
          <w:p w14:paraId="2EE3F9DC" w14:textId="77777777" w:rsidR="00FB35AD" w:rsidRPr="00F56DB7" w:rsidRDefault="00FB35AD" w:rsidP="00CC08CF">
            <w:pPr>
              <w:pStyle w:val="TAL"/>
              <w:rPr>
                <w:lang w:eastAsia="zh-CN"/>
              </w:rPr>
            </w:pPr>
            <w:r w:rsidRPr="00F56DB7">
              <w:rPr>
                <w:lang w:eastAsia="zh-CN"/>
              </w:rPr>
              <w:t xml:space="preserve">Note 1: Optional attribute. If the </w:t>
            </w:r>
            <w:proofErr w:type="spellStart"/>
            <w:r w:rsidRPr="00F56DB7">
              <w:rPr>
                <w:lang w:eastAsia="zh-CN"/>
              </w:rPr>
              <w:t>SDP”max</w:t>
            </w:r>
            <w:proofErr w:type="spellEnd"/>
            <w:r w:rsidRPr="00F56DB7">
              <w:rPr>
                <w:lang w:eastAsia="zh-CN"/>
              </w:rPr>
              <w:t>-message-size” attribute is not present the default value is 64K.</w:t>
            </w:r>
          </w:p>
          <w:p w14:paraId="7AF53EE4" w14:textId="77777777" w:rsidR="00FB35AD" w:rsidRPr="00F56DB7" w:rsidRDefault="00FB35AD" w:rsidP="00CC08CF">
            <w:pPr>
              <w:pStyle w:val="TAL"/>
              <w:rPr>
                <w:lang w:eastAsia="zh-CN"/>
              </w:rPr>
            </w:pPr>
            <w:r w:rsidRPr="00F56DB7">
              <w:rPr>
                <w:lang w:eastAsia="zh-CN"/>
              </w:rPr>
              <w:t>Note 2: SCTP port range is between 0 and 65535(both included). Leading zeroes must not be used.</w:t>
            </w:r>
          </w:p>
          <w:p w14:paraId="5542A489" w14:textId="430D50F4" w:rsidR="00FB35AD" w:rsidRPr="00F56DB7" w:rsidRDefault="00FB35AD" w:rsidP="00CC08CF">
            <w:pPr>
              <w:pStyle w:val="TAL"/>
              <w:rPr>
                <w:lang w:eastAsia="zh-CN"/>
              </w:rPr>
            </w:pPr>
            <w:r w:rsidRPr="00F56DB7">
              <w:rPr>
                <w:lang w:eastAsia="zh-CN"/>
              </w:rPr>
              <w:t xml:space="preserve">Note3: SHA-1, SHA-224, SHA-256, SHA-384, or SHA-512 is used as </w:t>
            </w:r>
            <w:r w:rsidRPr="00F56DB7">
              <w:rPr>
                <w:iCs/>
                <w:lang w:eastAsia="zh-CN"/>
              </w:rPr>
              <w:t>hash-</w:t>
            </w:r>
            <w:proofErr w:type="spellStart"/>
            <w:r w:rsidRPr="00F56DB7">
              <w:rPr>
                <w:iCs/>
                <w:lang w:eastAsia="zh-CN"/>
              </w:rPr>
              <w:t>func</w:t>
            </w:r>
            <w:proofErr w:type="spellEnd"/>
          </w:p>
        </w:tc>
        <w:tc>
          <w:tcPr>
            <w:tcW w:w="742" w:type="dxa"/>
          </w:tcPr>
          <w:p w14:paraId="78AEEFFC" w14:textId="77777777" w:rsidR="00FB35AD" w:rsidRPr="00F56DB7" w:rsidRDefault="00FB35AD" w:rsidP="00CC08CF">
            <w:pPr>
              <w:pStyle w:val="TAH"/>
            </w:pPr>
          </w:p>
        </w:tc>
        <w:tc>
          <w:tcPr>
            <w:tcW w:w="1546" w:type="dxa"/>
          </w:tcPr>
          <w:p w14:paraId="6D129CA5" w14:textId="77777777" w:rsidR="00FB35AD" w:rsidRPr="00F56DB7" w:rsidRDefault="00FB35AD" w:rsidP="00CC08CF">
            <w:pPr>
              <w:pStyle w:val="TAL"/>
            </w:pPr>
            <w:r w:rsidRPr="00F56DB7">
              <w:t>TS 26.114 [33]</w:t>
            </w:r>
          </w:p>
        </w:tc>
      </w:tr>
      <w:tr w:rsidR="00FB35AD" w:rsidRPr="00F56DB7" w14:paraId="46FFFF08"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52E410F3" w14:textId="77777777" w:rsidR="00FB35AD" w:rsidRPr="00F56DB7" w:rsidRDefault="00FB35AD" w:rsidP="00CC08CF">
            <w:pPr>
              <w:pStyle w:val="TAL"/>
              <w:rPr>
                <w:b/>
                <w:szCs w:val="24"/>
                <w:lang w:eastAsia="zh-CN"/>
              </w:rPr>
            </w:pPr>
          </w:p>
        </w:tc>
        <w:tc>
          <w:tcPr>
            <w:tcW w:w="872" w:type="dxa"/>
            <w:tcBorders>
              <w:bottom w:val="single" w:sz="4" w:space="0" w:color="auto"/>
            </w:tcBorders>
          </w:tcPr>
          <w:p w14:paraId="126B28CD" w14:textId="77777777" w:rsidR="00FB35AD" w:rsidRPr="00F56DB7" w:rsidRDefault="00FB35AD" w:rsidP="00CC08CF">
            <w:pPr>
              <w:pStyle w:val="TAH"/>
              <w:rPr>
                <w:b w:val="0"/>
              </w:rPr>
            </w:pPr>
            <w:r w:rsidRPr="00F56DB7">
              <w:rPr>
                <w:b w:val="0"/>
              </w:rPr>
              <w:t>A1</w:t>
            </w:r>
          </w:p>
        </w:tc>
        <w:tc>
          <w:tcPr>
            <w:tcW w:w="4691" w:type="dxa"/>
            <w:tcBorders>
              <w:bottom w:val="single" w:sz="4" w:space="0" w:color="auto"/>
            </w:tcBorders>
          </w:tcPr>
          <w:p w14:paraId="3408F0E1" w14:textId="77777777" w:rsidR="00FB35AD" w:rsidRPr="00F56DB7" w:rsidRDefault="00FB35AD" w:rsidP="00CC08CF">
            <w:pPr>
              <w:pStyle w:val="TAL"/>
              <w:rPr>
                <w:rFonts w:eastAsia="MS Gothic"/>
              </w:rPr>
            </w:pPr>
            <w:r w:rsidRPr="00F56DB7">
              <w:rPr>
                <w:rFonts w:eastAsia="MS Gothic"/>
              </w:rPr>
              <w:t>SDP body is empty.</w:t>
            </w:r>
          </w:p>
        </w:tc>
        <w:tc>
          <w:tcPr>
            <w:tcW w:w="742" w:type="dxa"/>
            <w:tcBorders>
              <w:bottom w:val="single" w:sz="4" w:space="0" w:color="auto"/>
            </w:tcBorders>
          </w:tcPr>
          <w:p w14:paraId="560DA840" w14:textId="77777777" w:rsidR="00FB35AD" w:rsidRPr="00F56DB7" w:rsidRDefault="00FB35AD" w:rsidP="00CC08CF">
            <w:pPr>
              <w:pStyle w:val="TAH"/>
            </w:pPr>
          </w:p>
        </w:tc>
        <w:tc>
          <w:tcPr>
            <w:tcW w:w="1546" w:type="dxa"/>
            <w:tcBorders>
              <w:bottom w:val="single" w:sz="4" w:space="0" w:color="auto"/>
            </w:tcBorders>
          </w:tcPr>
          <w:p w14:paraId="64FC8826" w14:textId="77777777" w:rsidR="00FB35AD" w:rsidRPr="00F56DB7" w:rsidRDefault="00FB35AD" w:rsidP="00CC08CF">
            <w:pPr>
              <w:pStyle w:val="TAH"/>
            </w:pPr>
          </w:p>
        </w:tc>
      </w:tr>
    </w:tbl>
    <w:p w14:paraId="65E7BEF4" w14:textId="77777777" w:rsidR="00FB35AD" w:rsidRPr="00F56DB7" w:rsidRDefault="00FB35AD" w:rsidP="00FB35AD"/>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FB35AD" w:rsidRPr="00F56DB7" w14:paraId="40F17B7E" w14:textId="77777777" w:rsidTr="00CC08CF">
        <w:trPr>
          <w:cantSplit/>
          <w:jc w:val="center"/>
        </w:trPr>
        <w:tc>
          <w:tcPr>
            <w:tcW w:w="1835" w:type="dxa"/>
            <w:tcBorders>
              <w:bottom w:val="single" w:sz="4" w:space="0" w:color="auto"/>
              <w:right w:val="single" w:sz="4" w:space="0" w:color="auto"/>
            </w:tcBorders>
          </w:tcPr>
          <w:p w14:paraId="069589CF" w14:textId="77777777" w:rsidR="00FB35AD" w:rsidRPr="00F56DB7" w:rsidRDefault="00FB35AD"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31D484A5" w14:textId="77777777" w:rsidR="00FB35AD" w:rsidRPr="00F56DB7" w:rsidRDefault="00FB35AD" w:rsidP="00CC08CF">
            <w:pPr>
              <w:spacing w:after="0"/>
              <w:jc w:val="center"/>
              <w:rPr>
                <w:rFonts w:ascii="Arial" w:hAnsi="Arial"/>
                <w:b/>
                <w:sz w:val="18"/>
              </w:rPr>
            </w:pPr>
            <w:r w:rsidRPr="00F56DB7">
              <w:rPr>
                <w:rFonts w:ascii="Arial" w:hAnsi="Arial"/>
                <w:b/>
                <w:sz w:val="18"/>
              </w:rPr>
              <w:t>Explanation</w:t>
            </w:r>
          </w:p>
        </w:tc>
      </w:tr>
      <w:tr w:rsidR="00FB35AD" w:rsidRPr="00F56DB7" w14:paraId="79EDC140" w14:textId="77777777" w:rsidTr="00CC08CF">
        <w:trPr>
          <w:cantSplit/>
          <w:jc w:val="center"/>
        </w:trPr>
        <w:tc>
          <w:tcPr>
            <w:tcW w:w="1835" w:type="dxa"/>
            <w:tcBorders>
              <w:top w:val="single" w:sz="4" w:space="0" w:color="auto"/>
              <w:bottom w:val="single" w:sz="4" w:space="0" w:color="auto"/>
              <w:right w:val="single" w:sz="4" w:space="0" w:color="auto"/>
            </w:tcBorders>
          </w:tcPr>
          <w:p w14:paraId="0B1B6A8B" w14:textId="77777777" w:rsidR="00FB35AD" w:rsidRPr="00F56DB7" w:rsidRDefault="00FB35AD"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35D2FAD6" w14:textId="77777777" w:rsidR="00FB35AD" w:rsidRPr="00F56DB7" w:rsidRDefault="00FB35AD" w:rsidP="00CC08CF">
            <w:pPr>
              <w:spacing w:after="0"/>
              <w:rPr>
                <w:rFonts w:ascii="Arial" w:eastAsia="MS Gothic" w:hAnsi="Arial"/>
                <w:sz w:val="18"/>
              </w:rPr>
            </w:pPr>
            <w:r w:rsidRPr="00F56DB7">
              <w:rPr>
                <w:rFonts w:ascii="Arial" w:eastAsia="MS Gothic" w:hAnsi="Arial"/>
                <w:sz w:val="18"/>
              </w:rPr>
              <w:t>183 Session Progress includes SDP offer containing media lines both for voice and IMS data channel in Step 11.</w:t>
            </w:r>
          </w:p>
        </w:tc>
      </w:tr>
      <w:tr w:rsidR="00FB35AD" w:rsidRPr="00F56DB7" w14:paraId="535B9151" w14:textId="77777777" w:rsidTr="00CC08CF">
        <w:trPr>
          <w:cantSplit/>
          <w:jc w:val="center"/>
        </w:trPr>
        <w:tc>
          <w:tcPr>
            <w:tcW w:w="1835" w:type="dxa"/>
            <w:tcBorders>
              <w:top w:val="single" w:sz="4" w:space="0" w:color="auto"/>
              <w:bottom w:val="single" w:sz="4" w:space="0" w:color="auto"/>
              <w:right w:val="single" w:sz="4" w:space="0" w:color="auto"/>
            </w:tcBorders>
          </w:tcPr>
          <w:p w14:paraId="311BA877" w14:textId="77777777" w:rsidR="00FB35AD" w:rsidRPr="00F56DB7" w:rsidRDefault="00FB35AD"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0D1AAC95" w14:textId="77777777" w:rsidR="00FB35AD" w:rsidRPr="00F56DB7" w:rsidRDefault="00FB35AD" w:rsidP="00CC08CF">
            <w:pPr>
              <w:spacing w:after="0"/>
              <w:rPr>
                <w:rFonts w:ascii="Arial" w:hAnsi="Arial"/>
                <w:sz w:val="18"/>
              </w:rPr>
            </w:pPr>
            <w:r w:rsidRPr="00F56DB7">
              <w:rPr>
                <w:rFonts w:ascii="Arial" w:eastAsia="MS Gothic" w:hAnsi="Arial"/>
                <w:sz w:val="18"/>
              </w:rPr>
              <w:t>183 Session Progress includes SDP offer containing media lines only for voice in Step 11.</w:t>
            </w:r>
          </w:p>
        </w:tc>
      </w:tr>
    </w:tbl>
    <w:p w14:paraId="5921A9C9" w14:textId="77777777" w:rsidR="00FB35AD" w:rsidRDefault="00FB35AD" w:rsidP="00F238ED">
      <w:pPr>
        <w:rPr>
          <w:lang w:eastAsia="zh-CN"/>
        </w:rPr>
      </w:pPr>
    </w:p>
    <w:p w14:paraId="44CD97DF" w14:textId="77777777" w:rsidR="00254504" w:rsidRPr="00FA7F69" w:rsidRDefault="00254504" w:rsidP="00254504">
      <w:pPr>
        <w:pStyle w:val="Heading2"/>
        <w:rPr>
          <w:rFonts w:eastAsia="Wingdings"/>
        </w:rPr>
      </w:pPr>
      <w:bookmarkStart w:id="1010" w:name="_Toc210837441"/>
      <w:r>
        <w:rPr>
          <w:rFonts w:eastAsia="Wingdings"/>
        </w:rPr>
        <w:t>7.43</w:t>
      </w:r>
      <w:r w:rsidRPr="00FA7F69">
        <w:rPr>
          <w:rFonts w:eastAsia="Wingdings"/>
        </w:rPr>
        <w:tab/>
      </w:r>
      <w:r w:rsidRPr="00EB6F9A">
        <w:rPr>
          <w:rFonts w:eastAsia="Wingdings"/>
        </w:rPr>
        <w:t xml:space="preserve">IMS Data Channel / DCMTSI MO Video call / Bootstrap Data Channel failure / </w:t>
      </w:r>
      <w:r w:rsidRPr="00B95A8E">
        <w:rPr>
          <w:rFonts w:eastAsia="Wingdings"/>
        </w:rPr>
        <w:t>with</w:t>
      </w:r>
      <w:r w:rsidRPr="00EB6F9A">
        <w:rPr>
          <w:rFonts w:eastAsia="Wingdings"/>
        </w:rPr>
        <w:t xml:space="preserve"> preconditions at both originating UE and terminating UE</w:t>
      </w:r>
      <w:bookmarkEnd w:id="1010"/>
    </w:p>
    <w:p w14:paraId="1E48166A" w14:textId="77777777" w:rsidR="00254504" w:rsidRPr="00FA7F69" w:rsidRDefault="00254504" w:rsidP="00254504">
      <w:pPr>
        <w:pStyle w:val="H6"/>
      </w:pPr>
      <w:r>
        <w:t>7.43</w:t>
      </w:r>
      <w:r w:rsidRPr="00FA7F69">
        <w:t>.1</w:t>
      </w:r>
      <w:r w:rsidRPr="00FA7F69">
        <w:tab/>
        <w:t>Test Purpose (TP)</w:t>
      </w:r>
    </w:p>
    <w:p w14:paraId="4E909029" w14:textId="77777777" w:rsidR="00254504" w:rsidRPr="00FA7F69" w:rsidRDefault="00254504" w:rsidP="00254504">
      <w:pPr>
        <w:pStyle w:val="H6"/>
        <w:rPr>
          <w:rFonts w:eastAsia="MT Extra"/>
        </w:rPr>
      </w:pPr>
      <w:r w:rsidRPr="00FA7F69">
        <w:t>(1)</w:t>
      </w:r>
    </w:p>
    <w:p w14:paraId="1AF762D1" w14:textId="77777777" w:rsidR="00254504" w:rsidRPr="00FA7F69" w:rsidRDefault="00254504" w:rsidP="00254504">
      <w:pPr>
        <w:pStyle w:val="PL"/>
      </w:pPr>
      <w:r w:rsidRPr="00FA7F69">
        <w:rPr>
          <w:b/>
        </w:rPr>
        <w:t>with</w:t>
      </w:r>
      <w:r w:rsidRPr="00FA7F69">
        <w:t xml:space="preserve"> { UE </w:t>
      </w:r>
      <w:r w:rsidRPr="00FA7F69">
        <w:rPr>
          <w:rFonts w:hint="eastAsia"/>
          <w:lang w:eastAsia="zh-CN"/>
        </w:rPr>
        <w:t>supporting</w:t>
      </w:r>
      <w:r w:rsidRPr="00FA7F69">
        <w:t xml:space="preserve"> </w:t>
      </w:r>
      <w:r w:rsidRPr="00FA7F69">
        <w:rPr>
          <w:rFonts w:hint="eastAsia"/>
          <w:lang w:val="en-US" w:eastAsia="zh-CN"/>
        </w:rPr>
        <w:t xml:space="preserve">IMS </w:t>
      </w:r>
      <w:r w:rsidRPr="00FA7F69">
        <w:t>data channel and is allowed to use IMS data channel</w:t>
      </w:r>
      <w:r w:rsidRPr="00FA7F69">
        <w:rPr>
          <w:rFonts w:hint="eastAsia"/>
          <w:lang w:val="en-US" w:eastAsia="zh-CN"/>
        </w:rPr>
        <w:t xml:space="preserve"> and UE determined its home network supports the IMS data channel capability</w:t>
      </w:r>
      <w:r w:rsidRPr="00FA7F69">
        <w:t xml:space="preserve"> }</w:t>
      </w:r>
    </w:p>
    <w:p w14:paraId="1F96B150" w14:textId="77777777" w:rsidR="00254504" w:rsidRPr="00FA7F69" w:rsidRDefault="00254504" w:rsidP="00254504">
      <w:pPr>
        <w:pStyle w:val="PL"/>
      </w:pPr>
      <w:r w:rsidRPr="00FA7F69">
        <w:rPr>
          <w:b/>
        </w:rPr>
        <w:t>ensure</w:t>
      </w:r>
      <w:r w:rsidRPr="00FA7F69">
        <w:t xml:space="preserve"> </w:t>
      </w:r>
      <w:r w:rsidRPr="00FA7F69">
        <w:rPr>
          <w:b/>
        </w:rPr>
        <w:t>that</w:t>
      </w:r>
      <w:r w:rsidRPr="00FA7F69">
        <w:t xml:space="preserve"> {</w:t>
      </w:r>
    </w:p>
    <w:p w14:paraId="731D052E" w14:textId="77777777" w:rsidR="00254504" w:rsidRPr="00FA7F69" w:rsidRDefault="00254504" w:rsidP="00254504">
      <w:pPr>
        <w:pStyle w:val="PL"/>
      </w:pPr>
      <w:r w:rsidRPr="00FA7F69">
        <w:t xml:space="preserve">  </w:t>
      </w:r>
      <w:r w:rsidRPr="00FA7F69">
        <w:rPr>
          <w:b/>
        </w:rPr>
        <w:t>when</w:t>
      </w:r>
      <w:r w:rsidRPr="00FA7F69">
        <w:t xml:space="preserve"> { UE is made to establish IMS V</w:t>
      </w:r>
      <w:r>
        <w:t>ideo</w:t>
      </w:r>
      <w:r w:rsidRPr="00FA7F69">
        <w:t xml:space="preserve"> Call }</w:t>
      </w:r>
    </w:p>
    <w:p w14:paraId="3B5C9B9D" w14:textId="77777777" w:rsidR="00254504" w:rsidRPr="00FA7F69" w:rsidRDefault="00254504" w:rsidP="00254504">
      <w:pPr>
        <w:pStyle w:val="PL"/>
      </w:pPr>
      <w:r w:rsidRPr="00FA7F69">
        <w:t xml:space="preserve">    </w:t>
      </w:r>
      <w:r w:rsidRPr="00FA7F69">
        <w:rPr>
          <w:b/>
        </w:rPr>
        <w:t>then</w:t>
      </w:r>
      <w:r w:rsidRPr="00FA7F69">
        <w:t xml:space="preserve"> { UE shall include SDP media-level attributes "a=</w:t>
      </w:r>
      <w:proofErr w:type="spellStart"/>
      <w:r w:rsidRPr="00FA7F69">
        <w:t>dcmap</w:t>
      </w:r>
      <w:proofErr w:type="spellEnd"/>
      <w:r w:rsidRPr="00FA7F69">
        <w:t xml:space="preserve">" in data channel media negotiation in </w:t>
      </w:r>
      <w:r w:rsidRPr="00FA7F69">
        <w:rPr>
          <w:snapToGrid w:val="0"/>
        </w:rPr>
        <w:t>initial INVITE request</w:t>
      </w:r>
      <w:r w:rsidRPr="00FA7F69">
        <w:rPr>
          <w:rFonts w:hint="eastAsia"/>
          <w:snapToGrid w:val="0"/>
          <w:lang w:eastAsia="zh-CN"/>
        </w:rPr>
        <w:t xml:space="preserve"> or a re</w:t>
      </w:r>
      <w:r w:rsidRPr="00FA7F69">
        <w:rPr>
          <w:rFonts w:hint="eastAsia"/>
          <w:snapToGrid w:val="0"/>
          <w:lang w:val="en-US" w:eastAsia="zh-CN"/>
        </w:rPr>
        <w:t>-</w:t>
      </w:r>
      <w:r w:rsidRPr="00FA7F69">
        <w:rPr>
          <w:rFonts w:hint="eastAsia"/>
          <w:snapToGrid w:val="0"/>
          <w:lang w:eastAsia="zh-CN"/>
        </w:rPr>
        <w:t>INVITE request</w:t>
      </w:r>
      <w:r w:rsidRPr="00FA7F69">
        <w:t xml:space="preserve"> }</w:t>
      </w:r>
    </w:p>
    <w:p w14:paraId="6ACAB112" w14:textId="77777777" w:rsidR="00254504" w:rsidRPr="00FA7F69" w:rsidRDefault="00254504" w:rsidP="00254504">
      <w:pPr>
        <w:pStyle w:val="PL"/>
      </w:pPr>
      <w:r w:rsidRPr="00FA7F69">
        <w:t xml:space="preserve">            }</w:t>
      </w:r>
    </w:p>
    <w:p w14:paraId="7CF7F3F9" w14:textId="77777777" w:rsidR="00254504" w:rsidRPr="00FA7F69" w:rsidRDefault="00254504" w:rsidP="00254504">
      <w:pPr>
        <w:pStyle w:val="PL"/>
      </w:pPr>
    </w:p>
    <w:p w14:paraId="4F57A226" w14:textId="77777777" w:rsidR="00254504" w:rsidRPr="00FA7F69" w:rsidRDefault="00254504" w:rsidP="00254504">
      <w:pPr>
        <w:pStyle w:val="H6"/>
      </w:pPr>
      <w:r w:rsidRPr="00FA7F69">
        <w:t>(2)</w:t>
      </w:r>
    </w:p>
    <w:p w14:paraId="6FF46E08" w14:textId="77777777" w:rsidR="00254504" w:rsidRPr="00FA7F69" w:rsidRDefault="00254504" w:rsidP="00254504">
      <w:pPr>
        <w:pStyle w:val="PL"/>
      </w:pPr>
      <w:r w:rsidRPr="00FA7F69">
        <w:rPr>
          <w:b/>
        </w:rPr>
        <w:t>with</w:t>
      </w:r>
      <w:r w:rsidRPr="00FA7F69">
        <w:t xml:space="preserve"> { UE having send (re-)INVITE with preconditions, and (re-)INVITE include SDP media-level attributes "a=</w:t>
      </w:r>
      <w:proofErr w:type="spellStart"/>
      <w:r w:rsidRPr="00FA7F69">
        <w:t>dcmap</w:t>
      </w:r>
      <w:proofErr w:type="spellEnd"/>
      <w:r w:rsidRPr="00FA7F69">
        <w:t>" in data channel media negotiation }</w:t>
      </w:r>
    </w:p>
    <w:p w14:paraId="0F2E2E22" w14:textId="77777777" w:rsidR="00254504" w:rsidRPr="00FA7F69" w:rsidRDefault="00254504" w:rsidP="00254504">
      <w:pPr>
        <w:pStyle w:val="PL"/>
      </w:pPr>
      <w:r w:rsidRPr="00FA7F69">
        <w:rPr>
          <w:b/>
        </w:rPr>
        <w:t>ensure</w:t>
      </w:r>
      <w:r w:rsidRPr="00FA7F69">
        <w:t xml:space="preserve"> </w:t>
      </w:r>
      <w:r w:rsidRPr="00FA7F69">
        <w:rPr>
          <w:b/>
        </w:rPr>
        <w:t>that</w:t>
      </w:r>
      <w:r w:rsidRPr="00FA7F69">
        <w:t xml:space="preserve"> {</w:t>
      </w:r>
    </w:p>
    <w:p w14:paraId="79AC8053" w14:textId="77777777" w:rsidR="00254504" w:rsidRPr="00FA7F69" w:rsidRDefault="00254504" w:rsidP="00254504">
      <w:pPr>
        <w:pStyle w:val="PL"/>
      </w:pPr>
      <w:r w:rsidRPr="00FA7F69">
        <w:t xml:space="preserve">  </w:t>
      </w:r>
      <w:r w:rsidRPr="00FA7F69">
        <w:rPr>
          <w:b/>
        </w:rPr>
        <w:t>when</w:t>
      </w:r>
      <w:r w:rsidRPr="00FA7F69">
        <w:t xml:space="preserve"> { receiving SDP answer without media-level attributes "a=</w:t>
      </w:r>
      <w:proofErr w:type="spellStart"/>
      <w:r w:rsidRPr="00FA7F69">
        <w:t>dcmap</w:t>
      </w:r>
      <w:proofErr w:type="spellEnd"/>
      <w:r w:rsidRPr="00FA7F69">
        <w:t>" }</w:t>
      </w:r>
    </w:p>
    <w:p w14:paraId="69C3F646" w14:textId="77777777" w:rsidR="00254504" w:rsidRPr="00FA7F69" w:rsidRDefault="00254504" w:rsidP="00254504">
      <w:pPr>
        <w:pStyle w:val="PL"/>
      </w:pPr>
      <w:r w:rsidRPr="00FA7F69">
        <w:t xml:space="preserve">    </w:t>
      </w:r>
      <w:r w:rsidRPr="00FA7F69">
        <w:rPr>
          <w:b/>
        </w:rPr>
        <w:t>then</w:t>
      </w:r>
      <w:r w:rsidRPr="00FA7F69">
        <w:t xml:space="preserve"> { UE proceeds the v</w:t>
      </w:r>
      <w:r>
        <w:t>ideo</w:t>
      </w:r>
      <w:r w:rsidRPr="00FA7F69">
        <w:t xml:space="preserve"> call with preconditions}</w:t>
      </w:r>
    </w:p>
    <w:p w14:paraId="1DCBBAAA" w14:textId="77777777" w:rsidR="00254504" w:rsidRPr="00FA7F69" w:rsidRDefault="00254504" w:rsidP="00254504">
      <w:pPr>
        <w:pStyle w:val="PL"/>
        <w:tabs>
          <w:tab w:val="clear" w:pos="384"/>
        </w:tabs>
      </w:pPr>
      <w:r w:rsidRPr="00FA7F69">
        <w:t xml:space="preserve">            }</w:t>
      </w:r>
    </w:p>
    <w:p w14:paraId="2BC4E06E" w14:textId="77777777" w:rsidR="00254504" w:rsidRPr="00FA7F69" w:rsidRDefault="00254504" w:rsidP="00254504">
      <w:pPr>
        <w:pStyle w:val="PL"/>
        <w:tabs>
          <w:tab w:val="clear" w:pos="384"/>
        </w:tabs>
      </w:pPr>
    </w:p>
    <w:p w14:paraId="3AE2992E" w14:textId="77777777" w:rsidR="00254504" w:rsidRPr="00FA7F69" w:rsidRDefault="00254504" w:rsidP="00254504">
      <w:pPr>
        <w:pStyle w:val="H6"/>
        <w:rPr>
          <w:rFonts w:eastAsia="MT Extra"/>
        </w:rPr>
      </w:pPr>
      <w:r w:rsidRPr="00FA7F69">
        <w:t>(3)</w:t>
      </w:r>
    </w:p>
    <w:p w14:paraId="221B3C8D" w14:textId="77777777" w:rsidR="00254504" w:rsidRPr="00FA7F69" w:rsidRDefault="00254504" w:rsidP="00254504">
      <w:pPr>
        <w:pStyle w:val="PL"/>
      </w:pPr>
      <w:r w:rsidRPr="00FA7F69">
        <w:rPr>
          <w:b/>
        </w:rPr>
        <w:t>with</w:t>
      </w:r>
      <w:r w:rsidRPr="00FA7F69">
        <w:t xml:space="preserve"> { UE </w:t>
      </w:r>
      <w:r w:rsidRPr="00FA7F69">
        <w:rPr>
          <w:rFonts w:hint="eastAsia"/>
          <w:lang w:eastAsia="zh-CN"/>
        </w:rPr>
        <w:t>supporting</w:t>
      </w:r>
      <w:r w:rsidRPr="00FA7F69">
        <w:t xml:space="preserve"> </w:t>
      </w:r>
      <w:r w:rsidRPr="00FA7F69">
        <w:rPr>
          <w:rFonts w:hint="eastAsia"/>
          <w:lang w:val="en-US" w:eastAsia="zh-CN"/>
        </w:rPr>
        <w:t xml:space="preserve">IMS </w:t>
      </w:r>
      <w:r w:rsidRPr="00FA7F69">
        <w:t>data channel and is allowed to use IMS data channel</w:t>
      </w:r>
      <w:r w:rsidRPr="00FA7F69">
        <w:rPr>
          <w:rFonts w:hint="eastAsia"/>
          <w:lang w:val="en-US" w:eastAsia="zh-CN"/>
        </w:rPr>
        <w:t xml:space="preserve"> and UE determined its home network supports the IMS data channel capability</w:t>
      </w:r>
      <w:r w:rsidRPr="00FA7F69">
        <w:t xml:space="preserve"> }</w:t>
      </w:r>
    </w:p>
    <w:p w14:paraId="09EEA19A" w14:textId="77777777" w:rsidR="00254504" w:rsidRPr="00FA7F69" w:rsidRDefault="00254504" w:rsidP="00254504">
      <w:pPr>
        <w:pStyle w:val="PL"/>
      </w:pPr>
      <w:r w:rsidRPr="00FA7F69">
        <w:rPr>
          <w:b/>
        </w:rPr>
        <w:t>ensure</w:t>
      </w:r>
      <w:r w:rsidRPr="00FA7F69">
        <w:t xml:space="preserve"> </w:t>
      </w:r>
      <w:r w:rsidRPr="00FA7F69">
        <w:rPr>
          <w:b/>
        </w:rPr>
        <w:t>that</w:t>
      </w:r>
      <w:r w:rsidRPr="00FA7F69">
        <w:t xml:space="preserve"> {</w:t>
      </w:r>
    </w:p>
    <w:p w14:paraId="22BA4326" w14:textId="77777777" w:rsidR="00254504" w:rsidRPr="00FA7F69" w:rsidRDefault="00254504" w:rsidP="00254504">
      <w:pPr>
        <w:pStyle w:val="PL"/>
      </w:pPr>
      <w:r w:rsidRPr="00FA7F69">
        <w:t xml:space="preserve">  </w:t>
      </w:r>
      <w:r w:rsidRPr="00FA7F69">
        <w:rPr>
          <w:b/>
        </w:rPr>
        <w:t>when</w:t>
      </w:r>
      <w:r w:rsidRPr="00FA7F69">
        <w:t xml:space="preserve"> { UE is made to establish IMS V</w:t>
      </w:r>
      <w:r>
        <w:t>ideo</w:t>
      </w:r>
      <w:r w:rsidRPr="00FA7F69">
        <w:t xml:space="preserve"> Call }</w:t>
      </w:r>
    </w:p>
    <w:p w14:paraId="5EAED71A" w14:textId="77777777" w:rsidR="00254504" w:rsidRPr="00FA7F69" w:rsidRDefault="00254504" w:rsidP="00254504">
      <w:pPr>
        <w:pStyle w:val="PL"/>
      </w:pPr>
      <w:r w:rsidRPr="00FA7F69">
        <w:t xml:space="preserve">    </w:t>
      </w:r>
      <w:r w:rsidRPr="00FA7F69">
        <w:rPr>
          <w:b/>
        </w:rPr>
        <w:t>then</w:t>
      </w:r>
      <w:r w:rsidRPr="00FA7F69">
        <w:t xml:space="preserve"> { </w:t>
      </w:r>
      <w:r w:rsidRPr="00FA7F69">
        <w:rPr>
          <w:rFonts w:hint="eastAsia"/>
          <w:lang w:val="en-US" w:eastAsia="zh-CN"/>
        </w:rPr>
        <w:t xml:space="preserve">UE </w:t>
      </w:r>
      <w:r w:rsidRPr="00FA7F69">
        <w:rPr>
          <w:lang w:val="en-US" w:eastAsia="zh-CN"/>
        </w:rPr>
        <w:t xml:space="preserve">shall </w:t>
      </w:r>
      <w:r w:rsidRPr="00FA7F69">
        <w:t xml:space="preserve">include the media feature tag </w:t>
      </w:r>
      <w:r w:rsidRPr="00FA7F69">
        <w:rPr>
          <w:lang w:eastAsia="zh-CN"/>
        </w:rPr>
        <w:t>for supported streaming media type</w:t>
      </w:r>
      <w:r w:rsidRPr="00FA7F69">
        <w:rPr>
          <w:rFonts w:hint="eastAsia"/>
          <w:lang w:val="en-US" w:eastAsia="zh-CN"/>
        </w:rPr>
        <w:t xml:space="preserve"> in the </w:t>
      </w:r>
      <w:r w:rsidRPr="00FA7F69">
        <w:t>Contact header field</w:t>
      </w:r>
      <w:r w:rsidRPr="00FA7F69">
        <w:rPr>
          <w:rFonts w:hint="eastAsia"/>
          <w:lang w:val="en-US" w:eastAsia="zh-CN"/>
        </w:rPr>
        <w:t xml:space="preserve"> to the remote UE and </w:t>
      </w:r>
      <w:r w:rsidRPr="00FA7F69">
        <w:rPr>
          <w:lang w:val="en-US" w:eastAsia="zh-CN"/>
        </w:rPr>
        <w:t xml:space="preserve">use </w:t>
      </w:r>
      <w:r w:rsidRPr="00FA7F69">
        <w:rPr>
          <w:szCs w:val="21"/>
        </w:rPr>
        <w:t>+</w:t>
      </w:r>
      <w:proofErr w:type="spellStart"/>
      <w:r w:rsidRPr="00FA7F69">
        <w:rPr>
          <w:szCs w:val="21"/>
        </w:rPr>
        <w:t>sip.app</w:t>
      </w:r>
      <w:proofErr w:type="spellEnd"/>
      <w:r w:rsidRPr="00FA7F69">
        <w:rPr>
          <w:szCs w:val="21"/>
        </w:rPr>
        <w:t>-subtype="</w:t>
      </w:r>
      <w:proofErr w:type="spellStart"/>
      <w:r w:rsidRPr="00FA7F69">
        <w:rPr>
          <w:szCs w:val="21"/>
        </w:rPr>
        <w:t>webrtc-datachannel</w:t>
      </w:r>
      <w:proofErr w:type="spellEnd"/>
      <w:r w:rsidRPr="00FA7F69">
        <w:rPr>
          <w:szCs w:val="21"/>
        </w:rPr>
        <w:t xml:space="preserve">" in the </w:t>
      </w:r>
      <w:r w:rsidRPr="00FA7F69">
        <w:rPr>
          <w:snapToGrid w:val="0"/>
        </w:rPr>
        <w:t>initial INVITE request</w:t>
      </w:r>
      <w:r w:rsidRPr="00FA7F69">
        <w:rPr>
          <w:rFonts w:hint="eastAsia"/>
          <w:snapToGrid w:val="0"/>
          <w:lang w:eastAsia="zh-CN"/>
        </w:rPr>
        <w:t xml:space="preserve"> </w:t>
      </w:r>
      <w:r w:rsidRPr="00FA7F69">
        <w:t>}</w:t>
      </w:r>
    </w:p>
    <w:p w14:paraId="747EF987" w14:textId="77777777" w:rsidR="00254504" w:rsidRPr="00FA7F69" w:rsidRDefault="00254504" w:rsidP="00254504">
      <w:pPr>
        <w:pStyle w:val="PL"/>
      </w:pPr>
      <w:r w:rsidRPr="00FA7F69">
        <w:t xml:space="preserve">            }</w:t>
      </w:r>
    </w:p>
    <w:p w14:paraId="46379E43" w14:textId="77777777" w:rsidR="00254504" w:rsidRPr="00FA7F69" w:rsidRDefault="00254504" w:rsidP="00254504">
      <w:pPr>
        <w:pStyle w:val="PL"/>
      </w:pPr>
    </w:p>
    <w:p w14:paraId="5EBF51AC" w14:textId="77777777" w:rsidR="00254504" w:rsidRPr="00FA7F69" w:rsidRDefault="00254504" w:rsidP="00254504">
      <w:pPr>
        <w:pStyle w:val="H6"/>
        <w:rPr>
          <w:rFonts w:eastAsia="MT Extra"/>
        </w:rPr>
      </w:pPr>
      <w:r w:rsidRPr="00FA7F69">
        <w:t>(4)</w:t>
      </w:r>
    </w:p>
    <w:p w14:paraId="6CAD0B73" w14:textId="77777777" w:rsidR="00254504" w:rsidRPr="00FA7F69" w:rsidRDefault="00254504" w:rsidP="00254504">
      <w:pPr>
        <w:pStyle w:val="PL"/>
      </w:pPr>
      <w:r w:rsidRPr="00FA7F69">
        <w:rPr>
          <w:b/>
        </w:rPr>
        <w:t>with</w:t>
      </w:r>
      <w:r w:rsidRPr="00FA7F69">
        <w:t xml:space="preserve"> { UE </w:t>
      </w:r>
      <w:r w:rsidRPr="00FA7F69">
        <w:rPr>
          <w:rFonts w:hint="eastAsia"/>
          <w:lang w:eastAsia="zh-CN"/>
        </w:rPr>
        <w:t>supporting</w:t>
      </w:r>
      <w:r w:rsidRPr="00FA7F69">
        <w:t xml:space="preserve"> </w:t>
      </w:r>
      <w:r w:rsidRPr="00FA7F69">
        <w:rPr>
          <w:rFonts w:hint="eastAsia"/>
          <w:lang w:val="en-US" w:eastAsia="zh-CN"/>
        </w:rPr>
        <w:t xml:space="preserve">IMS </w:t>
      </w:r>
      <w:r w:rsidRPr="00FA7F69">
        <w:t>data channel and is allowed to use IMS data channel</w:t>
      </w:r>
      <w:r w:rsidRPr="00FA7F69">
        <w:rPr>
          <w:rFonts w:hint="eastAsia"/>
          <w:lang w:val="en-US" w:eastAsia="zh-CN"/>
        </w:rPr>
        <w:t xml:space="preserve"> and UE determined its home network supports the IMS data channel capability</w:t>
      </w:r>
      <w:r w:rsidRPr="00FA7F69">
        <w:t xml:space="preserve"> }</w:t>
      </w:r>
    </w:p>
    <w:p w14:paraId="459D1E0F" w14:textId="77777777" w:rsidR="00254504" w:rsidRPr="00FA7F69" w:rsidRDefault="00254504" w:rsidP="00254504">
      <w:pPr>
        <w:pStyle w:val="PL"/>
      </w:pPr>
      <w:r w:rsidRPr="00FA7F69">
        <w:rPr>
          <w:b/>
        </w:rPr>
        <w:t>ensure</w:t>
      </w:r>
      <w:r w:rsidRPr="00FA7F69">
        <w:t xml:space="preserve"> </w:t>
      </w:r>
      <w:r w:rsidRPr="00FA7F69">
        <w:rPr>
          <w:b/>
        </w:rPr>
        <w:t>that</w:t>
      </w:r>
      <w:r w:rsidRPr="00FA7F69">
        <w:t xml:space="preserve"> {</w:t>
      </w:r>
    </w:p>
    <w:p w14:paraId="3796F2DA" w14:textId="77777777" w:rsidR="00254504" w:rsidRPr="00FA7F69" w:rsidRDefault="00254504" w:rsidP="00254504">
      <w:pPr>
        <w:pStyle w:val="PL"/>
      </w:pPr>
      <w:r w:rsidRPr="00FA7F69">
        <w:t xml:space="preserve">  </w:t>
      </w:r>
      <w:r w:rsidRPr="00FA7F69">
        <w:rPr>
          <w:b/>
        </w:rPr>
        <w:t>when</w:t>
      </w:r>
      <w:r w:rsidRPr="00FA7F69">
        <w:t xml:space="preserve"> { UE </w:t>
      </w:r>
      <w:proofErr w:type="spellStart"/>
      <w:r w:rsidRPr="00FA7F69">
        <w:t>determins</w:t>
      </w:r>
      <w:proofErr w:type="spellEnd"/>
      <w:r w:rsidRPr="00FA7F69">
        <w:t xml:space="preserve"> to establish the IMS data channels afte</w:t>
      </w:r>
      <w:r>
        <w:t>r the establishment of the Video</w:t>
      </w:r>
      <w:r w:rsidRPr="00FA7F69">
        <w:t xml:space="preserve"> Call }</w:t>
      </w:r>
    </w:p>
    <w:p w14:paraId="34EF6106" w14:textId="77777777" w:rsidR="00254504" w:rsidRPr="00FA7F69" w:rsidRDefault="00254504" w:rsidP="00254504">
      <w:pPr>
        <w:pStyle w:val="PL"/>
      </w:pPr>
      <w:r w:rsidRPr="00FA7F69">
        <w:t xml:space="preserve">    </w:t>
      </w:r>
      <w:r w:rsidRPr="00FA7F69">
        <w:rPr>
          <w:b/>
        </w:rPr>
        <w:t>then</w:t>
      </w:r>
      <w:r w:rsidRPr="00FA7F69">
        <w:t xml:space="preserve"> { </w:t>
      </w:r>
      <w:r w:rsidRPr="00FA7F69">
        <w:rPr>
          <w:rFonts w:hint="eastAsia"/>
          <w:lang w:val="en-US" w:eastAsia="zh-CN"/>
        </w:rPr>
        <w:t xml:space="preserve">UE </w:t>
      </w:r>
      <w:r w:rsidRPr="00FA7F69">
        <w:rPr>
          <w:lang w:val="en-US" w:eastAsia="zh-CN"/>
        </w:rPr>
        <w:t xml:space="preserve">shall </w:t>
      </w:r>
      <w:r w:rsidRPr="00FA7F69">
        <w:t xml:space="preserve">include the media feature tag </w:t>
      </w:r>
      <w:r w:rsidRPr="00FA7F69">
        <w:rPr>
          <w:lang w:eastAsia="zh-CN"/>
        </w:rPr>
        <w:t>for supported streaming media type</w:t>
      </w:r>
      <w:r w:rsidRPr="00FA7F69">
        <w:rPr>
          <w:rFonts w:hint="eastAsia"/>
          <w:lang w:val="en-US" w:eastAsia="zh-CN"/>
        </w:rPr>
        <w:t xml:space="preserve"> in the </w:t>
      </w:r>
      <w:r w:rsidRPr="00FA7F69">
        <w:t>Contact header field</w:t>
      </w:r>
      <w:r w:rsidRPr="00FA7F69">
        <w:rPr>
          <w:rFonts w:hint="eastAsia"/>
          <w:lang w:val="en-US" w:eastAsia="zh-CN"/>
        </w:rPr>
        <w:t xml:space="preserve"> to the remote UE and </w:t>
      </w:r>
      <w:r w:rsidRPr="00FA7F69">
        <w:rPr>
          <w:lang w:val="en-US" w:eastAsia="zh-CN"/>
        </w:rPr>
        <w:t xml:space="preserve">use </w:t>
      </w:r>
      <w:r w:rsidRPr="00FA7F69">
        <w:rPr>
          <w:szCs w:val="21"/>
        </w:rPr>
        <w:t>+</w:t>
      </w:r>
      <w:proofErr w:type="spellStart"/>
      <w:r w:rsidRPr="00FA7F69">
        <w:rPr>
          <w:szCs w:val="21"/>
        </w:rPr>
        <w:t>sip.app</w:t>
      </w:r>
      <w:proofErr w:type="spellEnd"/>
      <w:r w:rsidRPr="00FA7F69">
        <w:rPr>
          <w:szCs w:val="21"/>
        </w:rPr>
        <w:t>-subtype="</w:t>
      </w:r>
      <w:proofErr w:type="spellStart"/>
      <w:r w:rsidRPr="00FA7F69">
        <w:rPr>
          <w:szCs w:val="21"/>
        </w:rPr>
        <w:t>webrtc-datachannel</w:t>
      </w:r>
      <w:proofErr w:type="spellEnd"/>
      <w:r w:rsidRPr="00FA7F69">
        <w:rPr>
          <w:szCs w:val="21"/>
        </w:rPr>
        <w:t xml:space="preserve">" in the </w:t>
      </w:r>
      <w:r w:rsidRPr="00FA7F69">
        <w:rPr>
          <w:snapToGrid w:val="0"/>
        </w:rPr>
        <w:t>re-INVITE request</w:t>
      </w:r>
      <w:r w:rsidRPr="00FA7F69">
        <w:rPr>
          <w:rFonts w:hint="eastAsia"/>
          <w:snapToGrid w:val="0"/>
          <w:lang w:eastAsia="zh-CN"/>
        </w:rPr>
        <w:t xml:space="preserve"> </w:t>
      </w:r>
      <w:r w:rsidRPr="00FA7F69">
        <w:t>}</w:t>
      </w:r>
    </w:p>
    <w:p w14:paraId="5E69F620" w14:textId="77777777" w:rsidR="00254504" w:rsidRPr="00FA7F69" w:rsidRDefault="00254504" w:rsidP="00254504">
      <w:pPr>
        <w:pStyle w:val="PL"/>
      </w:pPr>
      <w:r w:rsidRPr="00FA7F69">
        <w:t xml:space="preserve">            }</w:t>
      </w:r>
    </w:p>
    <w:p w14:paraId="22140663" w14:textId="77777777" w:rsidR="00254504" w:rsidRPr="00FA7F69" w:rsidRDefault="00254504" w:rsidP="00254504">
      <w:pPr>
        <w:pStyle w:val="PL"/>
        <w:tabs>
          <w:tab w:val="clear" w:pos="384"/>
        </w:tabs>
      </w:pPr>
    </w:p>
    <w:p w14:paraId="7545D8DB" w14:textId="77777777" w:rsidR="00254504" w:rsidRPr="00FA7F69" w:rsidRDefault="00254504" w:rsidP="00254504">
      <w:pPr>
        <w:pStyle w:val="H6"/>
      </w:pPr>
      <w:r>
        <w:t>7.43</w:t>
      </w:r>
      <w:r w:rsidRPr="00FA7F69">
        <w:t>.2</w:t>
      </w:r>
      <w:r w:rsidRPr="00FA7F69">
        <w:tab/>
        <w:t>Conformance Requirements</w:t>
      </w:r>
    </w:p>
    <w:p w14:paraId="139D420C" w14:textId="77777777" w:rsidR="00254504" w:rsidRPr="00FA7F69" w:rsidRDefault="00254504" w:rsidP="00254504">
      <w:pPr>
        <w:rPr>
          <w:lang w:eastAsia="zh-CN"/>
        </w:rPr>
      </w:pPr>
      <w:r w:rsidRPr="00FA7F69">
        <w:rPr>
          <w:rFonts w:hint="eastAsia"/>
          <w:lang w:eastAsia="zh-CN"/>
        </w:rPr>
        <w:t>S</w:t>
      </w:r>
      <w:r w:rsidRPr="00FA7F69">
        <w:rPr>
          <w:lang w:eastAsia="zh-CN"/>
        </w:rPr>
        <w:t>ame as 7.37.2.</w:t>
      </w:r>
    </w:p>
    <w:p w14:paraId="12FB7CD6" w14:textId="77777777" w:rsidR="00254504" w:rsidRPr="00FA7F69" w:rsidRDefault="00254504" w:rsidP="00254504">
      <w:pPr>
        <w:pStyle w:val="H6"/>
      </w:pPr>
      <w:r>
        <w:t>7.43</w:t>
      </w:r>
      <w:r w:rsidRPr="00FA7F69">
        <w:t>.3</w:t>
      </w:r>
      <w:r w:rsidRPr="00FA7F69">
        <w:tab/>
        <w:t>Test description</w:t>
      </w:r>
    </w:p>
    <w:p w14:paraId="54F0D33D" w14:textId="77777777" w:rsidR="00254504" w:rsidRPr="00FA7F69" w:rsidRDefault="00254504" w:rsidP="00254504">
      <w:pPr>
        <w:pStyle w:val="H6"/>
      </w:pPr>
      <w:r>
        <w:t>7.43</w:t>
      </w:r>
      <w:r w:rsidRPr="00FA7F69">
        <w:t>.3.1</w:t>
      </w:r>
      <w:r w:rsidRPr="00FA7F69">
        <w:tab/>
        <w:t>Pre-test conditions</w:t>
      </w:r>
    </w:p>
    <w:p w14:paraId="35E4BF86" w14:textId="77777777" w:rsidR="00254504" w:rsidRPr="00FA7F69" w:rsidRDefault="00254504" w:rsidP="00254504">
      <w:pPr>
        <w:pStyle w:val="H6"/>
        <w:rPr>
          <w:rFonts w:eastAsia="MT Extra" w:cs="Tahoma"/>
        </w:rPr>
      </w:pPr>
      <w:r w:rsidRPr="00FA7F69">
        <w:rPr>
          <w:rFonts w:cs="Tahoma"/>
        </w:rPr>
        <w:t>System Simulator:</w:t>
      </w:r>
    </w:p>
    <w:p w14:paraId="239454E4" w14:textId="77777777" w:rsidR="00254504" w:rsidRPr="00FA7F69" w:rsidRDefault="00254504" w:rsidP="00254504">
      <w:pPr>
        <w:pStyle w:val="B10"/>
        <w:rPr>
          <w:rFonts w:cs="MS LineDraw"/>
          <w:lang w:eastAsia="sv-SE"/>
        </w:rPr>
      </w:pPr>
      <w:r w:rsidRPr="00FA7F69">
        <w:t>-</w:t>
      </w:r>
      <w:r w:rsidRPr="00FA7F69">
        <w:tab/>
        <w:t>1 NR Cell connected to 5GC, default parameters.</w:t>
      </w:r>
    </w:p>
    <w:p w14:paraId="0C89872C" w14:textId="77777777" w:rsidR="00254504" w:rsidRPr="00FA7F69" w:rsidRDefault="00254504" w:rsidP="00254504">
      <w:pPr>
        <w:pStyle w:val="H6"/>
      </w:pPr>
      <w:r w:rsidRPr="00FA7F69">
        <w:t>UE:</w:t>
      </w:r>
    </w:p>
    <w:p w14:paraId="13135C62" w14:textId="77777777" w:rsidR="00254504" w:rsidRPr="00FA7F69" w:rsidRDefault="00254504" w:rsidP="00254504">
      <w:pPr>
        <w:pStyle w:val="B10"/>
        <w:rPr>
          <w:snapToGrid w:val="0"/>
        </w:rPr>
      </w:pPr>
      <w:r w:rsidRPr="00FA7F69">
        <w:t>-</w:t>
      </w:r>
      <w:r w:rsidRPr="00FA7F69">
        <w:tab/>
      </w:r>
      <w:r w:rsidRPr="00FA7F69">
        <w:rPr>
          <w:snapToGrid w:val="0"/>
        </w:rPr>
        <w:t>UE contains either ISIM and USIM applications or only USIM application on UICC.</w:t>
      </w:r>
    </w:p>
    <w:p w14:paraId="68CBD452" w14:textId="77777777" w:rsidR="00254504" w:rsidRPr="00FA7F69" w:rsidRDefault="00254504" w:rsidP="00254504">
      <w:pPr>
        <w:pStyle w:val="B10"/>
        <w:rPr>
          <w:snapToGrid w:val="0"/>
        </w:rPr>
      </w:pPr>
      <w:r w:rsidRPr="00FA7F69">
        <w:t>-</w:t>
      </w:r>
      <w:r w:rsidRPr="00FA7F69">
        <w:tab/>
      </w:r>
      <w:r w:rsidRPr="00FA7F69">
        <w:rPr>
          <w:snapToGrid w:val="0"/>
        </w:rPr>
        <w:t>UE is configured to register for IMS after switch on.</w:t>
      </w:r>
    </w:p>
    <w:p w14:paraId="6E9D3AE2" w14:textId="77777777" w:rsidR="00254504" w:rsidRPr="00FA7F69" w:rsidRDefault="00254504" w:rsidP="00254504">
      <w:pPr>
        <w:pStyle w:val="B10"/>
        <w:rPr>
          <w:snapToGrid w:val="0"/>
        </w:rPr>
      </w:pPr>
      <w:r w:rsidRPr="00FA7F69">
        <w:t>-</w:t>
      </w:r>
      <w:r w:rsidRPr="00FA7F69">
        <w:tab/>
        <w:t xml:space="preserve">The </w:t>
      </w:r>
      <w:r w:rsidRPr="00FA7F69">
        <w:rPr>
          <w:snapToGrid w:val="0"/>
        </w:rPr>
        <w:t>UE is configured to use preconditions.</w:t>
      </w:r>
    </w:p>
    <w:p w14:paraId="20E8DBED" w14:textId="77777777" w:rsidR="00254504" w:rsidRPr="00FA7F69" w:rsidRDefault="00254504" w:rsidP="00254504">
      <w:pPr>
        <w:pStyle w:val="B10"/>
      </w:pPr>
      <w:r w:rsidRPr="00FA7F69">
        <w:t>-</w:t>
      </w:r>
      <w:r w:rsidRPr="00FA7F69">
        <w:tab/>
        <w:t xml:space="preserve">The </w:t>
      </w:r>
      <w:r w:rsidRPr="00FA7F69">
        <w:rPr>
          <w:snapToGrid w:val="0"/>
        </w:rPr>
        <w:t xml:space="preserve">UE is configured </w:t>
      </w:r>
      <w:r w:rsidRPr="00FA7F69">
        <w:t>to use IMS data channel.</w:t>
      </w:r>
    </w:p>
    <w:p w14:paraId="2049D543" w14:textId="77777777" w:rsidR="00254504" w:rsidRPr="00FA7F69" w:rsidRDefault="00254504" w:rsidP="00254504">
      <w:pPr>
        <w:pStyle w:val="H6"/>
        <w:rPr>
          <w:rFonts w:cs="Tahoma"/>
        </w:rPr>
      </w:pPr>
      <w:r w:rsidRPr="00FA7F69">
        <w:rPr>
          <w:rFonts w:cs="Tahoma"/>
        </w:rPr>
        <w:t>Preamble:</w:t>
      </w:r>
    </w:p>
    <w:p w14:paraId="4B872DBA" w14:textId="77777777" w:rsidR="00254504" w:rsidRPr="00FA7F69" w:rsidRDefault="00254504" w:rsidP="00254504">
      <w:pPr>
        <w:pStyle w:val="B10"/>
      </w:pPr>
      <w:r w:rsidRPr="00FA7F69">
        <w:t>-</w:t>
      </w:r>
      <w:r w:rsidRPr="00FA7F69">
        <w:tab/>
        <w:t>UE is in state 1N-A (TS 38.508-1 [21]) and registered to IMS.</w:t>
      </w:r>
    </w:p>
    <w:p w14:paraId="1BF20FDD" w14:textId="77777777" w:rsidR="00254504" w:rsidRPr="00FA7F69" w:rsidRDefault="00254504" w:rsidP="00254504">
      <w:pPr>
        <w:pStyle w:val="H6"/>
        <w:rPr>
          <w:snapToGrid w:val="0"/>
        </w:rPr>
      </w:pPr>
      <w:r>
        <w:t>7.43</w:t>
      </w:r>
      <w:r w:rsidRPr="00FA7F69">
        <w:t>.3.2</w:t>
      </w:r>
      <w:r w:rsidRPr="00FA7F69">
        <w:tab/>
      </w:r>
      <w:r w:rsidRPr="00FA7F69">
        <w:rPr>
          <w:snapToGrid w:val="0"/>
        </w:rPr>
        <w:t>Test procedure sequence</w:t>
      </w:r>
    </w:p>
    <w:p w14:paraId="30575C37" w14:textId="77777777" w:rsidR="00254504" w:rsidRPr="00FA7F69" w:rsidRDefault="00254504" w:rsidP="00254504">
      <w:pPr>
        <w:pStyle w:val="TH"/>
        <w:rPr>
          <w:rFonts w:eastAsia="MT Extra" w:cs="Tahoma"/>
        </w:rPr>
      </w:pPr>
      <w:r w:rsidRPr="00FA7F69">
        <w:rPr>
          <w:rFonts w:cs="Tahoma"/>
        </w:rPr>
        <w:t xml:space="preserve">Table </w:t>
      </w:r>
      <w:r>
        <w:rPr>
          <w:rFonts w:cs="Tahoma"/>
        </w:rPr>
        <w:t>7.43</w:t>
      </w:r>
      <w:r w:rsidRPr="00FA7F69">
        <w:rPr>
          <w:rFonts w:cs="Tahoma"/>
        </w:rPr>
        <w:t>.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254504" w:rsidRPr="00FA7F69" w14:paraId="65E51FA2"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22797609" w14:textId="77777777" w:rsidR="00254504" w:rsidRPr="00FA7F69" w:rsidRDefault="00254504" w:rsidP="00CC08CF">
            <w:pPr>
              <w:pStyle w:val="TAH"/>
              <w:ind w:left="400" w:hanging="400"/>
              <w:rPr>
                <w:rFonts w:cs="MS LineDraw"/>
              </w:rPr>
            </w:pPr>
            <w:r w:rsidRPr="00FA7F69">
              <w:t>St</w:t>
            </w:r>
          </w:p>
        </w:tc>
        <w:tc>
          <w:tcPr>
            <w:tcW w:w="3969" w:type="dxa"/>
            <w:tcBorders>
              <w:top w:val="single" w:sz="4" w:space="0" w:color="auto"/>
              <w:left w:val="single" w:sz="4" w:space="0" w:color="auto"/>
              <w:bottom w:val="single" w:sz="4" w:space="0" w:color="auto"/>
              <w:right w:val="single" w:sz="4" w:space="0" w:color="auto"/>
            </w:tcBorders>
            <w:hideMark/>
          </w:tcPr>
          <w:p w14:paraId="28B1F8C2" w14:textId="77777777" w:rsidR="00254504" w:rsidRPr="00FA7F69" w:rsidRDefault="00254504" w:rsidP="00CC08CF">
            <w:pPr>
              <w:pStyle w:val="TAH"/>
              <w:ind w:left="400" w:hanging="400"/>
            </w:pPr>
            <w:r w:rsidRPr="00FA7F69">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4EA0FAE0" w14:textId="77777777" w:rsidR="00254504" w:rsidRPr="00FA7F69" w:rsidRDefault="00254504" w:rsidP="00CC08CF">
            <w:pPr>
              <w:pStyle w:val="TAH"/>
              <w:ind w:left="400" w:hanging="400"/>
            </w:pPr>
            <w:r w:rsidRPr="00FA7F69">
              <w:t>Message Sequence</w:t>
            </w:r>
          </w:p>
        </w:tc>
        <w:tc>
          <w:tcPr>
            <w:tcW w:w="567" w:type="dxa"/>
            <w:tcBorders>
              <w:top w:val="single" w:sz="4" w:space="0" w:color="auto"/>
              <w:left w:val="single" w:sz="4" w:space="0" w:color="auto"/>
              <w:bottom w:val="nil"/>
              <w:right w:val="single" w:sz="4" w:space="0" w:color="auto"/>
            </w:tcBorders>
            <w:hideMark/>
          </w:tcPr>
          <w:p w14:paraId="10C53965" w14:textId="77777777" w:rsidR="00254504" w:rsidRPr="00FA7F69" w:rsidRDefault="00254504" w:rsidP="00CC08CF">
            <w:pPr>
              <w:pStyle w:val="TAH"/>
            </w:pPr>
            <w:r w:rsidRPr="00FA7F69">
              <w:t>TP</w:t>
            </w:r>
          </w:p>
        </w:tc>
        <w:tc>
          <w:tcPr>
            <w:tcW w:w="850" w:type="dxa"/>
            <w:tcBorders>
              <w:top w:val="single" w:sz="4" w:space="0" w:color="auto"/>
              <w:left w:val="single" w:sz="4" w:space="0" w:color="auto"/>
              <w:bottom w:val="nil"/>
              <w:right w:val="single" w:sz="4" w:space="0" w:color="auto"/>
            </w:tcBorders>
            <w:hideMark/>
          </w:tcPr>
          <w:p w14:paraId="79379F3F" w14:textId="77777777" w:rsidR="00254504" w:rsidRPr="00FA7F69" w:rsidRDefault="00254504" w:rsidP="00CC08CF">
            <w:pPr>
              <w:pStyle w:val="TAH"/>
            </w:pPr>
            <w:r w:rsidRPr="00FA7F69">
              <w:t>Verdict</w:t>
            </w:r>
          </w:p>
        </w:tc>
      </w:tr>
      <w:tr w:rsidR="00254504" w:rsidRPr="00FA7F69" w14:paraId="15C2A499" w14:textId="77777777" w:rsidTr="00CC08CF">
        <w:trPr>
          <w:jc w:val="center"/>
        </w:trPr>
        <w:tc>
          <w:tcPr>
            <w:tcW w:w="567" w:type="dxa"/>
            <w:tcBorders>
              <w:top w:val="nil"/>
              <w:left w:val="single" w:sz="4" w:space="0" w:color="auto"/>
              <w:bottom w:val="single" w:sz="4" w:space="0" w:color="auto"/>
              <w:right w:val="single" w:sz="4" w:space="0" w:color="auto"/>
            </w:tcBorders>
          </w:tcPr>
          <w:p w14:paraId="21FB6B7C" w14:textId="77777777" w:rsidR="00254504" w:rsidRPr="00FA7F69" w:rsidRDefault="00254504"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45574186" w14:textId="77777777" w:rsidR="00254504" w:rsidRPr="00FA7F69" w:rsidRDefault="00254504"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3F79847A" w14:textId="77777777" w:rsidR="00254504" w:rsidRPr="00FA7F69" w:rsidRDefault="00254504" w:rsidP="00CC08CF">
            <w:pPr>
              <w:pStyle w:val="TAH"/>
            </w:pPr>
            <w:r w:rsidRPr="00FA7F69">
              <w:t>U - S</w:t>
            </w:r>
          </w:p>
        </w:tc>
        <w:tc>
          <w:tcPr>
            <w:tcW w:w="2880" w:type="dxa"/>
            <w:tcBorders>
              <w:top w:val="single" w:sz="4" w:space="0" w:color="auto"/>
              <w:left w:val="single" w:sz="4" w:space="0" w:color="auto"/>
              <w:bottom w:val="single" w:sz="4" w:space="0" w:color="auto"/>
              <w:right w:val="single" w:sz="4" w:space="0" w:color="auto"/>
            </w:tcBorders>
            <w:hideMark/>
          </w:tcPr>
          <w:p w14:paraId="33DC0B25" w14:textId="77777777" w:rsidR="00254504" w:rsidRPr="00FA7F69" w:rsidRDefault="00254504" w:rsidP="00CC08CF">
            <w:pPr>
              <w:pStyle w:val="TAH"/>
            </w:pPr>
            <w:r w:rsidRPr="00FA7F69">
              <w:t>Message</w:t>
            </w:r>
          </w:p>
        </w:tc>
        <w:tc>
          <w:tcPr>
            <w:tcW w:w="567" w:type="dxa"/>
            <w:tcBorders>
              <w:top w:val="nil"/>
              <w:left w:val="single" w:sz="4" w:space="0" w:color="auto"/>
              <w:bottom w:val="single" w:sz="4" w:space="0" w:color="auto"/>
              <w:right w:val="single" w:sz="4" w:space="0" w:color="auto"/>
            </w:tcBorders>
          </w:tcPr>
          <w:p w14:paraId="1BA46794" w14:textId="77777777" w:rsidR="00254504" w:rsidRPr="00FA7F69" w:rsidRDefault="00254504" w:rsidP="00CC08CF">
            <w:pPr>
              <w:pStyle w:val="TAH"/>
            </w:pPr>
          </w:p>
        </w:tc>
        <w:tc>
          <w:tcPr>
            <w:tcW w:w="850" w:type="dxa"/>
            <w:tcBorders>
              <w:top w:val="nil"/>
              <w:left w:val="single" w:sz="4" w:space="0" w:color="auto"/>
              <w:bottom w:val="single" w:sz="4" w:space="0" w:color="auto"/>
              <w:right w:val="single" w:sz="4" w:space="0" w:color="auto"/>
            </w:tcBorders>
          </w:tcPr>
          <w:p w14:paraId="0D266A24" w14:textId="77777777" w:rsidR="00254504" w:rsidRPr="00FA7F69" w:rsidRDefault="00254504" w:rsidP="00CC08CF">
            <w:pPr>
              <w:pStyle w:val="TAH"/>
            </w:pPr>
          </w:p>
        </w:tc>
      </w:tr>
      <w:tr w:rsidR="00254504" w:rsidRPr="00FA7F69" w14:paraId="7FCD30D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673139ED" w14:textId="77777777" w:rsidR="00254504" w:rsidRPr="00FA7F69" w:rsidRDefault="00254504" w:rsidP="00CC08CF">
            <w:pPr>
              <w:pStyle w:val="TAC"/>
              <w:rPr>
                <w:lang w:eastAsia="zh-CN"/>
              </w:rPr>
            </w:pPr>
            <w:r w:rsidRPr="00FA7F69">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668829B6" w14:textId="77777777" w:rsidR="00254504" w:rsidRPr="00FA7F69" w:rsidRDefault="00254504" w:rsidP="00CC08CF">
            <w:pPr>
              <w:pStyle w:val="TAL"/>
            </w:pPr>
            <w:r w:rsidRPr="00FA7F69">
              <w:t xml:space="preserve">Make the UE attempt an IMS </w:t>
            </w:r>
            <w:r>
              <w:t>video</w:t>
            </w:r>
            <w:r w:rsidRPr="00FA7F69">
              <w:t xml:space="preserve"> call.</w:t>
            </w:r>
          </w:p>
        </w:tc>
        <w:tc>
          <w:tcPr>
            <w:tcW w:w="720" w:type="dxa"/>
            <w:tcBorders>
              <w:top w:val="single" w:sz="4" w:space="0" w:color="auto"/>
              <w:left w:val="single" w:sz="4" w:space="0" w:color="auto"/>
              <w:bottom w:val="single" w:sz="4" w:space="0" w:color="auto"/>
              <w:right w:val="single" w:sz="4" w:space="0" w:color="auto"/>
            </w:tcBorders>
            <w:hideMark/>
          </w:tcPr>
          <w:p w14:paraId="10B52B8C" w14:textId="77777777" w:rsidR="00254504" w:rsidRPr="00FA7F69" w:rsidRDefault="00254504" w:rsidP="00CC08CF">
            <w:pPr>
              <w:pStyle w:val="TAC"/>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11545A13" w14:textId="77777777" w:rsidR="00254504" w:rsidRPr="00FA7F69" w:rsidRDefault="00254504" w:rsidP="00CC08CF">
            <w:pPr>
              <w:pStyle w:val="TAL"/>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C1057ED" w14:textId="77777777" w:rsidR="00254504" w:rsidRPr="00FA7F69" w:rsidRDefault="00254504" w:rsidP="00CC08CF">
            <w:pPr>
              <w:pStyle w:val="TAC"/>
            </w:pPr>
            <w:r w:rsidRPr="00FA7F69">
              <w:t>-</w:t>
            </w:r>
          </w:p>
        </w:tc>
        <w:tc>
          <w:tcPr>
            <w:tcW w:w="850" w:type="dxa"/>
            <w:tcBorders>
              <w:top w:val="single" w:sz="4" w:space="0" w:color="auto"/>
              <w:left w:val="single" w:sz="4" w:space="0" w:color="auto"/>
              <w:bottom w:val="single" w:sz="4" w:space="0" w:color="auto"/>
              <w:right w:val="single" w:sz="4" w:space="0" w:color="auto"/>
            </w:tcBorders>
          </w:tcPr>
          <w:p w14:paraId="4A0A14CF" w14:textId="77777777" w:rsidR="00254504" w:rsidRPr="00FA7F69" w:rsidRDefault="00254504" w:rsidP="00CC08CF">
            <w:pPr>
              <w:pStyle w:val="TAC"/>
            </w:pPr>
            <w:r w:rsidRPr="00FA7F69">
              <w:t>-</w:t>
            </w:r>
          </w:p>
        </w:tc>
      </w:tr>
      <w:tr w:rsidR="00254504" w:rsidRPr="00FA7F69" w14:paraId="4D48AA2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DD6F081" w14:textId="77777777" w:rsidR="00254504" w:rsidRPr="00FA7F69" w:rsidRDefault="00254504" w:rsidP="00CC08CF">
            <w:pPr>
              <w:pStyle w:val="TAC"/>
              <w:rPr>
                <w:lang w:eastAsia="zh-CN"/>
              </w:rPr>
            </w:pPr>
            <w:r w:rsidRPr="00FA7F69">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39D58DC2" w14:textId="77777777" w:rsidR="00254504" w:rsidRPr="00FA7F69" w:rsidRDefault="00254504" w:rsidP="00CC08CF">
            <w:pPr>
              <w:pStyle w:val="TAL"/>
            </w:pPr>
            <w:r w:rsidRPr="00FA7F69">
              <w:t>Steps 2-7 of generic procedure specified in Table 4.9.</w:t>
            </w:r>
            <w:r>
              <w:t>24</w:t>
            </w:r>
            <w:r w:rsidRPr="00FA7F69">
              <w:t>.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0AC1FEC" w14:textId="77777777" w:rsidR="00254504" w:rsidRPr="00FA7F69" w:rsidRDefault="00254504" w:rsidP="00CC08CF">
            <w:pPr>
              <w:pStyle w:val="TAC"/>
              <w:rPr>
                <w:lang w:eastAsia="zh-CN"/>
              </w:rPr>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6516F68" w14:textId="77777777" w:rsidR="00254504" w:rsidRPr="00FA7F69" w:rsidRDefault="00254504" w:rsidP="00CC08CF">
            <w:pPr>
              <w:pStyle w:val="TAL"/>
              <w:rPr>
                <w:lang w:eastAsia="zh-CN"/>
              </w:rPr>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D2BDE58" w14:textId="77777777" w:rsidR="00254504" w:rsidRPr="00FA7F69" w:rsidRDefault="00254504" w:rsidP="00CC08CF">
            <w:pPr>
              <w:pStyle w:val="TAC"/>
            </w:pPr>
            <w:r w:rsidRPr="00FA7F69">
              <w:t>-</w:t>
            </w:r>
          </w:p>
        </w:tc>
        <w:tc>
          <w:tcPr>
            <w:tcW w:w="850" w:type="dxa"/>
            <w:tcBorders>
              <w:top w:val="single" w:sz="4" w:space="0" w:color="auto"/>
              <w:left w:val="single" w:sz="4" w:space="0" w:color="auto"/>
              <w:bottom w:val="single" w:sz="4" w:space="0" w:color="auto"/>
              <w:right w:val="single" w:sz="4" w:space="0" w:color="auto"/>
            </w:tcBorders>
          </w:tcPr>
          <w:p w14:paraId="06FDAFA9" w14:textId="77777777" w:rsidR="00254504" w:rsidRPr="00FA7F69" w:rsidRDefault="00254504" w:rsidP="00CC08CF">
            <w:pPr>
              <w:pStyle w:val="TAC"/>
            </w:pPr>
            <w:r w:rsidRPr="00FA7F69">
              <w:t>-</w:t>
            </w:r>
          </w:p>
        </w:tc>
      </w:tr>
      <w:tr w:rsidR="00254504" w:rsidRPr="00FA7F69" w14:paraId="6C6BE0B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7B3959E" w14:textId="77777777" w:rsidR="00254504" w:rsidRPr="00FA7F69" w:rsidRDefault="00254504" w:rsidP="00CC08CF">
            <w:pPr>
              <w:pStyle w:val="TAC"/>
              <w:rPr>
                <w:lang w:eastAsia="zh-CN"/>
              </w:rPr>
            </w:pPr>
            <w:r w:rsidRPr="00FA7F69">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3F7FC23D" w14:textId="77777777" w:rsidR="00254504" w:rsidRPr="00FA7F69" w:rsidRDefault="00254504" w:rsidP="00CC08CF">
            <w:pPr>
              <w:pStyle w:val="TAL"/>
            </w:pPr>
            <w:r w:rsidRPr="00FA7F69">
              <w:t xml:space="preserve">EXCEPTION: In parallel with Step 8, parallel behaviour defined in table </w:t>
            </w:r>
            <w:r>
              <w:rPr>
                <w:rFonts w:cs="Tahoma"/>
              </w:rPr>
              <w:t>7.43</w:t>
            </w:r>
            <w:r w:rsidRPr="00FA7F69">
              <w:rPr>
                <w:rFonts w:cs="Tahoma"/>
              </w:rPr>
              <w:t>.3.2-2</w:t>
            </w:r>
            <w:r w:rsidRPr="00FA7F69">
              <w:t xml:space="preserve"> takes place</w:t>
            </w:r>
          </w:p>
        </w:tc>
        <w:tc>
          <w:tcPr>
            <w:tcW w:w="720" w:type="dxa"/>
            <w:tcBorders>
              <w:top w:val="single" w:sz="4" w:space="0" w:color="auto"/>
              <w:left w:val="single" w:sz="4" w:space="0" w:color="auto"/>
              <w:bottom w:val="single" w:sz="4" w:space="0" w:color="auto"/>
              <w:right w:val="single" w:sz="4" w:space="0" w:color="auto"/>
            </w:tcBorders>
          </w:tcPr>
          <w:p w14:paraId="234B711C" w14:textId="77777777" w:rsidR="00254504" w:rsidRPr="00FA7F69" w:rsidRDefault="00254504" w:rsidP="00CC08CF">
            <w:pPr>
              <w:pStyle w:val="TAC"/>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03EF592" w14:textId="77777777" w:rsidR="00254504" w:rsidRPr="00FA7F69" w:rsidRDefault="00254504" w:rsidP="00CC08CF">
            <w:pPr>
              <w:pStyle w:val="TAL"/>
              <w:rPr>
                <w:rFonts w:eastAsia="Wingdings"/>
              </w:rPr>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A5FB6EF"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4F9C0F2" w14:textId="77777777" w:rsidR="00254504" w:rsidRPr="00FA7F69" w:rsidRDefault="00254504" w:rsidP="00CC08CF">
            <w:pPr>
              <w:pStyle w:val="TAC"/>
              <w:rPr>
                <w:lang w:eastAsia="zh-CN"/>
              </w:rPr>
            </w:pPr>
            <w:r w:rsidRPr="00FA7F69">
              <w:rPr>
                <w:lang w:eastAsia="zh-CN"/>
              </w:rPr>
              <w:t>-</w:t>
            </w:r>
          </w:p>
        </w:tc>
      </w:tr>
      <w:tr w:rsidR="00254504" w:rsidRPr="00FA7F69" w14:paraId="56339E2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19A019E" w14:textId="77777777" w:rsidR="00254504" w:rsidRPr="00FA7F69" w:rsidRDefault="00254504" w:rsidP="00CC08CF">
            <w:pPr>
              <w:pStyle w:val="TAC"/>
            </w:pPr>
            <w:r w:rsidRPr="00FA7F69">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0C3CB230" w14:textId="5C8C855A" w:rsidR="00254504" w:rsidRPr="00FA7F69" w:rsidRDefault="00254504" w:rsidP="00CC08CF">
            <w:pPr>
              <w:pStyle w:val="TAL"/>
              <w:rPr>
                <w:lang w:eastAsia="zh-CN"/>
              </w:rPr>
            </w:pPr>
            <w:r w:rsidRPr="00FA7F69">
              <w:rPr>
                <w:rFonts w:hint="eastAsia"/>
                <w:lang w:eastAsia="zh-CN"/>
              </w:rPr>
              <w:t>C</w:t>
            </w:r>
            <w:r w:rsidRPr="00FA7F69">
              <w:rPr>
                <w:lang w:eastAsia="zh-CN"/>
              </w:rPr>
              <w:t xml:space="preserve">heck: Does </w:t>
            </w:r>
            <w:r w:rsidRPr="00FA7F69">
              <w:rPr>
                <w:rFonts w:eastAsia="MS Gothic"/>
              </w:rPr>
              <w:t xml:space="preserve">UE send INVITE with the first SDP offer containing media lines for </w:t>
            </w:r>
            <w:r>
              <w:rPr>
                <w:rFonts w:eastAsia="MS Gothic"/>
              </w:rPr>
              <w:t>audio,</w:t>
            </w:r>
            <w:r w:rsidRPr="00FA7F69">
              <w:rPr>
                <w:rFonts w:eastAsia="MS Gothic"/>
              </w:rPr>
              <w:t xml:space="preserve"> </w:t>
            </w:r>
            <w:r>
              <w:rPr>
                <w:rFonts w:eastAsia="MS Gothic"/>
              </w:rPr>
              <w:t>video</w:t>
            </w:r>
            <w:r w:rsidRPr="00FA7F69">
              <w:rPr>
                <w:rFonts w:eastAsia="MS Gothic"/>
              </w:rPr>
              <w:t xml:space="preserve"> and IMS data channel, or containing media lines only for </w:t>
            </w:r>
            <w:r>
              <w:rPr>
                <w:rFonts w:eastAsia="MS Gothic"/>
              </w:rPr>
              <w:t>audio and video</w:t>
            </w:r>
            <w:r w:rsidRPr="00FA7F69">
              <w:rPr>
                <w:rFonts w:eastAsia="MS Gothic"/>
              </w:rPr>
              <w:t>?</w:t>
            </w:r>
          </w:p>
          <w:p w14:paraId="0F8CA03A" w14:textId="77777777" w:rsidR="00254504" w:rsidRPr="00FA7F69" w:rsidRDefault="00254504" w:rsidP="00CC08CF">
            <w:pPr>
              <w:pStyle w:val="TAL"/>
            </w:pPr>
            <w:r w:rsidRPr="00FA7F69">
              <w:t xml:space="preserve">(Step 1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20EB864F" w14:textId="77777777" w:rsidR="00254504" w:rsidRPr="00FA7F69" w:rsidRDefault="00254504" w:rsidP="00CC08CF">
            <w:pPr>
              <w:pStyle w:val="TAC"/>
            </w:pPr>
            <w:r w:rsidRPr="00FA7F69">
              <w:t>--&gt;</w:t>
            </w:r>
          </w:p>
        </w:tc>
        <w:tc>
          <w:tcPr>
            <w:tcW w:w="2880" w:type="dxa"/>
            <w:tcBorders>
              <w:top w:val="single" w:sz="4" w:space="0" w:color="auto"/>
              <w:left w:val="single" w:sz="4" w:space="0" w:color="auto"/>
              <w:bottom w:val="single" w:sz="4" w:space="0" w:color="auto"/>
              <w:right w:val="single" w:sz="4" w:space="0" w:color="auto"/>
            </w:tcBorders>
          </w:tcPr>
          <w:p w14:paraId="068C4D7F" w14:textId="77777777" w:rsidR="00254504" w:rsidRPr="00FA7F69" w:rsidRDefault="00254504" w:rsidP="00CC08CF">
            <w:pPr>
              <w:pStyle w:val="TAL"/>
              <w:rPr>
                <w:rFonts w:eastAsia="Wingdings"/>
              </w:rPr>
            </w:pPr>
            <w:r w:rsidRPr="00FA7F69">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4F85B33A" w14:textId="77777777" w:rsidR="00254504" w:rsidRPr="00FA7F69" w:rsidRDefault="00254504" w:rsidP="00CC08CF">
            <w:pPr>
              <w:pStyle w:val="TAC"/>
              <w:rPr>
                <w:lang w:eastAsia="zh-CN"/>
              </w:rPr>
            </w:pPr>
            <w:r w:rsidRPr="00FA7F69">
              <w:rPr>
                <w:lang w:eastAsia="zh-CN"/>
              </w:rPr>
              <w:t>1,3</w:t>
            </w:r>
          </w:p>
        </w:tc>
        <w:tc>
          <w:tcPr>
            <w:tcW w:w="850" w:type="dxa"/>
            <w:tcBorders>
              <w:top w:val="single" w:sz="4" w:space="0" w:color="auto"/>
              <w:left w:val="single" w:sz="4" w:space="0" w:color="auto"/>
              <w:bottom w:val="single" w:sz="4" w:space="0" w:color="auto"/>
              <w:right w:val="single" w:sz="4" w:space="0" w:color="auto"/>
            </w:tcBorders>
          </w:tcPr>
          <w:p w14:paraId="57398F19" w14:textId="77777777" w:rsidR="00254504" w:rsidRPr="00FA7F69" w:rsidRDefault="00254504" w:rsidP="00CC08CF">
            <w:pPr>
              <w:pStyle w:val="TAC"/>
              <w:rPr>
                <w:lang w:eastAsia="zh-CN"/>
              </w:rPr>
            </w:pPr>
            <w:r w:rsidRPr="00FA7F69">
              <w:rPr>
                <w:lang w:eastAsia="zh-CN"/>
              </w:rPr>
              <w:t>P</w:t>
            </w:r>
          </w:p>
        </w:tc>
      </w:tr>
      <w:tr w:rsidR="00254504" w:rsidRPr="00FA7F69" w14:paraId="7BBF04B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5462EFC" w14:textId="77777777" w:rsidR="00254504" w:rsidRPr="00FA7F69" w:rsidRDefault="00254504" w:rsidP="00CC08CF">
            <w:pPr>
              <w:pStyle w:val="TAC"/>
            </w:pPr>
            <w:r w:rsidRPr="00FA7F69">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085289A" w14:textId="77777777" w:rsidR="00254504" w:rsidRPr="00FA7F69" w:rsidRDefault="00254504" w:rsidP="00CC08CF">
            <w:pPr>
              <w:pStyle w:val="TAL"/>
            </w:pPr>
            <w:r w:rsidRPr="00FA7F69">
              <w:t>SS sends a 100 Trying provisional response.</w:t>
            </w:r>
          </w:p>
          <w:p w14:paraId="4F73787B" w14:textId="77777777" w:rsidR="00254504" w:rsidRPr="00FA7F69" w:rsidRDefault="00254504" w:rsidP="00CC08CF">
            <w:pPr>
              <w:pStyle w:val="TAL"/>
            </w:pPr>
            <w:r w:rsidRPr="00FA7F69">
              <w:t xml:space="preserve">(Step 2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1BE1ED0A" w14:textId="77777777" w:rsidR="00254504" w:rsidRPr="00FA7F69" w:rsidRDefault="00254504" w:rsidP="00CC08CF">
            <w:pPr>
              <w:pStyle w:val="TAC"/>
            </w:pPr>
            <w:r w:rsidRPr="00FA7F69">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454F50C1" w14:textId="77777777" w:rsidR="00254504" w:rsidRPr="00FA7F69" w:rsidRDefault="00254504" w:rsidP="00CC08CF">
            <w:pPr>
              <w:pStyle w:val="TAL"/>
              <w:rPr>
                <w:rFonts w:eastAsia="Wingdings"/>
              </w:rPr>
            </w:pPr>
            <w:r w:rsidRPr="00FA7F69">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0ED9D7D4"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39A014" w14:textId="77777777" w:rsidR="00254504" w:rsidRPr="00FA7F69" w:rsidRDefault="00254504" w:rsidP="00CC08CF">
            <w:pPr>
              <w:pStyle w:val="TAC"/>
              <w:rPr>
                <w:lang w:eastAsia="zh-CN"/>
              </w:rPr>
            </w:pPr>
            <w:r w:rsidRPr="00FA7F69">
              <w:rPr>
                <w:lang w:eastAsia="zh-CN"/>
              </w:rPr>
              <w:t>-</w:t>
            </w:r>
          </w:p>
        </w:tc>
      </w:tr>
      <w:tr w:rsidR="00254504" w:rsidRPr="00FA7F69" w14:paraId="7E0B193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A24DE6F" w14:textId="77777777" w:rsidR="00254504" w:rsidRPr="00FA7F69" w:rsidRDefault="00254504" w:rsidP="00CC08CF">
            <w:pPr>
              <w:pStyle w:val="TAC"/>
            </w:pPr>
            <w:r w:rsidRPr="00FA7F69">
              <w:t>10</w:t>
            </w:r>
          </w:p>
        </w:tc>
        <w:tc>
          <w:tcPr>
            <w:tcW w:w="3969" w:type="dxa"/>
            <w:tcBorders>
              <w:top w:val="single" w:sz="4" w:space="0" w:color="auto"/>
              <w:left w:val="single" w:sz="4" w:space="0" w:color="auto"/>
              <w:bottom w:val="single" w:sz="4" w:space="0" w:color="auto"/>
              <w:right w:val="single" w:sz="4" w:space="0" w:color="auto"/>
            </w:tcBorders>
          </w:tcPr>
          <w:p w14:paraId="23762F34" w14:textId="77777777" w:rsidR="00254504" w:rsidRPr="00FA7F69" w:rsidRDefault="00254504" w:rsidP="00CC08CF">
            <w:pPr>
              <w:pStyle w:val="TAL"/>
            </w:pPr>
            <w:r w:rsidRPr="00FA7F69">
              <w:rPr>
                <w:rFonts w:eastAsia="MS Gothic"/>
              </w:rPr>
              <w:t xml:space="preserve">SS sends an SDP answer </w:t>
            </w:r>
            <w:r w:rsidRPr="00FA7F69">
              <w:rPr>
                <w:rFonts w:eastAsia="Wingdings"/>
              </w:rPr>
              <w:t>in 1</w:t>
            </w:r>
            <w:r w:rsidRPr="00FA7F69">
              <w:rPr>
                <w:rFonts w:eastAsia="MS Gothic"/>
              </w:rPr>
              <w:t>83 Session Progress.</w:t>
            </w:r>
          </w:p>
          <w:p w14:paraId="07FDA06E" w14:textId="77777777" w:rsidR="00254504" w:rsidRPr="00FA7F69" w:rsidRDefault="00254504" w:rsidP="00CC08CF">
            <w:pPr>
              <w:pStyle w:val="TAL"/>
            </w:pPr>
            <w:r w:rsidRPr="00FA7F69">
              <w:t xml:space="preserve">(Step 3 of Annex </w:t>
            </w:r>
            <w:r>
              <w:t>A.15.1a</w:t>
            </w:r>
            <w:r w:rsidRPr="00FA7F69">
              <w:t xml:space="preserve"> happens) </w:t>
            </w:r>
          </w:p>
        </w:tc>
        <w:tc>
          <w:tcPr>
            <w:tcW w:w="720" w:type="dxa"/>
            <w:tcBorders>
              <w:top w:val="single" w:sz="4" w:space="0" w:color="auto"/>
              <w:left w:val="single" w:sz="4" w:space="0" w:color="auto"/>
              <w:bottom w:val="single" w:sz="4" w:space="0" w:color="auto"/>
              <w:right w:val="single" w:sz="4" w:space="0" w:color="auto"/>
            </w:tcBorders>
          </w:tcPr>
          <w:p w14:paraId="28005AD4" w14:textId="77777777" w:rsidR="00254504" w:rsidRPr="00FA7F69" w:rsidRDefault="00254504" w:rsidP="00CC08CF">
            <w:pPr>
              <w:pStyle w:val="TAC"/>
            </w:pPr>
            <w:r w:rsidRPr="00FA7F69">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30A939B4" w14:textId="77777777" w:rsidR="00254504" w:rsidRPr="00FA7F69" w:rsidRDefault="00254504" w:rsidP="00CC08CF">
            <w:pPr>
              <w:pStyle w:val="TAL"/>
              <w:rPr>
                <w:rFonts w:eastAsia="Wingdings"/>
              </w:rPr>
            </w:pPr>
            <w:r w:rsidRPr="00FA7F69">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67177B31" w14:textId="77777777" w:rsidR="00254504" w:rsidRPr="00FA7F69" w:rsidRDefault="00254504" w:rsidP="00CC08CF">
            <w:pPr>
              <w:pStyle w:val="TAC"/>
              <w:rPr>
                <w:lang w:eastAsia="zh-CN"/>
              </w:rPr>
            </w:pPr>
            <w:r w:rsidRPr="00FA7F69">
              <w:t>-</w:t>
            </w:r>
          </w:p>
        </w:tc>
        <w:tc>
          <w:tcPr>
            <w:tcW w:w="850" w:type="dxa"/>
            <w:tcBorders>
              <w:top w:val="single" w:sz="4" w:space="0" w:color="auto"/>
              <w:left w:val="single" w:sz="4" w:space="0" w:color="auto"/>
              <w:bottom w:val="single" w:sz="4" w:space="0" w:color="auto"/>
              <w:right w:val="single" w:sz="4" w:space="0" w:color="auto"/>
            </w:tcBorders>
          </w:tcPr>
          <w:p w14:paraId="0ADDE79D" w14:textId="77777777" w:rsidR="00254504" w:rsidRPr="00FA7F69" w:rsidRDefault="00254504" w:rsidP="00CC08CF">
            <w:pPr>
              <w:pStyle w:val="TAC"/>
              <w:rPr>
                <w:lang w:eastAsia="zh-CN"/>
              </w:rPr>
            </w:pPr>
            <w:r w:rsidRPr="00FA7F69">
              <w:t>-</w:t>
            </w:r>
          </w:p>
        </w:tc>
      </w:tr>
      <w:tr w:rsidR="00254504" w:rsidRPr="00FA7F69" w14:paraId="6D732C4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AD3797A" w14:textId="77777777" w:rsidR="00254504" w:rsidRPr="00FA7F69" w:rsidRDefault="00254504" w:rsidP="00CC08CF">
            <w:pPr>
              <w:pStyle w:val="TAC"/>
            </w:pPr>
            <w:r w:rsidRPr="00FA7F69">
              <w:t>11</w:t>
            </w:r>
          </w:p>
        </w:tc>
        <w:tc>
          <w:tcPr>
            <w:tcW w:w="3969" w:type="dxa"/>
            <w:tcBorders>
              <w:top w:val="single" w:sz="4" w:space="0" w:color="auto"/>
              <w:left w:val="single" w:sz="4" w:space="0" w:color="auto"/>
              <w:bottom w:val="single" w:sz="4" w:space="0" w:color="auto"/>
              <w:right w:val="single" w:sz="4" w:space="0" w:color="auto"/>
            </w:tcBorders>
          </w:tcPr>
          <w:p w14:paraId="6DE7E1CF" w14:textId="77777777" w:rsidR="00254504" w:rsidRPr="00FA7F69" w:rsidRDefault="00254504" w:rsidP="00CC08CF">
            <w:pPr>
              <w:pStyle w:val="TAL"/>
            </w:pPr>
            <w:r w:rsidRPr="00FA7F69">
              <w:t>UE acknowledges reception of 183 Session Progress.</w:t>
            </w:r>
          </w:p>
          <w:p w14:paraId="73CEADA5" w14:textId="77777777" w:rsidR="00254504" w:rsidRPr="00FA7F69" w:rsidRDefault="00254504" w:rsidP="00CC08CF">
            <w:pPr>
              <w:pStyle w:val="TAL"/>
            </w:pPr>
            <w:r w:rsidRPr="00FA7F69">
              <w:t xml:space="preserve">(Step 4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5AE87F10" w14:textId="77777777" w:rsidR="00254504" w:rsidRPr="00FA7F69" w:rsidRDefault="00254504" w:rsidP="00CC08CF">
            <w:pPr>
              <w:pStyle w:val="TAC"/>
            </w:pPr>
            <w:r w:rsidRPr="00FA7F69">
              <w:t>--&gt;</w:t>
            </w:r>
          </w:p>
        </w:tc>
        <w:tc>
          <w:tcPr>
            <w:tcW w:w="2880" w:type="dxa"/>
            <w:tcBorders>
              <w:top w:val="single" w:sz="4" w:space="0" w:color="auto"/>
              <w:left w:val="single" w:sz="4" w:space="0" w:color="auto"/>
              <w:bottom w:val="single" w:sz="4" w:space="0" w:color="auto"/>
              <w:right w:val="single" w:sz="4" w:space="0" w:color="auto"/>
            </w:tcBorders>
          </w:tcPr>
          <w:p w14:paraId="245F66D9" w14:textId="77777777" w:rsidR="00254504" w:rsidRPr="00FA7F69" w:rsidRDefault="00254504" w:rsidP="00CC08CF">
            <w:pPr>
              <w:pStyle w:val="TAL"/>
              <w:rPr>
                <w:rFonts w:eastAsia="Wingdings"/>
              </w:rPr>
            </w:pPr>
            <w:r w:rsidRPr="00FA7F69">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7AF96B18"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D8E76DF" w14:textId="77777777" w:rsidR="00254504" w:rsidRPr="00FA7F69" w:rsidRDefault="00254504" w:rsidP="00CC08CF">
            <w:pPr>
              <w:pStyle w:val="TAC"/>
              <w:rPr>
                <w:lang w:eastAsia="zh-CN"/>
              </w:rPr>
            </w:pPr>
            <w:r w:rsidRPr="00FA7F69">
              <w:rPr>
                <w:lang w:eastAsia="zh-CN"/>
              </w:rPr>
              <w:t>-</w:t>
            </w:r>
          </w:p>
        </w:tc>
      </w:tr>
      <w:tr w:rsidR="00254504" w:rsidRPr="00FA7F69" w14:paraId="395D9D5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6770692" w14:textId="77777777" w:rsidR="00254504" w:rsidRPr="00FA7F69" w:rsidRDefault="00254504" w:rsidP="00CC08CF">
            <w:pPr>
              <w:pStyle w:val="TAC"/>
            </w:pPr>
            <w:r w:rsidRPr="00FA7F69">
              <w:t>12</w:t>
            </w:r>
          </w:p>
        </w:tc>
        <w:tc>
          <w:tcPr>
            <w:tcW w:w="3969" w:type="dxa"/>
            <w:tcBorders>
              <w:top w:val="single" w:sz="4" w:space="0" w:color="auto"/>
              <w:left w:val="single" w:sz="4" w:space="0" w:color="auto"/>
              <w:bottom w:val="single" w:sz="4" w:space="0" w:color="auto"/>
              <w:right w:val="single" w:sz="4" w:space="0" w:color="auto"/>
            </w:tcBorders>
          </w:tcPr>
          <w:p w14:paraId="4F43FA43" w14:textId="77777777" w:rsidR="00254504" w:rsidRPr="00FA7F69" w:rsidRDefault="00254504" w:rsidP="00CC08CF">
            <w:pPr>
              <w:pStyle w:val="TAL"/>
            </w:pPr>
            <w:r w:rsidRPr="00FA7F69">
              <w:t>SS responds to PRACK.</w:t>
            </w:r>
          </w:p>
          <w:p w14:paraId="7DE4B37A" w14:textId="77777777" w:rsidR="00254504" w:rsidRPr="00FA7F69" w:rsidRDefault="00254504" w:rsidP="00CC08CF">
            <w:pPr>
              <w:pStyle w:val="TAL"/>
            </w:pPr>
            <w:r w:rsidRPr="00FA7F69">
              <w:t xml:space="preserve">(Step 5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49C6590A" w14:textId="77777777" w:rsidR="00254504" w:rsidRPr="00FA7F69" w:rsidRDefault="00254504" w:rsidP="00CC08CF">
            <w:pPr>
              <w:pStyle w:val="TAC"/>
            </w:pPr>
            <w:r w:rsidRPr="00FA7F69">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5952A913" w14:textId="77777777" w:rsidR="00254504" w:rsidRPr="00FA7F69" w:rsidRDefault="00254504" w:rsidP="00CC08CF">
            <w:pPr>
              <w:pStyle w:val="TAL"/>
              <w:rPr>
                <w:rFonts w:eastAsia="Wingdings"/>
              </w:rPr>
            </w:pPr>
            <w:r w:rsidRPr="00FA7F69">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532D32F1"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80816C1" w14:textId="77777777" w:rsidR="00254504" w:rsidRPr="00FA7F69" w:rsidRDefault="00254504" w:rsidP="00CC08CF">
            <w:pPr>
              <w:pStyle w:val="TAC"/>
              <w:rPr>
                <w:lang w:eastAsia="zh-CN"/>
              </w:rPr>
            </w:pPr>
            <w:r w:rsidRPr="00FA7F69">
              <w:rPr>
                <w:lang w:eastAsia="zh-CN"/>
              </w:rPr>
              <w:t>-</w:t>
            </w:r>
          </w:p>
        </w:tc>
      </w:tr>
      <w:tr w:rsidR="00254504" w:rsidRPr="00FA7F69" w14:paraId="0B90AD0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76ADBEA" w14:textId="77777777" w:rsidR="00254504" w:rsidRPr="00FA7F69" w:rsidRDefault="00254504" w:rsidP="00CC08CF">
            <w:pPr>
              <w:pStyle w:val="TAC"/>
              <w:rPr>
                <w:lang w:eastAsia="zh-CN"/>
              </w:rPr>
            </w:pPr>
            <w:r w:rsidRPr="00FA7F69">
              <w:rPr>
                <w:rFonts w:hint="eastAsia"/>
                <w:lang w:eastAsia="zh-CN"/>
              </w:rPr>
              <w:t>1</w:t>
            </w:r>
            <w:r w:rsidRPr="00FA7F69">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98385C3" w14:textId="77777777" w:rsidR="00254504" w:rsidRPr="00FA7F69" w:rsidRDefault="00254504" w:rsidP="00CC08CF">
            <w:pPr>
              <w:pStyle w:val="TAL"/>
            </w:pPr>
            <w:r w:rsidRPr="00FA7F69">
              <w:t>Step 10 of generic procedure specified in Table 4.9.</w:t>
            </w:r>
            <w:r>
              <w:t>24</w:t>
            </w:r>
            <w:r w:rsidRPr="00FA7F69">
              <w:t>.2.2-1 of TS 38.508-1 [21] is performed.</w:t>
            </w:r>
          </w:p>
        </w:tc>
        <w:tc>
          <w:tcPr>
            <w:tcW w:w="720" w:type="dxa"/>
            <w:tcBorders>
              <w:top w:val="single" w:sz="4" w:space="0" w:color="auto"/>
              <w:left w:val="single" w:sz="4" w:space="0" w:color="auto"/>
              <w:bottom w:val="single" w:sz="4" w:space="0" w:color="auto"/>
              <w:right w:val="single" w:sz="4" w:space="0" w:color="auto"/>
            </w:tcBorders>
          </w:tcPr>
          <w:p w14:paraId="05AF56F2" w14:textId="77777777" w:rsidR="00254504" w:rsidRPr="00FA7F69" w:rsidRDefault="00254504" w:rsidP="00CC08CF">
            <w:pPr>
              <w:pStyle w:val="TAC"/>
              <w:rPr>
                <w:lang w:eastAsia="zh-CN"/>
              </w:rPr>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2A731DF" w14:textId="77777777" w:rsidR="00254504" w:rsidRPr="00FA7F69" w:rsidRDefault="00254504" w:rsidP="00CC08CF">
            <w:pPr>
              <w:pStyle w:val="TAL"/>
              <w:rPr>
                <w:rFonts w:eastAsia="MS Gothic"/>
              </w:rPr>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330F514"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836DB88" w14:textId="77777777" w:rsidR="00254504" w:rsidRPr="00FA7F69" w:rsidRDefault="00254504" w:rsidP="00CC08CF">
            <w:pPr>
              <w:pStyle w:val="TAC"/>
              <w:rPr>
                <w:lang w:eastAsia="zh-CN"/>
              </w:rPr>
            </w:pPr>
            <w:r w:rsidRPr="00FA7F69">
              <w:rPr>
                <w:lang w:eastAsia="zh-CN"/>
              </w:rPr>
              <w:t>-</w:t>
            </w:r>
          </w:p>
        </w:tc>
      </w:tr>
      <w:tr w:rsidR="00254504" w:rsidRPr="00FA7F69" w14:paraId="5E7165F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84A96FF" w14:textId="77777777" w:rsidR="00254504" w:rsidRPr="00FA7F69" w:rsidRDefault="00254504" w:rsidP="00CC08CF">
            <w:pPr>
              <w:pStyle w:val="TAC"/>
            </w:pPr>
            <w:r w:rsidRPr="00FA7F69">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708F89FA" w14:textId="77777777" w:rsidR="00254504" w:rsidRPr="00FA7F69" w:rsidRDefault="00254504" w:rsidP="00CC08CF">
            <w:pPr>
              <w:pStyle w:val="TAL"/>
            </w:pPr>
            <w:r w:rsidRPr="00FA7F69">
              <w:t>EXCEPTION: In parallel to steps 14 and 15 below, step16 occurs.</w:t>
            </w:r>
          </w:p>
        </w:tc>
        <w:tc>
          <w:tcPr>
            <w:tcW w:w="720" w:type="dxa"/>
            <w:tcBorders>
              <w:top w:val="single" w:sz="4" w:space="0" w:color="auto"/>
              <w:left w:val="single" w:sz="4" w:space="0" w:color="auto"/>
              <w:bottom w:val="single" w:sz="4" w:space="0" w:color="auto"/>
              <w:right w:val="single" w:sz="4" w:space="0" w:color="auto"/>
            </w:tcBorders>
          </w:tcPr>
          <w:p w14:paraId="4DAD37C0" w14:textId="77777777" w:rsidR="00254504" w:rsidRPr="00FA7F69" w:rsidRDefault="00254504" w:rsidP="00CC08CF">
            <w:pPr>
              <w:pStyle w:val="TAC"/>
              <w:rPr>
                <w:lang w:eastAsia="zh-CN"/>
              </w:rPr>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940AB60" w14:textId="77777777" w:rsidR="00254504" w:rsidRPr="00FA7F69" w:rsidRDefault="00254504" w:rsidP="00CC08CF">
            <w:pPr>
              <w:pStyle w:val="TAL"/>
              <w:rPr>
                <w:rFonts w:eastAsia="MS Gothic"/>
              </w:rPr>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0FB4790"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2F50FF2" w14:textId="77777777" w:rsidR="00254504" w:rsidRPr="00FA7F69" w:rsidRDefault="00254504" w:rsidP="00CC08CF">
            <w:pPr>
              <w:pStyle w:val="TAC"/>
              <w:rPr>
                <w:lang w:eastAsia="zh-CN"/>
              </w:rPr>
            </w:pPr>
            <w:r w:rsidRPr="00FA7F69">
              <w:rPr>
                <w:lang w:eastAsia="zh-CN"/>
              </w:rPr>
              <w:t>-</w:t>
            </w:r>
          </w:p>
        </w:tc>
      </w:tr>
      <w:tr w:rsidR="00254504" w:rsidRPr="00FA7F69" w14:paraId="0275E92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F61B7A1" w14:textId="77777777" w:rsidR="00254504" w:rsidRPr="00FA7F69" w:rsidRDefault="00254504" w:rsidP="00CC08CF">
            <w:pPr>
              <w:pStyle w:val="TAC"/>
              <w:rPr>
                <w:lang w:eastAsia="zh-CN"/>
              </w:rPr>
            </w:pPr>
            <w:r w:rsidRPr="00FA7F69">
              <w:rPr>
                <w:rFonts w:hint="eastAsia"/>
                <w:lang w:eastAsia="zh-CN"/>
              </w:rPr>
              <w:t>1</w:t>
            </w:r>
            <w:r w:rsidRPr="00FA7F69">
              <w:rPr>
                <w:lang w:eastAsia="zh-CN"/>
              </w:rPr>
              <w:t>4-15</w:t>
            </w:r>
          </w:p>
        </w:tc>
        <w:tc>
          <w:tcPr>
            <w:tcW w:w="3969" w:type="dxa"/>
            <w:tcBorders>
              <w:top w:val="single" w:sz="4" w:space="0" w:color="auto"/>
              <w:left w:val="single" w:sz="4" w:space="0" w:color="auto"/>
              <w:bottom w:val="single" w:sz="4" w:space="0" w:color="auto"/>
              <w:right w:val="single" w:sz="4" w:space="0" w:color="auto"/>
            </w:tcBorders>
          </w:tcPr>
          <w:p w14:paraId="22CE81D8" w14:textId="77777777" w:rsidR="00254504" w:rsidRPr="00FA7F69" w:rsidRDefault="00254504" w:rsidP="00CC08CF">
            <w:pPr>
              <w:pStyle w:val="TAL"/>
            </w:pPr>
            <w:r w:rsidRPr="00FA7F69">
              <w:t>Steps 11-12 of generic procedure specified in Table 4.9.15.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757F397" w14:textId="77777777" w:rsidR="00254504" w:rsidRPr="00FA7F69" w:rsidRDefault="00254504" w:rsidP="00CC08CF">
            <w:pPr>
              <w:pStyle w:val="TAC"/>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428C392" w14:textId="77777777" w:rsidR="00254504" w:rsidRPr="00FA7F69" w:rsidRDefault="00254504" w:rsidP="00CC08CF">
            <w:pPr>
              <w:pStyle w:val="TAL"/>
              <w:rPr>
                <w:rFonts w:eastAsia="Wingdings"/>
              </w:rPr>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AE3781B"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8362E6" w14:textId="77777777" w:rsidR="00254504" w:rsidRPr="00FA7F69" w:rsidRDefault="00254504" w:rsidP="00CC08CF">
            <w:pPr>
              <w:pStyle w:val="TAC"/>
              <w:rPr>
                <w:lang w:eastAsia="zh-CN"/>
              </w:rPr>
            </w:pPr>
            <w:r w:rsidRPr="00FA7F69">
              <w:rPr>
                <w:lang w:eastAsia="zh-CN"/>
              </w:rPr>
              <w:t>-</w:t>
            </w:r>
          </w:p>
        </w:tc>
      </w:tr>
      <w:tr w:rsidR="00254504" w:rsidRPr="00FA7F69" w14:paraId="0246D72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07E173F" w14:textId="77777777" w:rsidR="00254504" w:rsidRPr="00FA7F69" w:rsidRDefault="00254504" w:rsidP="00CC08CF">
            <w:pPr>
              <w:pStyle w:val="TAC"/>
              <w:rPr>
                <w:lang w:eastAsia="zh-CN"/>
              </w:rPr>
            </w:pPr>
            <w:r w:rsidRPr="00FA7F69">
              <w:rPr>
                <w:rFonts w:hint="eastAsia"/>
                <w:lang w:eastAsia="zh-CN"/>
              </w:rPr>
              <w:t>1</w:t>
            </w:r>
            <w:r w:rsidRPr="00FA7F69">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004E8776" w14:textId="77777777" w:rsidR="00254504" w:rsidRPr="00FA7F69" w:rsidRDefault="00254504" w:rsidP="00CC08CF">
            <w:pPr>
              <w:pStyle w:val="TAL"/>
            </w:pPr>
            <w:r w:rsidRPr="00FA7F69">
              <w:rPr>
                <w:rFonts w:eastAsia="MS Gothic"/>
              </w:rPr>
              <w:t>UE sends a second SDP offer in an UPDATE request</w:t>
            </w:r>
            <w:r w:rsidRPr="00FA7F69">
              <w:t>.</w:t>
            </w:r>
          </w:p>
          <w:p w14:paraId="5FAF6D7C" w14:textId="77777777" w:rsidR="00254504" w:rsidRPr="00FA7F69" w:rsidRDefault="00254504" w:rsidP="00CC08CF">
            <w:pPr>
              <w:pStyle w:val="TAL"/>
            </w:pPr>
            <w:r w:rsidRPr="00FA7F69">
              <w:t xml:space="preserve">(Step 6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680820E4" w14:textId="77777777" w:rsidR="00254504" w:rsidRPr="00FA7F69" w:rsidRDefault="00254504" w:rsidP="00CC08CF">
            <w:pPr>
              <w:pStyle w:val="TAC"/>
              <w:rPr>
                <w:lang w:eastAsia="zh-CN"/>
              </w:rPr>
            </w:pPr>
            <w:r w:rsidRPr="00FA7F69">
              <w:t>--&gt;</w:t>
            </w:r>
          </w:p>
        </w:tc>
        <w:tc>
          <w:tcPr>
            <w:tcW w:w="2880" w:type="dxa"/>
            <w:tcBorders>
              <w:top w:val="single" w:sz="4" w:space="0" w:color="auto"/>
              <w:left w:val="single" w:sz="4" w:space="0" w:color="auto"/>
              <w:bottom w:val="single" w:sz="4" w:space="0" w:color="auto"/>
              <w:right w:val="single" w:sz="4" w:space="0" w:color="auto"/>
            </w:tcBorders>
          </w:tcPr>
          <w:p w14:paraId="1AE2C0D8" w14:textId="77777777" w:rsidR="00254504" w:rsidRPr="00FA7F69" w:rsidRDefault="00254504" w:rsidP="00CC08CF">
            <w:pPr>
              <w:pStyle w:val="TAL"/>
              <w:rPr>
                <w:lang w:eastAsia="zh-CN"/>
              </w:rPr>
            </w:pPr>
            <w:r w:rsidRPr="00FA7F69">
              <w:rPr>
                <w:rFonts w:eastAsia="MS Gothic"/>
              </w:rPr>
              <w:t>UPDATE</w:t>
            </w:r>
          </w:p>
        </w:tc>
        <w:tc>
          <w:tcPr>
            <w:tcW w:w="567" w:type="dxa"/>
            <w:tcBorders>
              <w:top w:val="single" w:sz="4" w:space="0" w:color="auto"/>
              <w:left w:val="single" w:sz="4" w:space="0" w:color="auto"/>
              <w:bottom w:val="single" w:sz="4" w:space="0" w:color="auto"/>
              <w:right w:val="single" w:sz="4" w:space="0" w:color="auto"/>
            </w:tcBorders>
          </w:tcPr>
          <w:p w14:paraId="080CD52C" w14:textId="77777777" w:rsidR="00254504" w:rsidRPr="00FA7F69" w:rsidRDefault="00254504"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5A9D06" w14:textId="77777777" w:rsidR="00254504" w:rsidRPr="00FA7F69" w:rsidRDefault="00254504" w:rsidP="00CC08CF">
            <w:pPr>
              <w:pStyle w:val="TAC"/>
              <w:rPr>
                <w:lang w:eastAsia="zh-CN"/>
              </w:rPr>
            </w:pPr>
          </w:p>
        </w:tc>
      </w:tr>
      <w:tr w:rsidR="00254504" w:rsidRPr="00FA7F69" w14:paraId="19CFD94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2B9DE0B" w14:textId="77777777" w:rsidR="00254504" w:rsidRPr="00FA7F69" w:rsidRDefault="00254504" w:rsidP="00CC08CF">
            <w:pPr>
              <w:pStyle w:val="TAC"/>
              <w:rPr>
                <w:lang w:eastAsia="zh-CN"/>
              </w:rPr>
            </w:pPr>
            <w:r w:rsidRPr="00FA7F69">
              <w:rPr>
                <w:rFonts w:hint="eastAsia"/>
                <w:lang w:eastAsia="zh-CN"/>
              </w:rPr>
              <w:t>1</w:t>
            </w:r>
            <w:r w:rsidRPr="00FA7F69">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F884023" w14:textId="77777777" w:rsidR="00254504" w:rsidRPr="00FA7F69" w:rsidRDefault="00254504" w:rsidP="00CC08CF">
            <w:pPr>
              <w:pStyle w:val="TAL"/>
              <w:rPr>
                <w:rFonts w:eastAsia="MS Gothic"/>
              </w:rPr>
            </w:pPr>
            <w:r w:rsidRPr="00FA7F69">
              <w:rPr>
                <w:rFonts w:eastAsia="MS Gothic"/>
              </w:rPr>
              <w:t>SS responds to UPDATE.</w:t>
            </w:r>
          </w:p>
          <w:p w14:paraId="09115E1A" w14:textId="77777777" w:rsidR="00254504" w:rsidRPr="00FA7F69" w:rsidRDefault="00254504" w:rsidP="00CC08CF">
            <w:pPr>
              <w:pStyle w:val="TAL"/>
            </w:pPr>
            <w:r w:rsidRPr="00FA7F69">
              <w:t xml:space="preserve">(Step 7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7A53C7AF" w14:textId="77777777" w:rsidR="00254504" w:rsidRPr="00FA7F69" w:rsidRDefault="00254504" w:rsidP="00CC08CF">
            <w:pPr>
              <w:pStyle w:val="TAC"/>
              <w:rPr>
                <w:lang w:eastAsia="zh-CN"/>
              </w:rPr>
            </w:pPr>
            <w:r w:rsidRPr="00FA7F69">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B208646" w14:textId="77777777" w:rsidR="00254504" w:rsidRPr="00FA7F69" w:rsidRDefault="00254504" w:rsidP="00CC08CF">
            <w:pPr>
              <w:pStyle w:val="TAL"/>
              <w:rPr>
                <w:lang w:eastAsia="zh-CN"/>
              </w:rPr>
            </w:pPr>
            <w:r w:rsidRPr="00FA7F69">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9CC1574" w14:textId="77777777" w:rsidR="00254504" w:rsidRPr="00FA7F69" w:rsidRDefault="00254504"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55FDDE2" w14:textId="77777777" w:rsidR="00254504" w:rsidRPr="00FA7F69" w:rsidRDefault="00254504" w:rsidP="00CC08CF">
            <w:pPr>
              <w:pStyle w:val="TAC"/>
              <w:rPr>
                <w:lang w:eastAsia="zh-CN"/>
              </w:rPr>
            </w:pPr>
          </w:p>
        </w:tc>
      </w:tr>
      <w:tr w:rsidR="00254504" w:rsidRPr="00FA7F69" w14:paraId="5578D8F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5D053A3" w14:textId="77777777" w:rsidR="00254504" w:rsidRPr="00FA7F69" w:rsidRDefault="00254504" w:rsidP="00CC08CF">
            <w:pPr>
              <w:pStyle w:val="TAC"/>
            </w:pPr>
            <w:r w:rsidRPr="00FA7F69">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342566F0" w14:textId="77777777" w:rsidR="00254504" w:rsidRPr="00FA7F69" w:rsidRDefault="00254504" w:rsidP="00CC08CF">
            <w:pPr>
              <w:pStyle w:val="TAL"/>
            </w:pPr>
            <w:r w:rsidRPr="00FA7F69">
              <w:t>SS sends 180 Ringing reliably.</w:t>
            </w:r>
          </w:p>
          <w:p w14:paraId="19EACD0C" w14:textId="77777777" w:rsidR="00254504" w:rsidRPr="00FA7F69" w:rsidRDefault="00254504" w:rsidP="00CC08CF">
            <w:pPr>
              <w:pStyle w:val="TAL"/>
            </w:pPr>
            <w:r w:rsidRPr="00FA7F69">
              <w:t xml:space="preserve">(Step 8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5FC90040" w14:textId="77777777" w:rsidR="00254504" w:rsidRPr="00FA7F69" w:rsidRDefault="00254504" w:rsidP="00CC08CF">
            <w:pPr>
              <w:pStyle w:val="TAC"/>
            </w:pPr>
            <w:r w:rsidRPr="00FA7F69">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3D1B8E9C" w14:textId="77777777" w:rsidR="00254504" w:rsidRPr="00FA7F69" w:rsidRDefault="00254504" w:rsidP="00CC08CF">
            <w:pPr>
              <w:pStyle w:val="TAL"/>
              <w:rPr>
                <w:rFonts w:eastAsia="Wingdings"/>
              </w:rPr>
            </w:pPr>
            <w:r w:rsidRPr="00FA7F69">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653ADE12"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E664BDB" w14:textId="77777777" w:rsidR="00254504" w:rsidRPr="00FA7F69" w:rsidRDefault="00254504" w:rsidP="00CC08CF">
            <w:pPr>
              <w:pStyle w:val="TAC"/>
              <w:rPr>
                <w:lang w:eastAsia="zh-CN"/>
              </w:rPr>
            </w:pPr>
            <w:r w:rsidRPr="00FA7F69">
              <w:t>-</w:t>
            </w:r>
          </w:p>
        </w:tc>
      </w:tr>
      <w:tr w:rsidR="00254504" w:rsidRPr="00FA7F69" w14:paraId="665DB81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8275ADD" w14:textId="77777777" w:rsidR="00254504" w:rsidRPr="00FA7F69" w:rsidRDefault="00254504" w:rsidP="00CC08CF">
            <w:pPr>
              <w:pStyle w:val="TAC"/>
            </w:pPr>
            <w:r w:rsidRPr="00FA7F69">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38D58470" w14:textId="77777777" w:rsidR="00254504" w:rsidRPr="00FA7F69" w:rsidRDefault="00254504" w:rsidP="00CC08CF">
            <w:pPr>
              <w:pStyle w:val="TAL"/>
            </w:pPr>
            <w:r w:rsidRPr="00FA7F69">
              <w:t>UE acknowledges reception of 180 Ringing.</w:t>
            </w:r>
          </w:p>
          <w:p w14:paraId="72468058" w14:textId="77777777" w:rsidR="00254504" w:rsidRPr="00FA7F69" w:rsidRDefault="00254504" w:rsidP="00CC08CF">
            <w:pPr>
              <w:pStyle w:val="TAL"/>
            </w:pPr>
            <w:r w:rsidRPr="00FA7F69">
              <w:t xml:space="preserve">(Step 9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15B6B100" w14:textId="77777777" w:rsidR="00254504" w:rsidRPr="00FA7F69" w:rsidRDefault="00254504" w:rsidP="00CC08CF">
            <w:pPr>
              <w:pStyle w:val="TAC"/>
            </w:pPr>
            <w:r w:rsidRPr="00FA7F69">
              <w:t>--&gt;</w:t>
            </w:r>
          </w:p>
        </w:tc>
        <w:tc>
          <w:tcPr>
            <w:tcW w:w="2880" w:type="dxa"/>
            <w:tcBorders>
              <w:top w:val="single" w:sz="4" w:space="0" w:color="auto"/>
              <w:left w:val="single" w:sz="4" w:space="0" w:color="auto"/>
              <w:bottom w:val="single" w:sz="4" w:space="0" w:color="auto"/>
              <w:right w:val="single" w:sz="4" w:space="0" w:color="auto"/>
            </w:tcBorders>
          </w:tcPr>
          <w:p w14:paraId="1CB0F863" w14:textId="77777777" w:rsidR="00254504" w:rsidRPr="00FA7F69" w:rsidRDefault="00254504" w:rsidP="00CC08CF">
            <w:pPr>
              <w:pStyle w:val="TAL"/>
              <w:rPr>
                <w:rFonts w:eastAsia="Wingdings"/>
              </w:rPr>
            </w:pPr>
            <w:r w:rsidRPr="00FA7F69">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4C35A7F5"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1795279" w14:textId="77777777" w:rsidR="00254504" w:rsidRPr="00FA7F69" w:rsidRDefault="00254504" w:rsidP="00CC08CF">
            <w:pPr>
              <w:pStyle w:val="TAC"/>
              <w:rPr>
                <w:lang w:eastAsia="zh-CN"/>
              </w:rPr>
            </w:pPr>
            <w:r w:rsidRPr="00FA7F69">
              <w:t>-</w:t>
            </w:r>
          </w:p>
        </w:tc>
      </w:tr>
      <w:tr w:rsidR="00254504" w:rsidRPr="00FA7F69" w14:paraId="69B54E7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46BEC73" w14:textId="77777777" w:rsidR="00254504" w:rsidRPr="00FA7F69" w:rsidRDefault="00254504" w:rsidP="00CC08CF">
            <w:pPr>
              <w:pStyle w:val="TAC"/>
            </w:pPr>
            <w:r w:rsidRPr="00FA7F69">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2B5AC40E" w14:textId="77777777" w:rsidR="00254504" w:rsidRPr="00FA7F69" w:rsidRDefault="00254504" w:rsidP="00CC08CF">
            <w:pPr>
              <w:pStyle w:val="TAL"/>
            </w:pPr>
            <w:r w:rsidRPr="00FA7F69">
              <w:t>SS responds to PRACK.</w:t>
            </w:r>
          </w:p>
          <w:p w14:paraId="5420237A" w14:textId="77777777" w:rsidR="00254504" w:rsidRPr="00FA7F69" w:rsidRDefault="00254504" w:rsidP="00CC08CF">
            <w:pPr>
              <w:pStyle w:val="TAL"/>
            </w:pPr>
            <w:r w:rsidRPr="00FA7F69">
              <w:t xml:space="preserve">(Step 10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6FFDE9B7" w14:textId="77777777" w:rsidR="00254504" w:rsidRPr="00FA7F69" w:rsidRDefault="00254504" w:rsidP="00CC08CF">
            <w:pPr>
              <w:pStyle w:val="TAC"/>
            </w:pPr>
            <w:r w:rsidRPr="00FA7F69">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AFC0EFB" w14:textId="77777777" w:rsidR="00254504" w:rsidRPr="00FA7F69" w:rsidRDefault="00254504" w:rsidP="00CC08CF">
            <w:pPr>
              <w:pStyle w:val="TAL"/>
              <w:rPr>
                <w:rFonts w:eastAsia="Wingdings"/>
              </w:rPr>
            </w:pPr>
            <w:r w:rsidRPr="00FA7F69">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32D7BCFA"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9799E29" w14:textId="77777777" w:rsidR="00254504" w:rsidRPr="00FA7F69" w:rsidRDefault="00254504" w:rsidP="00CC08CF">
            <w:pPr>
              <w:pStyle w:val="TAC"/>
              <w:rPr>
                <w:lang w:eastAsia="zh-CN"/>
              </w:rPr>
            </w:pPr>
            <w:r w:rsidRPr="00FA7F69">
              <w:t>-</w:t>
            </w:r>
          </w:p>
        </w:tc>
      </w:tr>
      <w:tr w:rsidR="00254504" w:rsidRPr="00FA7F69" w14:paraId="7BB324B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B909860" w14:textId="77777777" w:rsidR="00254504" w:rsidRPr="00FA7F69" w:rsidRDefault="00254504" w:rsidP="00CC08CF">
            <w:pPr>
              <w:pStyle w:val="TAC"/>
            </w:pPr>
            <w:r w:rsidRPr="00FA7F69">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253296F5" w14:textId="77777777" w:rsidR="00254504" w:rsidRPr="00FA7F69" w:rsidRDefault="00254504" w:rsidP="00CC08CF">
            <w:pPr>
              <w:pStyle w:val="TAL"/>
            </w:pPr>
            <w:r w:rsidRPr="00FA7F69">
              <w:t>SS responds to INVITE.</w:t>
            </w:r>
          </w:p>
          <w:p w14:paraId="20D6070D" w14:textId="77777777" w:rsidR="00254504" w:rsidRPr="00FA7F69" w:rsidRDefault="00254504" w:rsidP="00CC08CF">
            <w:pPr>
              <w:pStyle w:val="TAL"/>
            </w:pPr>
            <w:r w:rsidRPr="00FA7F69">
              <w:t xml:space="preserve">(Step 11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4DD95397" w14:textId="77777777" w:rsidR="00254504" w:rsidRPr="00FA7F69" w:rsidRDefault="00254504" w:rsidP="00CC08CF">
            <w:pPr>
              <w:pStyle w:val="TAC"/>
            </w:pPr>
            <w:r w:rsidRPr="00FA7F69">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568A7D7" w14:textId="77777777" w:rsidR="00254504" w:rsidRPr="00FA7F69" w:rsidRDefault="00254504" w:rsidP="00CC08CF">
            <w:pPr>
              <w:pStyle w:val="TAL"/>
              <w:rPr>
                <w:rFonts w:eastAsia="Wingdings"/>
              </w:rPr>
            </w:pPr>
            <w:r w:rsidRPr="00FA7F69">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3AFBB0BB"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4B7D6AA" w14:textId="77777777" w:rsidR="00254504" w:rsidRPr="00FA7F69" w:rsidRDefault="00254504" w:rsidP="00CC08CF">
            <w:pPr>
              <w:pStyle w:val="TAC"/>
              <w:rPr>
                <w:lang w:eastAsia="zh-CN"/>
              </w:rPr>
            </w:pPr>
            <w:r w:rsidRPr="00FA7F69">
              <w:t>-</w:t>
            </w:r>
          </w:p>
        </w:tc>
      </w:tr>
      <w:tr w:rsidR="00254504" w:rsidRPr="00FA7F69" w14:paraId="3550944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293EB47" w14:textId="77777777" w:rsidR="00254504" w:rsidRPr="00FA7F69" w:rsidRDefault="00254504" w:rsidP="00CC08CF">
            <w:pPr>
              <w:pStyle w:val="TAC"/>
            </w:pPr>
            <w:r w:rsidRPr="00FA7F69">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1FB5CD33" w14:textId="77777777" w:rsidR="00254504" w:rsidRPr="00FA7F69" w:rsidRDefault="00254504" w:rsidP="00CC08CF">
            <w:pPr>
              <w:pStyle w:val="TAL"/>
            </w:pPr>
            <w:r w:rsidRPr="00FA7F69">
              <w:t>UE acknowledges.</w:t>
            </w:r>
          </w:p>
          <w:p w14:paraId="1C8DDF2B" w14:textId="77777777" w:rsidR="00254504" w:rsidRPr="00FA7F69" w:rsidRDefault="00254504" w:rsidP="00CC08CF">
            <w:pPr>
              <w:pStyle w:val="TAL"/>
            </w:pPr>
            <w:r w:rsidRPr="00FA7F69">
              <w:t xml:space="preserve">(Step 12 of Annex </w:t>
            </w:r>
            <w:r>
              <w:t>A.15.1a</w:t>
            </w:r>
            <w:r w:rsidRPr="00FA7F69">
              <w:t xml:space="preserve"> happens)</w:t>
            </w:r>
          </w:p>
        </w:tc>
        <w:tc>
          <w:tcPr>
            <w:tcW w:w="720" w:type="dxa"/>
            <w:tcBorders>
              <w:top w:val="single" w:sz="4" w:space="0" w:color="auto"/>
              <w:left w:val="single" w:sz="4" w:space="0" w:color="auto"/>
              <w:bottom w:val="single" w:sz="4" w:space="0" w:color="auto"/>
              <w:right w:val="single" w:sz="4" w:space="0" w:color="auto"/>
            </w:tcBorders>
          </w:tcPr>
          <w:p w14:paraId="09B72C99" w14:textId="77777777" w:rsidR="00254504" w:rsidRPr="00FA7F69" w:rsidRDefault="00254504" w:rsidP="00CC08CF">
            <w:pPr>
              <w:pStyle w:val="TAC"/>
            </w:pPr>
            <w:r w:rsidRPr="00FA7F69">
              <w:t>--&gt;</w:t>
            </w:r>
          </w:p>
        </w:tc>
        <w:tc>
          <w:tcPr>
            <w:tcW w:w="2880" w:type="dxa"/>
            <w:tcBorders>
              <w:top w:val="single" w:sz="4" w:space="0" w:color="auto"/>
              <w:left w:val="single" w:sz="4" w:space="0" w:color="auto"/>
              <w:bottom w:val="single" w:sz="4" w:space="0" w:color="auto"/>
              <w:right w:val="single" w:sz="4" w:space="0" w:color="auto"/>
            </w:tcBorders>
          </w:tcPr>
          <w:p w14:paraId="533690FE" w14:textId="77777777" w:rsidR="00254504" w:rsidRPr="00FA7F69" w:rsidRDefault="00254504" w:rsidP="00CC08CF">
            <w:pPr>
              <w:pStyle w:val="TAL"/>
              <w:rPr>
                <w:rFonts w:eastAsia="Wingdings"/>
              </w:rPr>
            </w:pPr>
            <w:r w:rsidRPr="00FA7F69">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6F654EF1" w14:textId="77777777" w:rsidR="00254504" w:rsidRPr="00FA7F69" w:rsidRDefault="00254504" w:rsidP="00CC08CF">
            <w:pPr>
              <w:pStyle w:val="TAC"/>
              <w:rPr>
                <w:lang w:eastAsia="zh-CN"/>
              </w:rPr>
            </w:pPr>
            <w:r w:rsidRPr="00FA7F69">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1C925842" w14:textId="77777777" w:rsidR="00254504" w:rsidRPr="00FA7F69" w:rsidRDefault="00254504" w:rsidP="00CC08CF">
            <w:pPr>
              <w:pStyle w:val="TAC"/>
              <w:rPr>
                <w:lang w:eastAsia="zh-CN"/>
              </w:rPr>
            </w:pPr>
            <w:r w:rsidRPr="00FA7F69">
              <w:rPr>
                <w:lang w:eastAsia="zh-CN"/>
              </w:rPr>
              <w:t>P</w:t>
            </w:r>
          </w:p>
        </w:tc>
      </w:tr>
      <w:tr w:rsidR="00254504" w:rsidRPr="00FA7F69" w14:paraId="2E5CD05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F541E88" w14:textId="77777777" w:rsidR="00254504" w:rsidRPr="00FA7F69" w:rsidRDefault="00254504" w:rsidP="00CC08CF">
            <w:pPr>
              <w:pStyle w:val="TAC"/>
              <w:rPr>
                <w:lang w:eastAsia="zh-CN"/>
              </w:rPr>
            </w:pPr>
            <w:r w:rsidRPr="00FA7F69">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09244BF5" w14:textId="77777777" w:rsidR="00254504" w:rsidRPr="00FA7F69" w:rsidRDefault="00254504" w:rsidP="00CC08CF">
            <w:pPr>
              <w:pStyle w:val="TAL"/>
            </w:pPr>
            <w:r w:rsidRPr="00FA7F69">
              <w:t>EXCEPTION: Step 23a1 to 23a4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5082B5EB" w14:textId="77777777" w:rsidR="00254504" w:rsidRPr="00FA7F69" w:rsidRDefault="00254504" w:rsidP="00CC08CF">
            <w:pPr>
              <w:pStyle w:val="TAC"/>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189CFE3" w14:textId="77777777" w:rsidR="00254504" w:rsidRPr="00FA7F69" w:rsidRDefault="00254504" w:rsidP="00CC08CF">
            <w:pPr>
              <w:pStyle w:val="TAL"/>
              <w:rPr>
                <w:rFonts w:eastAsia="MS Gothic"/>
              </w:rPr>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EF9174C"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4FFA4AA" w14:textId="77777777" w:rsidR="00254504" w:rsidRPr="00FA7F69" w:rsidRDefault="00254504" w:rsidP="00CC08CF">
            <w:pPr>
              <w:pStyle w:val="TAC"/>
              <w:rPr>
                <w:lang w:eastAsia="zh-CN"/>
              </w:rPr>
            </w:pPr>
            <w:r w:rsidRPr="00FA7F69">
              <w:rPr>
                <w:lang w:eastAsia="zh-CN"/>
              </w:rPr>
              <w:t>-</w:t>
            </w:r>
          </w:p>
        </w:tc>
      </w:tr>
      <w:tr w:rsidR="00254504" w:rsidRPr="00FA7F69" w14:paraId="3B8BFDC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9B29258" w14:textId="77777777" w:rsidR="00254504" w:rsidRPr="00FA7F69" w:rsidRDefault="00254504" w:rsidP="00CC08CF">
            <w:pPr>
              <w:pStyle w:val="TAC"/>
              <w:rPr>
                <w:lang w:eastAsia="zh-CN"/>
              </w:rPr>
            </w:pPr>
            <w:r w:rsidRPr="00FA7F69">
              <w:rPr>
                <w:rFonts w:eastAsia="MS Gothic"/>
              </w:rPr>
              <w:t>23a1</w:t>
            </w:r>
          </w:p>
        </w:tc>
        <w:tc>
          <w:tcPr>
            <w:tcW w:w="3969" w:type="dxa"/>
            <w:tcBorders>
              <w:top w:val="single" w:sz="4" w:space="0" w:color="auto"/>
              <w:left w:val="single" w:sz="4" w:space="0" w:color="auto"/>
              <w:bottom w:val="single" w:sz="4" w:space="0" w:color="auto"/>
              <w:right w:val="single" w:sz="4" w:space="0" w:color="auto"/>
            </w:tcBorders>
          </w:tcPr>
          <w:p w14:paraId="12A51EE6" w14:textId="77777777" w:rsidR="00254504" w:rsidRPr="00FA7F69" w:rsidRDefault="00254504" w:rsidP="00CC08CF">
            <w:pPr>
              <w:pStyle w:val="TAL"/>
            </w:pPr>
            <w:r w:rsidRPr="00FA7F69">
              <w:t>IF INVITE in step8 does not include SDP offer containing media lines for IMS data channel, THEN</w:t>
            </w:r>
            <w:r w:rsidRPr="00FA7F69">
              <w:rPr>
                <w:rFonts w:eastAsia="MS Gothic"/>
              </w:rPr>
              <w:t xml:space="preserve"> Check: Does the UE send re-INVITE with an SDP offer containing media lines for both </w:t>
            </w:r>
            <w:r>
              <w:rPr>
                <w:rFonts w:eastAsia="MS Gothic"/>
              </w:rPr>
              <w:t>audio,</w:t>
            </w:r>
            <w:r w:rsidRPr="00FA7F69">
              <w:rPr>
                <w:rFonts w:eastAsia="MS Gothic"/>
              </w:rPr>
              <w:t xml:space="preserve"> </w:t>
            </w:r>
            <w:r>
              <w:rPr>
                <w:rFonts w:eastAsia="MS Gothic"/>
              </w:rPr>
              <w:t>video</w:t>
            </w:r>
            <w:r w:rsidRPr="00FA7F69">
              <w:rPr>
                <w:rFonts w:eastAsia="MS Gothic"/>
              </w:rPr>
              <w:t xml:space="preserve"> and IMS data channel? </w:t>
            </w:r>
          </w:p>
        </w:tc>
        <w:tc>
          <w:tcPr>
            <w:tcW w:w="720" w:type="dxa"/>
            <w:tcBorders>
              <w:top w:val="single" w:sz="4" w:space="0" w:color="auto"/>
              <w:left w:val="single" w:sz="4" w:space="0" w:color="auto"/>
              <w:bottom w:val="single" w:sz="4" w:space="0" w:color="auto"/>
              <w:right w:val="single" w:sz="4" w:space="0" w:color="auto"/>
            </w:tcBorders>
          </w:tcPr>
          <w:p w14:paraId="639F2ABB" w14:textId="77777777" w:rsidR="00254504" w:rsidRPr="00FA7F69" w:rsidRDefault="00254504" w:rsidP="00CC08CF">
            <w:pPr>
              <w:pStyle w:val="TAC"/>
            </w:pPr>
            <w:r w:rsidRPr="00FA7F69">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6C372538" w14:textId="77777777" w:rsidR="00254504" w:rsidRPr="00FA7F69" w:rsidRDefault="00254504" w:rsidP="00CC08CF">
            <w:pPr>
              <w:pStyle w:val="TAL"/>
              <w:rPr>
                <w:rFonts w:eastAsia="MS Gothic"/>
              </w:rPr>
            </w:pPr>
            <w:r w:rsidRPr="00FA7F69">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1A9BB4A8" w14:textId="77777777" w:rsidR="00254504" w:rsidRPr="00FA7F69" w:rsidRDefault="00254504" w:rsidP="00CC08CF">
            <w:pPr>
              <w:pStyle w:val="TAC"/>
              <w:rPr>
                <w:lang w:eastAsia="zh-CN"/>
              </w:rPr>
            </w:pPr>
            <w:r w:rsidRPr="00FA7F69">
              <w:rPr>
                <w:lang w:eastAsia="zh-CN"/>
              </w:rPr>
              <w:t>1,4</w:t>
            </w:r>
          </w:p>
        </w:tc>
        <w:tc>
          <w:tcPr>
            <w:tcW w:w="850" w:type="dxa"/>
            <w:tcBorders>
              <w:top w:val="single" w:sz="4" w:space="0" w:color="auto"/>
              <w:left w:val="single" w:sz="4" w:space="0" w:color="auto"/>
              <w:bottom w:val="single" w:sz="4" w:space="0" w:color="auto"/>
              <w:right w:val="single" w:sz="4" w:space="0" w:color="auto"/>
            </w:tcBorders>
          </w:tcPr>
          <w:p w14:paraId="626E464E" w14:textId="77777777" w:rsidR="00254504" w:rsidRPr="00FA7F69" w:rsidRDefault="00254504" w:rsidP="00CC08CF">
            <w:pPr>
              <w:pStyle w:val="TAC"/>
              <w:rPr>
                <w:lang w:eastAsia="zh-CN"/>
              </w:rPr>
            </w:pPr>
            <w:r w:rsidRPr="00FA7F69">
              <w:rPr>
                <w:lang w:eastAsia="zh-CN"/>
              </w:rPr>
              <w:t>P</w:t>
            </w:r>
          </w:p>
        </w:tc>
      </w:tr>
      <w:tr w:rsidR="00254504" w:rsidRPr="00FA7F69" w14:paraId="13A5E91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4943E53" w14:textId="77777777" w:rsidR="00254504" w:rsidRPr="00FA7F69" w:rsidRDefault="00254504" w:rsidP="00CC08CF">
            <w:pPr>
              <w:pStyle w:val="TAC"/>
              <w:rPr>
                <w:lang w:eastAsia="zh-CN"/>
              </w:rPr>
            </w:pPr>
            <w:r w:rsidRPr="00FA7F69">
              <w:rPr>
                <w:rFonts w:eastAsia="MS Gothic"/>
              </w:rPr>
              <w:t>23a2</w:t>
            </w:r>
          </w:p>
        </w:tc>
        <w:tc>
          <w:tcPr>
            <w:tcW w:w="3969" w:type="dxa"/>
            <w:tcBorders>
              <w:top w:val="single" w:sz="4" w:space="0" w:color="auto"/>
              <w:left w:val="single" w:sz="4" w:space="0" w:color="auto"/>
              <w:bottom w:val="single" w:sz="4" w:space="0" w:color="auto"/>
              <w:right w:val="single" w:sz="4" w:space="0" w:color="auto"/>
            </w:tcBorders>
          </w:tcPr>
          <w:p w14:paraId="4627A701" w14:textId="77777777" w:rsidR="00254504" w:rsidRPr="00FA7F69" w:rsidRDefault="00254504" w:rsidP="00CC08CF">
            <w:pPr>
              <w:pStyle w:val="TAL"/>
            </w:pPr>
            <w:r w:rsidRPr="00FA7F69">
              <w:rPr>
                <w:rFonts w:eastAsia="MS Gothic"/>
              </w:rPr>
              <w:t xml:space="preserve">SS responds with a 100 Trying provisional response </w:t>
            </w:r>
          </w:p>
        </w:tc>
        <w:tc>
          <w:tcPr>
            <w:tcW w:w="720" w:type="dxa"/>
            <w:tcBorders>
              <w:top w:val="single" w:sz="4" w:space="0" w:color="auto"/>
              <w:left w:val="single" w:sz="4" w:space="0" w:color="auto"/>
              <w:bottom w:val="single" w:sz="4" w:space="0" w:color="auto"/>
              <w:right w:val="single" w:sz="4" w:space="0" w:color="auto"/>
            </w:tcBorders>
          </w:tcPr>
          <w:p w14:paraId="7A3EBBAF" w14:textId="77777777" w:rsidR="00254504" w:rsidRPr="00FA7F69" w:rsidRDefault="00254504" w:rsidP="00CC08CF">
            <w:pPr>
              <w:pStyle w:val="TAC"/>
            </w:pPr>
            <w:r w:rsidRPr="00FA7F69">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53B31F1C" w14:textId="77777777" w:rsidR="00254504" w:rsidRPr="00FA7F69" w:rsidRDefault="00254504" w:rsidP="00CC08CF">
            <w:pPr>
              <w:pStyle w:val="TAL"/>
              <w:rPr>
                <w:rFonts w:eastAsia="MS Gothic"/>
              </w:rPr>
            </w:pPr>
            <w:r w:rsidRPr="00FA7F69">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19BD5CCD"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09DDFF8" w14:textId="77777777" w:rsidR="00254504" w:rsidRPr="00FA7F69" w:rsidRDefault="00254504" w:rsidP="00CC08CF">
            <w:pPr>
              <w:pStyle w:val="TAC"/>
              <w:rPr>
                <w:lang w:eastAsia="zh-CN"/>
              </w:rPr>
            </w:pPr>
            <w:r w:rsidRPr="00FA7F69">
              <w:rPr>
                <w:lang w:eastAsia="zh-CN"/>
              </w:rPr>
              <w:t>-</w:t>
            </w:r>
          </w:p>
        </w:tc>
      </w:tr>
      <w:tr w:rsidR="00254504" w:rsidRPr="00FA7F69" w14:paraId="3ED3A89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EECC3F7" w14:textId="77777777" w:rsidR="00254504" w:rsidRPr="00FA7F69" w:rsidRDefault="00254504" w:rsidP="00CC08CF">
            <w:pPr>
              <w:pStyle w:val="TAC"/>
              <w:rPr>
                <w:lang w:eastAsia="zh-CN"/>
              </w:rPr>
            </w:pPr>
            <w:r w:rsidRPr="00FA7F69">
              <w:rPr>
                <w:rFonts w:eastAsia="MS Gothic"/>
              </w:rPr>
              <w:t>23a3</w:t>
            </w:r>
          </w:p>
        </w:tc>
        <w:tc>
          <w:tcPr>
            <w:tcW w:w="3969" w:type="dxa"/>
            <w:tcBorders>
              <w:top w:val="single" w:sz="4" w:space="0" w:color="auto"/>
              <w:left w:val="single" w:sz="4" w:space="0" w:color="auto"/>
              <w:bottom w:val="single" w:sz="4" w:space="0" w:color="auto"/>
              <w:right w:val="single" w:sz="4" w:space="0" w:color="auto"/>
            </w:tcBorders>
          </w:tcPr>
          <w:p w14:paraId="3C26D10B" w14:textId="77777777" w:rsidR="00254504" w:rsidRPr="00FA7F69" w:rsidRDefault="00254504" w:rsidP="00CC08CF">
            <w:pPr>
              <w:pStyle w:val="TAL"/>
              <w:rPr>
                <w:rFonts w:eastAsia="MS Gothic"/>
              </w:rPr>
            </w:pPr>
            <w:r w:rsidRPr="00FA7F69">
              <w:rPr>
                <w:rFonts w:eastAsia="MS Gothic"/>
              </w:rPr>
              <w:t>SS responds re-INVITE with 200 OK.</w:t>
            </w:r>
          </w:p>
        </w:tc>
        <w:tc>
          <w:tcPr>
            <w:tcW w:w="720" w:type="dxa"/>
            <w:tcBorders>
              <w:top w:val="single" w:sz="4" w:space="0" w:color="auto"/>
              <w:left w:val="single" w:sz="4" w:space="0" w:color="auto"/>
              <w:bottom w:val="single" w:sz="4" w:space="0" w:color="auto"/>
              <w:right w:val="single" w:sz="4" w:space="0" w:color="auto"/>
            </w:tcBorders>
          </w:tcPr>
          <w:p w14:paraId="382E6591" w14:textId="77777777" w:rsidR="00254504" w:rsidRPr="00FA7F69" w:rsidRDefault="00254504" w:rsidP="00CC08CF">
            <w:pPr>
              <w:pStyle w:val="TAC"/>
            </w:pPr>
            <w:r w:rsidRPr="00FA7F69">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66FB4BF5" w14:textId="77777777" w:rsidR="00254504" w:rsidRPr="00FA7F69" w:rsidRDefault="00254504" w:rsidP="00CC08CF">
            <w:pPr>
              <w:pStyle w:val="TAL"/>
              <w:rPr>
                <w:rFonts w:eastAsia="MS Gothic"/>
              </w:rPr>
            </w:pPr>
            <w:r w:rsidRPr="00FA7F69">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519DDF81"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094281D" w14:textId="77777777" w:rsidR="00254504" w:rsidRPr="00FA7F69" w:rsidRDefault="00254504" w:rsidP="00CC08CF">
            <w:pPr>
              <w:pStyle w:val="TAC"/>
              <w:rPr>
                <w:lang w:eastAsia="zh-CN"/>
              </w:rPr>
            </w:pPr>
            <w:r w:rsidRPr="00FA7F69">
              <w:rPr>
                <w:lang w:eastAsia="zh-CN"/>
              </w:rPr>
              <w:t>-</w:t>
            </w:r>
          </w:p>
        </w:tc>
      </w:tr>
      <w:tr w:rsidR="00254504" w:rsidRPr="00FA7F69" w14:paraId="6A51E060"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8F88532" w14:textId="77777777" w:rsidR="00254504" w:rsidRPr="00FA7F69" w:rsidRDefault="00254504" w:rsidP="00CC08CF">
            <w:pPr>
              <w:pStyle w:val="TAC"/>
              <w:rPr>
                <w:lang w:eastAsia="zh-CN"/>
              </w:rPr>
            </w:pPr>
            <w:r w:rsidRPr="00FA7F69">
              <w:rPr>
                <w:rFonts w:eastAsia="MS Gothic"/>
              </w:rPr>
              <w:t>23a4</w:t>
            </w:r>
          </w:p>
        </w:tc>
        <w:tc>
          <w:tcPr>
            <w:tcW w:w="3969" w:type="dxa"/>
            <w:tcBorders>
              <w:top w:val="single" w:sz="4" w:space="0" w:color="auto"/>
              <w:left w:val="single" w:sz="4" w:space="0" w:color="auto"/>
              <w:bottom w:val="single" w:sz="4" w:space="0" w:color="auto"/>
              <w:right w:val="single" w:sz="4" w:space="0" w:color="auto"/>
            </w:tcBorders>
          </w:tcPr>
          <w:p w14:paraId="511ABA29" w14:textId="77777777" w:rsidR="00254504" w:rsidRPr="00FA7F69" w:rsidRDefault="00254504" w:rsidP="00CC08CF">
            <w:pPr>
              <w:pStyle w:val="TAL"/>
            </w:pPr>
            <w:r w:rsidRPr="00FA7F69">
              <w:rPr>
                <w:rFonts w:eastAsia="MS Gothic"/>
              </w:rPr>
              <w:t>Check: Does the UE acknowledge the receipt of 200 OK for re-INVITE?</w:t>
            </w:r>
          </w:p>
        </w:tc>
        <w:tc>
          <w:tcPr>
            <w:tcW w:w="720" w:type="dxa"/>
            <w:tcBorders>
              <w:top w:val="single" w:sz="4" w:space="0" w:color="auto"/>
              <w:left w:val="single" w:sz="4" w:space="0" w:color="auto"/>
              <w:bottom w:val="single" w:sz="4" w:space="0" w:color="auto"/>
              <w:right w:val="single" w:sz="4" w:space="0" w:color="auto"/>
            </w:tcBorders>
          </w:tcPr>
          <w:p w14:paraId="09649F6C" w14:textId="77777777" w:rsidR="00254504" w:rsidRPr="00FA7F69" w:rsidRDefault="00254504" w:rsidP="00CC08CF">
            <w:pPr>
              <w:pStyle w:val="TAC"/>
            </w:pPr>
            <w:r w:rsidRPr="00FA7F69">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7444B49E" w14:textId="77777777" w:rsidR="00254504" w:rsidRPr="00FA7F69" w:rsidRDefault="00254504" w:rsidP="00CC08CF">
            <w:pPr>
              <w:pStyle w:val="TAL"/>
              <w:rPr>
                <w:rFonts w:eastAsia="MS Gothic"/>
              </w:rPr>
            </w:pPr>
            <w:r w:rsidRPr="00FA7F69">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0AD20F0F" w14:textId="77777777" w:rsidR="00254504" w:rsidRPr="00FA7F69" w:rsidRDefault="00254504" w:rsidP="00CC08CF">
            <w:pPr>
              <w:pStyle w:val="TAC"/>
              <w:rPr>
                <w:lang w:eastAsia="zh-CN"/>
              </w:rPr>
            </w:pPr>
            <w:r w:rsidRPr="00FA7F69">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7985717" w14:textId="77777777" w:rsidR="00254504" w:rsidRPr="00FA7F69" w:rsidRDefault="00254504" w:rsidP="00CC08CF">
            <w:pPr>
              <w:pStyle w:val="TAC"/>
              <w:rPr>
                <w:lang w:eastAsia="zh-CN"/>
              </w:rPr>
            </w:pPr>
            <w:r w:rsidRPr="00FA7F69">
              <w:rPr>
                <w:lang w:eastAsia="zh-CN"/>
              </w:rPr>
              <w:t>P</w:t>
            </w:r>
          </w:p>
        </w:tc>
      </w:tr>
      <w:tr w:rsidR="00254504" w:rsidRPr="00FA7F69" w14:paraId="2BFBAB4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219A69A" w14:textId="77777777" w:rsidR="00254504" w:rsidRPr="00FA7F69" w:rsidRDefault="00254504" w:rsidP="00CC08CF">
            <w:pPr>
              <w:pStyle w:val="TAC"/>
              <w:rPr>
                <w:rFonts w:eastAsia="MS Gothic"/>
              </w:rPr>
            </w:pPr>
            <w:r w:rsidRPr="00FA7F69">
              <w:rPr>
                <w:rFonts w:hint="eastAsia"/>
                <w:lang w:eastAsia="zh-CN"/>
              </w:rPr>
              <w:t>2</w:t>
            </w:r>
            <w:r w:rsidRPr="00FA7F69">
              <w:rPr>
                <w:lang w:eastAsia="zh-CN"/>
              </w:rPr>
              <w:t>4-25</w:t>
            </w:r>
          </w:p>
        </w:tc>
        <w:tc>
          <w:tcPr>
            <w:tcW w:w="3969" w:type="dxa"/>
            <w:tcBorders>
              <w:top w:val="single" w:sz="4" w:space="0" w:color="auto"/>
              <w:left w:val="single" w:sz="4" w:space="0" w:color="auto"/>
              <w:bottom w:val="single" w:sz="4" w:space="0" w:color="auto"/>
              <w:right w:val="single" w:sz="4" w:space="0" w:color="auto"/>
            </w:tcBorders>
          </w:tcPr>
          <w:p w14:paraId="0D195916" w14:textId="77777777" w:rsidR="00254504" w:rsidRPr="00FA7F69" w:rsidRDefault="00254504" w:rsidP="00CC08CF">
            <w:pPr>
              <w:pStyle w:val="TAL"/>
            </w:pPr>
            <w:r w:rsidRPr="00FA7F69">
              <w:t>SS releases the call.</w:t>
            </w:r>
          </w:p>
          <w:p w14:paraId="207B4D21" w14:textId="77777777" w:rsidR="00254504" w:rsidRPr="00FA7F69" w:rsidRDefault="00254504" w:rsidP="00CC08CF">
            <w:pPr>
              <w:pStyle w:val="TAL"/>
              <w:rPr>
                <w:rFonts w:eastAsia="MS Gothic"/>
              </w:rPr>
            </w:pPr>
            <w:r w:rsidRPr="00FA7F69">
              <w:t>(Annex A.8)</w:t>
            </w:r>
          </w:p>
        </w:tc>
        <w:tc>
          <w:tcPr>
            <w:tcW w:w="720" w:type="dxa"/>
            <w:tcBorders>
              <w:top w:val="single" w:sz="4" w:space="0" w:color="auto"/>
              <w:left w:val="single" w:sz="4" w:space="0" w:color="auto"/>
              <w:bottom w:val="single" w:sz="4" w:space="0" w:color="auto"/>
              <w:right w:val="single" w:sz="4" w:space="0" w:color="auto"/>
            </w:tcBorders>
          </w:tcPr>
          <w:p w14:paraId="354A9DF1" w14:textId="77777777" w:rsidR="00254504" w:rsidRPr="00FA7F69" w:rsidRDefault="00254504" w:rsidP="00CC08CF">
            <w:pPr>
              <w:pStyle w:val="TAC"/>
              <w:rPr>
                <w:rFonts w:eastAsia="MS Gothic"/>
              </w:rPr>
            </w:pPr>
            <w:r w:rsidRPr="00FA7F69">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A99EDD0" w14:textId="77777777" w:rsidR="00254504" w:rsidRPr="00FA7F69" w:rsidRDefault="00254504" w:rsidP="00CC08CF">
            <w:pPr>
              <w:pStyle w:val="TAL"/>
              <w:rPr>
                <w:rFonts w:eastAsia="MS Gothic"/>
              </w:rPr>
            </w:pPr>
            <w:r w:rsidRPr="00FA7F6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E44EE12" w14:textId="77777777" w:rsidR="00254504" w:rsidRPr="00FA7F69" w:rsidRDefault="00254504" w:rsidP="00CC08CF">
            <w:pPr>
              <w:pStyle w:val="TAC"/>
              <w:rPr>
                <w:lang w:eastAsia="zh-CN"/>
              </w:rPr>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56E1A81" w14:textId="77777777" w:rsidR="00254504" w:rsidRPr="00FA7F69" w:rsidRDefault="00254504" w:rsidP="00CC08CF">
            <w:pPr>
              <w:pStyle w:val="TAC"/>
              <w:rPr>
                <w:lang w:eastAsia="zh-CN"/>
              </w:rPr>
            </w:pPr>
            <w:r w:rsidRPr="00FA7F69">
              <w:rPr>
                <w:lang w:eastAsia="zh-CN"/>
              </w:rPr>
              <w:t>-</w:t>
            </w:r>
          </w:p>
        </w:tc>
      </w:tr>
    </w:tbl>
    <w:p w14:paraId="70E638D3" w14:textId="77777777" w:rsidR="00254504" w:rsidRPr="00FA7F69" w:rsidRDefault="00254504" w:rsidP="00254504">
      <w:pPr>
        <w:ind w:firstLineChars="200" w:firstLine="400"/>
        <w:rPr>
          <w:rFonts w:ascii="MS LineDraw" w:hAnsi="MS LineDraw" w:cs="MS LineDraw"/>
        </w:rPr>
      </w:pPr>
    </w:p>
    <w:p w14:paraId="4B1EF0C9" w14:textId="77777777" w:rsidR="00254504" w:rsidRPr="00FA7F69" w:rsidRDefault="00254504" w:rsidP="00254504">
      <w:pPr>
        <w:pStyle w:val="TH"/>
      </w:pPr>
      <w:r w:rsidRPr="00FA7F69">
        <w:rPr>
          <w:rFonts w:cs="Tahoma"/>
        </w:rPr>
        <w:t xml:space="preserve">Table </w:t>
      </w:r>
      <w:r>
        <w:rPr>
          <w:rFonts w:cs="Tahoma"/>
        </w:rPr>
        <w:t>7.43</w:t>
      </w:r>
      <w:r w:rsidRPr="00FA7F69">
        <w:rPr>
          <w:rFonts w:cs="Tahoma"/>
        </w:rPr>
        <w:t>.3.2-2</w:t>
      </w:r>
      <w:r w:rsidRPr="00FA7F69">
        <w:t>: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54504" w:rsidRPr="00FA7F69" w14:paraId="14066D58"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7D082BDA" w14:textId="77777777" w:rsidR="00254504" w:rsidRPr="00FA7F69" w:rsidRDefault="00254504" w:rsidP="00CC08CF">
            <w:pPr>
              <w:pStyle w:val="TAH"/>
            </w:pPr>
            <w:r w:rsidRPr="00FA7F69">
              <w:t>St</w:t>
            </w:r>
          </w:p>
        </w:tc>
        <w:tc>
          <w:tcPr>
            <w:tcW w:w="3967" w:type="dxa"/>
            <w:tcBorders>
              <w:top w:val="single" w:sz="4" w:space="0" w:color="auto"/>
              <w:left w:val="single" w:sz="4" w:space="0" w:color="auto"/>
              <w:bottom w:val="single" w:sz="4" w:space="0" w:color="auto"/>
              <w:right w:val="single" w:sz="4" w:space="0" w:color="auto"/>
            </w:tcBorders>
            <w:hideMark/>
          </w:tcPr>
          <w:p w14:paraId="3D874C6C" w14:textId="77777777" w:rsidR="00254504" w:rsidRPr="00FA7F69" w:rsidRDefault="00254504" w:rsidP="00CC08CF">
            <w:pPr>
              <w:pStyle w:val="TAH"/>
            </w:pPr>
            <w:r w:rsidRPr="00FA7F69">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A8B9963" w14:textId="77777777" w:rsidR="00254504" w:rsidRPr="00FA7F69" w:rsidRDefault="00254504" w:rsidP="00CC08CF">
            <w:pPr>
              <w:pStyle w:val="TAH"/>
            </w:pPr>
            <w:r w:rsidRPr="00FA7F69">
              <w:t>Message Sequence</w:t>
            </w:r>
          </w:p>
        </w:tc>
        <w:tc>
          <w:tcPr>
            <w:tcW w:w="567" w:type="dxa"/>
            <w:tcBorders>
              <w:top w:val="single" w:sz="4" w:space="0" w:color="auto"/>
              <w:left w:val="single" w:sz="4" w:space="0" w:color="auto"/>
              <w:bottom w:val="nil"/>
              <w:right w:val="single" w:sz="4" w:space="0" w:color="auto"/>
            </w:tcBorders>
            <w:hideMark/>
          </w:tcPr>
          <w:p w14:paraId="28882FC0" w14:textId="77777777" w:rsidR="00254504" w:rsidRPr="00FA7F69" w:rsidRDefault="00254504" w:rsidP="00CC08CF">
            <w:pPr>
              <w:pStyle w:val="TAH"/>
            </w:pPr>
            <w:r w:rsidRPr="00FA7F69">
              <w:t>TP</w:t>
            </w:r>
          </w:p>
        </w:tc>
        <w:tc>
          <w:tcPr>
            <w:tcW w:w="850" w:type="dxa"/>
            <w:tcBorders>
              <w:top w:val="single" w:sz="4" w:space="0" w:color="auto"/>
              <w:left w:val="single" w:sz="4" w:space="0" w:color="auto"/>
              <w:bottom w:val="nil"/>
              <w:right w:val="single" w:sz="4" w:space="0" w:color="auto"/>
            </w:tcBorders>
            <w:hideMark/>
          </w:tcPr>
          <w:p w14:paraId="0B9CA8DA" w14:textId="77777777" w:rsidR="00254504" w:rsidRPr="00FA7F69" w:rsidRDefault="00254504" w:rsidP="00CC08CF">
            <w:pPr>
              <w:pStyle w:val="TAH"/>
            </w:pPr>
            <w:r w:rsidRPr="00FA7F69">
              <w:t>Verdict</w:t>
            </w:r>
          </w:p>
        </w:tc>
      </w:tr>
      <w:tr w:rsidR="00254504" w:rsidRPr="00FA7F69" w14:paraId="7298CBAB" w14:textId="77777777" w:rsidTr="00CC08CF">
        <w:trPr>
          <w:jc w:val="center"/>
        </w:trPr>
        <w:tc>
          <w:tcPr>
            <w:tcW w:w="533" w:type="dxa"/>
            <w:tcBorders>
              <w:top w:val="nil"/>
              <w:left w:val="single" w:sz="4" w:space="0" w:color="auto"/>
              <w:bottom w:val="single" w:sz="4" w:space="0" w:color="auto"/>
              <w:right w:val="single" w:sz="4" w:space="0" w:color="auto"/>
            </w:tcBorders>
          </w:tcPr>
          <w:p w14:paraId="559D7AA5" w14:textId="77777777" w:rsidR="00254504" w:rsidRPr="00FA7F69" w:rsidRDefault="00254504"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1576F631" w14:textId="77777777" w:rsidR="00254504" w:rsidRPr="00FA7F69" w:rsidRDefault="00254504"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FCF7F02" w14:textId="77777777" w:rsidR="00254504" w:rsidRPr="00FA7F69" w:rsidRDefault="00254504" w:rsidP="00CC08CF">
            <w:pPr>
              <w:pStyle w:val="TAH"/>
            </w:pPr>
            <w:r w:rsidRPr="00FA7F69">
              <w:t>U - S</w:t>
            </w:r>
          </w:p>
        </w:tc>
        <w:tc>
          <w:tcPr>
            <w:tcW w:w="2975" w:type="dxa"/>
            <w:tcBorders>
              <w:top w:val="single" w:sz="4" w:space="0" w:color="auto"/>
              <w:left w:val="single" w:sz="4" w:space="0" w:color="auto"/>
              <w:bottom w:val="single" w:sz="4" w:space="0" w:color="auto"/>
              <w:right w:val="single" w:sz="4" w:space="0" w:color="auto"/>
            </w:tcBorders>
            <w:hideMark/>
          </w:tcPr>
          <w:p w14:paraId="264834F6" w14:textId="77777777" w:rsidR="00254504" w:rsidRPr="00FA7F69" w:rsidRDefault="00254504" w:rsidP="00CC08CF">
            <w:pPr>
              <w:pStyle w:val="TAH"/>
            </w:pPr>
            <w:r w:rsidRPr="00FA7F69">
              <w:t>Message</w:t>
            </w:r>
          </w:p>
        </w:tc>
        <w:tc>
          <w:tcPr>
            <w:tcW w:w="567" w:type="dxa"/>
            <w:tcBorders>
              <w:top w:val="nil"/>
              <w:left w:val="single" w:sz="4" w:space="0" w:color="auto"/>
              <w:bottom w:val="single" w:sz="4" w:space="0" w:color="auto"/>
              <w:right w:val="single" w:sz="4" w:space="0" w:color="auto"/>
            </w:tcBorders>
          </w:tcPr>
          <w:p w14:paraId="3B2494EA" w14:textId="77777777" w:rsidR="00254504" w:rsidRPr="00FA7F69" w:rsidRDefault="00254504" w:rsidP="00CC08CF">
            <w:pPr>
              <w:pStyle w:val="TAH"/>
            </w:pPr>
          </w:p>
        </w:tc>
        <w:tc>
          <w:tcPr>
            <w:tcW w:w="850" w:type="dxa"/>
            <w:tcBorders>
              <w:top w:val="nil"/>
              <w:left w:val="single" w:sz="4" w:space="0" w:color="auto"/>
              <w:bottom w:val="single" w:sz="4" w:space="0" w:color="auto"/>
              <w:right w:val="single" w:sz="4" w:space="0" w:color="auto"/>
            </w:tcBorders>
          </w:tcPr>
          <w:p w14:paraId="05719CCB" w14:textId="77777777" w:rsidR="00254504" w:rsidRPr="00FA7F69" w:rsidRDefault="00254504" w:rsidP="00CC08CF">
            <w:pPr>
              <w:pStyle w:val="TAH"/>
            </w:pPr>
          </w:p>
        </w:tc>
      </w:tr>
      <w:tr w:rsidR="00254504" w:rsidRPr="00FA7F69" w14:paraId="70FAA530"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6ACA5A9A" w14:textId="77777777" w:rsidR="00254504" w:rsidRPr="00FA7F69" w:rsidRDefault="00254504" w:rsidP="00CC08CF">
            <w:pPr>
              <w:pStyle w:val="TAC"/>
            </w:pPr>
            <w:r w:rsidRPr="00FA7F69">
              <w:t>1</w:t>
            </w:r>
          </w:p>
        </w:tc>
        <w:tc>
          <w:tcPr>
            <w:tcW w:w="3967" w:type="dxa"/>
            <w:tcBorders>
              <w:top w:val="single" w:sz="4" w:space="0" w:color="auto"/>
              <w:left w:val="single" w:sz="4" w:space="0" w:color="auto"/>
              <w:bottom w:val="single" w:sz="4" w:space="0" w:color="auto"/>
              <w:right w:val="single" w:sz="4" w:space="0" w:color="auto"/>
            </w:tcBorders>
            <w:hideMark/>
          </w:tcPr>
          <w:p w14:paraId="7002ACF8" w14:textId="77777777" w:rsidR="00254504" w:rsidRPr="00FA7F69" w:rsidRDefault="00254504" w:rsidP="00CC08CF">
            <w:pPr>
              <w:pStyle w:val="TAL"/>
            </w:pPr>
            <w:r w:rsidRPr="00FA7F69">
              <w:t xml:space="preserve">The UE transmits an </w:t>
            </w:r>
            <w:r w:rsidRPr="00FA7F69">
              <w:rPr>
                <w:i/>
                <w:iCs/>
              </w:rPr>
              <w:t xml:space="preserve">RRCReconfigurationComplete </w:t>
            </w:r>
            <w:r w:rsidRPr="00FA7F69">
              <w:t>message.</w:t>
            </w:r>
          </w:p>
        </w:tc>
        <w:tc>
          <w:tcPr>
            <w:tcW w:w="708" w:type="dxa"/>
            <w:tcBorders>
              <w:top w:val="single" w:sz="4" w:space="0" w:color="auto"/>
              <w:left w:val="single" w:sz="4" w:space="0" w:color="auto"/>
              <w:bottom w:val="single" w:sz="4" w:space="0" w:color="auto"/>
              <w:right w:val="single" w:sz="4" w:space="0" w:color="auto"/>
            </w:tcBorders>
            <w:hideMark/>
          </w:tcPr>
          <w:p w14:paraId="31B29D02" w14:textId="77777777" w:rsidR="00254504" w:rsidRPr="00FA7F69" w:rsidRDefault="00254504" w:rsidP="00CC08CF">
            <w:pPr>
              <w:pStyle w:val="TAC"/>
            </w:pPr>
            <w:r w:rsidRPr="00FA7F69">
              <w:t>--&gt;</w:t>
            </w:r>
          </w:p>
        </w:tc>
        <w:tc>
          <w:tcPr>
            <w:tcW w:w="2975" w:type="dxa"/>
            <w:tcBorders>
              <w:top w:val="single" w:sz="4" w:space="0" w:color="auto"/>
              <w:left w:val="single" w:sz="4" w:space="0" w:color="auto"/>
              <w:bottom w:val="single" w:sz="4" w:space="0" w:color="auto"/>
              <w:right w:val="single" w:sz="4" w:space="0" w:color="auto"/>
            </w:tcBorders>
            <w:hideMark/>
          </w:tcPr>
          <w:p w14:paraId="2C3E1365" w14:textId="77777777" w:rsidR="00254504" w:rsidRPr="00FA7F69" w:rsidRDefault="00254504" w:rsidP="00CC08CF">
            <w:pPr>
              <w:pStyle w:val="TAL"/>
            </w:pPr>
            <w:r w:rsidRPr="00FA7F69">
              <w:t xml:space="preserve">NR RRC: </w:t>
            </w:r>
            <w:r w:rsidRPr="00FA7F69">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47ACFF9" w14:textId="77777777" w:rsidR="00254504" w:rsidRPr="00FA7F69" w:rsidRDefault="00254504" w:rsidP="00CC08CF">
            <w:pPr>
              <w:pStyle w:val="TAC"/>
            </w:pPr>
            <w:r w:rsidRPr="00FA7F69">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6896BD5" w14:textId="77777777" w:rsidR="00254504" w:rsidRPr="00FA7F69" w:rsidRDefault="00254504" w:rsidP="00CC08CF">
            <w:pPr>
              <w:pStyle w:val="TAC"/>
            </w:pPr>
            <w:r w:rsidRPr="00FA7F69">
              <w:rPr>
                <w:lang w:eastAsia="zh-CN"/>
              </w:rPr>
              <w:t>-</w:t>
            </w:r>
          </w:p>
        </w:tc>
      </w:tr>
    </w:tbl>
    <w:p w14:paraId="5AA02855" w14:textId="77777777" w:rsidR="00254504" w:rsidRPr="00FA7F69" w:rsidRDefault="00254504" w:rsidP="00254504">
      <w:pPr>
        <w:rPr>
          <w:rFonts w:ascii="MS LineDraw" w:hAnsi="MS LineDraw" w:cs="MS LineDraw"/>
        </w:rPr>
      </w:pPr>
    </w:p>
    <w:p w14:paraId="4D38357F" w14:textId="77777777" w:rsidR="00254504" w:rsidRPr="00FA7F69" w:rsidRDefault="00254504" w:rsidP="00254504">
      <w:pPr>
        <w:pStyle w:val="H6"/>
      </w:pPr>
      <w:r>
        <w:t>7.43</w:t>
      </w:r>
      <w:r w:rsidRPr="00FA7F69">
        <w:t>.3.3</w:t>
      </w:r>
      <w:r w:rsidRPr="00FA7F69">
        <w:tab/>
        <w:t>Specific message contents</w:t>
      </w:r>
    </w:p>
    <w:p w14:paraId="00692334" w14:textId="77777777" w:rsidR="00254504" w:rsidRPr="00FA7F69" w:rsidRDefault="00254504" w:rsidP="00254504">
      <w:pPr>
        <w:pStyle w:val="TH"/>
      </w:pPr>
      <w:r w:rsidRPr="00FA7F69">
        <w:t xml:space="preserve">Table </w:t>
      </w:r>
      <w:r>
        <w:t>7.43</w:t>
      </w:r>
      <w:r w:rsidRPr="00FA7F69">
        <w:t xml:space="preserve">.3.3-1: INVITE (step 8, table </w:t>
      </w:r>
      <w:r>
        <w:t>7.43</w:t>
      </w:r>
      <w:r w:rsidRPr="00FA7F69">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254504" w:rsidRPr="00FA7F69" w14:paraId="0C8CD2D7" w14:textId="77777777" w:rsidTr="00CC08CF">
        <w:trPr>
          <w:jc w:val="center"/>
        </w:trPr>
        <w:tc>
          <w:tcPr>
            <w:tcW w:w="9639" w:type="dxa"/>
            <w:gridSpan w:val="5"/>
          </w:tcPr>
          <w:p w14:paraId="5C78421A" w14:textId="77777777" w:rsidR="00254504" w:rsidRPr="00FA7F69" w:rsidRDefault="00254504" w:rsidP="00CC08CF">
            <w:pPr>
              <w:pStyle w:val="TAL"/>
            </w:pPr>
            <w:r w:rsidRPr="00FA7F69">
              <w:t xml:space="preserve">Derivation Path: TS 34.229-5, Step 1 of </w:t>
            </w:r>
            <w:r>
              <w:t>A.15.1a</w:t>
            </w:r>
            <w:r w:rsidRPr="00FA7F69">
              <w:t>, with following exceptions</w:t>
            </w:r>
          </w:p>
        </w:tc>
      </w:tr>
      <w:tr w:rsidR="00254504" w:rsidRPr="00FA7F69" w14:paraId="6A5F9327"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1181397B" w14:textId="77777777" w:rsidR="00254504" w:rsidRPr="00FA7F69" w:rsidRDefault="00254504" w:rsidP="00CC08CF">
            <w:pPr>
              <w:pStyle w:val="TAH"/>
            </w:pPr>
            <w:r w:rsidRPr="00FA7F69">
              <w:t>Header/param</w:t>
            </w:r>
          </w:p>
        </w:tc>
        <w:tc>
          <w:tcPr>
            <w:tcW w:w="868" w:type="dxa"/>
            <w:tcBorders>
              <w:bottom w:val="single" w:sz="4" w:space="0" w:color="auto"/>
            </w:tcBorders>
          </w:tcPr>
          <w:p w14:paraId="2586E014" w14:textId="77777777" w:rsidR="00254504" w:rsidRPr="00FA7F69" w:rsidRDefault="00254504" w:rsidP="00CC08CF">
            <w:pPr>
              <w:pStyle w:val="TAH"/>
            </w:pPr>
            <w:r w:rsidRPr="00FA7F69">
              <w:t>Cond</w:t>
            </w:r>
          </w:p>
        </w:tc>
        <w:tc>
          <w:tcPr>
            <w:tcW w:w="4719" w:type="dxa"/>
            <w:tcBorders>
              <w:bottom w:val="single" w:sz="4" w:space="0" w:color="auto"/>
            </w:tcBorders>
          </w:tcPr>
          <w:p w14:paraId="424F222D" w14:textId="77777777" w:rsidR="00254504" w:rsidRPr="00FA7F69" w:rsidRDefault="00254504" w:rsidP="00CC08CF">
            <w:pPr>
              <w:pStyle w:val="TAH"/>
            </w:pPr>
            <w:r w:rsidRPr="00FA7F69">
              <w:t>Value/remark</w:t>
            </w:r>
          </w:p>
        </w:tc>
        <w:tc>
          <w:tcPr>
            <w:tcW w:w="741" w:type="dxa"/>
            <w:tcBorders>
              <w:bottom w:val="single" w:sz="4" w:space="0" w:color="auto"/>
            </w:tcBorders>
          </w:tcPr>
          <w:p w14:paraId="70DEFA0D" w14:textId="77777777" w:rsidR="00254504" w:rsidRPr="00FA7F69" w:rsidRDefault="00254504" w:rsidP="00CC08CF">
            <w:pPr>
              <w:pStyle w:val="TAH"/>
            </w:pPr>
            <w:proofErr w:type="spellStart"/>
            <w:r w:rsidRPr="00FA7F69">
              <w:t>Rel</w:t>
            </w:r>
            <w:proofErr w:type="spellEnd"/>
          </w:p>
        </w:tc>
        <w:tc>
          <w:tcPr>
            <w:tcW w:w="1538" w:type="dxa"/>
            <w:tcBorders>
              <w:bottom w:val="single" w:sz="4" w:space="0" w:color="auto"/>
            </w:tcBorders>
          </w:tcPr>
          <w:p w14:paraId="352BBF88" w14:textId="77777777" w:rsidR="00254504" w:rsidRPr="00FA7F69" w:rsidRDefault="00254504" w:rsidP="00CC08CF">
            <w:pPr>
              <w:pStyle w:val="TAH"/>
            </w:pPr>
            <w:r w:rsidRPr="00FA7F69">
              <w:t>Reference</w:t>
            </w:r>
          </w:p>
        </w:tc>
      </w:tr>
      <w:tr w:rsidR="00254504" w:rsidRPr="00FA7F69" w14:paraId="70278DF4"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6F9D3BB2" w14:textId="77777777" w:rsidR="00254504" w:rsidRPr="00FA7F69" w:rsidRDefault="00254504" w:rsidP="00CC08CF">
            <w:pPr>
              <w:pStyle w:val="TAL"/>
              <w:rPr>
                <w:b/>
              </w:rPr>
            </w:pPr>
            <w:r w:rsidRPr="00FA7F69">
              <w:rPr>
                <w:b/>
              </w:rPr>
              <w:t>Contact</w:t>
            </w:r>
          </w:p>
          <w:p w14:paraId="7E081784" w14:textId="77777777" w:rsidR="00254504" w:rsidRPr="00FA7F69" w:rsidRDefault="00254504" w:rsidP="00CC08CF">
            <w:pPr>
              <w:pStyle w:val="TAL"/>
              <w:rPr>
                <w:b/>
              </w:rPr>
            </w:pPr>
            <w:r w:rsidRPr="00FA7F69">
              <w:tab/>
              <w:t>feature-param</w:t>
            </w:r>
          </w:p>
        </w:tc>
        <w:tc>
          <w:tcPr>
            <w:tcW w:w="868" w:type="dxa"/>
            <w:tcBorders>
              <w:top w:val="single" w:sz="4" w:space="0" w:color="auto"/>
              <w:bottom w:val="single" w:sz="4" w:space="0" w:color="auto"/>
            </w:tcBorders>
          </w:tcPr>
          <w:p w14:paraId="177B2CE6" w14:textId="77777777" w:rsidR="00254504" w:rsidRPr="00FA7F69" w:rsidRDefault="00254504" w:rsidP="00CC08CF">
            <w:pPr>
              <w:pStyle w:val="TAL"/>
            </w:pPr>
          </w:p>
        </w:tc>
        <w:tc>
          <w:tcPr>
            <w:tcW w:w="4719" w:type="dxa"/>
            <w:tcBorders>
              <w:top w:val="single" w:sz="4" w:space="0" w:color="auto"/>
              <w:bottom w:val="single" w:sz="4" w:space="0" w:color="auto"/>
            </w:tcBorders>
          </w:tcPr>
          <w:p w14:paraId="6B763677" w14:textId="77777777" w:rsidR="00254504" w:rsidRPr="00FA7F69" w:rsidRDefault="00254504" w:rsidP="00CC08CF">
            <w:pPr>
              <w:pStyle w:val="TAL"/>
            </w:pPr>
            <w:r w:rsidRPr="00FA7F69">
              <w:t xml:space="preserve">Feature-param is same as TS 34.229-5, Step 1 of </w:t>
            </w:r>
            <w:r>
              <w:t>A.15.1a</w:t>
            </w:r>
            <w:r w:rsidRPr="00FA7F69">
              <w:t xml:space="preserve"> except adding one tag as follow:</w:t>
            </w:r>
          </w:p>
          <w:p w14:paraId="311454F0" w14:textId="77777777" w:rsidR="00254504" w:rsidRPr="00FA7F69" w:rsidRDefault="00254504" w:rsidP="00CC08CF">
            <w:pPr>
              <w:pStyle w:val="TAL"/>
              <w:rPr>
                <w:i/>
                <w:iCs/>
                <w:lang w:eastAsia="zh-CN"/>
              </w:rPr>
            </w:pPr>
          </w:p>
          <w:p w14:paraId="740B4FA1" w14:textId="77777777" w:rsidR="00254504" w:rsidRPr="00FA7F69" w:rsidRDefault="00254504" w:rsidP="00CC08CF">
            <w:pPr>
              <w:pStyle w:val="TAL"/>
            </w:pPr>
            <w:r w:rsidRPr="00FA7F69">
              <w:t>+</w:t>
            </w:r>
            <w:proofErr w:type="spellStart"/>
            <w:r w:rsidRPr="00FA7F69">
              <w:t>sip.app</w:t>
            </w:r>
            <w:proofErr w:type="spellEnd"/>
            <w:r w:rsidRPr="00FA7F69">
              <w:t>-subtype="</w:t>
            </w:r>
            <w:proofErr w:type="spellStart"/>
            <w:r w:rsidRPr="00FA7F69">
              <w:t>webrtc-datachannel</w:t>
            </w:r>
            <w:proofErr w:type="spellEnd"/>
            <w:r w:rsidRPr="00FA7F69">
              <w:t>"</w:t>
            </w:r>
          </w:p>
        </w:tc>
        <w:tc>
          <w:tcPr>
            <w:tcW w:w="741" w:type="dxa"/>
            <w:tcBorders>
              <w:top w:val="single" w:sz="4" w:space="0" w:color="auto"/>
              <w:bottom w:val="single" w:sz="4" w:space="0" w:color="auto"/>
            </w:tcBorders>
          </w:tcPr>
          <w:p w14:paraId="70FAC886" w14:textId="77777777" w:rsidR="00254504" w:rsidRPr="00FA7F69" w:rsidRDefault="00254504" w:rsidP="00CC08CF">
            <w:pPr>
              <w:pStyle w:val="TAL"/>
            </w:pPr>
          </w:p>
        </w:tc>
        <w:tc>
          <w:tcPr>
            <w:tcW w:w="1538" w:type="dxa"/>
            <w:tcBorders>
              <w:top w:val="single" w:sz="4" w:space="0" w:color="auto"/>
              <w:bottom w:val="single" w:sz="4" w:space="0" w:color="auto"/>
            </w:tcBorders>
          </w:tcPr>
          <w:p w14:paraId="5FEBB264" w14:textId="77777777" w:rsidR="00254504" w:rsidRPr="00FA7F69" w:rsidRDefault="00254504" w:rsidP="00CC08CF">
            <w:pPr>
              <w:pStyle w:val="TAL"/>
            </w:pPr>
            <w:r w:rsidRPr="00FA7F69">
              <w:t>TS 24.186 [</w:t>
            </w:r>
            <w:r>
              <w:t>54</w:t>
            </w:r>
            <w:r w:rsidRPr="00FA7F69">
              <w:t>]</w:t>
            </w:r>
          </w:p>
        </w:tc>
      </w:tr>
      <w:tr w:rsidR="00254504" w:rsidRPr="00FA7F69" w14:paraId="07C39686" w14:textId="77777777" w:rsidTr="00254504">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387DAB7F" w14:textId="77777777" w:rsidR="00254504" w:rsidRPr="00FA7F69" w:rsidRDefault="00254504" w:rsidP="00CC08CF">
            <w:pPr>
              <w:pStyle w:val="TAL"/>
              <w:rPr>
                <w:b/>
              </w:rPr>
            </w:pPr>
            <w:r w:rsidRPr="00FA7F69">
              <w:rPr>
                <w:b/>
                <w:szCs w:val="24"/>
                <w:lang w:eastAsia="zh-CN"/>
              </w:rPr>
              <w:t>Message-body</w:t>
            </w:r>
          </w:p>
        </w:tc>
        <w:tc>
          <w:tcPr>
            <w:tcW w:w="868" w:type="dxa"/>
            <w:tcBorders>
              <w:top w:val="single" w:sz="4" w:space="0" w:color="auto"/>
              <w:bottom w:val="single" w:sz="4" w:space="0" w:color="auto"/>
            </w:tcBorders>
          </w:tcPr>
          <w:p w14:paraId="482909AB" w14:textId="77777777" w:rsidR="00254504" w:rsidRPr="00FA7F69" w:rsidRDefault="00254504" w:rsidP="00CC08CF">
            <w:pPr>
              <w:pStyle w:val="TAL"/>
            </w:pPr>
          </w:p>
        </w:tc>
        <w:tc>
          <w:tcPr>
            <w:tcW w:w="4719" w:type="dxa"/>
            <w:tcBorders>
              <w:top w:val="single" w:sz="4" w:space="0" w:color="auto"/>
              <w:bottom w:val="single" w:sz="4" w:space="0" w:color="auto"/>
            </w:tcBorders>
          </w:tcPr>
          <w:p w14:paraId="6964B97D" w14:textId="77777777" w:rsidR="00254504" w:rsidRPr="00FA7F69" w:rsidRDefault="00254504" w:rsidP="00CC08CF">
            <w:pPr>
              <w:pStyle w:val="TAL"/>
            </w:pPr>
            <w:r w:rsidRPr="00FA7F69">
              <w:rPr>
                <w:rFonts w:eastAsia="MS Gothic"/>
              </w:rPr>
              <w:t xml:space="preserve">SDP body is same as </w:t>
            </w:r>
            <w:r w:rsidRPr="00FA7F69">
              <w:t xml:space="preserve">TS 34.229-5, Step 1 of </w:t>
            </w:r>
            <w:r>
              <w:t>A.15.1a</w:t>
            </w:r>
            <w:r w:rsidRPr="00FA7F69">
              <w:t xml:space="preserve"> or </w:t>
            </w:r>
            <w:r w:rsidRPr="00FA7F69">
              <w:rPr>
                <w:rFonts w:eastAsia="MS Gothic"/>
              </w:rPr>
              <w:t xml:space="preserve">same as </w:t>
            </w:r>
            <w:r w:rsidRPr="00FA7F69">
              <w:t xml:space="preserve">TS 34.229-5, Step 1 of </w:t>
            </w:r>
            <w:r>
              <w:t>A.15.1a</w:t>
            </w:r>
            <w:r w:rsidRPr="00FA7F69">
              <w:t xml:space="preserve"> except adding at least one Media description for IMS bootstrap data channel as follow:</w:t>
            </w:r>
          </w:p>
          <w:p w14:paraId="582CDE7B" w14:textId="77777777" w:rsidR="00254504" w:rsidRPr="00FA7F69" w:rsidRDefault="00254504" w:rsidP="00CC08CF">
            <w:pPr>
              <w:pStyle w:val="TAL"/>
            </w:pPr>
          </w:p>
          <w:p w14:paraId="4C5FE801" w14:textId="77777777" w:rsidR="00254504" w:rsidRPr="00FA7F69" w:rsidRDefault="00254504" w:rsidP="00CC08CF">
            <w:pPr>
              <w:pStyle w:val="TAL"/>
              <w:rPr>
                <w:b/>
                <w:lang w:eastAsia="zh-CN"/>
              </w:rPr>
            </w:pPr>
            <w:r w:rsidRPr="00FA7F69">
              <w:rPr>
                <w:b/>
                <w:lang w:eastAsia="zh-CN"/>
              </w:rPr>
              <w:t>Media description for IMS data channel:</w:t>
            </w:r>
          </w:p>
          <w:p w14:paraId="1654479B" w14:textId="77777777" w:rsidR="00254504" w:rsidRPr="00FA7F69" w:rsidRDefault="00254504" w:rsidP="00CC08CF">
            <w:pPr>
              <w:pStyle w:val="TAL"/>
              <w:rPr>
                <w:lang w:eastAsia="zh-CN"/>
              </w:rPr>
            </w:pPr>
            <w:r w:rsidRPr="00FA7F69">
              <w:rPr>
                <w:i/>
                <w:lang w:eastAsia="zh-CN"/>
              </w:rPr>
              <w:t xml:space="preserve">m=application </w:t>
            </w:r>
            <w:r w:rsidRPr="00FA7F69">
              <w:rPr>
                <w:iCs/>
                <w:lang w:eastAsia="zh-CN"/>
              </w:rPr>
              <w:t>(transport port)</w:t>
            </w:r>
            <w:r w:rsidRPr="00FA7F69">
              <w:rPr>
                <w:i/>
                <w:lang w:eastAsia="zh-CN"/>
              </w:rPr>
              <w:t xml:space="preserve"> UDP/DTLS/SCTP </w:t>
            </w:r>
            <w:proofErr w:type="spellStart"/>
            <w:r w:rsidRPr="00FA7F69">
              <w:rPr>
                <w:i/>
                <w:lang w:eastAsia="zh-CN"/>
              </w:rPr>
              <w:t>webrtc-datachannel</w:t>
            </w:r>
            <w:proofErr w:type="spellEnd"/>
            <w:r w:rsidRPr="00FA7F69">
              <w:rPr>
                <w:lang w:eastAsia="zh-CN"/>
              </w:rPr>
              <w:t xml:space="preserve"> </w:t>
            </w:r>
          </w:p>
          <w:p w14:paraId="3A4BC599" w14:textId="77777777" w:rsidR="00254504" w:rsidRPr="00FA7F69" w:rsidRDefault="00254504" w:rsidP="00CC08CF">
            <w:pPr>
              <w:pStyle w:val="TAL"/>
              <w:rPr>
                <w:lang w:eastAsia="zh-CN"/>
              </w:rPr>
            </w:pPr>
            <w:r w:rsidRPr="00FA7F69">
              <w:rPr>
                <w:i/>
                <w:lang w:eastAsia="zh-CN"/>
              </w:rPr>
              <w:t>c=IN</w:t>
            </w:r>
            <w:r w:rsidRPr="00FA7F69">
              <w:rPr>
                <w:lang w:eastAsia="zh-CN"/>
              </w:rPr>
              <w:t xml:space="preserve"> (</w:t>
            </w:r>
            <w:proofErr w:type="spellStart"/>
            <w:r w:rsidRPr="00FA7F69">
              <w:rPr>
                <w:lang w:eastAsia="zh-CN"/>
              </w:rPr>
              <w:t>addrtype</w:t>
            </w:r>
            <w:proofErr w:type="spellEnd"/>
            <w:r w:rsidRPr="00FA7F69">
              <w:rPr>
                <w:lang w:eastAsia="zh-CN"/>
              </w:rPr>
              <w:t>) (connection-address for UE) [Note 1]</w:t>
            </w:r>
          </w:p>
          <w:p w14:paraId="07E85295" w14:textId="77777777" w:rsidR="00254504" w:rsidRPr="00FA7F69" w:rsidRDefault="00254504" w:rsidP="00CC08CF">
            <w:pPr>
              <w:pStyle w:val="TAL"/>
              <w:rPr>
                <w:lang w:eastAsia="zh-CN"/>
              </w:rPr>
            </w:pPr>
          </w:p>
          <w:p w14:paraId="76B4C2FE" w14:textId="77777777" w:rsidR="00254504" w:rsidRPr="00FA7F69" w:rsidRDefault="00254504" w:rsidP="00CC08CF">
            <w:pPr>
              <w:pStyle w:val="TAL"/>
              <w:rPr>
                <w:b/>
                <w:lang w:eastAsia="zh-CN"/>
              </w:rPr>
            </w:pPr>
            <w:r w:rsidRPr="00FA7F69">
              <w:rPr>
                <w:b/>
                <w:lang w:eastAsia="zh-CN"/>
              </w:rPr>
              <w:t>Attributes for media for IMS data channel:</w:t>
            </w:r>
          </w:p>
          <w:p w14:paraId="0FA97234" w14:textId="77777777" w:rsidR="00254504" w:rsidRPr="00FA7F69" w:rsidRDefault="00254504" w:rsidP="00CC08CF">
            <w:pPr>
              <w:pStyle w:val="TAL"/>
              <w:rPr>
                <w:i/>
                <w:lang w:eastAsia="zh-CN"/>
              </w:rPr>
            </w:pPr>
            <w:r w:rsidRPr="00FA7F69">
              <w:rPr>
                <w:i/>
                <w:lang w:eastAsia="zh-CN"/>
              </w:rPr>
              <w:t>a=max-message-size:</w:t>
            </w:r>
            <w:r w:rsidRPr="00FA7F69">
              <w:rPr>
                <w:iCs/>
                <w:lang w:eastAsia="zh-CN"/>
              </w:rPr>
              <w:t>(max-message-size-value)</w:t>
            </w:r>
            <w:r w:rsidRPr="00FA7F69">
              <w:rPr>
                <w:rFonts w:cs="Arial"/>
                <w:szCs w:val="18"/>
                <w:lang w:eastAsia="zh-CN"/>
              </w:rPr>
              <w:t xml:space="preserve"> [Note 2]</w:t>
            </w:r>
          </w:p>
          <w:p w14:paraId="728EE5F7" w14:textId="77777777" w:rsidR="00254504" w:rsidRPr="00FA7F69" w:rsidRDefault="00254504" w:rsidP="00CC08CF">
            <w:pPr>
              <w:pStyle w:val="TAL"/>
              <w:rPr>
                <w:iCs/>
                <w:lang w:eastAsia="zh-CN"/>
              </w:rPr>
            </w:pPr>
            <w:r w:rsidRPr="00FA7F69">
              <w:rPr>
                <w:i/>
                <w:lang w:eastAsia="zh-CN"/>
              </w:rPr>
              <w:t>a=</w:t>
            </w:r>
            <w:proofErr w:type="spellStart"/>
            <w:r w:rsidRPr="00FA7F69">
              <w:rPr>
                <w:i/>
                <w:lang w:eastAsia="zh-CN"/>
              </w:rPr>
              <w:t>sctp</w:t>
            </w:r>
            <w:proofErr w:type="spellEnd"/>
            <w:r w:rsidRPr="00FA7F69">
              <w:rPr>
                <w:i/>
                <w:lang w:eastAsia="zh-CN"/>
              </w:rPr>
              <w:t>-port:</w:t>
            </w:r>
            <w:r w:rsidRPr="00FA7F69">
              <w:rPr>
                <w:iCs/>
                <w:lang w:eastAsia="zh-CN"/>
              </w:rPr>
              <w:t>(</w:t>
            </w:r>
            <w:proofErr w:type="spellStart"/>
            <w:r w:rsidRPr="00FA7F69">
              <w:rPr>
                <w:iCs/>
                <w:lang w:eastAsia="zh-CN"/>
              </w:rPr>
              <w:t>sctp</w:t>
            </w:r>
            <w:proofErr w:type="spellEnd"/>
            <w:r w:rsidRPr="00FA7F69">
              <w:rPr>
                <w:iCs/>
                <w:lang w:eastAsia="zh-CN"/>
              </w:rPr>
              <w:t>-port-value) [Note 3]</w:t>
            </w:r>
          </w:p>
          <w:p w14:paraId="6F1933F5" w14:textId="77777777" w:rsidR="00254504" w:rsidRPr="00FA7F69" w:rsidRDefault="00254504" w:rsidP="00CC08CF">
            <w:pPr>
              <w:pStyle w:val="TAL"/>
              <w:rPr>
                <w:iCs/>
                <w:lang w:eastAsia="zh-CN"/>
              </w:rPr>
            </w:pPr>
            <w:r w:rsidRPr="00FA7F69">
              <w:rPr>
                <w:i/>
                <w:lang w:eastAsia="zh-CN"/>
              </w:rPr>
              <w:t>a=fingerprint:</w:t>
            </w:r>
            <w:r w:rsidRPr="00FA7F69">
              <w:rPr>
                <w:iCs/>
                <w:lang w:eastAsia="zh-CN"/>
              </w:rPr>
              <w:t>(hash-</w:t>
            </w:r>
            <w:proofErr w:type="spellStart"/>
            <w:r w:rsidRPr="00FA7F69">
              <w:rPr>
                <w:iCs/>
                <w:lang w:eastAsia="zh-CN"/>
              </w:rPr>
              <w:t>func</w:t>
            </w:r>
            <w:proofErr w:type="spellEnd"/>
            <w:r w:rsidRPr="00FA7F69">
              <w:rPr>
                <w:iCs/>
                <w:lang w:eastAsia="zh-CN"/>
              </w:rPr>
              <w:t>) (fingerprint) [Note 4]</w:t>
            </w:r>
          </w:p>
          <w:p w14:paraId="34EB2854" w14:textId="77777777" w:rsidR="00254504" w:rsidRPr="00FA7F69" w:rsidRDefault="00254504" w:rsidP="00CC08CF">
            <w:pPr>
              <w:pStyle w:val="TAL"/>
              <w:rPr>
                <w:i/>
                <w:lang w:eastAsia="zh-CN"/>
              </w:rPr>
            </w:pPr>
            <w:r w:rsidRPr="00FA7F69">
              <w:rPr>
                <w:i/>
                <w:lang w:eastAsia="zh-CN"/>
              </w:rPr>
              <w:t>a=</w:t>
            </w:r>
            <w:proofErr w:type="spellStart"/>
            <w:r w:rsidRPr="00FA7F69">
              <w:rPr>
                <w:i/>
                <w:lang w:eastAsia="zh-CN"/>
              </w:rPr>
              <w:t>setup:actpass</w:t>
            </w:r>
            <w:proofErr w:type="spellEnd"/>
          </w:p>
          <w:p w14:paraId="3C76EEC4" w14:textId="77777777" w:rsidR="00254504" w:rsidRPr="00FA7F69" w:rsidRDefault="00254504" w:rsidP="00CC08CF">
            <w:pPr>
              <w:pStyle w:val="TAL"/>
              <w:rPr>
                <w:i/>
                <w:lang w:eastAsia="zh-CN"/>
              </w:rPr>
            </w:pPr>
            <w:r w:rsidRPr="00FA7F69">
              <w:rPr>
                <w:i/>
                <w:lang w:eastAsia="zh-CN"/>
              </w:rPr>
              <w:t>a=</w:t>
            </w:r>
            <w:proofErr w:type="spellStart"/>
            <w:r w:rsidRPr="00FA7F69">
              <w:rPr>
                <w:i/>
                <w:lang w:eastAsia="zh-CN"/>
              </w:rPr>
              <w:t>tls</w:t>
            </w:r>
            <w:proofErr w:type="spellEnd"/>
            <w:r w:rsidRPr="00FA7F69">
              <w:rPr>
                <w:i/>
                <w:lang w:eastAsia="zh-CN"/>
              </w:rPr>
              <w:t>-id:</w:t>
            </w:r>
            <w:r w:rsidRPr="00FA7F69">
              <w:rPr>
                <w:iCs/>
                <w:lang w:eastAsia="zh-CN"/>
              </w:rPr>
              <w:t>(</w:t>
            </w:r>
            <w:proofErr w:type="spellStart"/>
            <w:r w:rsidRPr="00FA7F69">
              <w:rPr>
                <w:iCs/>
                <w:lang w:eastAsia="zh-CN"/>
              </w:rPr>
              <w:t>tls</w:t>
            </w:r>
            <w:proofErr w:type="spellEnd"/>
            <w:r w:rsidRPr="00FA7F69">
              <w:rPr>
                <w:iCs/>
                <w:lang w:eastAsia="zh-CN"/>
              </w:rPr>
              <w:t>-id-value)</w:t>
            </w:r>
          </w:p>
          <w:p w14:paraId="39B29D49" w14:textId="77777777" w:rsidR="00254504" w:rsidRPr="00FA7F69" w:rsidRDefault="00254504" w:rsidP="00CC08CF">
            <w:pPr>
              <w:pStyle w:val="TAL"/>
              <w:rPr>
                <w:i/>
                <w:lang w:eastAsia="zh-CN"/>
              </w:rPr>
            </w:pPr>
            <w:r w:rsidRPr="00FA7F69">
              <w:rPr>
                <w:i/>
                <w:lang w:eastAsia="zh-CN"/>
              </w:rPr>
              <w:t>a=</w:t>
            </w:r>
            <w:proofErr w:type="spellStart"/>
            <w:r w:rsidRPr="00FA7F69">
              <w:rPr>
                <w:i/>
                <w:lang w:eastAsia="zh-CN"/>
              </w:rPr>
              <w:t>dcmap</w:t>
            </w:r>
            <w:proofErr w:type="spellEnd"/>
            <w:r w:rsidRPr="00FA7F69">
              <w:rPr>
                <w:rFonts w:hint="eastAsia"/>
                <w:i/>
                <w:lang w:eastAsia="zh-CN"/>
              </w:rPr>
              <w:t>:</w:t>
            </w:r>
            <w:r w:rsidRPr="00FA7F69">
              <w:rPr>
                <w:lang w:eastAsia="zh-CN"/>
              </w:rPr>
              <w:t xml:space="preserve"> (</w:t>
            </w:r>
            <w:proofErr w:type="spellStart"/>
            <w:r w:rsidRPr="00FA7F69">
              <w:rPr>
                <w:lang w:eastAsia="zh-CN"/>
              </w:rPr>
              <w:t>dcmap</w:t>
            </w:r>
            <w:proofErr w:type="spellEnd"/>
            <w:r w:rsidRPr="00FA7F69">
              <w:rPr>
                <w:lang w:eastAsia="zh-CN"/>
              </w:rPr>
              <w:t>-stream-id)</w:t>
            </w:r>
            <w:r w:rsidRPr="00FA7F69">
              <w:rPr>
                <w:i/>
                <w:lang w:eastAsia="zh-CN"/>
              </w:rPr>
              <w:t xml:space="preserve"> subprotocol="http” </w:t>
            </w:r>
            <w:r w:rsidRPr="00FA7F69">
              <w:rPr>
                <w:rFonts w:cs="Arial"/>
                <w:szCs w:val="18"/>
                <w:lang w:eastAsia="zh-CN"/>
              </w:rPr>
              <w:t>[Note 5,6]</w:t>
            </w:r>
          </w:p>
          <w:p w14:paraId="1448C952" w14:textId="77777777" w:rsidR="00254504" w:rsidRPr="00FA7F69" w:rsidRDefault="00254504" w:rsidP="00CC08CF">
            <w:pPr>
              <w:pStyle w:val="TAL"/>
              <w:rPr>
                <w:bCs/>
                <w:lang w:eastAsia="zh-CN"/>
              </w:rPr>
            </w:pPr>
          </w:p>
          <w:p w14:paraId="4760136C" w14:textId="77777777" w:rsidR="00254504" w:rsidRPr="00FA7F69" w:rsidRDefault="00254504" w:rsidP="00CC08CF">
            <w:pPr>
              <w:pStyle w:val="TAL"/>
              <w:rPr>
                <w:lang w:eastAsia="zh-CN"/>
              </w:rPr>
            </w:pPr>
            <w:r w:rsidRPr="00FA7F69">
              <w:rPr>
                <w:lang w:eastAsia="zh-CN"/>
              </w:rPr>
              <w:t>Note 1: At least one "c=" field shall be present.</w:t>
            </w:r>
          </w:p>
          <w:p w14:paraId="4BD5FEC2" w14:textId="77777777" w:rsidR="00254504" w:rsidRPr="00FA7F69" w:rsidRDefault="00254504" w:rsidP="00CC08CF">
            <w:pPr>
              <w:pStyle w:val="TAL"/>
              <w:rPr>
                <w:lang w:eastAsia="zh-CN"/>
              </w:rPr>
            </w:pPr>
            <w:r w:rsidRPr="00FA7F69">
              <w:rPr>
                <w:lang w:eastAsia="zh-CN"/>
              </w:rPr>
              <w:t>Note 2: Optional attribute. If the SDP ”max-message-size” attribute is not present the default value is 64K.</w:t>
            </w:r>
          </w:p>
          <w:p w14:paraId="6B9B4139" w14:textId="77777777" w:rsidR="00254504" w:rsidRPr="00FA7F69" w:rsidRDefault="00254504" w:rsidP="00CC08CF">
            <w:pPr>
              <w:pStyle w:val="TAL"/>
              <w:rPr>
                <w:lang w:eastAsia="zh-CN"/>
              </w:rPr>
            </w:pPr>
            <w:r w:rsidRPr="00FA7F69">
              <w:rPr>
                <w:lang w:eastAsia="zh-CN"/>
              </w:rPr>
              <w:t>Note 3: SCTP port range is between 0 and 65535(both included).Leading zeroes must not be used.</w:t>
            </w:r>
          </w:p>
          <w:p w14:paraId="3E22255D" w14:textId="77777777" w:rsidR="00254504" w:rsidRPr="00FA7F69" w:rsidRDefault="00254504" w:rsidP="00CC08CF">
            <w:pPr>
              <w:pStyle w:val="TAL"/>
              <w:rPr>
                <w:lang w:eastAsia="zh-CN"/>
              </w:rPr>
            </w:pPr>
            <w:r w:rsidRPr="00FA7F69">
              <w:rPr>
                <w:lang w:eastAsia="zh-CN"/>
              </w:rPr>
              <w:t xml:space="preserve">Note 4: SHA-1,SHA-224, SHA-256, SHA-384, or SHA-512 is used as </w:t>
            </w:r>
            <w:r w:rsidRPr="00FA7F69">
              <w:rPr>
                <w:iCs/>
                <w:lang w:eastAsia="zh-CN"/>
              </w:rPr>
              <w:t>hash-</w:t>
            </w:r>
            <w:proofErr w:type="spellStart"/>
            <w:r w:rsidRPr="00FA7F69">
              <w:rPr>
                <w:iCs/>
                <w:lang w:eastAsia="zh-CN"/>
              </w:rPr>
              <w:t>func</w:t>
            </w:r>
            <w:proofErr w:type="spellEnd"/>
            <w:r w:rsidRPr="00FA7F69">
              <w:rPr>
                <w:lang w:eastAsia="zh-CN"/>
              </w:rPr>
              <w:t>.</w:t>
            </w:r>
          </w:p>
          <w:p w14:paraId="3F002BCA" w14:textId="77777777" w:rsidR="00254504" w:rsidRPr="00FA7F69" w:rsidRDefault="00254504" w:rsidP="00CC08CF">
            <w:pPr>
              <w:pStyle w:val="TAL"/>
              <w:rPr>
                <w:lang w:eastAsia="zh-CN"/>
              </w:rPr>
            </w:pPr>
            <w:r w:rsidRPr="00FA7F69">
              <w:rPr>
                <w:lang w:eastAsia="zh-CN"/>
              </w:rPr>
              <w:t xml:space="preserve">Note 5: </w:t>
            </w:r>
            <w:r w:rsidRPr="00FA7F69">
              <w:t>Multiple data channels may be mapped to a single data channel SDP media description, each with a corresponding "a=</w:t>
            </w:r>
            <w:proofErr w:type="spellStart"/>
            <w:r w:rsidRPr="00FA7F69">
              <w:t>dcmap</w:t>
            </w:r>
            <w:proofErr w:type="spellEnd"/>
            <w:r w:rsidRPr="00FA7F69">
              <w:t>" SDP attribute and stream IDs that are unique within that media description</w:t>
            </w:r>
            <w:r w:rsidRPr="00FA7F69">
              <w:rPr>
                <w:lang w:eastAsia="zh-CN"/>
              </w:rPr>
              <w:t>.</w:t>
            </w:r>
          </w:p>
          <w:p w14:paraId="049CB768" w14:textId="77777777" w:rsidR="00254504" w:rsidRPr="00FA7F69" w:rsidRDefault="00254504" w:rsidP="00CC08CF">
            <w:pPr>
              <w:pStyle w:val="TAL"/>
              <w:rPr>
                <w:lang w:eastAsia="zh-CN"/>
              </w:rPr>
            </w:pPr>
            <w:r w:rsidRPr="00FA7F69">
              <w:rPr>
                <w:lang w:eastAsia="zh-CN"/>
              </w:rPr>
              <w:t xml:space="preserve">Note 6: </w:t>
            </w:r>
            <w:proofErr w:type="spellStart"/>
            <w:r w:rsidRPr="00FA7F69">
              <w:rPr>
                <w:lang w:eastAsia="zh-CN"/>
              </w:rPr>
              <w:t>dcmap</w:t>
            </w:r>
            <w:proofErr w:type="spellEnd"/>
            <w:r w:rsidRPr="00FA7F69">
              <w:rPr>
                <w:lang w:eastAsia="zh-CN"/>
              </w:rPr>
              <w:t>-stream-id range is between 0 and 999(both included).</w:t>
            </w:r>
          </w:p>
        </w:tc>
        <w:tc>
          <w:tcPr>
            <w:tcW w:w="741" w:type="dxa"/>
            <w:tcBorders>
              <w:top w:val="single" w:sz="4" w:space="0" w:color="auto"/>
              <w:bottom w:val="single" w:sz="4" w:space="0" w:color="auto"/>
            </w:tcBorders>
          </w:tcPr>
          <w:p w14:paraId="0B34CE27" w14:textId="77777777" w:rsidR="00254504" w:rsidRPr="00FA7F69" w:rsidRDefault="00254504" w:rsidP="00CC08CF">
            <w:pPr>
              <w:pStyle w:val="TAL"/>
            </w:pPr>
          </w:p>
        </w:tc>
        <w:tc>
          <w:tcPr>
            <w:tcW w:w="1538" w:type="dxa"/>
            <w:tcBorders>
              <w:top w:val="single" w:sz="4" w:space="0" w:color="auto"/>
              <w:bottom w:val="single" w:sz="4" w:space="0" w:color="auto"/>
            </w:tcBorders>
            <w:vAlign w:val="center"/>
          </w:tcPr>
          <w:p w14:paraId="74E9CEBE" w14:textId="77777777" w:rsidR="00254504" w:rsidRPr="00FA7F69" w:rsidRDefault="00254504" w:rsidP="00254504">
            <w:pPr>
              <w:pStyle w:val="TAL"/>
              <w:jc w:val="center"/>
            </w:pPr>
            <w:r w:rsidRPr="00FA7F69">
              <w:t>TS 26.114 [33]</w:t>
            </w:r>
          </w:p>
          <w:p w14:paraId="13DD72CB" w14:textId="77777777" w:rsidR="00254504" w:rsidRPr="00FA7F69" w:rsidRDefault="00254504" w:rsidP="00254504">
            <w:pPr>
              <w:pStyle w:val="TAL"/>
              <w:jc w:val="center"/>
            </w:pPr>
          </w:p>
          <w:p w14:paraId="318994B0"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41 </w:t>
            </w:r>
            <w:r w:rsidRPr="00FA7F69">
              <w:t>[</w:t>
            </w:r>
            <w:r>
              <w:t>55</w:t>
            </w:r>
            <w:r w:rsidRPr="00FA7F69">
              <w:t>]</w:t>
            </w:r>
          </w:p>
          <w:p w14:paraId="0619ED99"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41 </w:t>
            </w:r>
            <w:r w:rsidRPr="00FA7F69">
              <w:t>[</w:t>
            </w:r>
            <w:r>
              <w:t>55</w:t>
            </w:r>
            <w:r w:rsidRPr="00FA7F69">
              <w:t>]</w:t>
            </w:r>
          </w:p>
          <w:p w14:paraId="2BBCA8E7"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122 </w:t>
            </w:r>
            <w:r w:rsidRPr="00FA7F69">
              <w:t>[</w:t>
            </w:r>
            <w:r>
              <w:t>56</w:t>
            </w:r>
            <w:r w:rsidRPr="00FA7F69">
              <w:t>]</w:t>
            </w:r>
          </w:p>
          <w:p w14:paraId="7FA860BC"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4145 </w:t>
            </w:r>
            <w:r w:rsidRPr="00FA7F69">
              <w:t>[</w:t>
            </w:r>
            <w:r>
              <w:t>59</w:t>
            </w:r>
            <w:r w:rsidRPr="00FA7F69">
              <w:t>]</w:t>
            </w:r>
          </w:p>
          <w:p w14:paraId="7993FCB0"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42 </w:t>
            </w:r>
            <w:r w:rsidRPr="00FA7F69">
              <w:t>[</w:t>
            </w:r>
            <w:r>
              <w:t>57</w:t>
            </w:r>
            <w:r w:rsidRPr="00FA7F69">
              <w:t>]</w:t>
            </w:r>
          </w:p>
          <w:p w14:paraId="3D51D776"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64 </w:t>
            </w:r>
            <w:r w:rsidRPr="00FA7F69">
              <w:t>[</w:t>
            </w:r>
            <w:r>
              <w:t>58</w:t>
            </w:r>
            <w:r w:rsidRPr="00FA7F69">
              <w:t>]</w:t>
            </w:r>
          </w:p>
        </w:tc>
      </w:tr>
    </w:tbl>
    <w:p w14:paraId="75723F2F" w14:textId="77777777" w:rsidR="00254504" w:rsidRPr="00FA7F69" w:rsidRDefault="00254504" w:rsidP="00254504"/>
    <w:p w14:paraId="3AEEEA3B" w14:textId="77777777" w:rsidR="00254504" w:rsidRPr="00FA7F69" w:rsidRDefault="00254504" w:rsidP="00254504">
      <w:pPr>
        <w:pStyle w:val="TH"/>
      </w:pPr>
      <w:r w:rsidRPr="00FA7F69">
        <w:t xml:space="preserve">Table </w:t>
      </w:r>
      <w:r>
        <w:t>7.43</w:t>
      </w:r>
      <w:r w:rsidRPr="00FA7F69">
        <w:t xml:space="preserve">.3.3-2: </w:t>
      </w:r>
      <w:r w:rsidRPr="00FA7F69">
        <w:rPr>
          <w:rFonts w:eastAsia="MS Gothic"/>
        </w:rPr>
        <w:t>183 Session Progress</w:t>
      </w:r>
      <w:r w:rsidRPr="00FA7F69">
        <w:t xml:space="preserve"> (step 10, table </w:t>
      </w:r>
      <w:r>
        <w:t>7.43</w:t>
      </w:r>
      <w:r w:rsidRPr="00FA7F69">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54504" w:rsidRPr="00FA7F69" w14:paraId="68799765" w14:textId="77777777" w:rsidTr="00CC08CF">
        <w:trPr>
          <w:jc w:val="center"/>
        </w:trPr>
        <w:tc>
          <w:tcPr>
            <w:tcW w:w="9639" w:type="dxa"/>
            <w:gridSpan w:val="5"/>
          </w:tcPr>
          <w:p w14:paraId="7A9CB285" w14:textId="77777777" w:rsidR="00254504" w:rsidRPr="00FA7F69" w:rsidRDefault="00254504" w:rsidP="00CC08CF">
            <w:pPr>
              <w:pStyle w:val="TAL"/>
            </w:pPr>
            <w:r w:rsidRPr="00FA7F69">
              <w:t xml:space="preserve">Derivation Path: TS 34.229-5, Step 3 of </w:t>
            </w:r>
            <w:r>
              <w:t>A.15.1a</w:t>
            </w:r>
            <w:r w:rsidRPr="00FA7F69">
              <w:t>, with following exceptions</w:t>
            </w:r>
          </w:p>
        </w:tc>
      </w:tr>
      <w:tr w:rsidR="00254504" w:rsidRPr="00FA7F69" w14:paraId="2E80BAE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BB1D9EE" w14:textId="77777777" w:rsidR="00254504" w:rsidRPr="00FA7F69" w:rsidRDefault="00254504" w:rsidP="00CC08CF">
            <w:pPr>
              <w:pStyle w:val="TAH"/>
            </w:pPr>
            <w:r w:rsidRPr="00FA7F69">
              <w:t>Header/param</w:t>
            </w:r>
          </w:p>
        </w:tc>
        <w:tc>
          <w:tcPr>
            <w:tcW w:w="872" w:type="dxa"/>
            <w:tcBorders>
              <w:bottom w:val="single" w:sz="4" w:space="0" w:color="auto"/>
            </w:tcBorders>
          </w:tcPr>
          <w:p w14:paraId="110249F1" w14:textId="77777777" w:rsidR="00254504" w:rsidRPr="00FA7F69" w:rsidRDefault="00254504" w:rsidP="00CC08CF">
            <w:pPr>
              <w:pStyle w:val="TAH"/>
            </w:pPr>
            <w:r w:rsidRPr="00FA7F69">
              <w:t>Cond</w:t>
            </w:r>
          </w:p>
        </w:tc>
        <w:tc>
          <w:tcPr>
            <w:tcW w:w="4691" w:type="dxa"/>
            <w:tcBorders>
              <w:bottom w:val="single" w:sz="4" w:space="0" w:color="auto"/>
            </w:tcBorders>
          </w:tcPr>
          <w:p w14:paraId="1FDB6B29" w14:textId="77777777" w:rsidR="00254504" w:rsidRPr="00FA7F69" w:rsidRDefault="00254504" w:rsidP="00CC08CF">
            <w:pPr>
              <w:pStyle w:val="TAH"/>
            </w:pPr>
            <w:r w:rsidRPr="00FA7F69">
              <w:t>Value/remark</w:t>
            </w:r>
          </w:p>
        </w:tc>
        <w:tc>
          <w:tcPr>
            <w:tcW w:w="742" w:type="dxa"/>
            <w:tcBorders>
              <w:bottom w:val="single" w:sz="4" w:space="0" w:color="auto"/>
            </w:tcBorders>
          </w:tcPr>
          <w:p w14:paraId="3FAAB7BF" w14:textId="77777777" w:rsidR="00254504" w:rsidRPr="00FA7F69" w:rsidRDefault="00254504" w:rsidP="00CC08CF">
            <w:pPr>
              <w:pStyle w:val="TAH"/>
            </w:pPr>
            <w:proofErr w:type="spellStart"/>
            <w:r w:rsidRPr="00FA7F69">
              <w:t>Rel</w:t>
            </w:r>
            <w:proofErr w:type="spellEnd"/>
          </w:p>
        </w:tc>
        <w:tc>
          <w:tcPr>
            <w:tcW w:w="1546" w:type="dxa"/>
            <w:tcBorders>
              <w:bottom w:val="single" w:sz="4" w:space="0" w:color="auto"/>
            </w:tcBorders>
          </w:tcPr>
          <w:p w14:paraId="1357E88A" w14:textId="77777777" w:rsidR="00254504" w:rsidRPr="00FA7F69" w:rsidRDefault="00254504" w:rsidP="00CC08CF">
            <w:pPr>
              <w:pStyle w:val="TAH"/>
            </w:pPr>
            <w:r w:rsidRPr="00FA7F69">
              <w:t>Reference</w:t>
            </w:r>
          </w:p>
        </w:tc>
      </w:tr>
      <w:tr w:rsidR="00254504" w:rsidRPr="00FA7F69" w14:paraId="2CAE2AF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B8F9979" w14:textId="77777777" w:rsidR="00254504" w:rsidRPr="00FA7F69" w:rsidRDefault="00254504" w:rsidP="00CC08CF">
            <w:pPr>
              <w:pStyle w:val="TAL"/>
              <w:rPr>
                <w:b/>
              </w:rPr>
            </w:pPr>
            <w:r w:rsidRPr="00FA7F69">
              <w:rPr>
                <w:b/>
              </w:rPr>
              <w:t>Contact</w:t>
            </w:r>
          </w:p>
          <w:p w14:paraId="6EFF7119" w14:textId="77777777" w:rsidR="00254504" w:rsidRPr="00FA7F69" w:rsidRDefault="00254504" w:rsidP="00CC08CF">
            <w:pPr>
              <w:pStyle w:val="TAL"/>
            </w:pPr>
            <w:r w:rsidRPr="00FA7F69">
              <w:tab/>
              <w:t>feature-param</w:t>
            </w:r>
          </w:p>
        </w:tc>
        <w:tc>
          <w:tcPr>
            <w:tcW w:w="872" w:type="dxa"/>
            <w:tcBorders>
              <w:bottom w:val="single" w:sz="4" w:space="0" w:color="auto"/>
            </w:tcBorders>
          </w:tcPr>
          <w:p w14:paraId="58A2CA7C" w14:textId="77777777" w:rsidR="00254504" w:rsidRPr="00FA7F69" w:rsidRDefault="00254504" w:rsidP="00CC08CF">
            <w:pPr>
              <w:pStyle w:val="TAH"/>
              <w:rPr>
                <w:b w:val="0"/>
              </w:rPr>
            </w:pPr>
          </w:p>
        </w:tc>
        <w:tc>
          <w:tcPr>
            <w:tcW w:w="4691" w:type="dxa"/>
            <w:tcBorders>
              <w:bottom w:val="single" w:sz="4" w:space="0" w:color="auto"/>
            </w:tcBorders>
          </w:tcPr>
          <w:p w14:paraId="783EE15E" w14:textId="77777777" w:rsidR="00254504" w:rsidRPr="00FA7F69" w:rsidRDefault="00254504" w:rsidP="00CC08CF">
            <w:pPr>
              <w:pStyle w:val="TAL"/>
            </w:pPr>
            <w:r w:rsidRPr="00FA7F69">
              <w:t xml:space="preserve">Feature-param is same as TS 34.229-5, Step 3 of </w:t>
            </w:r>
            <w:r>
              <w:t>A.15.1a</w:t>
            </w:r>
            <w:r w:rsidRPr="00FA7F69">
              <w:t xml:space="preserve"> except adding one tag as follow:</w:t>
            </w:r>
          </w:p>
          <w:p w14:paraId="1F58C9B0" w14:textId="77777777" w:rsidR="00254504" w:rsidRPr="00FA7F69" w:rsidRDefault="00254504" w:rsidP="00CC08CF">
            <w:pPr>
              <w:pStyle w:val="TAL"/>
            </w:pPr>
          </w:p>
          <w:p w14:paraId="2C3E2634" w14:textId="77777777" w:rsidR="00254504" w:rsidRPr="00FA7F69" w:rsidRDefault="00254504" w:rsidP="00CC08CF">
            <w:pPr>
              <w:pStyle w:val="TAH"/>
              <w:jc w:val="left"/>
              <w:rPr>
                <w:b w:val="0"/>
              </w:rPr>
            </w:pPr>
            <w:r w:rsidRPr="00FA7F69">
              <w:rPr>
                <w:b w:val="0"/>
              </w:rPr>
              <w:t>+</w:t>
            </w:r>
            <w:proofErr w:type="spellStart"/>
            <w:r w:rsidRPr="00FA7F69">
              <w:rPr>
                <w:b w:val="0"/>
              </w:rPr>
              <w:t>sip.app</w:t>
            </w:r>
            <w:proofErr w:type="spellEnd"/>
            <w:r w:rsidRPr="00FA7F69">
              <w:rPr>
                <w:b w:val="0"/>
              </w:rPr>
              <w:t>-subtype="</w:t>
            </w:r>
            <w:proofErr w:type="spellStart"/>
            <w:r w:rsidRPr="00FA7F69">
              <w:rPr>
                <w:b w:val="0"/>
              </w:rPr>
              <w:t>webrtc-datachannel</w:t>
            </w:r>
            <w:proofErr w:type="spellEnd"/>
            <w:r w:rsidRPr="00FA7F69">
              <w:rPr>
                <w:b w:val="0"/>
              </w:rPr>
              <w:t>"</w:t>
            </w:r>
          </w:p>
        </w:tc>
        <w:tc>
          <w:tcPr>
            <w:tcW w:w="742" w:type="dxa"/>
            <w:tcBorders>
              <w:bottom w:val="single" w:sz="4" w:space="0" w:color="auto"/>
            </w:tcBorders>
          </w:tcPr>
          <w:p w14:paraId="674C5462" w14:textId="77777777" w:rsidR="00254504" w:rsidRPr="00FA7F69" w:rsidRDefault="00254504" w:rsidP="00CC08CF">
            <w:pPr>
              <w:pStyle w:val="TAH"/>
            </w:pPr>
          </w:p>
        </w:tc>
        <w:tc>
          <w:tcPr>
            <w:tcW w:w="1546" w:type="dxa"/>
            <w:tcBorders>
              <w:bottom w:val="single" w:sz="4" w:space="0" w:color="auto"/>
            </w:tcBorders>
          </w:tcPr>
          <w:p w14:paraId="764E15FB" w14:textId="77777777" w:rsidR="00254504" w:rsidRPr="00FA7F69" w:rsidRDefault="00254504" w:rsidP="00CC08CF">
            <w:pPr>
              <w:pStyle w:val="TAH"/>
              <w:jc w:val="left"/>
              <w:rPr>
                <w:b w:val="0"/>
              </w:rPr>
            </w:pPr>
            <w:r w:rsidRPr="00FA7F69">
              <w:rPr>
                <w:b w:val="0"/>
              </w:rPr>
              <w:t>TS 24.186 [</w:t>
            </w:r>
            <w:r>
              <w:rPr>
                <w:b w:val="0"/>
              </w:rPr>
              <w:t>54</w:t>
            </w:r>
            <w:r w:rsidRPr="00FA7F69">
              <w:rPr>
                <w:b w:val="0"/>
              </w:rPr>
              <w:t>]</w:t>
            </w:r>
          </w:p>
        </w:tc>
      </w:tr>
      <w:tr w:rsidR="00254504" w:rsidRPr="00FA7F69" w14:paraId="2D4FDE0B"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30B3AF22" w14:textId="77777777" w:rsidR="00254504" w:rsidRPr="00FA7F69" w:rsidRDefault="00254504" w:rsidP="00CC08CF">
            <w:pPr>
              <w:pStyle w:val="TAL"/>
            </w:pPr>
            <w:r w:rsidRPr="00FA7F69">
              <w:rPr>
                <w:b/>
                <w:szCs w:val="24"/>
                <w:lang w:eastAsia="zh-CN"/>
              </w:rPr>
              <w:t>Message-body</w:t>
            </w:r>
          </w:p>
        </w:tc>
        <w:tc>
          <w:tcPr>
            <w:tcW w:w="872" w:type="dxa"/>
          </w:tcPr>
          <w:p w14:paraId="78527DEB" w14:textId="77777777" w:rsidR="00254504" w:rsidRPr="00FA7F69" w:rsidRDefault="00254504" w:rsidP="00CC08CF">
            <w:pPr>
              <w:pStyle w:val="TAH"/>
              <w:rPr>
                <w:b w:val="0"/>
                <w:lang w:eastAsia="zh-CN"/>
              </w:rPr>
            </w:pPr>
            <w:r w:rsidRPr="00FA7F69">
              <w:rPr>
                <w:rFonts w:hint="eastAsia"/>
                <w:b w:val="0"/>
                <w:lang w:eastAsia="zh-CN"/>
              </w:rPr>
              <w:t>A</w:t>
            </w:r>
            <w:r w:rsidRPr="00FA7F69">
              <w:rPr>
                <w:b w:val="0"/>
                <w:lang w:eastAsia="zh-CN"/>
              </w:rPr>
              <w:t>1</w:t>
            </w:r>
          </w:p>
        </w:tc>
        <w:tc>
          <w:tcPr>
            <w:tcW w:w="4691" w:type="dxa"/>
          </w:tcPr>
          <w:p w14:paraId="0FB5A705" w14:textId="77777777" w:rsidR="00254504" w:rsidRPr="00FA7F69" w:rsidRDefault="00254504" w:rsidP="00CC08CF">
            <w:pPr>
              <w:pStyle w:val="TAL"/>
            </w:pPr>
            <w:r w:rsidRPr="00FA7F69">
              <w:rPr>
                <w:rFonts w:eastAsia="MS Gothic"/>
              </w:rPr>
              <w:t xml:space="preserve">SDP body is same as </w:t>
            </w:r>
            <w:r w:rsidRPr="00FA7F69">
              <w:t xml:space="preserve">TS 34.229-5, Step 3 of </w:t>
            </w:r>
            <w:r>
              <w:t>A.15.1a</w:t>
            </w:r>
            <w:r w:rsidRPr="00FA7F69">
              <w:t xml:space="preserve"> except adding one Media description as follow:</w:t>
            </w:r>
          </w:p>
          <w:p w14:paraId="46D52E07" w14:textId="77777777" w:rsidR="00254504" w:rsidRPr="00FA7F69" w:rsidRDefault="00254504" w:rsidP="00CC08CF">
            <w:pPr>
              <w:pStyle w:val="TAL"/>
              <w:rPr>
                <w:b/>
                <w:lang w:eastAsia="zh-CN"/>
              </w:rPr>
            </w:pPr>
          </w:p>
          <w:p w14:paraId="7B5399C2" w14:textId="77777777" w:rsidR="00254504" w:rsidRPr="00FA7F69" w:rsidRDefault="00254504" w:rsidP="00CC08CF">
            <w:pPr>
              <w:pStyle w:val="TAL"/>
              <w:rPr>
                <w:b/>
                <w:lang w:eastAsia="zh-CN"/>
              </w:rPr>
            </w:pPr>
            <w:r w:rsidRPr="00FA7F69">
              <w:rPr>
                <w:b/>
                <w:lang w:eastAsia="zh-CN"/>
              </w:rPr>
              <w:t>Media description for IMS data channel:</w:t>
            </w:r>
          </w:p>
          <w:p w14:paraId="513E91CD" w14:textId="77777777" w:rsidR="00254504" w:rsidRPr="00FA7F69" w:rsidRDefault="00254504" w:rsidP="00CC08CF">
            <w:pPr>
              <w:pStyle w:val="TAL"/>
              <w:rPr>
                <w:lang w:eastAsia="zh-CN"/>
              </w:rPr>
            </w:pPr>
            <w:r w:rsidRPr="00FA7F69">
              <w:rPr>
                <w:i/>
                <w:lang w:eastAsia="zh-CN"/>
              </w:rPr>
              <w:t xml:space="preserve">m=application </w:t>
            </w:r>
            <w:r w:rsidRPr="00FA7F69">
              <w:rPr>
                <w:iCs/>
                <w:lang w:eastAsia="zh-CN"/>
              </w:rPr>
              <w:t>0</w:t>
            </w:r>
            <w:r w:rsidRPr="00FA7F69">
              <w:rPr>
                <w:i/>
                <w:lang w:eastAsia="zh-CN"/>
              </w:rPr>
              <w:t xml:space="preserve"> UDP/DTLS/SCTP </w:t>
            </w:r>
            <w:proofErr w:type="spellStart"/>
            <w:r w:rsidRPr="00FA7F69">
              <w:rPr>
                <w:i/>
                <w:lang w:eastAsia="zh-CN"/>
              </w:rPr>
              <w:t>webrtc-datachannel</w:t>
            </w:r>
            <w:proofErr w:type="spellEnd"/>
            <w:r w:rsidRPr="00FA7F69">
              <w:rPr>
                <w:lang w:eastAsia="zh-CN"/>
              </w:rPr>
              <w:t xml:space="preserve"> </w:t>
            </w:r>
          </w:p>
          <w:p w14:paraId="686C35B8" w14:textId="77777777" w:rsidR="00254504" w:rsidRPr="00FA7F69" w:rsidRDefault="00254504" w:rsidP="00CC08CF">
            <w:pPr>
              <w:pStyle w:val="TAL"/>
              <w:rPr>
                <w:lang w:eastAsia="zh-CN"/>
              </w:rPr>
            </w:pPr>
          </w:p>
          <w:p w14:paraId="1A55C24A" w14:textId="77777777" w:rsidR="00254504" w:rsidRPr="00FA7F69" w:rsidRDefault="00254504" w:rsidP="00CC08CF">
            <w:pPr>
              <w:pStyle w:val="TAL"/>
              <w:rPr>
                <w:b/>
                <w:lang w:eastAsia="zh-CN"/>
              </w:rPr>
            </w:pPr>
            <w:r w:rsidRPr="00FA7F69">
              <w:rPr>
                <w:b/>
                <w:lang w:eastAsia="zh-CN"/>
              </w:rPr>
              <w:t>Attributes for media for IMS data channel:</w:t>
            </w:r>
          </w:p>
          <w:p w14:paraId="670B60AE" w14:textId="77777777" w:rsidR="00254504" w:rsidRPr="00FA7F69" w:rsidRDefault="00254504" w:rsidP="00CC08CF">
            <w:pPr>
              <w:pStyle w:val="TAL"/>
              <w:rPr>
                <w:lang w:eastAsia="zh-CN"/>
              </w:rPr>
            </w:pPr>
            <w:r w:rsidRPr="00FA7F69">
              <w:rPr>
                <w:rFonts w:hint="eastAsia"/>
                <w:lang w:eastAsia="zh-CN"/>
              </w:rPr>
              <w:t>N</w:t>
            </w:r>
            <w:r w:rsidRPr="00FA7F69">
              <w:rPr>
                <w:lang w:eastAsia="zh-CN"/>
              </w:rPr>
              <w:t>ot present</w:t>
            </w:r>
          </w:p>
        </w:tc>
        <w:tc>
          <w:tcPr>
            <w:tcW w:w="742" w:type="dxa"/>
          </w:tcPr>
          <w:p w14:paraId="3A88DE36" w14:textId="77777777" w:rsidR="00254504" w:rsidRPr="00FA7F69" w:rsidRDefault="00254504" w:rsidP="00CC08CF">
            <w:pPr>
              <w:pStyle w:val="TAH"/>
            </w:pPr>
          </w:p>
        </w:tc>
        <w:tc>
          <w:tcPr>
            <w:tcW w:w="1546" w:type="dxa"/>
          </w:tcPr>
          <w:p w14:paraId="2FC17FC8" w14:textId="77777777" w:rsidR="00254504" w:rsidRPr="00FA7F69" w:rsidRDefault="00254504" w:rsidP="00CC08CF">
            <w:pPr>
              <w:pStyle w:val="TAL"/>
            </w:pPr>
            <w:r w:rsidRPr="00FA7F69">
              <w:t>TS 26.114 [33]</w:t>
            </w:r>
          </w:p>
        </w:tc>
      </w:tr>
      <w:tr w:rsidR="00254504" w:rsidRPr="00FA7F69" w14:paraId="52BB010B"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6C062349" w14:textId="77777777" w:rsidR="00254504" w:rsidRPr="00FA7F69" w:rsidRDefault="00254504" w:rsidP="00CC08CF">
            <w:pPr>
              <w:pStyle w:val="TAL"/>
              <w:rPr>
                <w:b/>
                <w:szCs w:val="24"/>
                <w:lang w:eastAsia="zh-CN"/>
              </w:rPr>
            </w:pPr>
          </w:p>
        </w:tc>
        <w:tc>
          <w:tcPr>
            <w:tcW w:w="872" w:type="dxa"/>
            <w:tcBorders>
              <w:bottom w:val="single" w:sz="4" w:space="0" w:color="auto"/>
            </w:tcBorders>
          </w:tcPr>
          <w:p w14:paraId="428498D0" w14:textId="77777777" w:rsidR="00254504" w:rsidRPr="00FA7F69" w:rsidRDefault="00254504" w:rsidP="00CC08CF">
            <w:pPr>
              <w:pStyle w:val="TAH"/>
              <w:rPr>
                <w:b w:val="0"/>
                <w:lang w:eastAsia="zh-CN"/>
              </w:rPr>
            </w:pPr>
            <w:r w:rsidRPr="00FA7F69">
              <w:rPr>
                <w:b w:val="0"/>
                <w:lang w:eastAsia="zh-CN"/>
              </w:rPr>
              <w:t>A2</w:t>
            </w:r>
          </w:p>
        </w:tc>
        <w:tc>
          <w:tcPr>
            <w:tcW w:w="4691" w:type="dxa"/>
            <w:tcBorders>
              <w:bottom w:val="single" w:sz="4" w:space="0" w:color="auto"/>
            </w:tcBorders>
          </w:tcPr>
          <w:p w14:paraId="73E72F9D" w14:textId="77777777" w:rsidR="00254504" w:rsidRPr="00FA7F69" w:rsidRDefault="00254504" w:rsidP="00CC08CF">
            <w:pPr>
              <w:pStyle w:val="TAL"/>
              <w:rPr>
                <w:rFonts w:eastAsia="MS Gothic"/>
              </w:rPr>
            </w:pPr>
            <w:r w:rsidRPr="00FA7F69">
              <w:rPr>
                <w:rFonts w:eastAsia="MS Gothic"/>
              </w:rPr>
              <w:t xml:space="preserve">SDP answer is same as </w:t>
            </w:r>
            <w:r w:rsidRPr="00FA7F69">
              <w:t xml:space="preserve">TS 34.229-5, Step 3 of </w:t>
            </w:r>
            <w:r>
              <w:t>A.15.1a</w:t>
            </w:r>
          </w:p>
        </w:tc>
        <w:tc>
          <w:tcPr>
            <w:tcW w:w="742" w:type="dxa"/>
            <w:tcBorders>
              <w:bottom w:val="single" w:sz="4" w:space="0" w:color="auto"/>
            </w:tcBorders>
          </w:tcPr>
          <w:p w14:paraId="071A81E4" w14:textId="77777777" w:rsidR="00254504" w:rsidRPr="00FA7F69" w:rsidRDefault="00254504" w:rsidP="00CC08CF">
            <w:pPr>
              <w:pStyle w:val="TAH"/>
            </w:pPr>
          </w:p>
        </w:tc>
        <w:tc>
          <w:tcPr>
            <w:tcW w:w="1546" w:type="dxa"/>
            <w:tcBorders>
              <w:bottom w:val="single" w:sz="4" w:space="0" w:color="auto"/>
            </w:tcBorders>
          </w:tcPr>
          <w:p w14:paraId="1EF5B204" w14:textId="77777777" w:rsidR="00254504" w:rsidRPr="00FA7F69" w:rsidRDefault="00254504" w:rsidP="00CC08CF">
            <w:pPr>
              <w:pStyle w:val="TAH"/>
            </w:pPr>
          </w:p>
        </w:tc>
      </w:tr>
    </w:tbl>
    <w:p w14:paraId="6B23E8AC" w14:textId="77777777" w:rsidR="00254504" w:rsidRPr="00FA7F69" w:rsidRDefault="00254504" w:rsidP="00254504"/>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254504" w:rsidRPr="00FA7F69" w14:paraId="07E33BD2" w14:textId="77777777" w:rsidTr="00CC08CF">
        <w:trPr>
          <w:cantSplit/>
          <w:jc w:val="center"/>
        </w:trPr>
        <w:tc>
          <w:tcPr>
            <w:tcW w:w="1835" w:type="dxa"/>
            <w:tcBorders>
              <w:bottom w:val="single" w:sz="4" w:space="0" w:color="auto"/>
              <w:right w:val="single" w:sz="4" w:space="0" w:color="auto"/>
            </w:tcBorders>
          </w:tcPr>
          <w:p w14:paraId="5BA1FAFB" w14:textId="77777777" w:rsidR="00254504" w:rsidRPr="00FA7F69" w:rsidRDefault="00254504" w:rsidP="00CC08CF">
            <w:pPr>
              <w:spacing w:after="0"/>
              <w:jc w:val="center"/>
              <w:rPr>
                <w:rFonts w:ascii="Arial" w:hAnsi="Arial"/>
                <w:b/>
                <w:sz w:val="18"/>
              </w:rPr>
            </w:pPr>
            <w:r w:rsidRPr="00FA7F69">
              <w:rPr>
                <w:rFonts w:ascii="Arial" w:hAnsi="Arial"/>
                <w:b/>
                <w:sz w:val="18"/>
              </w:rPr>
              <w:t>Condition</w:t>
            </w:r>
          </w:p>
        </w:tc>
        <w:tc>
          <w:tcPr>
            <w:tcW w:w="7888" w:type="dxa"/>
            <w:tcBorders>
              <w:left w:val="single" w:sz="4" w:space="0" w:color="auto"/>
              <w:bottom w:val="single" w:sz="4" w:space="0" w:color="auto"/>
            </w:tcBorders>
          </w:tcPr>
          <w:p w14:paraId="7026499F" w14:textId="77777777" w:rsidR="00254504" w:rsidRPr="00FA7F69" w:rsidRDefault="00254504" w:rsidP="00CC08CF">
            <w:pPr>
              <w:spacing w:after="0"/>
              <w:jc w:val="center"/>
              <w:rPr>
                <w:rFonts w:ascii="Arial" w:hAnsi="Arial"/>
                <w:b/>
                <w:sz w:val="18"/>
              </w:rPr>
            </w:pPr>
            <w:r w:rsidRPr="00FA7F69">
              <w:rPr>
                <w:rFonts w:ascii="Arial" w:hAnsi="Arial"/>
                <w:b/>
                <w:sz w:val="18"/>
              </w:rPr>
              <w:t>Explanation</w:t>
            </w:r>
          </w:p>
        </w:tc>
      </w:tr>
      <w:tr w:rsidR="00254504" w:rsidRPr="00FA7F69" w14:paraId="5C4AE554" w14:textId="77777777" w:rsidTr="00CC08CF">
        <w:trPr>
          <w:cantSplit/>
          <w:jc w:val="center"/>
        </w:trPr>
        <w:tc>
          <w:tcPr>
            <w:tcW w:w="1835" w:type="dxa"/>
            <w:tcBorders>
              <w:top w:val="single" w:sz="4" w:space="0" w:color="auto"/>
              <w:bottom w:val="single" w:sz="4" w:space="0" w:color="auto"/>
              <w:right w:val="single" w:sz="4" w:space="0" w:color="auto"/>
            </w:tcBorders>
          </w:tcPr>
          <w:p w14:paraId="337A9FDC" w14:textId="77777777" w:rsidR="00254504" w:rsidRPr="00FA7F69" w:rsidRDefault="00254504" w:rsidP="00CC08CF">
            <w:pPr>
              <w:spacing w:after="0"/>
              <w:rPr>
                <w:rFonts w:ascii="Arial" w:eastAsia="MS Gothic" w:hAnsi="Arial"/>
                <w:sz w:val="18"/>
              </w:rPr>
            </w:pPr>
            <w:r w:rsidRPr="00FA7F69">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02539A16" w14:textId="77777777" w:rsidR="00254504" w:rsidRPr="00FA7F69" w:rsidRDefault="00254504" w:rsidP="00CC08CF">
            <w:pPr>
              <w:spacing w:after="0"/>
              <w:rPr>
                <w:rFonts w:ascii="Arial" w:eastAsia="MS Gothic" w:hAnsi="Arial"/>
                <w:sz w:val="18"/>
              </w:rPr>
            </w:pPr>
            <w:r w:rsidRPr="00FA7F69">
              <w:rPr>
                <w:rFonts w:ascii="Arial" w:eastAsia="MS Gothic" w:hAnsi="Arial"/>
                <w:sz w:val="18"/>
              </w:rPr>
              <w:t>INVITE includes SDP offer containing media lines for</w:t>
            </w:r>
            <w:r>
              <w:rPr>
                <w:rFonts w:ascii="Arial" w:eastAsia="MS Gothic" w:hAnsi="Arial"/>
                <w:sz w:val="18"/>
              </w:rPr>
              <w:t xml:space="preserve"> audio, video</w:t>
            </w:r>
            <w:r w:rsidRPr="00FA7F69">
              <w:rPr>
                <w:rFonts w:ascii="Arial" w:eastAsia="MS Gothic" w:hAnsi="Arial"/>
                <w:sz w:val="18"/>
              </w:rPr>
              <w:t xml:space="preserve"> and IMS data channel in Step</w:t>
            </w:r>
            <w:r>
              <w:rPr>
                <w:rFonts w:ascii="Arial" w:eastAsia="MS Gothic" w:hAnsi="Arial"/>
                <w:sz w:val="18"/>
              </w:rPr>
              <w:t xml:space="preserve"> </w:t>
            </w:r>
            <w:r w:rsidRPr="00FA7F69">
              <w:rPr>
                <w:rFonts w:ascii="Arial" w:eastAsia="MS Gothic" w:hAnsi="Arial"/>
                <w:sz w:val="18"/>
              </w:rPr>
              <w:t>8.</w:t>
            </w:r>
          </w:p>
        </w:tc>
      </w:tr>
      <w:tr w:rsidR="00254504" w:rsidRPr="00FA7F69" w14:paraId="43596A65" w14:textId="77777777" w:rsidTr="00CC08CF">
        <w:trPr>
          <w:cantSplit/>
          <w:jc w:val="center"/>
        </w:trPr>
        <w:tc>
          <w:tcPr>
            <w:tcW w:w="1835" w:type="dxa"/>
            <w:tcBorders>
              <w:top w:val="single" w:sz="4" w:space="0" w:color="auto"/>
              <w:bottom w:val="single" w:sz="4" w:space="0" w:color="auto"/>
              <w:right w:val="single" w:sz="4" w:space="0" w:color="auto"/>
            </w:tcBorders>
          </w:tcPr>
          <w:p w14:paraId="404CAF38" w14:textId="77777777" w:rsidR="00254504" w:rsidRPr="00FA7F69" w:rsidRDefault="00254504" w:rsidP="00CC08CF">
            <w:pPr>
              <w:spacing w:after="0"/>
              <w:rPr>
                <w:rFonts w:ascii="Arial" w:hAnsi="Arial"/>
                <w:sz w:val="18"/>
              </w:rPr>
            </w:pPr>
            <w:r w:rsidRPr="00FA7F69">
              <w:rPr>
                <w:rFonts w:ascii="Arial" w:hAnsi="Arial"/>
                <w:sz w:val="18"/>
              </w:rPr>
              <w:t>A2</w:t>
            </w:r>
          </w:p>
        </w:tc>
        <w:tc>
          <w:tcPr>
            <w:tcW w:w="7888" w:type="dxa"/>
            <w:tcBorders>
              <w:top w:val="single" w:sz="4" w:space="0" w:color="auto"/>
              <w:left w:val="single" w:sz="4" w:space="0" w:color="auto"/>
              <w:bottom w:val="single" w:sz="4" w:space="0" w:color="auto"/>
            </w:tcBorders>
          </w:tcPr>
          <w:p w14:paraId="58EAD0CF" w14:textId="77777777" w:rsidR="00254504" w:rsidRPr="00FA7F69" w:rsidRDefault="00254504" w:rsidP="00CC08CF">
            <w:pPr>
              <w:spacing w:after="0"/>
              <w:rPr>
                <w:rFonts w:ascii="Arial" w:hAnsi="Arial"/>
                <w:sz w:val="18"/>
              </w:rPr>
            </w:pPr>
            <w:r w:rsidRPr="00FA7F69">
              <w:rPr>
                <w:rFonts w:ascii="Arial" w:eastAsia="MS Gothic" w:hAnsi="Arial"/>
                <w:sz w:val="18"/>
              </w:rPr>
              <w:t xml:space="preserve">INVITE includes SDP offer containing media lines for </w:t>
            </w:r>
            <w:r>
              <w:rPr>
                <w:rFonts w:ascii="Arial" w:eastAsia="MS Gothic" w:hAnsi="Arial"/>
                <w:sz w:val="18"/>
              </w:rPr>
              <w:t>audio and video</w:t>
            </w:r>
            <w:r w:rsidRPr="00FA7F69">
              <w:rPr>
                <w:rFonts w:ascii="Arial" w:eastAsia="MS Gothic" w:hAnsi="Arial"/>
                <w:sz w:val="18"/>
              </w:rPr>
              <w:t xml:space="preserve"> in Step</w:t>
            </w:r>
            <w:r>
              <w:rPr>
                <w:rFonts w:ascii="Arial" w:eastAsia="MS Gothic" w:hAnsi="Arial"/>
                <w:sz w:val="18"/>
              </w:rPr>
              <w:t xml:space="preserve"> </w:t>
            </w:r>
            <w:r w:rsidRPr="00FA7F69">
              <w:rPr>
                <w:rFonts w:ascii="Arial" w:eastAsia="MS Gothic" w:hAnsi="Arial"/>
                <w:sz w:val="18"/>
              </w:rPr>
              <w:t>8.</w:t>
            </w:r>
          </w:p>
        </w:tc>
      </w:tr>
    </w:tbl>
    <w:p w14:paraId="58536C52" w14:textId="77777777" w:rsidR="00254504" w:rsidRPr="00FA7F69" w:rsidRDefault="00254504" w:rsidP="00254504"/>
    <w:p w14:paraId="136F7882" w14:textId="77777777" w:rsidR="00254504" w:rsidRPr="00FA7F69" w:rsidRDefault="00254504" w:rsidP="00254504">
      <w:pPr>
        <w:pStyle w:val="TH"/>
      </w:pPr>
      <w:r w:rsidRPr="00FA7F69">
        <w:t xml:space="preserve">Table </w:t>
      </w:r>
      <w:r>
        <w:t>7.43</w:t>
      </w:r>
      <w:r w:rsidRPr="00FA7F69">
        <w:t xml:space="preserve">.3.3-3: </w:t>
      </w:r>
      <w:r w:rsidRPr="00FA7F69">
        <w:rPr>
          <w:rFonts w:eastAsia="MS Gothic"/>
        </w:rPr>
        <w:t>UPDATE</w:t>
      </w:r>
      <w:r w:rsidRPr="00FA7F69">
        <w:t xml:space="preserve"> (step 16, table </w:t>
      </w:r>
      <w:r>
        <w:t>7.43</w:t>
      </w:r>
      <w:r w:rsidRPr="00FA7F69">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54504" w:rsidRPr="00FA7F69" w14:paraId="5350D2FC" w14:textId="77777777" w:rsidTr="00CC08CF">
        <w:trPr>
          <w:jc w:val="center"/>
        </w:trPr>
        <w:tc>
          <w:tcPr>
            <w:tcW w:w="9639" w:type="dxa"/>
            <w:gridSpan w:val="5"/>
          </w:tcPr>
          <w:p w14:paraId="366ECA3A" w14:textId="77777777" w:rsidR="00254504" w:rsidRPr="00FA7F69" w:rsidRDefault="00254504" w:rsidP="00CC08CF">
            <w:pPr>
              <w:pStyle w:val="TAL"/>
            </w:pPr>
            <w:r w:rsidRPr="00FA7F69">
              <w:t xml:space="preserve">Derivation Path: TS 34.229-5, Step 6 of </w:t>
            </w:r>
            <w:r>
              <w:t>A.15.1a</w:t>
            </w:r>
            <w:r w:rsidRPr="00FA7F69">
              <w:t>, with following exceptions</w:t>
            </w:r>
          </w:p>
        </w:tc>
      </w:tr>
      <w:tr w:rsidR="00254504" w:rsidRPr="00FA7F69" w14:paraId="7638C58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EBAE510" w14:textId="77777777" w:rsidR="00254504" w:rsidRPr="00FA7F69" w:rsidRDefault="00254504" w:rsidP="00CC08CF">
            <w:pPr>
              <w:pStyle w:val="TAH"/>
            </w:pPr>
            <w:r w:rsidRPr="00FA7F69">
              <w:t>Header/param</w:t>
            </w:r>
          </w:p>
        </w:tc>
        <w:tc>
          <w:tcPr>
            <w:tcW w:w="872" w:type="dxa"/>
            <w:tcBorders>
              <w:bottom w:val="single" w:sz="4" w:space="0" w:color="auto"/>
            </w:tcBorders>
          </w:tcPr>
          <w:p w14:paraId="42F276A5" w14:textId="77777777" w:rsidR="00254504" w:rsidRPr="00FA7F69" w:rsidRDefault="00254504" w:rsidP="00CC08CF">
            <w:pPr>
              <w:pStyle w:val="TAH"/>
            </w:pPr>
            <w:r w:rsidRPr="00FA7F69">
              <w:t>Cond</w:t>
            </w:r>
          </w:p>
        </w:tc>
        <w:tc>
          <w:tcPr>
            <w:tcW w:w="4691" w:type="dxa"/>
            <w:tcBorders>
              <w:bottom w:val="single" w:sz="4" w:space="0" w:color="auto"/>
            </w:tcBorders>
          </w:tcPr>
          <w:p w14:paraId="6ABE7DFE" w14:textId="77777777" w:rsidR="00254504" w:rsidRPr="00FA7F69" w:rsidRDefault="00254504" w:rsidP="00CC08CF">
            <w:pPr>
              <w:pStyle w:val="TAH"/>
            </w:pPr>
            <w:r w:rsidRPr="00FA7F69">
              <w:t>Value/remark</w:t>
            </w:r>
          </w:p>
        </w:tc>
        <w:tc>
          <w:tcPr>
            <w:tcW w:w="742" w:type="dxa"/>
            <w:tcBorders>
              <w:bottom w:val="single" w:sz="4" w:space="0" w:color="auto"/>
            </w:tcBorders>
          </w:tcPr>
          <w:p w14:paraId="28F46240" w14:textId="77777777" w:rsidR="00254504" w:rsidRPr="00FA7F69" w:rsidRDefault="00254504" w:rsidP="00CC08CF">
            <w:pPr>
              <w:pStyle w:val="TAH"/>
            </w:pPr>
            <w:proofErr w:type="spellStart"/>
            <w:r w:rsidRPr="00FA7F69">
              <w:t>Rel</w:t>
            </w:r>
            <w:proofErr w:type="spellEnd"/>
          </w:p>
        </w:tc>
        <w:tc>
          <w:tcPr>
            <w:tcW w:w="1546" w:type="dxa"/>
            <w:tcBorders>
              <w:bottom w:val="single" w:sz="4" w:space="0" w:color="auto"/>
            </w:tcBorders>
          </w:tcPr>
          <w:p w14:paraId="4269F715" w14:textId="77777777" w:rsidR="00254504" w:rsidRPr="00FA7F69" w:rsidRDefault="00254504" w:rsidP="00CC08CF">
            <w:pPr>
              <w:pStyle w:val="TAH"/>
            </w:pPr>
            <w:r w:rsidRPr="00FA7F69">
              <w:t>Reference</w:t>
            </w:r>
          </w:p>
        </w:tc>
      </w:tr>
      <w:tr w:rsidR="00254504" w:rsidRPr="00FA7F69" w14:paraId="1567D1F0" w14:textId="77777777" w:rsidTr="00FE16A1">
        <w:tblPrEx>
          <w:tblCellMar>
            <w:left w:w="115" w:type="dxa"/>
            <w:right w:w="115" w:type="dxa"/>
          </w:tblCellMar>
          <w:tblLook w:val="04A0" w:firstRow="1" w:lastRow="0" w:firstColumn="1" w:lastColumn="0" w:noHBand="0" w:noVBand="1"/>
        </w:tblPrEx>
        <w:trPr>
          <w:tblHeader/>
          <w:jc w:val="center"/>
        </w:trPr>
        <w:tc>
          <w:tcPr>
            <w:tcW w:w="1788" w:type="dxa"/>
            <w:vMerge w:val="restart"/>
          </w:tcPr>
          <w:p w14:paraId="7AFFCC1F" w14:textId="77777777" w:rsidR="00254504" w:rsidRPr="00FA7F69" w:rsidRDefault="00254504" w:rsidP="00CC08CF">
            <w:pPr>
              <w:pStyle w:val="TAL"/>
            </w:pPr>
            <w:r w:rsidRPr="00FA7F69">
              <w:rPr>
                <w:b/>
                <w:szCs w:val="24"/>
                <w:lang w:eastAsia="zh-CN"/>
              </w:rPr>
              <w:t>Message-body</w:t>
            </w:r>
          </w:p>
        </w:tc>
        <w:tc>
          <w:tcPr>
            <w:tcW w:w="872" w:type="dxa"/>
          </w:tcPr>
          <w:p w14:paraId="4246C510" w14:textId="77777777" w:rsidR="00254504" w:rsidRPr="00FA7F69" w:rsidRDefault="00254504" w:rsidP="00CC08CF">
            <w:pPr>
              <w:pStyle w:val="TAH"/>
              <w:rPr>
                <w:b w:val="0"/>
                <w:lang w:eastAsia="zh-CN"/>
              </w:rPr>
            </w:pPr>
            <w:r w:rsidRPr="00FA7F69">
              <w:rPr>
                <w:rFonts w:hint="eastAsia"/>
                <w:b w:val="0"/>
                <w:lang w:eastAsia="zh-CN"/>
              </w:rPr>
              <w:t>A</w:t>
            </w:r>
            <w:r w:rsidRPr="00FA7F69">
              <w:rPr>
                <w:b w:val="0"/>
                <w:lang w:eastAsia="zh-CN"/>
              </w:rPr>
              <w:t>1</w:t>
            </w:r>
          </w:p>
        </w:tc>
        <w:tc>
          <w:tcPr>
            <w:tcW w:w="4691" w:type="dxa"/>
          </w:tcPr>
          <w:p w14:paraId="3002BDC5" w14:textId="77777777" w:rsidR="00254504" w:rsidRPr="00FA7F69" w:rsidRDefault="00254504" w:rsidP="00CC08CF">
            <w:pPr>
              <w:pStyle w:val="TAL"/>
            </w:pPr>
            <w:r w:rsidRPr="00FA7F69">
              <w:rPr>
                <w:rFonts w:eastAsia="MS Gothic"/>
              </w:rPr>
              <w:t xml:space="preserve">SDP body is same as </w:t>
            </w:r>
            <w:r w:rsidRPr="00FA7F69">
              <w:t xml:space="preserve">TS 34.229-5, Step 6 of </w:t>
            </w:r>
            <w:r>
              <w:t>A.15.1a</w:t>
            </w:r>
            <w:r w:rsidRPr="00FA7F69">
              <w:t xml:space="preserve"> except adding one Media description as follow:</w:t>
            </w:r>
          </w:p>
          <w:p w14:paraId="743708ED" w14:textId="77777777" w:rsidR="00254504" w:rsidRPr="00FA7F69" w:rsidRDefault="00254504" w:rsidP="00CC08CF">
            <w:pPr>
              <w:pStyle w:val="TAL"/>
              <w:rPr>
                <w:b/>
                <w:lang w:eastAsia="zh-CN"/>
              </w:rPr>
            </w:pPr>
          </w:p>
          <w:p w14:paraId="7E5E6E8B" w14:textId="77777777" w:rsidR="00254504" w:rsidRPr="00FA7F69" w:rsidRDefault="00254504" w:rsidP="00CC08CF">
            <w:pPr>
              <w:pStyle w:val="TAL"/>
              <w:rPr>
                <w:b/>
                <w:lang w:eastAsia="zh-CN"/>
              </w:rPr>
            </w:pPr>
            <w:r w:rsidRPr="00FA7F69">
              <w:rPr>
                <w:b/>
                <w:lang w:eastAsia="zh-CN"/>
              </w:rPr>
              <w:t>Media description for IMS data channel:</w:t>
            </w:r>
          </w:p>
          <w:p w14:paraId="07C3D3D8" w14:textId="77777777" w:rsidR="00254504" w:rsidRPr="00FA7F69" w:rsidRDefault="00254504" w:rsidP="00CC08CF">
            <w:pPr>
              <w:pStyle w:val="TAL"/>
              <w:rPr>
                <w:lang w:eastAsia="zh-CN"/>
              </w:rPr>
            </w:pPr>
            <w:r w:rsidRPr="00FA7F69">
              <w:rPr>
                <w:i/>
                <w:lang w:eastAsia="zh-CN"/>
              </w:rPr>
              <w:t xml:space="preserve">m=application </w:t>
            </w:r>
            <w:r w:rsidRPr="00FA7F69">
              <w:rPr>
                <w:iCs/>
                <w:lang w:eastAsia="zh-CN"/>
              </w:rPr>
              <w:t>0</w:t>
            </w:r>
            <w:r w:rsidRPr="00FA7F69">
              <w:rPr>
                <w:i/>
                <w:lang w:eastAsia="zh-CN"/>
              </w:rPr>
              <w:t xml:space="preserve"> UDP/DTLS/SCTP </w:t>
            </w:r>
            <w:proofErr w:type="spellStart"/>
            <w:r w:rsidRPr="00FA7F69">
              <w:rPr>
                <w:i/>
                <w:lang w:eastAsia="zh-CN"/>
              </w:rPr>
              <w:t>webrtc-datachannel</w:t>
            </w:r>
            <w:proofErr w:type="spellEnd"/>
            <w:r w:rsidRPr="00FA7F69">
              <w:rPr>
                <w:lang w:eastAsia="zh-CN"/>
              </w:rPr>
              <w:t xml:space="preserve"> </w:t>
            </w:r>
          </w:p>
          <w:p w14:paraId="7EA2B6FE" w14:textId="77777777" w:rsidR="00254504" w:rsidRPr="00FA7F69" w:rsidRDefault="00254504" w:rsidP="00CC08CF">
            <w:pPr>
              <w:pStyle w:val="TAL"/>
              <w:rPr>
                <w:lang w:eastAsia="zh-CN"/>
              </w:rPr>
            </w:pPr>
          </w:p>
          <w:p w14:paraId="435330F3" w14:textId="77777777" w:rsidR="00254504" w:rsidRPr="00FA7F69" w:rsidRDefault="00254504" w:rsidP="00CC08CF">
            <w:pPr>
              <w:pStyle w:val="TAL"/>
              <w:rPr>
                <w:b/>
                <w:lang w:eastAsia="zh-CN"/>
              </w:rPr>
            </w:pPr>
            <w:r w:rsidRPr="00FA7F69">
              <w:rPr>
                <w:b/>
                <w:lang w:eastAsia="zh-CN"/>
              </w:rPr>
              <w:t>Attributes for media for IMS data channel:</w:t>
            </w:r>
          </w:p>
          <w:p w14:paraId="6989ABB9" w14:textId="77777777" w:rsidR="00254504" w:rsidRPr="00FA7F69" w:rsidRDefault="00254504" w:rsidP="00CC08CF">
            <w:pPr>
              <w:pStyle w:val="TAL"/>
              <w:rPr>
                <w:lang w:eastAsia="zh-CN"/>
              </w:rPr>
            </w:pPr>
            <w:r w:rsidRPr="00FA7F69">
              <w:rPr>
                <w:rFonts w:hint="eastAsia"/>
                <w:lang w:eastAsia="zh-CN"/>
              </w:rPr>
              <w:t>N</w:t>
            </w:r>
            <w:r w:rsidRPr="00FA7F69">
              <w:rPr>
                <w:lang w:eastAsia="zh-CN"/>
              </w:rPr>
              <w:t>ot present</w:t>
            </w:r>
          </w:p>
          <w:p w14:paraId="618DC30E" w14:textId="77777777" w:rsidR="00254504" w:rsidRPr="00FA7F69" w:rsidRDefault="00254504" w:rsidP="00CC08CF">
            <w:pPr>
              <w:pStyle w:val="TAL"/>
              <w:rPr>
                <w:lang w:eastAsia="zh-CN"/>
              </w:rPr>
            </w:pPr>
          </w:p>
        </w:tc>
        <w:tc>
          <w:tcPr>
            <w:tcW w:w="742" w:type="dxa"/>
          </w:tcPr>
          <w:p w14:paraId="1680CAAD" w14:textId="77777777" w:rsidR="00254504" w:rsidRPr="00FA7F69" w:rsidRDefault="00254504" w:rsidP="00CC08CF">
            <w:pPr>
              <w:pStyle w:val="TAH"/>
            </w:pPr>
          </w:p>
        </w:tc>
        <w:tc>
          <w:tcPr>
            <w:tcW w:w="1546" w:type="dxa"/>
            <w:vAlign w:val="center"/>
          </w:tcPr>
          <w:p w14:paraId="06F58E7C" w14:textId="77777777" w:rsidR="00254504" w:rsidRPr="00FA7F69" w:rsidRDefault="00254504" w:rsidP="00FE16A1">
            <w:pPr>
              <w:pStyle w:val="TAL"/>
              <w:jc w:val="center"/>
            </w:pPr>
            <w:r w:rsidRPr="00FA7F69">
              <w:t>TS 26.114 [33]</w:t>
            </w:r>
          </w:p>
        </w:tc>
      </w:tr>
      <w:tr w:rsidR="00254504" w:rsidRPr="00FA7F69" w14:paraId="45C76941"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4AEDA214" w14:textId="77777777" w:rsidR="00254504" w:rsidRPr="00FA7F69" w:rsidRDefault="00254504" w:rsidP="00CC08CF">
            <w:pPr>
              <w:pStyle w:val="TAL"/>
              <w:rPr>
                <w:b/>
                <w:szCs w:val="24"/>
                <w:lang w:eastAsia="zh-CN"/>
              </w:rPr>
            </w:pPr>
          </w:p>
        </w:tc>
        <w:tc>
          <w:tcPr>
            <w:tcW w:w="872" w:type="dxa"/>
            <w:tcBorders>
              <w:bottom w:val="single" w:sz="4" w:space="0" w:color="auto"/>
            </w:tcBorders>
          </w:tcPr>
          <w:p w14:paraId="196FB475" w14:textId="77777777" w:rsidR="00254504" w:rsidRPr="00FA7F69" w:rsidRDefault="00254504" w:rsidP="00CC08CF">
            <w:pPr>
              <w:pStyle w:val="TAH"/>
              <w:rPr>
                <w:b w:val="0"/>
                <w:lang w:eastAsia="zh-CN"/>
              </w:rPr>
            </w:pPr>
            <w:r w:rsidRPr="00FA7F69">
              <w:rPr>
                <w:b w:val="0"/>
                <w:lang w:eastAsia="zh-CN"/>
              </w:rPr>
              <w:t>A2</w:t>
            </w:r>
          </w:p>
        </w:tc>
        <w:tc>
          <w:tcPr>
            <w:tcW w:w="4691" w:type="dxa"/>
            <w:tcBorders>
              <w:bottom w:val="single" w:sz="4" w:space="0" w:color="auto"/>
            </w:tcBorders>
          </w:tcPr>
          <w:p w14:paraId="6D6AA226" w14:textId="77777777" w:rsidR="00254504" w:rsidRPr="00FA7F69" w:rsidRDefault="00254504" w:rsidP="00CC08CF">
            <w:pPr>
              <w:pStyle w:val="TAL"/>
              <w:rPr>
                <w:rFonts w:eastAsia="MS Gothic"/>
              </w:rPr>
            </w:pPr>
            <w:r w:rsidRPr="00FA7F69">
              <w:rPr>
                <w:rFonts w:eastAsia="MS Gothic"/>
              </w:rPr>
              <w:t xml:space="preserve">SDP answer is same as </w:t>
            </w:r>
            <w:r w:rsidRPr="00FA7F69">
              <w:t xml:space="preserve">TS 34.229-5, Step 6 of </w:t>
            </w:r>
            <w:r>
              <w:t>A.15.1a</w:t>
            </w:r>
          </w:p>
        </w:tc>
        <w:tc>
          <w:tcPr>
            <w:tcW w:w="742" w:type="dxa"/>
            <w:tcBorders>
              <w:bottom w:val="single" w:sz="4" w:space="0" w:color="auto"/>
            </w:tcBorders>
          </w:tcPr>
          <w:p w14:paraId="2EDB8E1B" w14:textId="77777777" w:rsidR="00254504" w:rsidRPr="00FA7F69" w:rsidRDefault="00254504" w:rsidP="00CC08CF">
            <w:pPr>
              <w:pStyle w:val="TAH"/>
            </w:pPr>
          </w:p>
        </w:tc>
        <w:tc>
          <w:tcPr>
            <w:tcW w:w="1546" w:type="dxa"/>
            <w:tcBorders>
              <w:bottom w:val="single" w:sz="4" w:space="0" w:color="auto"/>
            </w:tcBorders>
          </w:tcPr>
          <w:p w14:paraId="37E776DA" w14:textId="77777777" w:rsidR="00254504" w:rsidRPr="00FA7F69" w:rsidRDefault="00254504" w:rsidP="00CC08CF">
            <w:pPr>
              <w:pStyle w:val="TAH"/>
            </w:pPr>
          </w:p>
        </w:tc>
      </w:tr>
    </w:tbl>
    <w:p w14:paraId="0E1DB736" w14:textId="77777777" w:rsidR="00254504" w:rsidRPr="00FA7F69" w:rsidRDefault="00254504" w:rsidP="00254504"/>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254504" w:rsidRPr="00FA7F69" w14:paraId="34BA9BAC" w14:textId="77777777" w:rsidTr="00CC08CF">
        <w:trPr>
          <w:cantSplit/>
          <w:jc w:val="center"/>
        </w:trPr>
        <w:tc>
          <w:tcPr>
            <w:tcW w:w="1835" w:type="dxa"/>
            <w:tcBorders>
              <w:bottom w:val="single" w:sz="4" w:space="0" w:color="auto"/>
              <w:right w:val="single" w:sz="4" w:space="0" w:color="auto"/>
            </w:tcBorders>
          </w:tcPr>
          <w:p w14:paraId="250A48DE" w14:textId="77777777" w:rsidR="00254504" w:rsidRPr="00FA7F69" w:rsidRDefault="00254504" w:rsidP="00CC08CF">
            <w:pPr>
              <w:spacing w:after="0"/>
              <w:jc w:val="center"/>
              <w:rPr>
                <w:rFonts w:ascii="Arial" w:hAnsi="Arial"/>
                <w:b/>
                <w:sz w:val="18"/>
              </w:rPr>
            </w:pPr>
            <w:r w:rsidRPr="00FA7F69">
              <w:rPr>
                <w:rFonts w:ascii="Arial" w:hAnsi="Arial"/>
                <w:b/>
                <w:sz w:val="18"/>
              </w:rPr>
              <w:t>Condition</w:t>
            </w:r>
          </w:p>
        </w:tc>
        <w:tc>
          <w:tcPr>
            <w:tcW w:w="7888" w:type="dxa"/>
            <w:tcBorders>
              <w:left w:val="single" w:sz="4" w:space="0" w:color="auto"/>
              <w:bottom w:val="single" w:sz="4" w:space="0" w:color="auto"/>
            </w:tcBorders>
          </w:tcPr>
          <w:p w14:paraId="169A339C" w14:textId="77777777" w:rsidR="00254504" w:rsidRPr="00FA7F69" w:rsidRDefault="00254504" w:rsidP="00CC08CF">
            <w:pPr>
              <w:spacing w:after="0"/>
              <w:jc w:val="center"/>
              <w:rPr>
                <w:rFonts w:ascii="Arial" w:hAnsi="Arial"/>
                <w:b/>
                <w:sz w:val="18"/>
              </w:rPr>
            </w:pPr>
            <w:r w:rsidRPr="00FA7F69">
              <w:rPr>
                <w:rFonts w:ascii="Arial" w:hAnsi="Arial"/>
                <w:b/>
                <w:sz w:val="18"/>
              </w:rPr>
              <w:t>Explanation</w:t>
            </w:r>
          </w:p>
        </w:tc>
      </w:tr>
      <w:tr w:rsidR="00254504" w:rsidRPr="00FA7F69" w14:paraId="667024C2" w14:textId="77777777" w:rsidTr="00CC08CF">
        <w:trPr>
          <w:cantSplit/>
          <w:jc w:val="center"/>
        </w:trPr>
        <w:tc>
          <w:tcPr>
            <w:tcW w:w="1835" w:type="dxa"/>
            <w:tcBorders>
              <w:top w:val="single" w:sz="4" w:space="0" w:color="auto"/>
              <w:bottom w:val="single" w:sz="4" w:space="0" w:color="auto"/>
              <w:right w:val="single" w:sz="4" w:space="0" w:color="auto"/>
            </w:tcBorders>
          </w:tcPr>
          <w:p w14:paraId="75F2F191" w14:textId="77777777" w:rsidR="00254504" w:rsidRPr="00FA7F69" w:rsidRDefault="00254504" w:rsidP="00CC08CF">
            <w:pPr>
              <w:spacing w:after="0"/>
              <w:rPr>
                <w:rFonts w:ascii="Arial" w:eastAsia="MS Gothic" w:hAnsi="Arial"/>
                <w:sz w:val="18"/>
              </w:rPr>
            </w:pPr>
            <w:r w:rsidRPr="00FA7F69">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042A50F3" w14:textId="77777777" w:rsidR="00254504" w:rsidRPr="00FA7F69" w:rsidRDefault="00254504" w:rsidP="00CC08CF">
            <w:pPr>
              <w:spacing w:after="0"/>
              <w:rPr>
                <w:rFonts w:ascii="Arial" w:eastAsia="MS Gothic" w:hAnsi="Arial"/>
                <w:sz w:val="18"/>
              </w:rPr>
            </w:pPr>
            <w:r w:rsidRPr="00FA7F69">
              <w:rPr>
                <w:rFonts w:ascii="Arial" w:eastAsia="MS Gothic" w:hAnsi="Arial"/>
                <w:sz w:val="18"/>
              </w:rPr>
              <w:t>INVITE includes SDP offer containing media lines for</w:t>
            </w:r>
            <w:r>
              <w:rPr>
                <w:rFonts w:ascii="Arial" w:eastAsia="MS Gothic" w:hAnsi="Arial"/>
                <w:sz w:val="18"/>
              </w:rPr>
              <w:t xml:space="preserve"> audio, video</w:t>
            </w:r>
            <w:r w:rsidRPr="00FA7F69">
              <w:rPr>
                <w:rFonts w:ascii="Arial" w:eastAsia="MS Gothic" w:hAnsi="Arial"/>
                <w:sz w:val="18"/>
              </w:rPr>
              <w:t xml:space="preserve"> and IMS data channel in Step</w:t>
            </w:r>
            <w:r>
              <w:rPr>
                <w:rFonts w:ascii="Arial" w:eastAsia="MS Gothic" w:hAnsi="Arial"/>
                <w:sz w:val="18"/>
              </w:rPr>
              <w:t xml:space="preserve"> </w:t>
            </w:r>
            <w:r w:rsidRPr="00FA7F69">
              <w:rPr>
                <w:rFonts w:ascii="Arial" w:eastAsia="MS Gothic" w:hAnsi="Arial"/>
                <w:sz w:val="18"/>
              </w:rPr>
              <w:t>8.</w:t>
            </w:r>
          </w:p>
        </w:tc>
      </w:tr>
      <w:tr w:rsidR="00254504" w:rsidRPr="00FA7F69" w14:paraId="306A501D" w14:textId="77777777" w:rsidTr="00CC08CF">
        <w:trPr>
          <w:cantSplit/>
          <w:jc w:val="center"/>
        </w:trPr>
        <w:tc>
          <w:tcPr>
            <w:tcW w:w="1835" w:type="dxa"/>
            <w:tcBorders>
              <w:top w:val="single" w:sz="4" w:space="0" w:color="auto"/>
              <w:bottom w:val="single" w:sz="4" w:space="0" w:color="auto"/>
              <w:right w:val="single" w:sz="4" w:space="0" w:color="auto"/>
            </w:tcBorders>
          </w:tcPr>
          <w:p w14:paraId="773F264D" w14:textId="77777777" w:rsidR="00254504" w:rsidRPr="00FA7F69" w:rsidRDefault="00254504" w:rsidP="00CC08CF">
            <w:pPr>
              <w:spacing w:after="0"/>
              <w:rPr>
                <w:rFonts w:ascii="Arial" w:hAnsi="Arial"/>
                <w:sz w:val="18"/>
              </w:rPr>
            </w:pPr>
            <w:r w:rsidRPr="00FA7F69">
              <w:rPr>
                <w:rFonts w:ascii="Arial" w:hAnsi="Arial"/>
                <w:sz w:val="18"/>
              </w:rPr>
              <w:t>A2</w:t>
            </w:r>
          </w:p>
        </w:tc>
        <w:tc>
          <w:tcPr>
            <w:tcW w:w="7888" w:type="dxa"/>
            <w:tcBorders>
              <w:top w:val="single" w:sz="4" w:space="0" w:color="auto"/>
              <w:left w:val="single" w:sz="4" w:space="0" w:color="auto"/>
              <w:bottom w:val="single" w:sz="4" w:space="0" w:color="auto"/>
            </w:tcBorders>
          </w:tcPr>
          <w:p w14:paraId="4CAD5387" w14:textId="77777777" w:rsidR="00254504" w:rsidRPr="00FA7F69" w:rsidRDefault="00254504" w:rsidP="00CC08CF">
            <w:pPr>
              <w:spacing w:after="0"/>
              <w:rPr>
                <w:rFonts w:ascii="Arial" w:hAnsi="Arial"/>
                <w:sz w:val="18"/>
              </w:rPr>
            </w:pPr>
            <w:r w:rsidRPr="00FA7F69">
              <w:rPr>
                <w:rFonts w:ascii="Arial" w:eastAsia="MS Gothic" w:hAnsi="Arial"/>
                <w:sz w:val="18"/>
              </w:rPr>
              <w:t xml:space="preserve">INVITE includes SDP offer containing media lines for </w:t>
            </w:r>
            <w:r>
              <w:rPr>
                <w:rFonts w:ascii="Arial" w:eastAsia="MS Gothic" w:hAnsi="Arial"/>
                <w:sz w:val="18"/>
              </w:rPr>
              <w:t>audio and video</w:t>
            </w:r>
            <w:r w:rsidRPr="00FA7F69">
              <w:rPr>
                <w:rFonts w:ascii="Arial" w:eastAsia="MS Gothic" w:hAnsi="Arial"/>
                <w:sz w:val="18"/>
              </w:rPr>
              <w:t xml:space="preserve"> in Step</w:t>
            </w:r>
            <w:r>
              <w:rPr>
                <w:rFonts w:ascii="Arial" w:eastAsia="MS Gothic" w:hAnsi="Arial"/>
                <w:sz w:val="18"/>
              </w:rPr>
              <w:t xml:space="preserve"> </w:t>
            </w:r>
            <w:r w:rsidRPr="00FA7F69">
              <w:rPr>
                <w:rFonts w:ascii="Arial" w:eastAsia="MS Gothic" w:hAnsi="Arial"/>
                <w:sz w:val="18"/>
              </w:rPr>
              <w:t>8.</w:t>
            </w:r>
          </w:p>
        </w:tc>
      </w:tr>
    </w:tbl>
    <w:p w14:paraId="79903BDA" w14:textId="77777777" w:rsidR="00254504" w:rsidRPr="00FA7F69" w:rsidRDefault="00254504" w:rsidP="00254504"/>
    <w:p w14:paraId="2D5519CD" w14:textId="77777777" w:rsidR="00254504" w:rsidRPr="00FA7F69" w:rsidRDefault="00254504" w:rsidP="00254504">
      <w:pPr>
        <w:pStyle w:val="TH"/>
      </w:pPr>
      <w:r w:rsidRPr="00FA7F69">
        <w:t xml:space="preserve">Table </w:t>
      </w:r>
      <w:r>
        <w:t>7.43</w:t>
      </w:r>
      <w:r w:rsidRPr="00FA7F69">
        <w:t xml:space="preserve">.3.3-4: </w:t>
      </w:r>
      <w:r w:rsidRPr="00FA7F69">
        <w:rPr>
          <w:rFonts w:eastAsia="MS Gothic"/>
        </w:rPr>
        <w:t>200 OK for UPDATE</w:t>
      </w:r>
      <w:r w:rsidRPr="00FA7F69">
        <w:t xml:space="preserve"> (step 17, table </w:t>
      </w:r>
      <w:r>
        <w:t>7.43</w:t>
      </w:r>
      <w:r w:rsidRPr="00FA7F69">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54504" w:rsidRPr="00FA7F69" w14:paraId="000D25B6" w14:textId="77777777" w:rsidTr="00CC08CF">
        <w:trPr>
          <w:jc w:val="center"/>
        </w:trPr>
        <w:tc>
          <w:tcPr>
            <w:tcW w:w="9639" w:type="dxa"/>
            <w:gridSpan w:val="5"/>
          </w:tcPr>
          <w:p w14:paraId="34CB8DD6" w14:textId="77777777" w:rsidR="00254504" w:rsidRPr="00FA7F69" w:rsidRDefault="00254504" w:rsidP="00CC08CF">
            <w:pPr>
              <w:pStyle w:val="TAL"/>
            </w:pPr>
            <w:r w:rsidRPr="00FA7F69">
              <w:t xml:space="preserve">Derivation Path: TS 34.229-5, Step 7 of </w:t>
            </w:r>
            <w:r>
              <w:t>A.15.1a</w:t>
            </w:r>
            <w:r w:rsidRPr="00FA7F69">
              <w:t>, with following exceptions</w:t>
            </w:r>
          </w:p>
        </w:tc>
      </w:tr>
      <w:tr w:rsidR="00254504" w:rsidRPr="00FA7F69" w14:paraId="2BFA4B78"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36C57DD" w14:textId="77777777" w:rsidR="00254504" w:rsidRPr="00FA7F69" w:rsidRDefault="00254504" w:rsidP="00CC08CF">
            <w:pPr>
              <w:pStyle w:val="TAH"/>
            </w:pPr>
            <w:r w:rsidRPr="00FA7F69">
              <w:t>Header/param</w:t>
            </w:r>
          </w:p>
        </w:tc>
        <w:tc>
          <w:tcPr>
            <w:tcW w:w="872" w:type="dxa"/>
            <w:tcBorders>
              <w:bottom w:val="single" w:sz="4" w:space="0" w:color="auto"/>
            </w:tcBorders>
          </w:tcPr>
          <w:p w14:paraId="3E737B39" w14:textId="77777777" w:rsidR="00254504" w:rsidRPr="00FA7F69" w:rsidRDefault="00254504" w:rsidP="00CC08CF">
            <w:pPr>
              <w:pStyle w:val="TAH"/>
            </w:pPr>
            <w:r w:rsidRPr="00FA7F69">
              <w:t>Cond</w:t>
            </w:r>
          </w:p>
        </w:tc>
        <w:tc>
          <w:tcPr>
            <w:tcW w:w="4691" w:type="dxa"/>
            <w:tcBorders>
              <w:bottom w:val="single" w:sz="4" w:space="0" w:color="auto"/>
            </w:tcBorders>
          </w:tcPr>
          <w:p w14:paraId="6F4B1B34" w14:textId="77777777" w:rsidR="00254504" w:rsidRPr="00FA7F69" w:rsidRDefault="00254504" w:rsidP="00CC08CF">
            <w:pPr>
              <w:pStyle w:val="TAH"/>
            </w:pPr>
            <w:r w:rsidRPr="00FA7F69">
              <w:t>Value/remark</w:t>
            </w:r>
          </w:p>
        </w:tc>
        <w:tc>
          <w:tcPr>
            <w:tcW w:w="742" w:type="dxa"/>
            <w:tcBorders>
              <w:bottom w:val="single" w:sz="4" w:space="0" w:color="auto"/>
            </w:tcBorders>
          </w:tcPr>
          <w:p w14:paraId="2F5F9E4A" w14:textId="77777777" w:rsidR="00254504" w:rsidRPr="00FA7F69" w:rsidRDefault="00254504" w:rsidP="00CC08CF">
            <w:pPr>
              <w:pStyle w:val="TAH"/>
            </w:pPr>
            <w:proofErr w:type="spellStart"/>
            <w:r w:rsidRPr="00FA7F69">
              <w:t>Rel</w:t>
            </w:r>
            <w:proofErr w:type="spellEnd"/>
          </w:p>
        </w:tc>
        <w:tc>
          <w:tcPr>
            <w:tcW w:w="1546" w:type="dxa"/>
            <w:tcBorders>
              <w:bottom w:val="single" w:sz="4" w:space="0" w:color="auto"/>
            </w:tcBorders>
          </w:tcPr>
          <w:p w14:paraId="0248553A" w14:textId="77777777" w:rsidR="00254504" w:rsidRPr="00FA7F69" w:rsidRDefault="00254504" w:rsidP="00CC08CF">
            <w:pPr>
              <w:pStyle w:val="TAH"/>
            </w:pPr>
            <w:r w:rsidRPr="00FA7F69">
              <w:t>Reference</w:t>
            </w:r>
          </w:p>
        </w:tc>
      </w:tr>
      <w:tr w:rsidR="00254504" w:rsidRPr="00FA7F69" w14:paraId="158B2CC0"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C2DF351" w14:textId="77777777" w:rsidR="00254504" w:rsidRPr="00FA7F69" w:rsidRDefault="00254504" w:rsidP="00CC08CF">
            <w:pPr>
              <w:pStyle w:val="TAL"/>
              <w:rPr>
                <w:b/>
              </w:rPr>
            </w:pPr>
            <w:r w:rsidRPr="00FA7F69">
              <w:rPr>
                <w:b/>
              </w:rPr>
              <w:t>Contact</w:t>
            </w:r>
          </w:p>
          <w:p w14:paraId="49DC4829" w14:textId="77777777" w:rsidR="00254504" w:rsidRPr="00FA7F69" w:rsidRDefault="00254504" w:rsidP="00CC08CF">
            <w:pPr>
              <w:pStyle w:val="TAL"/>
            </w:pPr>
            <w:r w:rsidRPr="00FA7F69">
              <w:tab/>
              <w:t>feature-param</w:t>
            </w:r>
          </w:p>
        </w:tc>
        <w:tc>
          <w:tcPr>
            <w:tcW w:w="872" w:type="dxa"/>
            <w:tcBorders>
              <w:bottom w:val="single" w:sz="4" w:space="0" w:color="auto"/>
            </w:tcBorders>
          </w:tcPr>
          <w:p w14:paraId="22C92FA7" w14:textId="77777777" w:rsidR="00254504" w:rsidRPr="00FA7F69" w:rsidRDefault="00254504" w:rsidP="00CC08CF">
            <w:pPr>
              <w:pStyle w:val="TAH"/>
              <w:rPr>
                <w:b w:val="0"/>
              </w:rPr>
            </w:pPr>
          </w:p>
        </w:tc>
        <w:tc>
          <w:tcPr>
            <w:tcW w:w="4691" w:type="dxa"/>
            <w:tcBorders>
              <w:bottom w:val="single" w:sz="4" w:space="0" w:color="auto"/>
            </w:tcBorders>
          </w:tcPr>
          <w:p w14:paraId="1B35DC95" w14:textId="77777777" w:rsidR="00254504" w:rsidRPr="00FA7F69" w:rsidRDefault="00254504" w:rsidP="00CC08CF">
            <w:pPr>
              <w:pStyle w:val="TAL"/>
            </w:pPr>
            <w:r w:rsidRPr="00FA7F69">
              <w:t xml:space="preserve">Feature-param is same as TS 34.229-5, Step 7 of </w:t>
            </w:r>
            <w:r>
              <w:t>A.15.1a</w:t>
            </w:r>
            <w:r w:rsidRPr="00FA7F69">
              <w:t xml:space="preserve"> except adding one tag as follow:</w:t>
            </w:r>
          </w:p>
          <w:p w14:paraId="7C5BFB78" w14:textId="77777777" w:rsidR="00254504" w:rsidRPr="00FA7F69" w:rsidRDefault="00254504" w:rsidP="00CC08CF">
            <w:pPr>
              <w:pStyle w:val="TAL"/>
            </w:pPr>
          </w:p>
          <w:p w14:paraId="6FCB2566" w14:textId="77777777" w:rsidR="00254504" w:rsidRPr="00FA7F69" w:rsidRDefault="00254504" w:rsidP="00CC08CF">
            <w:pPr>
              <w:pStyle w:val="TAH"/>
              <w:jc w:val="left"/>
              <w:rPr>
                <w:b w:val="0"/>
              </w:rPr>
            </w:pPr>
            <w:r w:rsidRPr="00FA7F69">
              <w:rPr>
                <w:b w:val="0"/>
              </w:rPr>
              <w:t>+</w:t>
            </w:r>
            <w:proofErr w:type="spellStart"/>
            <w:r w:rsidRPr="00FA7F69">
              <w:rPr>
                <w:b w:val="0"/>
              </w:rPr>
              <w:t>sip.app</w:t>
            </w:r>
            <w:proofErr w:type="spellEnd"/>
            <w:r w:rsidRPr="00FA7F69">
              <w:rPr>
                <w:b w:val="0"/>
              </w:rPr>
              <w:t>-subtype="</w:t>
            </w:r>
            <w:proofErr w:type="spellStart"/>
            <w:r w:rsidRPr="00FA7F69">
              <w:rPr>
                <w:b w:val="0"/>
              </w:rPr>
              <w:t>webrtc-datachannel</w:t>
            </w:r>
            <w:proofErr w:type="spellEnd"/>
            <w:r w:rsidRPr="00FA7F69">
              <w:rPr>
                <w:b w:val="0"/>
              </w:rPr>
              <w:t>"</w:t>
            </w:r>
          </w:p>
        </w:tc>
        <w:tc>
          <w:tcPr>
            <w:tcW w:w="742" w:type="dxa"/>
            <w:tcBorders>
              <w:bottom w:val="single" w:sz="4" w:space="0" w:color="auto"/>
            </w:tcBorders>
          </w:tcPr>
          <w:p w14:paraId="5F66AF2B" w14:textId="77777777" w:rsidR="00254504" w:rsidRPr="00FA7F69" w:rsidRDefault="00254504" w:rsidP="00CC08CF">
            <w:pPr>
              <w:pStyle w:val="TAH"/>
            </w:pPr>
          </w:p>
        </w:tc>
        <w:tc>
          <w:tcPr>
            <w:tcW w:w="1546" w:type="dxa"/>
            <w:tcBorders>
              <w:bottom w:val="single" w:sz="4" w:space="0" w:color="auto"/>
            </w:tcBorders>
          </w:tcPr>
          <w:p w14:paraId="015ADADE" w14:textId="77777777" w:rsidR="00254504" w:rsidRPr="00FA7F69" w:rsidRDefault="00254504" w:rsidP="00CC08CF">
            <w:pPr>
              <w:pStyle w:val="TAH"/>
              <w:jc w:val="left"/>
              <w:rPr>
                <w:b w:val="0"/>
              </w:rPr>
            </w:pPr>
            <w:r w:rsidRPr="00FA7F69">
              <w:rPr>
                <w:b w:val="0"/>
              </w:rPr>
              <w:t>TS 24.186 [</w:t>
            </w:r>
            <w:r>
              <w:rPr>
                <w:b w:val="0"/>
              </w:rPr>
              <w:t>54</w:t>
            </w:r>
            <w:r w:rsidRPr="00FA7F69">
              <w:rPr>
                <w:b w:val="0"/>
              </w:rPr>
              <w:t>]</w:t>
            </w:r>
          </w:p>
        </w:tc>
      </w:tr>
      <w:tr w:rsidR="00254504" w:rsidRPr="00FA7F69" w14:paraId="73EE8167"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17407AC6" w14:textId="77777777" w:rsidR="00254504" w:rsidRPr="00FA7F69" w:rsidRDefault="00254504" w:rsidP="00CC08CF">
            <w:pPr>
              <w:pStyle w:val="TAL"/>
            </w:pPr>
            <w:r w:rsidRPr="00FA7F69">
              <w:rPr>
                <w:b/>
                <w:szCs w:val="24"/>
                <w:lang w:eastAsia="zh-CN"/>
              </w:rPr>
              <w:t>Message-body</w:t>
            </w:r>
          </w:p>
        </w:tc>
        <w:tc>
          <w:tcPr>
            <w:tcW w:w="872" w:type="dxa"/>
          </w:tcPr>
          <w:p w14:paraId="1FB2C5AD" w14:textId="77777777" w:rsidR="00254504" w:rsidRPr="00FA7F69" w:rsidRDefault="00254504" w:rsidP="00CC08CF">
            <w:pPr>
              <w:pStyle w:val="TAH"/>
              <w:rPr>
                <w:b w:val="0"/>
                <w:lang w:eastAsia="zh-CN"/>
              </w:rPr>
            </w:pPr>
            <w:r w:rsidRPr="00FA7F69">
              <w:rPr>
                <w:rFonts w:hint="eastAsia"/>
                <w:b w:val="0"/>
                <w:lang w:eastAsia="zh-CN"/>
              </w:rPr>
              <w:t>A</w:t>
            </w:r>
            <w:r w:rsidRPr="00FA7F69">
              <w:rPr>
                <w:b w:val="0"/>
                <w:lang w:eastAsia="zh-CN"/>
              </w:rPr>
              <w:t>1</w:t>
            </w:r>
          </w:p>
        </w:tc>
        <w:tc>
          <w:tcPr>
            <w:tcW w:w="4691" w:type="dxa"/>
          </w:tcPr>
          <w:p w14:paraId="28564179" w14:textId="77777777" w:rsidR="00254504" w:rsidRPr="00FA7F69" w:rsidRDefault="00254504" w:rsidP="00CC08CF">
            <w:pPr>
              <w:pStyle w:val="TAL"/>
            </w:pPr>
            <w:r w:rsidRPr="00FA7F69">
              <w:rPr>
                <w:rFonts w:eastAsia="MS Gothic"/>
              </w:rPr>
              <w:t xml:space="preserve">SDP body is same as </w:t>
            </w:r>
            <w:r w:rsidRPr="00FA7F69">
              <w:t xml:space="preserve">TS 34.229-5, Step 7 of </w:t>
            </w:r>
            <w:r>
              <w:t>A.15.1a</w:t>
            </w:r>
            <w:r w:rsidRPr="00FA7F69">
              <w:t xml:space="preserve"> except adding one Media description as follow:</w:t>
            </w:r>
          </w:p>
          <w:p w14:paraId="101A82F5" w14:textId="77777777" w:rsidR="00254504" w:rsidRPr="00FA7F69" w:rsidRDefault="00254504" w:rsidP="00CC08CF">
            <w:pPr>
              <w:pStyle w:val="TAL"/>
              <w:rPr>
                <w:b/>
                <w:lang w:eastAsia="zh-CN"/>
              </w:rPr>
            </w:pPr>
          </w:p>
          <w:p w14:paraId="641EB17A" w14:textId="77777777" w:rsidR="00254504" w:rsidRPr="00FA7F69" w:rsidRDefault="00254504" w:rsidP="00CC08CF">
            <w:pPr>
              <w:pStyle w:val="TAL"/>
              <w:rPr>
                <w:b/>
                <w:lang w:eastAsia="zh-CN"/>
              </w:rPr>
            </w:pPr>
            <w:r w:rsidRPr="00FA7F69">
              <w:rPr>
                <w:b/>
                <w:lang w:eastAsia="zh-CN"/>
              </w:rPr>
              <w:t>Media description for IMS data channel:</w:t>
            </w:r>
          </w:p>
          <w:p w14:paraId="088B8DEC" w14:textId="77777777" w:rsidR="00254504" w:rsidRPr="00FA7F69" w:rsidRDefault="00254504" w:rsidP="00CC08CF">
            <w:pPr>
              <w:pStyle w:val="TAL"/>
              <w:rPr>
                <w:lang w:eastAsia="zh-CN"/>
              </w:rPr>
            </w:pPr>
            <w:r w:rsidRPr="00FA7F69">
              <w:rPr>
                <w:i/>
                <w:lang w:eastAsia="zh-CN"/>
              </w:rPr>
              <w:t xml:space="preserve">m=application </w:t>
            </w:r>
            <w:r w:rsidRPr="00FA7F69">
              <w:rPr>
                <w:iCs/>
                <w:lang w:eastAsia="zh-CN"/>
              </w:rPr>
              <w:t>0</w:t>
            </w:r>
            <w:r w:rsidRPr="00FA7F69">
              <w:rPr>
                <w:i/>
                <w:lang w:eastAsia="zh-CN"/>
              </w:rPr>
              <w:t xml:space="preserve"> UDP/DTLS/SCTP </w:t>
            </w:r>
            <w:proofErr w:type="spellStart"/>
            <w:r w:rsidRPr="00FA7F69">
              <w:rPr>
                <w:i/>
                <w:lang w:eastAsia="zh-CN"/>
              </w:rPr>
              <w:t>webrtc-datachannel</w:t>
            </w:r>
            <w:proofErr w:type="spellEnd"/>
            <w:r w:rsidRPr="00FA7F69">
              <w:rPr>
                <w:lang w:eastAsia="zh-CN"/>
              </w:rPr>
              <w:t xml:space="preserve"> </w:t>
            </w:r>
          </w:p>
          <w:p w14:paraId="6CD04470" w14:textId="77777777" w:rsidR="00254504" w:rsidRPr="00FA7F69" w:rsidRDefault="00254504" w:rsidP="00CC08CF">
            <w:pPr>
              <w:pStyle w:val="TAL"/>
              <w:rPr>
                <w:lang w:eastAsia="zh-CN"/>
              </w:rPr>
            </w:pPr>
          </w:p>
          <w:p w14:paraId="0CDE7540" w14:textId="77777777" w:rsidR="00254504" w:rsidRPr="00FA7F69" w:rsidRDefault="00254504" w:rsidP="00CC08CF">
            <w:pPr>
              <w:pStyle w:val="TAL"/>
              <w:rPr>
                <w:b/>
                <w:lang w:eastAsia="zh-CN"/>
              </w:rPr>
            </w:pPr>
            <w:r w:rsidRPr="00FA7F69">
              <w:rPr>
                <w:b/>
                <w:lang w:eastAsia="zh-CN"/>
              </w:rPr>
              <w:t>Attributes for media for IMS data channel:</w:t>
            </w:r>
          </w:p>
          <w:p w14:paraId="4D44D5C4" w14:textId="77777777" w:rsidR="00254504" w:rsidRPr="00FA7F69" w:rsidRDefault="00254504" w:rsidP="00CC08CF">
            <w:pPr>
              <w:pStyle w:val="TAL"/>
              <w:rPr>
                <w:lang w:eastAsia="zh-CN"/>
              </w:rPr>
            </w:pPr>
            <w:r w:rsidRPr="00FA7F69">
              <w:rPr>
                <w:rFonts w:hint="eastAsia"/>
                <w:lang w:eastAsia="zh-CN"/>
              </w:rPr>
              <w:t>N</w:t>
            </w:r>
            <w:r w:rsidRPr="00FA7F69">
              <w:rPr>
                <w:lang w:eastAsia="zh-CN"/>
              </w:rPr>
              <w:t>ot present</w:t>
            </w:r>
          </w:p>
        </w:tc>
        <w:tc>
          <w:tcPr>
            <w:tcW w:w="742" w:type="dxa"/>
          </w:tcPr>
          <w:p w14:paraId="64C99EE9" w14:textId="77777777" w:rsidR="00254504" w:rsidRPr="00FA7F69" w:rsidRDefault="00254504" w:rsidP="00CC08CF">
            <w:pPr>
              <w:pStyle w:val="TAH"/>
            </w:pPr>
          </w:p>
        </w:tc>
        <w:tc>
          <w:tcPr>
            <w:tcW w:w="1546" w:type="dxa"/>
          </w:tcPr>
          <w:p w14:paraId="25E24143" w14:textId="77777777" w:rsidR="00254504" w:rsidRPr="00FA7F69" w:rsidRDefault="00254504" w:rsidP="00CC08CF">
            <w:pPr>
              <w:pStyle w:val="TAL"/>
            </w:pPr>
            <w:r w:rsidRPr="00FA7F69">
              <w:t>TS 26.114 [33]</w:t>
            </w:r>
          </w:p>
        </w:tc>
      </w:tr>
      <w:tr w:rsidR="00254504" w:rsidRPr="00FA7F69" w14:paraId="03D81D93" w14:textId="77777777" w:rsidTr="00CC08CF">
        <w:tblPrEx>
          <w:tblCellMar>
            <w:left w:w="115" w:type="dxa"/>
            <w:right w:w="115" w:type="dxa"/>
          </w:tblCellMar>
          <w:tblLook w:val="04A0" w:firstRow="1" w:lastRow="0" w:firstColumn="1" w:lastColumn="0" w:noHBand="0" w:noVBand="1"/>
        </w:tblPrEx>
        <w:trPr>
          <w:trHeight w:val="50"/>
          <w:tblHeader/>
          <w:jc w:val="center"/>
        </w:trPr>
        <w:tc>
          <w:tcPr>
            <w:tcW w:w="1788" w:type="dxa"/>
            <w:vMerge/>
            <w:tcBorders>
              <w:bottom w:val="single" w:sz="4" w:space="0" w:color="auto"/>
            </w:tcBorders>
          </w:tcPr>
          <w:p w14:paraId="1FE732FF" w14:textId="77777777" w:rsidR="00254504" w:rsidRPr="00FA7F69" w:rsidRDefault="00254504" w:rsidP="00CC08CF">
            <w:pPr>
              <w:pStyle w:val="TAL"/>
              <w:rPr>
                <w:b/>
                <w:szCs w:val="24"/>
                <w:lang w:eastAsia="zh-CN"/>
              </w:rPr>
            </w:pPr>
          </w:p>
        </w:tc>
        <w:tc>
          <w:tcPr>
            <w:tcW w:w="872" w:type="dxa"/>
            <w:tcBorders>
              <w:bottom w:val="single" w:sz="4" w:space="0" w:color="auto"/>
            </w:tcBorders>
          </w:tcPr>
          <w:p w14:paraId="039C2DBE" w14:textId="77777777" w:rsidR="00254504" w:rsidRPr="00FA7F69" w:rsidRDefault="00254504" w:rsidP="00CC08CF">
            <w:pPr>
              <w:pStyle w:val="TAH"/>
              <w:rPr>
                <w:b w:val="0"/>
                <w:lang w:eastAsia="zh-CN"/>
              </w:rPr>
            </w:pPr>
            <w:r w:rsidRPr="00FA7F69">
              <w:rPr>
                <w:b w:val="0"/>
                <w:lang w:eastAsia="zh-CN"/>
              </w:rPr>
              <w:t>A2</w:t>
            </w:r>
          </w:p>
        </w:tc>
        <w:tc>
          <w:tcPr>
            <w:tcW w:w="4691" w:type="dxa"/>
            <w:tcBorders>
              <w:bottom w:val="single" w:sz="4" w:space="0" w:color="auto"/>
            </w:tcBorders>
          </w:tcPr>
          <w:p w14:paraId="199381FB" w14:textId="77777777" w:rsidR="00254504" w:rsidRPr="00FA7F69" w:rsidRDefault="00254504" w:rsidP="00CC08CF">
            <w:pPr>
              <w:pStyle w:val="TAL"/>
              <w:rPr>
                <w:rFonts w:eastAsia="MS Gothic"/>
              </w:rPr>
            </w:pPr>
            <w:r w:rsidRPr="00FA7F69">
              <w:rPr>
                <w:rFonts w:eastAsia="MS Gothic"/>
              </w:rPr>
              <w:t xml:space="preserve">SDP answer is same as </w:t>
            </w:r>
            <w:r w:rsidRPr="00FA7F69">
              <w:t xml:space="preserve">TS 34.229-5, Step 8 of </w:t>
            </w:r>
            <w:r>
              <w:t>A.15.1a</w:t>
            </w:r>
          </w:p>
        </w:tc>
        <w:tc>
          <w:tcPr>
            <w:tcW w:w="742" w:type="dxa"/>
            <w:tcBorders>
              <w:bottom w:val="single" w:sz="4" w:space="0" w:color="auto"/>
            </w:tcBorders>
          </w:tcPr>
          <w:p w14:paraId="4AEE3740" w14:textId="77777777" w:rsidR="00254504" w:rsidRPr="00FA7F69" w:rsidRDefault="00254504" w:rsidP="00CC08CF">
            <w:pPr>
              <w:pStyle w:val="TAH"/>
            </w:pPr>
          </w:p>
        </w:tc>
        <w:tc>
          <w:tcPr>
            <w:tcW w:w="1546" w:type="dxa"/>
            <w:tcBorders>
              <w:bottom w:val="single" w:sz="4" w:space="0" w:color="auto"/>
            </w:tcBorders>
          </w:tcPr>
          <w:p w14:paraId="2FCA6D84" w14:textId="77777777" w:rsidR="00254504" w:rsidRPr="00FA7F69" w:rsidRDefault="00254504" w:rsidP="00CC08CF">
            <w:pPr>
              <w:pStyle w:val="TAH"/>
            </w:pPr>
          </w:p>
        </w:tc>
      </w:tr>
    </w:tbl>
    <w:p w14:paraId="14F341DC" w14:textId="77777777" w:rsidR="00254504" w:rsidRPr="00FA7F69" w:rsidRDefault="00254504" w:rsidP="00254504"/>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254504" w:rsidRPr="00FA7F69" w14:paraId="715BE184" w14:textId="77777777" w:rsidTr="00CC08CF">
        <w:trPr>
          <w:cantSplit/>
          <w:jc w:val="center"/>
        </w:trPr>
        <w:tc>
          <w:tcPr>
            <w:tcW w:w="1835" w:type="dxa"/>
            <w:tcBorders>
              <w:bottom w:val="single" w:sz="4" w:space="0" w:color="auto"/>
              <w:right w:val="single" w:sz="4" w:space="0" w:color="auto"/>
            </w:tcBorders>
          </w:tcPr>
          <w:p w14:paraId="533243E7" w14:textId="77777777" w:rsidR="00254504" w:rsidRPr="00FA7F69" w:rsidRDefault="00254504" w:rsidP="00CC08CF">
            <w:pPr>
              <w:spacing w:after="0"/>
              <w:jc w:val="center"/>
              <w:rPr>
                <w:rFonts w:ascii="Arial" w:hAnsi="Arial"/>
                <w:b/>
                <w:sz w:val="18"/>
              </w:rPr>
            </w:pPr>
            <w:r w:rsidRPr="00FA7F69">
              <w:rPr>
                <w:rFonts w:ascii="Arial" w:hAnsi="Arial"/>
                <w:b/>
                <w:sz w:val="18"/>
              </w:rPr>
              <w:t>Condition</w:t>
            </w:r>
          </w:p>
        </w:tc>
        <w:tc>
          <w:tcPr>
            <w:tcW w:w="7888" w:type="dxa"/>
            <w:tcBorders>
              <w:left w:val="single" w:sz="4" w:space="0" w:color="auto"/>
              <w:bottom w:val="single" w:sz="4" w:space="0" w:color="auto"/>
            </w:tcBorders>
          </w:tcPr>
          <w:p w14:paraId="4A63CA7C" w14:textId="77777777" w:rsidR="00254504" w:rsidRPr="00FA7F69" w:rsidRDefault="00254504" w:rsidP="00CC08CF">
            <w:pPr>
              <w:spacing w:after="0"/>
              <w:jc w:val="center"/>
              <w:rPr>
                <w:rFonts w:ascii="Arial" w:hAnsi="Arial"/>
                <w:b/>
                <w:sz w:val="18"/>
              </w:rPr>
            </w:pPr>
            <w:r w:rsidRPr="00FA7F69">
              <w:rPr>
                <w:rFonts w:ascii="Arial" w:hAnsi="Arial"/>
                <w:b/>
                <w:sz w:val="18"/>
              </w:rPr>
              <w:t>Explanation</w:t>
            </w:r>
          </w:p>
        </w:tc>
      </w:tr>
      <w:tr w:rsidR="00254504" w:rsidRPr="00FA7F69" w14:paraId="7370351F" w14:textId="77777777" w:rsidTr="00CC08CF">
        <w:trPr>
          <w:cantSplit/>
          <w:jc w:val="center"/>
        </w:trPr>
        <w:tc>
          <w:tcPr>
            <w:tcW w:w="1835" w:type="dxa"/>
            <w:tcBorders>
              <w:top w:val="single" w:sz="4" w:space="0" w:color="auto"/>
              <w:bottom w:val="single" w:sz="4" w:space="0" w:color="auto"/>
              <w:right w:val="single" w:sz="4" w:space="0" w:color="auto"/>
            </w:tcBorders>
          </w:tcPr>
          <w:p w14:paraId="6CE7896D" w14:textId="77777777" w:rsidR="00254504" w:rsidRPr="00FA7F69" w:rsidRDefault="00254504" w:rsidP="00CC08CF">
            <w:pPr>
              <w:spacing w:after="0"/>
              <w:rPr>
                <w:rFonts w:ascii="Arial" w:eastAsia="MS Gothic" w:hAnsi="Arial"/>
                <w:sz w:val="18"/>
              </w:rPr>
            </w:pPr>
            <w:r w:rsidRPr="00FA7F69">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098FF9D6" w14:textId="77777777" w:rsidR="00254504" w:rsidRPr="00FA7F69" w:rsidRDefault="00254504" w:rsidP="00CC08CF">
            <w:pPr>
              <w:spacing w:after="0"/>
              <w:rPr>
                <w:rFonts w:ascii="Arial" w:eastAsia="MS Gothic" w:hAnsi="Arial"/>
                <w:sz w:val="18"/>
              </w:rPr>
            </w:pPr>
            <w:r w:rsidRPr="00FA7F69">
              <w:rPr>
                <w:rFonts w:ascii="Arial" w:eastAsia="MS Gothic" w:hAnsi="Arial"/>
                <w:sz w:val="18"/>
              </w:rPr>
              <w:t>INVITE includes SDP offer containing media lines for</w:t>
            </w:r>
            <w:r>
              <w:rPr>
                <w:rFonts w:ascii="Arial" w:eastAsia="MS Gothic" w:hAnsi="Arial"/>
                <w:sz w:val="18"/>
              </w:rPr>
              <w:t xml:space="preserve"> audio, video</w:t>
            </w:r>
            <w:r w:rsidRPr="00FA7F69">
              <w:rPr>
                <w:rFonts w:ascii="Arial" w:eastAsia="MS Gothic" w:hAnsi="Arial"/>
                <w:sz w:val="18"/>
              </w:rPr>
              <w:t xml:space="preserve"> and IMS data channel in Step</w:t>
            </w:r>
            <w:r>
              <w:rPr>
                <w:rFonts w:ascii="Arial" w:eastAsia="MS Gothic" w:hAnsi="Arial"/>
                <w:sz w:val="18"/>
              </w:rPr>
              <w:t xml:space="preserve"> </w:t>
            </w:r>
            <w:r w:rsidRPr="00FA7F69">
              <w:rPr>
                <w:rFonts w:ascii="Arial" w:eastAsia="MS Gothic" w:hAnsi="Arial"/>
                <w:sz w:val="18"/>
              </w:rPr>
              <w:t>8.</w:t>
            </w:r>
          </w:p>
        </w:tc>
      </w:tr>
      <w:tr w:rsidR="00254504" w:rsidRPr="00FA7F69" w14:paraId="00C290A7" w14:textId="77777777" w:rsidTr="00CC08CF">
        <w:trPr>
          <w:cantSplit/>
          <w:jc w:val="center"/>
        </w:trPr>
        <w:tc>
          <w:tcPr>
            <w:tcW w:w="1835" w:type="dxa"/>
            <w:tcBorders>
              <w:top w:val="single" w:sz="4" w:space="0" w:color="auto"/>
              <w:bottom w:val="single" w:sz="4" w:space="0" w:color="auto"/>
              <w:right w:val="single" w:sz="4" w:space="0" w:color="auto"/>
            </w:tcBorders>
          </w:tcPr>
          <w:p w14:paraId="32B2D0D0" w14:textId="77777777" w:rsidR="00254504" w:rsidRPr="00FA7F69" w:rsidRDefault="00254504" w:rsidP="00CC08CF">
            <w:pPr>
              <w:spacing w:after="0"/>
              <w:rPr>
                <w:rFonts w:ascii="Arial" w:hAnsi="Arial"/>
                <w:sz w:val="18"/>
              </w:rPr>
            </w:pPr>
            <w:r w:rsidRPr="00FA7F69">
              <w:rPr>
                <w:rFonts w:ascii="Arial" w:hAnsi="Arial"/>
                <w:sz w:val="18"/>
              </w:rPr>
              <w:t>A2</w:t>
            </w:r>
          </w:p>
        </w:tc>
        <w:tc>
          <w:tcPr>
            <w:tcW w:w="7888" w:type="dxa"/>
            <w:tcBorders>
              <w:top w:val="single" w:sz="4" w:space="0" w:color="auto"/>
              <w:left w:val="single" w:sz="4" w:space="0" w:color="auto"/>
              <w:bottom w:val="single" w:sz="4" w:space="0" w:color="auto"/>
            </w:tcBorders>
          </w:tcPr>
          <w:p w14:paraId="11017A6E" w14:textId="77777777" w:rsidR="00254504" w:rsidRPr="00FA7F69" w:rsidRDefault="00254504" w:rsidP="00CC08CF">
            <w:pPr>
              <w:spacing w:after="0"/>
              <w:rPr>
                <w:rFonts w:ascii="Arial" w:hAnsi="Arial"/>
                <w:sz w:val="18"/>
              </w:rPr>
            </w:pPr>
            <w:r w:rsidRPr="00FA7F69">
              <w:rPr>
                <w:rFonts w:ascii="Arial" w:eastAsia="MS Gothic" w:hAnsi="Arial"/>
                <w:sz w:val="18"/>
              </w:rPr>
              <w:t xml:space="preserve">INVITE includes SDP offer containing media lines for </w:t>
            </w:r>
            <w:r>
              <w:rPr>
                <w:rFonts w:ascii="Arial" w:eastAsia="MS Gothic" w:hAnsi="Arial"/>
                <w:sz w:val="18"/>
              </w:rPr>
              <w:t>audio and video</w:t>
            </w:r>
            <w:r w:rsidRPr="00FA7F69">
              <w:rPr>
                <w:rFonts w:ascii="Arial" w:eastAsia="MS Gothic" w:hAnsi="Arial"/>
                <w:sz w:val="18"/>
              </w:rPr>
              <w:t xml:space="preserve"> in Step</w:t>
            </w:r>
            <w:r>
              <w:rPr>
                <w:rFonts w:ascii="Arial" w:eastAsia="MS Gothic" w:hAnsi="Arial"/>
                <w:sz w:val="18"/>
              </w:rPr>
              <w:t xml:space="preserve"> </w:t>
            </w:r>
            <w:r w:rsidRPr="00FA7F69">
              <w:rPr>
                <w:rFonts w:ascii="Arial" w:eastAsia="MS Gothic" w:hAnsi="Arial"/>
                <w:sz w:val="18"/>
              </w:rPr>
              <w:t>8.</w:t>
            </w:r>
          </w:p>
        </w:tc>
      </w:tr>
    </w:tbl>
    <w:p w14:paraId="4333FD1B" w14:textId="77777777" w:rsidR="00254504" w:rsidRPr="00FA7F69" w:rsidRDefault="00254504" w:rsidP="00254504"/>
    <w:p w14:paraId="3C81D59E" w14:textId="77777777" w:rsidR="00254504" w:rsidRPr="00FA7F69" w:rsidRDefault="00254504" w:rsidP="00254504">
      <w:pPr>
        <w:pStyle w:val="TH"/>
      </w:pPr>
      <w:r w:rsidRPr="00FA7F69">
        <w:t xml:space="preserve">Table </w:t>
      </w:r>
      <w:r>
        <w:t>7.43</w:t>
      </w:r>
      <w:r w:rsidRPr="00FA7F69">
        <w:t>.3.3-</w:t>
      </w:r>
      <w:r>
        <w:t>5</w:t>
      </w:r>
      <w:r w:rsidRPr="00FA7F69">
        <w:t xml:space="preserve">: </w:t>
      </w:r>
      <w:r w:rsidRPr="00FA7F69">
        <w:rPr>
          <w:rFonts w:eastAsia="MS Gothic"/>
        </w:rPr>
        <w:t>200 OK for INVITE</w:t>
      </w:r>
      <w:r w:rsidRPr="00FA7F69">
        <w:t xml:space="preserve"> (step 21, table </w:t>
      </w:r>
      <w:r>
        <w:t>7.43</w:t>
      </w:r>
      <w:r w:rsidRPr="00FA7F69">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54504" w:rsidRPr="00FA7F69" w14:paraId="2A769F42" w14:textId="77777777" w:rsidTr="00CC08CF">
        <w:trPr>
          <w:jc w:val="center"/>
        </w:trPr>
        <w:tc>
          <w:tcPr>
            <w:tcW w:w="9639" w:type="dxa"/>
            <w:gridSpan w:val="5"/>
          </w:tcPr>
          <w:p w14:paraId="5BECE769" w14:textId="77777777" w:rsidR="00254504" w:rsidRPr="00FA7F69" w:rsidRDefault="00254504" w:rsidP="00CC08CF">
            <w:pPr>
              <w:pStyle w:val="TAL"/>
            </w:pPr>
            <w:r w:rsidRPr="00FA7F69">
              <w:t xml:space="preserve">Derivation Path: TS 34.229-5, Step 11 of </w:t>
            </w:r>
            <w:r>
              <w:t>A.15.1a</w:t>
            </w:r>
            <w:r w:rsidRPr="00FA7F69">
              <w:t>, with following exceptions</w:t>
            </w:r>
          </w:p>
        </w:tc>
      </w:tr>
      <w:tr w:rsidR="00254504" w:rsidRPr="00FA7F69" w14:paraId="29DD9F42"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3C860F9" w14:textId="77777777" w:rsidR="00254504" w:rsidRPr="00FA7F69" w:rsidRDefault="00254504" w:rsidP="00CC08CF">
            <w:pPr>
              <w:pStyle w:val="TAH"/>
            </w:pPr>
            <w:r w:rsidRPr="00FA7F69">
              <w:t>Header/param</w:t>
            </w:r>
          </w:p>
        </w:tc>
        <w:tc>
          <w:tcPr>
            <w:tcW w:w="872" w:type="dxa"/>
            <w:tcBorders>
              <w:bottom w:val="single" w:sz="4" w:space="0" w:color="auto"/>
            </w:tcBorders>
          </w:tcPr>
          <w:p w14:paraId="593CFA8F" w14:textId="77777777" w:rsidR="00254504" w:rsidRPr="00FA7F69" w:rsidRDefault="00254504" w:rsidP="00CC08CF">
            <w:pPr>
              <w:pStyle w:val="TAH"/>
            </w:pPr>
            <w:r w:rsidRPr="00FA7F69">
              <w:t>Cond</w:t>
            </w:r>
          </w:p>
        </w:tc>
        <w:tc>
          <w:tcPr>
            <w:tcW w:w="4691" w:type="dxa"/>
            <w:tcBorders>
              <w:bottom w:val="single" w:sz="4" w:space="0" w:color="auto"/>
            </w:tcBorders>
          </w:tcPr>
          <w:p w14:paraId="13653271" w14:textId="77777777" w:rsidR="00254504" w:rsidRPr="00FA7F69" w:rsidRDefault="00254504" w:rsidP="00CC08CF">
            <w:pPr>
              <w:pStyle w:val="TAH"/>
            </w:pPr>
            <w:r w:rsidRPr="00FA7F69">
              <w:t>Value/remark</w:t>
            </w:r>
          </w:p>
        </w:tc>
        <w:tc>
          <w:tcPr>
            <w:tcW w:w="742" w:type="dxa"/>
            <w:tcBorders>
              <w:bottom w:val="single" w:sz="4" w:space="0" w:color="auto"/>
            </w:tcBorders>
          </w:tcPr>
          <w:p w14:paraId="2C4CE182" w14:textId="77777777" w:rsidR="00254504" w:rsidRPr="00FA7F69" w:rsidRDefault="00254504" w:rsidP="00CC08CF">
            <w:pPr>
              <w:pStyle w:val="TAH"/>
            </w:pPr>
            <w:proofErr w:type="spellStart"/>
            <w:r w:rsidRPr="00FA7F69">
              <w:t>Rel</w:t>
            </w:r>
            <w:proofErr w:type="spellEnd"/>
          </w:p>
        </w:tc>
        <w:tc>
          <w:tcPr>
            <w:tcW w:w="1546" w:type="dxa"/>
            <w:tcBorders>
              <w:bottom w:val="single" w:sz="4" w:space="0" w:color="auto"/>
            </w:tcBorders>
          </w:tcPr>
          <w:p w14:paraId="1C740482" w14:textId="77777777" w:rsidR="00254504" w:rsidRPr="00FA7F69" w:rsidRDefault="00254504" w:rsidP="00CC08CF">
            <w:pPr>
              <w:pStyle w:val="TAH"/>
            </w:pPr>
            <w:r w:rsidRPr="00FA7F69">
              <w:t>Reference</w:t>
            </w:r>
          </w:p>
        </w:tc>
      </w:tr>
      <w:tr w:rsidR="00254504" w:rsidRPr="00FA7F69" w14:paraId="6FFB6E82"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6336B03" w14:textId="77777777" w:rsidR="00254504" w:rsidRPr="00FA7F69" w:rsidRDefault="00254504" w:rsidP="00CC08CF">
            <w:pPr>
              <w:pStyle w:val="TAL"/>
              <w:rPr>
                <w:b/>
              </w:rPr>
            </w:pPr>
            <w:r w:rsidRPr="00FA7F69">
              <w:rPr>
                <w:b/>
              </w:rPr>
              <w:t>Contact</w:t>
            </w:r>
          </w:p>
          <w:p w14:paraId="6D9D293B" w14:textId="77777777" w:rsidR="00254504" w:rsidRPr="00FA7F69" w:rsidRDefault="00254504" w:rsidP="00CC08CF">
            <w:pPr>
              <w:pStyle w:val="TAL"/>
            </w:pPr>
            <w:r w:rsidRPr="00FA7F69">
              <w:tab/>
              <w:t>feature-param</w:t>
            </w:r>
          </w:p>
        </w:tc>
        <w:tc>
          <w:tcPr>
            <w:tcW w:w="872" w:type="dxa"/>
            <w:tcBorders>
              <w:bottom w:val="single" w:sz="4" w:space="0" w:color="auto"/>
            </w:tcBorders>
          </w:tcPr>
          <w:p w14:paraId="41439FCA" w14:textId="77777777" w:rsidR="00254504" w:rsidRPr="00FA7F69" w:rsidRDefault="00254504" w:rsidP="00CC08CF">
            <w:pPr>
              <w:pStyle w:val="TAH"/>
              <w:rPr>
                <w:b w:val="0"/>
              </w:rPr>
            </w:pPr>
          </w:p>
        </w:tc>
        <w:tc>
          <w:tcPr>
            <w:tcW w:w="4691" w:type="dxa"/>
            <w:tcBorders>
              <w:bottom w:val="single" w:sz="4" w:space="0" w:color="auto"/>
            </w:tcBorders>
          </w:tcPr>
          <w:p w14:paraId="5A55DCD3" w14:textId="77777777" w:rsidR="00254504" w:rsidRPr="00FA7F69" w:rsidRDefault="00254504" w:rsidP="00CC08CF">
            <w:pPr>
              <w:pStyle w:val="TAL"/>
            </w:pPr>
            <w:r w:rsidRPr="00FA7F69">
              <w:t xml:space="preserve">Feature-param is same as TS 34.229-5, Step 11 of </w:t>
            </w:r>
            <w:r>
              <w:t>A.15.1a</w:t>
            </w:r>
            <w:r w:rsidRPr="00FA7F69">
              <w:t xml:space="preserve"> except adding one tag as follow:</w:t>
            </w:r>
          </w:p>
          <w:p w14:paraId="2B057FB1" w14:textId="77777777" w:rsidR="00254504" w:rsidRPr="00FA7F69" w:rsidRDefault="00254504" w:rsidP="00CC08CF">
            <w:pPr>
              <w:pStyle w:val="TAL"/>
            </w:pPr>
          </w:p>
          <w:p w14:paraId="0D007881" w14:textId="77777777" w:rsidR="00254504" w:rsidRPr="00FA7F69" w:rsidRDefault="00254504" w:rsidP="00CC08CF">
            <w:pPr>
              <w:pStyle w:val="TAH"/>
              <w:jc w:val="left"/>
              <w:rPr>
                <w:b w:val="0"/>
              </w:rPr>
            </w:pPr>
            <w:r w:rsidRPr="00FA7F69">
              <w:rPr>
                <w:b w:val="0"/>
              </w:rPr>
              <w:t>+</w:t>
            </w:r>
            <w:proofErr w:type="spellStart"/>
            <w:r w:rsidRPr="00FA7F69">
              <w:rPr>
                <w:b w:val="0"/>
              </w:rPr>
              <w:t>sip.app</w:t>
            </w:r>
            <w:proofErr w:type="spellEnd"/>
            <w:r w:rsidRPr="00FA7F69">
              <w:rPr>
                <w:b w:val="0"/>
              </w:rPr>
              <w:t>-subtype="</w:t>
            </w:r>
            <w:proofErr w:type="spellStart"/>
            <w:r w:rsidRPr="00FA7F69">
              <w:rPr>
                <w:b w:val="0"/>
              </w:rPr>
              <w:t>webrtc-datachannel</w:t>
            </w:r>
            <w:proofErr w:type="spellEnd"/>
            <w:r w:rsidRPr="00FA7F69">
              <w:rPr>
                <w:b w:val="0"/>
              </w:rPr>
              <w:t>"</w:t>
            </w:r>
          </w:p>
        </w:tc>
        <w:tc>
          <w:tcPr>
            <w:tcW w:w="742" w:type="dxa"/>
            <w:tcBorders>
              <w:bottom w:val="single" w:sz="4" w:space="0" w:color="auto"/>
            </w:tcBorders>
          </w:tcPr>
          <w:p w14:paraId="661BA01D" w14:textId="77777777" w:rsidR="00254504" w:rsidRPr="00FA7F69" w:rsidRDefault="00254504" w:rsidP="00CC08CF">
            <w:pPr>
              <w:pStyle w:val="TAH"/>
            </w:pPr>
          </w:p>
        </w:tc>
        <w:tc>
          <w:tcPr>
            <w:tcW w:w="1546" w:type="dxa"/>
            <w:tcBorders>
              <w:bottom w:val="single" w:sz="4" w:space="0" w:color="auto"/>
            </w:tcBorders>
          </w:tcPr>
          <w:p w14:paraId="4CDA5BAA" w14:textId="77777777" w:rsidR="00254504" w:rsidRPr="00FA7F69" w:rsidRDefault="00254504" w:rsidP="00CC08CF">
            <w:pPr>
              <w:pStyle w:val="TAH"/>
              <w:jc w:val="left"/>
              <w:rPr>
                <w:b w:val="0"/>
              </w:rPr>
            </w:pPr>
            <w:r w:rsidRPr="00FA7F69">
              <w:rPr>
                <w:b w:val="0"/>
              </w:rPr>
              <w:t>TS 24.186 [</w:t>
            </w:r>
            <w:r>
              <w:rPr>
                <w:b w:val="0"/>
              </w:rPr>
              <w:t>54</w:t>
            </w:r>
            <w:r w:rsidRPr="00FA7F69">
              <w:rPr>
                <w:b w:val="0"/>
              </w:rPr>
              <w:t>]</w:t>
            </w:r>
          </w:p>
        </w:tc>
      </w:tr>
    </w:tbl>
    <w:p w14:paraId="1BCB64B2" w14:textId="77777777" w:rsidR="00254504" w:rsidRPr="00FA7F69" w:rsidRDefault="00254504" w:rsidP="00254504"/>
    <w:p w14:paraId="64E2B0B1" w14:textId="77777777" w:rsidR="00254504" w:rsidRPr="00FA7F69" w:rsidRDefault="00254504" w:rsidP="00254504">
      <w:pPr>
        <w:pStyle w:val="TH"/>
      </w:pPr>
      <w:r w:rsidRPr="00FA7F69">
        <w:t xml:space="preserve">Table </w:t>
      </w:r>
      <w:r>
        <w:t>7.43</w:t>
      </w:r>
      <w:r w:rsidRPr="00FA7F69">
        <w:t>.3.3-</w:t>
      </w:r>
      <w:r>
        <w:t>6</w:t>
      </w:r>
      <w:r w:rsidRPr="00FA7F69">
        <w:t xml:space="preserve">: re-INVITE (step 23a1, table </w:t>
      </w:r>
      <w:r>
        <w:t>7.43</w:t>
      </w:r>
      <w:r w:rsidRPr="00FA7F69">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54504" w:rsidRPr="00FA7F69" w14:paraId="35078A2C" w14:textId="77777777" w:rsidTr="00CC08CF">
        <w:trPr>
          <w:jc w:val="center"/>
        </w:trPr>
        <w:tc>
          <w:tcPr>
            <w:tcW w:w="9639" w:type="dxa"/>
            <w:gridSpan w:val="5"/>
          </w:tcPr>
          <w:p w14:paraId="67A160B2" w14:textId="77777777" w:rsidR="00254504" w:rsidRPr="00FA7F69" w:rsidRDefault="00254504" w:rsidP="00CC08CF">
            <w:pPr>
              <w:pStyle w:val="TAL"/>
            </w:pPr>
            <w:r w:rsidRPr="00FA7F69">
              <w:t>Derivation Path: TS 34.229-1 [2], Annex A.2.1, condition A5</w:t>
            </w:r>
          </w:p>
        </w:tc>
      </w:tr>
      <w:tr w:rsidR="00254504" w:rsidRPr="00FA7F69" w14:paraId="3601DE7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D4C76F9" w14:textId="77777777" w:rsidR="00254504" w:rsidRPr="00FA7F69" w:rsidRDefault="00254504" w:rsidP="00CC08CF">
            <w:pPr>
              <w:pStyle w:val="TAH"/>
            </w:pPr>
            <w:r w:rsidRPr="00FA7F69">
              <w:t>Header/param</w:t>
            </w:r>
          </w:p>
        </w:tc>
        <w:tc>
          <w:tcPr>
            <w:tcW w:w="872" w:type="dxa"/>
            <w:tcBorders>
              <w:bottom w:val="single" w:sz="4" w:space="0" w:color="auto"/>
            </w:tcBorders>
          </w:tcPr>
          <w:p w14:paraId="797D291D" w14:textId="77777777" w:rsidR="00254504" w:rsidRPr="00FA7F69" w:rsidRDefault="00254504" w:rsidP="00CC08CF">
            <w:pPr>
              <w:pStyle w:val="TAH"/>
            </w:pPr>
            <w:r w:rsidRPr="00FA7F69">
              <w:t>Cond</w:t>
            </w:r>
          </w:p>
        </w:tc>
        <w:tc>
          <w:tcPr>
            <w:tcW w:w="4691" w:type="dxa"/>
            <w:tcBorders>
              <w:bottom w:val="single" w:sz="4" w:space="0" w:color="auto"/>
            </w:tcBorders>
          </w:tcPr>
          <w:p w14:paraId="519F24B6" w14:textId="77777777" w:rsidR="00254504" w:rsidRPr="00FA7F69" w:rsidRDefault="00254504" w:rsidP="00CC08CF">
            <w:pPr>
              <w:pStyle w:val="TAH"/>
            </w:pPr>
            <w:r w:rsidRPr="00FA7F69">
              <w:t>Value/remark</w:t>
            </w:r>
          </w:p>
        </w:tc>
        <w:tc>
          <w:tcPr>
            <w:tcW w:w="742" w:type="dxa"/>
            <w:tcBorders>
              <w:bottom w:val="single" w:sz="4" w:space="0" w:color="auto"/>
            </w:tcBorders>
          </w:tcPr>
          <w:p w14:paraId="6150389A" w14:textId="77777777" w:rsidR="00254504" w:rsidRPr="00FA7F69" w:rsidRDefault="00254504" w:rsidP="00CC08CF">
            <w:pPr>
              <w:pStyle w:val="TAH"/>
            </w:pPr>
            <w:proofErr w:type="spellStart"/>
            <w:r w:rsidRPr="00FA7F69">
              <w:t>Rel</w:t>
            </w:r>
            <w:proofErr w:type="spellEnd"/>
          </w:p>
        </w:tc>
        <w:tc>
          <w:tcPr>
            <w:tcW w:w="1546" w:type="dxa"/>
            <w:tcBorders>
              <w:bottom w:val="single" w:sz="4" w:space="0" w:color="auto"/>
            </w:tcBorders>
          </w:tcPr>
          <w:p w14:paraId="5D9847A8" w14:textId="77777777" w:rsidR="00254504" w:rsidRPr="00FA7F69" w:rsidRDefault="00254504" w:rsidP="00CC08CF">
            <w:pPr>
              <w:pStyle w:val="TAH"/>
            </w:pPr>
            <w:r w:rsidRPr="00FA7F69">
              <w:t>Reference</w:t>
            </w:r>
          </w:p>
        </w:tc>
      </w:tr>
      <w:tr w:rsidR="00254504" w:rsidRPr="00FA7F69" w14:paraId="5E5C36E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00C013F6" w14:textId="77777777" w:rsidR="00254504" w:rsidRPr="00FA7F69" w:rsidRDefault="00254504" w:rsidP="00CC08CF">
            <w:pPr>
              <w:pStyle w:val="TAL"/>
              <w:rPr>
                <w:b/>
              </w:rPr>
            </w:pPr>
            <w:r w:rsidRPr="00FA7F69">
              <w:rPr>
                <w:b/>
              </w:rPr>
              <w:t>Contact</w:t>
            </w:r>
          </w:p>
          <w:p w14:paraId="63CA7598" w14:textId="77777777" w:rsidR="00254504" w:rsidRPr="00FA7F69" w:rsidRDefault="00254504" w:rsidP="00CC08CF">
            <w:pPr>
              <w:pStyle w:val="TAL"/>
              <w:rPr>
                <w:bCs/>
              </w:rPr>
            </w:pPr>
            <w:r w:rsidRPr="00FA7F69">
              <w:tab/>
              <w:t>feature-param</w:t>
            </w:r>
          </w:p>
        </w:tc>
        <w:tc>
          <w:tcPr>
            <w:tcW w:w="872" w:type="dxa"/>
            <w:tcBorders>
              <w:top w:val="single" w:sz="4" w:space="0" w:color="auto"/>
              <w:bottom w:val="single" w:sz="4" w:space="0" w:color="auto"/>
            </w:tcBorders>
          </w:tcPr>
          <w:p w14:paraId="690E2F05" w14:textId="77777777" w:rsidR="00254504" w:rsidRPr="00FA7F69" w:rsidRDefault="00254504" w:rsidP="00CC08CF">
            <w:pPr>
              <w:pStyle w:val="TAL"/>
            </w:pPr>
          </w:p>
        </w:tc>
        <w:tc>
          <w:tcPr>
            <w:tcW w:w="4691" w:type="dxa"/>
            <w:tcBorders>
              <w:top w:val="single" w:sz="4" w:space="0" w:color="auto"/>
              <w:bottom w:val="single" w:sz="4" w:space="0" w:color="auto"/>
            </w:tcBorders>
          </w:tcPr>
          <w:p w14:paraId="602EC036" w14:textId="77777777" w:rsidR="00254504" w:rsidRPr="00FA7F69" w:rsidRDefault="00254504" w:rsidP="00CC08CF">
            <w:pPr>
              <w:pStyle w:val="TAL"/>
            </w:pPr>
            <w:r w:rsidRPr="00FA7F69">
              <w:t>Feature-param is same as TS 34.229-1 [2], Annex A.2.1 except adding one tag as follow:</w:t>
            </w:r>
          </w:p>
          <w:p w14:paraId="7C90B8F2" w14:textId="77777777" w:rsidR="00254504" w:rsidRPr="00FA7F69" w:rsidRDefault="00254504" w:rsidP="00CC08CF">
            <w:pPr>
              <w:pStyle w:val="TAL"/>
              <w:rPr>
                <w:i/>
                <w:iCs/>
                <w:lang w:eastAsia="zh-CN"/>
              </w:rPr>
            </w:pPr>
          </w:p>
          <w:p w14:paraId="57141A3E" w14:textId="77777777" w:rsidR="00254504" w:rsidRPr="00FA7F69" w:rsidRDefault="00254504" w:rsidP="00CC08CF">
            <w:pPr>
              <w:pStyle w:val="TAL"/>
              <w:rPr>
                <w:i/>
                <w:iCs/>
                <w:lang w:eastAsia="zh-CN"/>
              </w:rPr>
            </w:pPr>
            <w:r w:rsidRPr="00FA7F69">
              <w:t>+</w:t>
            </w:r>
            <w:proofErr w:type="spellStart"/>
            <w:r w:rsidRPr="00FA7F69">
              <w:t>sip.app</w:t>
            </w:r>
            <w:proofErr w:type="spellEnd"/>
            <w:r w:rsidRPr="00FA7F69">
              <w:t>-subtype="</w:t>
            </w:r>
            <w:proofErr w:type="spellStart"/>
            <w:r w:rsidRPr="00FA7F69">
              <w:t>webrtc-datachannel</w:t>
            </w:r>
            <w:proofErr w:type="spellEnd"/>
            <w:r w:rsidRPr="00FA7F69">
              <w:t>"</w:t>
            </w:r>
          </w:p>
        </w:tc>
        <w:tc>
          <w:tcPr>
            <w:tcW w:w="742" w:type="dxa"/>
            <w:tcBorders>
              <w:top w:val="single" w:sz="4" w:space="0" w:color="auto"/>
              <w:bottom w:val="single" w:sz="4" w:space="0" w:color="auto"/>
            </w:tcBorders>
          </w:tcPr>
          <w:p w14:paraId="393F9FF4" w14:textId="77777777" w:rsidR="00254504" w:rsidRPr="00FA7F69" w:rsidRDefault="00254504" w:rsidP="00CC08CF">
            <w:pPr>
              <w:pStyle w:val="TAL"/>
            </w:pPr>
          </w:p>
        </w:tc>
        <w:tc>
          <w:tcPr>
            <w:tcW w:w="1546" w:type="dxa"/>
            <w:tcBorders>
              <w:top w:val="single" w:sz="4" w:space="0" w:color="auto"/>
              <w:bottom w:val="single" w:sz="4" w:space="0" w:color="auto"/>
            </w:tcBorders>
          </w:tcPr>
          <w:p w14:paraId="58E82EE7" w14:textId="77777777" w:rsidR="00254504" w:rsidRPr="00FA7F69" w:rsidRDefault="00254504" w:rsidP="00CC08CF">
            <w:pPr>
              <w:pStyle w:val="TAL"/>
            </w:pPr>
            <w:r w:rsidRPr="00FA7F69">
              <w:t>TS 24.186 [</w:t>
            </w:r>
            <w:r w:rsidRPr="007926D8">
              <w:t>54</w:t>
            </w:r>
            <w:r w:rsidRPr="00FA7F69">
              <w:t>]</w:t>
            </w:r>
          </w:p>
        </w:tc>
      </w:tr>
      <w:tr w:rsidR="00254504" w:rsidRPr="00FA7F69" w14:paraId="48AFD558"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2B2ED60" w14:textId="77777777" w:rsidR="00254504" w:rsidRPr="00FA7F69" w:rsidRDefault="00254504" w:rsidP="00CC08CF">
            <w:pPr>
              <w:pStyle w:val="TAH"/>
              <w:jc w:val="left"/>
            </w:pPr>
            <w:r w:rsidRPr="00FA7F69">
              <w:t>Supported</w:t>
            </w:r>
          </w:p>
          <w:p w14:paraId="75492ADA" w14:textId="77777777" w:rsidR="00254504" w:rsidRPr="00FA7F69" w:rsidRDefault="00254504" w:rsidP="00CC08CF">
            <w:pPr>
              <w:pStyle w:val="TAL"/>
              <w:rPr>
                <w:b/>
              </w:rPr>
            </w:pPr>
            <w:r w:rsidRPr="00FA7F69">
              <w:tab/>
              <w:t>option-tag</w:t>
            </w:r>
          </w:p>
        </w:tc>
        <w:tc>
          <w:tcPr>
            <w:tcW w:w="872" w:type="dxa"/>
            <w:tcBorders>
              <w:top w:val="single" w:sz="4" w:space="0" w:color="auto"/>
              <w:bottom w:val="single" w:sz="4" w:space="0" w:color="auto"/>
            </w:tcBorders>
          </w:tcPr>
          <w:p w14:paraId="12FDE921" w14:textId="77777777" w:rsidR="00254504" w:rsidRPr="00FA7F69" w:rsidRDefault="00254504" w:rsidP="00CC08CF">
            <w:pPr>
              <w:pStyle w:val="TAL"/>
            </w:pPr>
          </w:p>
        </w:tc>
        <w:tc>
          <w:tcPr>
            <w:tcW w:w="4691" w:type="dxa"/>
            <w:tcBorders>
              <w:top w:val="single" w:sz="4" w:space="0" w:color="auto"/>
              <w:bottom w:val="single" w:sz="4" w:space="0" w:color="auto"/>
            </w:tcBorders>
          </w:tcPr>
          <w:p w14:paraId="31E55B40" w14:textId="77777777" w:rsidR="00254504" w:rsidRPr="00FA7F69" w:rsidRDefault="00254504" w:rsidP="00CC08CF">
            <w:pPr>
              <w:pStyle w:val="TAL"/>
            </w:pPr>
            <w:r w:rsidRPr="00FA7F69">
              <w:rPr>
                <w:i/>
                <w:iCs/>
                <w:snapToGrid w:val="0"/>
              </w:rPr>
              <w:t>precondition</w:t>
            </w:r>
          </w:p>
        </w:tc>
        <w:tc>
          <w:tcPr>
            <w:tcW w:w="742" w:type="dxa"/>
            <w:tcBorders>
              <w:top w:val="single" w:sz="4" w:space="0" w:color="auto"/>
              <w:bottom w:val="single" w:sz="4" w:space="0" w:color="auto"/>
            </w:tcBorders>
          </w:tcPr>
          <w:p w14:paraId="46EA6BEF" w14:textId="77777777" w:rsidR="00254504" w:rsidRPr="00FA7F69" w:rsidRDefault="00254504" w:rsidP="00CC08CF">
            <w:pPr>
              <w:pStyle w:val="TAL"/>
            </w:pPr>
          </w:p>
        </w:tc>
        <w:tc>
          <w:tcPr>
            <w:tcW w:w="1546" w:type="dxa"/>
            <w:tcBorders>
              <w:top w:val="single" w:sz="4" w:space="0" w:color="auto"/>
              <w:bottom w:val="single" w:sz="4" w:space="0" w:color="auto"/>
            </w:tcBorders>
          </w:tcPr>
          <w:p w14:paraId="2A3B86D1" w14:textId="77777777" w:rsidR="00254504" w:rsidRPr="00FA7F69" w:rsidRDefault="00254504" w:rsidP="00CC08CF">
            <w:pPr>
              <w:pStyle w:val="TAL"/>
            </w:pPr>
          </w:p>
        </w:tc>
      </w:tr>
      <w:tr w:rsidR="00254504" w:rsidRPr="00FA7F69" w14:paraId="316107D8" w14:textId="77777777" w:rsidTr="00254504">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1C986D82" w14:textId="77777777" w:rsidR="00254504" w:rsidRPr="00FA7F69" w:rsidRDefault="00254504" w:rsidP="00CC08CF">
            <w:pPr>
              <w:pStyle w:val="TAL"/>
              <w:rPr>
                <w:b/>
              </w:rPr>
            </w:pPr>
            <w:r w:rsidRPr="00FA7F69">
              <w:rPr>
                <w:b/>
                <w:szCs w:val="24"/>
                <w:lang w:eastAsia="zh-CN"/>
              </w:rPr>
              <w:t>Message-body</w:t>
            </w:r>
          </w:p>
        </w:tc>
        <w:tc>
          <w:tcPr>
            <w:tcW w:w="872" w:type="dxa"/>
            <w:tcBorders>
              <w:top w:val="single" w:sz="4" w:space="0" w:color="auto"/>
              <w:bottom w:val="single" w:sz="4" w:space="0" w:color="auto"/>
            </w:tcBorders>
          </w:tcPr>
          <w:p w14:paraId="1EADD438" w14:textId="77777777" w:rsidR="00254504" w:rsidRPr="00FA7F69" w:rsidRDefault="00254504" w:rsidP="00CC08CF">
            <w:pPr>
              <w:pStyle w:val="TAL"/>
            </w:pPr>
          </w:p>
        </w:tc>
        <w:tc>
          <w:tcPr>
            <w:tcW w:w="4691" w:type="dxa"/>
            <w:tcBorders>
              <w:top w:val="single" w:sz="4" w:space="0" w:color="auto"/>
              <w:bottom w:val="single" w:sz="4" w:space="0" w:color="auto"/>
            </w:tcBorders>
          </w:tcPr>
          <w:p w14:paraId="0DB32078" w14:textId="77777777" w:rsidR="00254504" w:rsidRPr="00FA7F69" w:rsidRDefault="00254504" w:rsidP="00CC08CF">
            <w:pPr>
              <w:pStyle w:val="TAL"/>
            </w:pPr>
            <w:r w:rsidRPr="00FA7F69">
              <w:rPr>
                <w:lang w:eastAsia="zh-CN"/>
              </w:rPr>
              <w:t>SDP body</w:t>
            </w:r>
            <w:r w:rsidRPr="00FA7F69">
              <w:rPr>
                <w:rFonts w:eastAsia="MS Gothic"/>
              </w:rPr>
              <w:t xml:space="preserve"> is same as </w:t>
            </w:r>
            <w:r w:rsidRPr="00FA7F69">
              <w:t xml:space="preserve">TS 34.229-5, Step 6 of </w:t>
            </w:r>
            <w:r>
              <w:t>A.15.1a</w:t>
            </w:r>
            <w:r w:rsidRPr="00FA7F69">
              <w:t xml:space="preserve"> (UPDATE) with following exception:</w:t>
            </w:r>
          </w:p>
          <w:p w14:paraId="2BF150F2" w14:textId="77777777" w:rsidR="00254504" w:rsidRPr="00FA7F69" w:rsidRDefault="00254504" w:rsidP="00CC08CF">
            <w:pPr>
              <w:pStyle w:val="TAL"/>
            </w:pPr>
          </w:p>
          <w:p w14:paraId="63BB13FA" w14:textId="77777777" w:rsidR="00254504" w:rsidRPr="00FA7F69" w:rsidRDefault="00254504" w:rsidP="00CC08CF">
            <w:pPr>
              <w:pStyle w:val="TAL"/>
              <w:rPr>
                <w:lang w:eastAsia="zh-CN"/>
              </w:rPr>
            </w:pPr>
            <w:r w:rsidRPr="00FA7F69">
              <w:rPr>
                <w:b/>
                <w:lang w:eastAsia="zh-CN"/>
              </w:rPr>
              <w:t>Attributes for preconditions of audio media:</w:t>
            </w:r>
          </w:p>
          <w:p w14:paraId="1AFA4347" w14:textId="77777777" w:rsidR="00254504" w:rsidRDefault="00254504" w:rsidP="00CC08CF">
            <w:pPr>
              <w:pStyle w:val="TAL"/>
              <w:rPr>
                <w:i/>
                <w:lang w:eastAsia="zh-CN"/>
              </w:rPr>
            </w:pPr>
            <w:r w:rsidRPr="00FA7F69">
              <w:rPr>
                <w:i/>
                <w:lang w:eastAsia="zh-CN"/>
              </w:rPr>
              <w:t>a=</w:t>
            </w:r>
            <w:proofErr w:type="spellStart"/>
            <w:r w:rsidRPr="00FA7F69">
              <w:rPr>
                <w:i/>
                <w:lang w:eastAsia="zh-CN"/>
              </w:rPr>
              <w:t>curr:qos</w:t>
            </w:r>
            <w:proofErr w:type="spellEnd"/>
            <w:r w:rsidRPr="00FA7F69">
              <w:rPr>
                <w:i/>
                <w:lang w:eastAsia="zh-CN"/>
              </w:rPr>
              <w:t xml:space="preserve"> remote </w:t>
            </w:r>
            <w:proofErr w:type="spellStart"/>
            <w:r w:rsidRPr="00FA7F69">
              <w:rPr>
                <w:i/>
                <w:lang w:eastAsia="zh-CN"/>
              </w:rPr>
              <w:t>sendrecv</w:t>
            </w:r>
            <w:proofErr w:type="spellEnd"/>
          </w:p>
          <w:p w14:paraId="0DF3AC06" w14:textId="77777777" w:rsidR="00254504" w:rsidRDefault="00254504" w:rsidP="00CC08CF">
            <w:pPr>
              <w:pStyle w:val="TAL"/>
              <w:rPr>
                <w:i/>
                <w:lang w:eastAsia="zh-CN"/>
              </w:rPr>
            </w:pPr>
          </w:p>
          <w:p w14:paraId="581B229E" w14:textId="77777777" w:rsidR="00254504" w:rsidRPr="00FA7F69" w:rsidRDefault="00254504" w:rsidP="00CC08CF">
            <w:pPr>
              <w:pStyle w:val="TAL"/>
              <w:rPr>
                <w:lang w:eastAsia="zh-CN"/>
              </w:rPr>
            </w:pPr>
            <w:r w:rsidRPr="00FA7F69">
              <w:rPr>
                <w:b/>
                <w:lang w:eastAsia="zh-CN"/>
              </w:rPr>
              <w:t xml:space="preserve">Attributes for preconditions of </w:t>
            </w:r>
            <w:r>
              <w:rPr>
                <w:b/>
                <w:lang w:eastAsia="zh-CN"/>
              </w:rPr>
              <w:t>video</w:t>
            </w:r>
            <w:r w:rsidRPr="00FA7F69">
              <w:rPr>
                <w:b/>
                <w:lang w:eastAsia="zh-CN"/>
              </w:rPr>
              <w:t xml:space="preserve"> media:</w:t>
            </w:r>
          </w:p>
          <w:p w14:paraId="240BE955" w14:textId="77777777" w:rsidR="00254504" w:rsidRPr="00FA7F69" w:rsidRDefault="00254504" w:rsidP="00CC08CF">
            <w:pPr>
              <w:pStyle w:val="TAL"/>
              <w:rPr>
                <w:i/>
                <w:lang w:eastAsia="zh-CN"/>
              </w:rPr>
            </w:pPr>
            <w:r>
              <w:rPr>
                <w:i/>
                <w:lang w:eastAsia="zh-CN"/>
              </w:rPr>
              <w:t>a=</w:t>
            </w:r>
            <w:proofErr w:type="spellStart"/>
            <w:r>
              <w:rPr>
                <w:i/>
                <w:lang w:eastAsia="zh-CN"/>
              </w:rPr>
              <w:t>curr:qos</w:t>
            </w:r>
            <w:proofErr w:type="spellEnd"/>
            <w:r>
              <w:rPr>
                <w:i/>
                <w:lang w:eastAsia="zh-CN"/>
              </w:rPr>
              <w:t xml:space="preserve"> remote </w:t>
            </w:r>
            <w:proofErr w:type="spellStart"/>
            <w:r>
              <w:rPr>
                <w:i/>
                <w:lang w:eastAsia="zh-CN"/>
              </w:rPr>
              <w:t>sendrecv</w:t>
            </w:r>
            <w:proofErr w:type="spellEnd"/>
          </w:p>
          <w:p w14:paraId="780324DD" w14:textId="77777777" w:rsidR="00254504" w:rsidRPr="00FA7F69" w:rsidRDefault="00254504" w:rsidP="00CC08CF">
            <w:pPr>
              <w:pStyle w:val="TAL"/>
            </w:pPr>
          </w:p>
          <w:p w14:paraId="2BAA1AF6" w14:textId="77777777" w:rsidR="00254504" w:rsidRPr="00FA7F69" w:rsidRDefault="00254504" w:rsidP="00CC08CF">
            <w:pPr>
              <w:pStyle w:val="TAL"/>
              <w:rPr>
                <w:b/>
                <w:lang w:eastAsia="zh-CN"/>
              </w:rPr>
            </w:pPr>
            <w:r w:rsidRPr="00FA7F69">
              <w:rPr>
                <w:b/>
                <w:lang w:eastAsia="zh-CN"/>
              </w:rPr>
              <w:t>Media description for IMS data channel:</w:t>
            </w:r>
          </w:p>
          <w:p w14:paraId="37D91FC4" w14:textId="77777777" w:rsidR="00254504" w:rsidRPr="00FA7F69" w:rsidRDefault="00254504" w:rsidP="00CC08CF">
            <w:pPr>
              <w:pStyle w:val="TAL"/>
              <w:rPr>
                <w:lang w:eastAsia="zh-CN"/>
              </w:rPr>
            </w:pPr>
            <w:r w:rsidRPr="00FA7F69">
              <w:rPr>
                <w:i/>
                <w:lang w:eastAsia="zh-CN"/>
              </w:rPr>
              <w:t xml:space="preserve">m=application </w:t>
            </w:r>
            <w:r w:rsidRPr="00FA7F69">
              <w:rPr>
                <w:iCs/>
                <w:lang w:eastAsia="zh-CN"/>
              </w:rPr>
              <w:t>(transport port)</w:t>
            </w:r>
            <w:r w:rsidRPr="00FA7F69">
              <w:rPr>
                <w:i/>
                <w:lang w:eastAsia="zh-CN"/>
              </w:rPr>
              <w:t xml:space="preserve"> UDP/DTLS/SCTP </w:t>
            </w:r>
            <w:proofErr w:type="spellStart"/>
            <w:r w:rsidRPr="00FA7F69">
              <w:rPr>
                <w:i/>
                <w:lang w:eastAsia="zh-CN"/>
              </w:rPr>
              <w:t>webrtc-datachannel</w:t>
            </w:r>
            <w:proofErr w:type="spellEnd"/>
            <w:r w:rsidRPr="00FA7F69">
              <w:rPr>
                <w:lang w:eastAsia="zh-CN"/>
              </w:rPr>
              <w:t xml:space="preserve"> </w:t>
            </w:r>
          </w:p>
          <w:p w14:paraId="1FA47839" w14:textId="77777777" w:rsidR="00254504" w:rsidRPr="00FA7F69" w:rsidRDefault="00254504" w:rsidP="00CC08CF">
            <w:pPr>
              <w:pStyle w:val="TAL"/>
              <w:rPr>
                <w:lang w:eastAsia="zh-CN"/>
              </w:rPr>
            </w:pPr>
            <w:r w:rsidRPr="00FA7F69">
              <w:rPr>
                <w:i/>
                <w:lang w:eastAsia="zh-CN"/>
              </w:rPr>
              <w:t>c=IN</w:t>
            </w:r>
            <w:r w:rsidRPr="00FA7F69">
              <w:rPr>
                <w:lang w:eastAsia="zh-CN"/>
              </w:rPr>
              <w:t xml:space="preserve"> (</w:t>
            </w:r>
            <w:proofErr w:type="spellStart"/>
            <w:r w:rsidRPr="00FA7F69">
              <w:rPr>
                <w:lang w:eastAsia="zh-CN"/>
              </w:rPr>
              <w:t>addrtype</w:t>
            </w:r>
            <w:proofErr w:type="spellEnd"/>
            <w:r w:rsidRPr="00FA7F69">
              <w:rPr>
                <w:lang w:eastAsia="zh-CN"/>
              </w:rPr>
              <w:t>) (connection-address for UE) [Note 1]</w:t>
            </w:r>
          </w:p>
          <w:p w14:paraId="03A4EA44" w14:textId="77777777" w:rsidR="00254504" w:rsidRPr="00FA7F69" w:rsidRDefault="00254504" w:rsidP="00CC08CF">
            <w:pPr>
              <w:pStyle w:val="TAL"/>
              <w:rPr>
                <w:lang w:eastAsia="zh-CN"/>
              </w:rPr>
            </w:pPr>
          </w:p>
          <w:p w14:paraId="68BBF816" w14:textId="77777777" w:rsidR="00254504" w:rsidRPr="00FA7F69" w:rsidRDefault="00254504" w:rsidP="00CC08CF">
            <w:pPr>
              <w:pStyle w:val="TAL"/>
              <w:rPr>
                <w:b/>
                <w:lang w:eastAsia="zh-CN"/>
              </w:rPr>
            </w:pPr>
            <w:r w:rsidRPr="00FA7F69">
              <w:rPr>
                <w:b/>
                <w:lang w:eastAsia="zh-CN"/>
              </w:rPr>
              <w:t>Attributes for media for IMS data channel:</w:t>
            </w:r>
          </w:p>
          <w:p w14:paraId="0E29457A" w14:textId="77777777" w:rsidR="00254504" w:rsidRPr="00FA7F69" w:rsidRDefault="00254504" w:rsidP="00CC08CF">
            <w:pPr>
              <w:pStyle w:val="TAL"/>
              <w:rPr>
                <w:i/>
                <w:lang w:eastAsia="zh-CN"/>
              </w:rPr>
            </w:pPr>
            <w:r w:rsidRPr="00FA7F69">
              <w:rPr>
                <w:i/>
                <w:lang w:eastAsia="zh-CN"/>
              </w:rPr>
              <w:t>a=max-message-size:</w:t>
            </w:r>
            <w:r w:rsidRPr="00FA7F69">
              <w:rPr>
                <w:iCs/>
                <w:lang w:eastAsia="zh-CN"/>
              </w:rPr>
              <w:t>(max-message-size-value)</w:t>
            </w:r>
            <w:r w:rsidRPr="00FA7F69">
              <w:rPr>
                <w:rFonts w:cs="Arial"/>
                <w:szCs w:val="18"/>
                <w:lang w:eastAsia="zh-CN"/>
              </w:rPr>
              <w:t xml:space="preserve"> [Note 2]</w:t>
            </w:r>
          </w:p>
          <w:p w14:paraId="605B18DC" w14:textId="77777777" w:rsidR="00254504" w:rsidRPr="00FA7F69" w:rsidRDefault="00254504" w:rsidP="00CC08CF">
            <w:pPr>
              <w:pStyle w:val="TAL"/>
              <w:rPr>
                <w:iCs/>
                <w:lang w:eastAsia="zh-CN"/>
              </w:rPr>
            </w:pPr>
            <w:r w:rsidRPr="00FA7F69">
              <w:rPr>
                <w:i/>
                <w:lang w:eastAsia="zh-CN"/>
              </w:rPr>
              <w:t>a=</w:t>
            </w:r>
            <w:proofErr w:type="spellStart"/>
            <w:r w:rsidRPr="00FA7F69">
              <w:rPr>
                <w:i/>
                <w:lang w:eastAsia="zh-CN"/>
              </w:rPr>
              <w:t>sctp</w:t>
            </w:r>
            <w:proofErr w:type="spellEnd"/>
            <w:r w:rsidRPr="00FA7F69">
              <w:rPr>
                <w:i/>
                <w:lang w:eastAsia="zh-CN"/>
              </w:rPr>
              <w:t>-port:</w:t>
            </w:r>
            <w:r w:rsidRPr="00FA7F69">
              <w:rPr>
                <w:iCs/>
                <w:lang w:eastAsia="zh-CN"/>
              </w:rPr>
              <w:t>(</w:t>
            </w:r>
            <w:proofErr w:type="spellStart"/>
            <w:r w:rsidRPr="00FA7F69">
              <w:rPr>
                <w:iCs/>
                <w:lang w:eastAsia="zh-CN"/>
              </w:rPr>
              <w:t>sctp</w:t>
            </w:r>
            <w:proofErr w:type="spellEnd"/>
            <w:r w:rsidRPr="00FA7F69">
              <w:rPr>
                <w:iCs/>
                <w:lang w:eastAsia="zh-CN"/>
              </w:rPr>
              <w:t>-port-value) [Note 3]</w:t>
            </w:r>
          </w:p>
          <w:p w14:paraId="21D58AF6" w14:textId="77777777" w:rsidR="00254504" w:rsidRPr="00FA7F69" w:rsidRDefault="00254504" w:rsidP="00CC08CF">
            <w:pPr>
              <w:pStyle w:val="TAL"/>
              <w:rPr>
                <w:iCs/>
                <w:lang w:eastAsia="zh-CN"/>
              </w:rPr>
            </w:pPr>
            <w:r w:rsidRPr="00FA7F69">
              <w:rPr>
                <w:i/>
                <w:lang w:eastAsia="zh-CN"/>
              </w:rPr>
              <w:t>a=fingerprint:</w:t>
            </w:r>
            <w:r w:rsidRPr="00FA7F69">
              <w:rPr>
                <w:iCs/>
                <w:lang w:eastAsia="zh-CN"/>
              </w:rPr>
              <w:t>(hash-</w:t>
            </w:r>
            <w:proofErr w:type="spellStart"/>
            <w:r w:rsidRPr="00FA7F69">
              <w:rPr>
                <w:iCs/>
                <w:lang w:eastAsia="zh-CN"/>
              </w:rPr>
              <w:t>func</w:t>
            </w:r>
            <w:proofErr w:type="spellEnd"/>
            <w:r w:rsidRPr="00FA7F69">
              <w:rPr>
                <w:iCs/>
                <w:lang w:eastAsia="zh-CN"/>
              </w:rPr>
              <w:t xml:space="preserve">) (fingerprint) </w:t>
            </w:r>
            <w:r w:rsidRPr="00FA7F69">
              <w:rPr>
                <w:rFonts w:cs="Arial"/>
                <w:szCs w:val="18"/>
                <w:lang w:eastAsia="zh-CN"/>
              </w:rPr>
              <w:t>[Note 4]</w:t>
            </w:r>
          </w:p>
          <w:p w14:paraId="1840CD72" w14:textId="77777777" w:rsidR="00254504" w:rsidRPr="00FA7F69" w:rsidRDefault="00254504" w:rsidP="00CC08CF">
            <w:pPr>
              <w:pStyle w:val="TAL"/>
              <w:rPr>
                <w:i/>
                <w:lang w:eastAsia="zh-CN"/>
              </w:rPr>
            </w:pPr>
            <w:r w:rsidRPr="00FA7F69">
              <w:rPr>
                <w:i/>
                <w:lang w:eastAsia="zh-CN"/>
              </w:rPr>
              <w:t>a=</w:t>
            </w:r>
            <w:proofErr w:type="spellStart"/>
            <w:r w:rsidRPr="00FA7F69">
              <w:rPr>
                <w:i/>
                <w:lang w:eastAsia="zh-CN"/>
              </w:rPr>
              <w:t>setup:actpass</w:t>
            </w:r>
            <w:proofErr w:type="spellEnd"/>
          </w:p>
          <w:p w14:paraId="09164C3C" w14:textId="77777777" w:rsidR="00254504" w:rsidRPr="00FA7F69" w:rsidRDefault="00254504" w:rsidP="00CC08CF">
            <w:pPr>
              <w:pStyle w:val="TAL"/>
              <w:rPr>
                <w:i/>
                <w:lang w:eastAsia="zh-CN"/>
              </w:rPr>
            </w:pPr>
            <w:r w:rsidRPr="00FA7F69">
              <w:rPr>
                <w:i/>
                <w:lang w:eastAsia="zh-CN"/>
              </w:rPr>
              <w:t>a=</w:t>
            </w:r>
            <w:proofErr w:type="spellStart"/>
            <w:r w:rsidRPr="00FA7F69">
              <w:rPr>
                <w:i/>
                <w:lang w:eastAsia="zh-CN"/>
              </w:rPr>
              <w:t>tls</w:t>
            </w:r>
            <w:proofErr w:type="spellEnd"/>
            <w:r w:rsidRPr="00FA7F69">
              <w:rPr>
                <w:i/>
                <w:lang w:eastAsia="zh-CN"/>
              </w:rPr>
              <w:t>-id:</w:t>
            </w:r>
            <w:r w:rsidRPr="00FA7F69">
              <w:rPr>
                <w:iCs/>
                <w:lang w:eastAsia="zh-CN"/>
              </w:rPr>
              <w:t>(</w:t>
            </w:r>
            <w:proofErr w:type="spellStart"/>
            <w:r w:rsidRPr="00FA7F69">
              <w:rPr>
                <w:iCs/>
                <w:lang w:eastAsia="zh-CN"/>
              </w:rPr>
              <w:t>tls</w:t>
            </w:r>
            <w:proofErr w:type="spellEnd"/>
            <w:r w:rsidRPr="00FA7F69">
              <w:rPr>
                <w:iCs/>
                <w:lang w:eastAsia="zh-CN"/>
              </w:rPr>
              <w:t>-id-value)</w:t>
            </w:r>
          </w:p>
          <w:p w14:paraId="377747A7" w14:textId="77777777" w:rsidR="00254504" w:rsidRPr="00FA7F69" w:rsidRDefault="00254504" w:rsidP="00CC08CF">
            <w:pPr>
              <w:pStyle w:val="TAL"/>
              <w:rPr>
                <w:i/>
                <w:lang w:eastAsia="zh-CN"/>
              </w:rPr>
            </w:pPr>
            <w:r w:rsidRPr="00FA7F69">
              <w:rPr>
                <w:i/>
                <w:lang w:eastAsia="zh-CN"/>
              </w:rPr>
              <w:t>a=</w:t>
            </w:r>
            <w:proofErr w:type="spellStart"/>
            <w:r w:rsidRPr="00FA7F69">
              <w:rPr>
                <w:i/>
                <w:lang w:eastAsia="zh-CN"/>
              </w:rPr>
              <w:t>dcmap</w:t>
            </w:r>
            <w:proofErr w:type="spellEnd"/>
            <w:r w:rsidRPr="00FA7F69">
              <w:rPr>
                <w:rFonts w:hint="eastAsia"/>
                <w:i/>
                <w:lang w:eastAsia="zh-CN"/>
              </w:rPr>
              <w:t>:</w:t>
            </w:r>
            <w:r w:rsidRPr="00FA7F69">
              <w:rPr>
                <w:lang w:eastAsia="zh-CN"/>
              </w:rPr>
              <w:t xml:space="preserve"> (</w:t>
            </w:r>
            <w:proofErr w:type="spellStart"/>
            <w:r w:rsidRPr="00FA7F69">
              <w:rPr>
                <w:lang w:eastAsia="zh-CN"/>
              </w:rPr>
              <w:t>dcmap</w:t>
            </w:r>
            <w:proofErr w:type="spellEnd"/>
            <w:r w:rsidRPr="00FA7F69">
              <w:rPr>
                <w:lang w:eastAsia="zh-CN"/>
              </w:rPr>
              <w:t>-stream-id)</w:t>
            </w:r>
            <w:r w:rsidRPr="00FA7F69">
              <w:rPr>
                <w:i/>
                <w:lang w:eastAsia="zh-CN"/>
              </w:rPr>
              <w:t xml:space="preserve"> subprotocol="http” </w:t>
            </w:r>
            <w:r w:rsidRPr="00FA7F69">
              <w:rPr>
                <w:rFonts w:cs="Arial"/>
                <w:szCs w:val="18"/>
                <w:lang w:eastAsia="zh-CN"/>
              </w:rPr>
              <w:t>[Note 5,6]</w:t>
            </w:r>
          </w:p>
          <w:p w14:paraId="7604B1CC" w14:textId="77777777" w:rsidR="00254504" w:rsidRPr="00FA7F69" w:rsidRDefault="00254504" w:rsidP="00CC08CF">
            <w:pPr>
              <w:pStyle w:val="TAL"/>
              <w:rPr>
                <w:bCs/>
                <w:lang w:eastAsia="zh-CN"/>
              </w:rPr>
            </w:pPr>
          </w:p>
          <w:p w14:paraId="2D25E109" w14:textId="77777777" w:rsidR="00254504" w:rsidRPr="00FA7F69" w:rsidRDefault="00254504" w:rsidP="00CC08CF">
            <w:pPr>
              <w:pStyle w:val="TAL"/>
              <w:rPr>
                <w:lang w:eastAsia="zh-CN"/>
              </w:rPr>
            </w:pPr>
            <w:r w:rsidRPr="00FA7F69">
              <w:rPr>
                <w:lang w:eastAsia="zh-CN"/>
              </w:rPr>
              <w:t>Note 1: At least one "c=" field shall be present.</w:t>
            </w:r>
          </w:p>
          <w:p w14:paraId="2136EEE9" w14:textId="77777777" w:rsidR="00254504" w:rsidRPr="00FA7F69" w:rsidRDefault="00254504" w:rsidP="00CC08CF">
            <w:pPr>
              <w:pStyle w:val="TAL"/>
              <w:rPr>
                <w:lang w:eastAsia="zh-CN"/>
              </w:rPr>
            </w:pPr>
            <w:r w:rsidRPr="00FA7F69">
              <w:rPr>
                <w:lang w:eastAsia="zh-CN"/>
              </w:rPr>
              <w:t>Note 2: Optional attribute. If the SDP ”max-message-size” attribute is not present the default value is 64K.</w:t>
            </w:r>
          </w:p>
          <w:p w14:paraId="537835E9" w14:textId="77777777" w:rsidR="00254504" w:rsidRPr="00FA7F69" w:rsidRDefault="00254504" w:rsidP="00CC08CF">
            <w:pPr>
              <w:pStyle w:val="TAL"/>
              <w:rPr>
                <w:lang w:eastAsia="zh-CN"/>
              </w:rPr>
            </w:pPr>
            <w:r w:rsidRPr="00FA7F69">
              <w:rPr>
                <w:lang w:eastAsia="zh-CN"/>
              </w:rPr>
              <w:t>Note 3: SCTP port range is between 0 and 65535(both included).Leading zeroes must not be used.</w:t>
            </w:r>
          </w:p>
          <w:p w14:paraId="45B9209C" w14:textId="77777777" w:rsidR="00254504" w:rsidRPr="00FA7F69" w:rsidRDefault="00254504" w:rsidP="00CC08CF">
            <w:pPr>
              <w:pStyle w:val="TAL"/>
              <w:rPr>
                <w:rFonts w:cs="Tahoma"/>
                <w:szCs w:val="16"/>
                <w:lang w:eastAsia="zh-CN"/>
              </w:rPr>
            </w:pPr>
            <w:r w:rsidRPr="00FA7F69">
              <w:rPr>
                <w:lang w:eastAsia="zh-CN"/>
              </w:rPr>
              <w:t xml:space="preserve">Note 4: SHA-1,SHA-224, SHA-256, SHA-384, or SHA-512 is used as </w:t>
            </w:r>
            <w:r w:rsidRPr="00FA7F69">
              <w:rPr>
                <w:iCs/>
                <w:lang w:eastAsia="zh-CN"/>
              </w:rPr>
              <w:t>hash-</w:t>
            </w:r>
            <w:proofErr w:type="spellStart"/>
            <w:r w:rsidRPr="00FA7F69">
              <w:rPr>
                <w:iCs/>
                <w:lang w:eastAsia="zh-CN"/>
              </w:rPr>
              <w:t>func</w:t>
            </w:r>
            <w:proofErr w:type="spellEnd"/>
            <w:r w:rsidRPr="00FA7F69">
              <w:rPr>
                <w:lang w:eastAsia="zh-CN"/>
              </w:rPr>
              <w:t>.</w:t>
            </w:r>
          </w:p>
          <w:p w14:paraId="6A24C8E7" w14:textId="77777777" w:rsidR="00254504" w:rsidRPr="00FA7F69" w:rsidRDefault="00254504" w:rsidP="00CC08CF">
            <w:pPr>
              <w:pStyle w:val="TAL"/>
              <w:rPr>
                <w:lang w:eastAsia="zh-CN"/>
              </w:rPr>
            </w:pPr>
            <w:r w:rsidRPr="00FA7F69">
              <w:rPr>
                <w:lang w:eastAsia="zh-CN"/>
              </w:rPr>
              <w:t xml:space="preserve">Note 5: </w:t>
            </w:r>
            <w:r w:rsidRPr="00FA7F69">
              <w:t>Multiple data channels may be mapped to a single data channel SDP media description, each with a corresponding "a=</w:t>
            </w:r>
            <w:proofErr w:type="spellStart"/>
            <w:r w:rsidRPr="00FA7F69">
              <w:t>dcmap</w:t>
            </w:r>
            <w:proofErr w:type="spellEnd"/>
            <w:r w:rsidRPr="00FA7F69">
              <w:t>" SDP attribute and stream IDs that are unique within that media description</w:t>
            </w:r>
            <w:r w:rsidRPr="00FA7F69">
              <w:rPr>
                <w:lang w:eastAsia="zh-CN"/>
              </w:rPr>
              <w:t>.</w:t>
            </w:r>
          </w:p>
          <w:p w14:paraId="203C23A8" w14:textId="77777777" w:rsidR="00254504" w:rsidRPr="00FA7F69" w:rsidRDefault="00254504" w:rsidP="00CC08CF">
            <w:pPr>
              <w:pStyle w:val="TAL"/>
              <w:rPr>
                <w:iCs/>
                <w:lang w:eastAsia="zh-CN"/>
              </w:rPr>
            </w:pPr>
            <w:r w:rsidRPr="00FA7F69">
              <w:rPr>
                <w:iCs/>
                <w:lang w:eastAsia="zh-CN"/>
              </w:rPr>
              <w:t xml:space="preserve">Note 6: </w:t>
            </w:r>
            <w:proofErr w:type="spellStart"/>
            <w:r w:rsidRPr="00FA7F69">
              <w:rPr>
                <w:iCs/>
                <w:lang w:eastAsia="zh-CN"/>
              </w:rPr>
              <w:t>dcmap</w:t>
            </w:r>
            <w:proofErr w:type="spellEnd"/>
            <w:r w:rsidRPr="00FA7F69">
              <w:rPr>
                <w:iCs/>
                <w:lang w:eastAsia="zh-CN"/>
              </w:rPr>
              <w:t>-stream-id range is between 0 and 999(both included).</w:t>
            </w:r>
          </w:p>
        </w:tc>
        <w:tc>
          <w:tcPr>
            <w:tcW w:w="742" w:type="dxa"/>
            <w:tcBorders>
              <w:top w:val="single" w:sz="4" w:space="0" w:color="auto"/>
              <w:bottom w:val="single" w:sz="4" w:space="0" w:color="auto"/>
            </w:tcBorders>
          </w:tcPr>
          <w:p w14:paraId="3E30A06D" w14:textId="77777777" w:rsidR="00254504" w:rsidRPr="00FA7F69" w:rsidRDefault="00254504" w:rsidP="00CC08CF">
            <w:pPr>
              <w:pStyle w:val="TAL"/>
            </w:pPr>
          </w:p>
        </w:tc>
        <w:tc>
          <w:tcPr>
            <w:tcW w:w="1546" w:type="dxa"/>
            <w:tcBorders>
              <w:top w:val="single" w:sz="4" w:space="0" w:color="auto"/>
              <w:bottom w:val="single" w:sz="4" w:space="0" w:color="auto"/>
            </w:tcBorders>
            <w:vAlign w:val="center"/>
          </w:tcPr>
          <w:p w14:paraId="5DA9CBE5" w14:textId="77777777" w:rsidR="00254504" w:rsidRPr="00FA7F69" w:rsidRDefault="00254504" w:rsidP="00254504">
            <w:pPr>
              <w:pStyle w:val="TAL"/>
              <w:jc w:val="center"/>
            </w:pPr>
            <w:r w:rsidRPr="00FA7F69">
              <w:t>TS 26.114 [33]</w:t>
            </w:r>
          </w:p>
          <w:p w14:paraId="505B933D" w14:textId="77777777" w:rsidR="00254504" w:rsidRPr="00FA7F69" w:rsidRDefault="00254504" w:rsidP="00254504">
            <w:pPr>
              <w:pStyle w:val="TAL"/>
              <w:jc w:val="center"/>
            </w:pPr>
          </w:p>
          <w:p w14:paraId="642C75C8"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41 </w:t>
            </w:r>
            <w:r w:rsidRPr="00FA7F69">
              <w:t>[</w:t>
            </w:r>
            <w:r>
              <w:t>55</w:t>
            </w:r>
            <w:r w:rsidRPr="00FA7F69">
              <w:t>]</w:t>
            </w:r>
          </w:p>
          <w:p w14:paraId="18AF65B5"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41 </w:t>
            </w:r>
            <w:r w:rsidRPr="00FA7F69">
              <w:t>[</w:t>
            </w:r>
            <w:r>
              <w:t>55</w:t>
            </w:r>
            <w:r w:rsidRPr="00FA7F69">
              <w:t>]</w:t>
            </w:r>
          </w:p>
          <w:p w14:paraId="1BDD8163"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122 </w:t>
            </w:r>
            <w:r w:rsidRPr="00FA7F69">
              <w:t>[</w:t>
            </w:r>
            <w:r>
              <w:t>56</w:t>
            </w:r>
            <w:r w:rsidRPr="00FA7F69">
              <w:t>]</w:t>
            </w:r>
          </w:p>
          <w:p w14:paraId="1BB96206"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4145 </w:t>
            </w:r>
            <w:r w:rsidRPr="00FA7F69">
              <w:t>[</w:t>
            </w:r>
            <w:r>
              <w:t>59</w:t>
            </w:r>
            <w:r w:rsidRPr="00FA7F69">
              <w:t>]</w:t>
            </w:r>
          </w:p>
          <w:p w14:paraId="31F2365B"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42 </w:t>
            </w:r>
            <w:r w:rsidRPr="00FA7F69">
              <w:t>[</w:t>
            </w:r>
            <w:r>
              <w:t>57</w:t>
            </w:r>
            <w:r w:rsidRPr="00FA7F69">
              <w:t>]</w:t>
            </w:r>
          </w:p>
          <w:p w14:paraId="341C010C" w14:textId="77777777" w:rsidR="00254504" w:rsidRPr="00FA7F69" w:rsidRDefault="00254504" w:rsidP="00254504">
            <w:pPr>
              <w:pStyle w:val="TAL"/>
              <w:jc w:val="center"/>
              <w:rPr>
                <w:lang w:eastAsia="zh-CN"/>
              </w:rPr>
            </w:pPr>
            <w:r w:rsidRPr="00FA7F69">
              <w:rPr>
                <w:rFonts w:hint="eastAsia"/>
                <w:lang w:eastAsia="zh-CN"/>
              </w:rPr>
              <w:t>R</w:t>
            </w:r>
            <w:r w:rsidRPr="00FA7F69">
              <w:rPr>
                <w:lang w:eastAsia="zh-CN"/>
              </w:rPr>
              <w:t xml:space="preserve">FC 8864 </w:t>
            </w:r>
            <w:r w:rsidRPr="00FA7F69">
              <w:t>[</w:t>
            </w:r>
            <w:r>
              <w:t>58</w:t>
            </w:r>
            <w:r w:rsidRPr="00FA7F69">
              <w:t>]</w:t>
            </w:r>
          </w:p>
        </w:tc>
      </w:tr>
    </w:tbl>
    <w:p w14:paraId="7276C52E" w14:textId="77777777" w:rsidR="00254504" w:rsidRPr="00FA7F69" w:rsidRDefault="00254504" w:rsidP="00254504"/>
    <w:p w14:paraId="51775C23" w14:textId="77777777" w:rsidR="00254504" w:rsidRPr="00FA7F69" w:rsidRDefault="00254504" w:rsidP="00254504">
      <w:pPr>
        <w:pStyle w:val="TH"/>
      </w:pPr>
      <w:r w:rsidRPr="00FA7F69">
        <w:t xml:space="preserve">Table </w:t>
      </w:r>
      <w:r>
        <w:t>7.43</w:t>
      </w:r>
      <w:r w:rsidRPr="00FA7F69">
        <w:t>.3.3-</w:t>
      </w:r>
      <w:r>
        <w:t>7</w:t>
      </w:r>
      <w:r w:rsidRPr="00FA7F69">
        <w:t xml:space="preserve">: 100 Trying (step 23a2, table </w:t>
      </w:r>
      <w:r>
        <w:rPr>
          <w:rFonts w:cs="Arial"/>
        </w:rPr>
        <w:t>7.43</w:t>
      </w:r>
      <w:r w:rsidRPr="00FA7F69">
        <w:rPr>
          <w:rFonts w:cs="Arial"/>
        </w:rPr>
        <w:t>.3.2-1</w:t>
      </w:r>
      <w:r w:rsidRPr="00FA7F69">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254504" w:rsidRPr="00FA7F69" w14:paraId="5BA87915"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6B16903E" w14:textId="77777777" w:rsidR="00254504" w:rsidRPr="00FA7F69" w:rsidRDefault="00254504" w:rsidP="00CC08CF">
            <w:pPr>
              <w:pStyle w:val="TAL"/>
              <w:rPr>
                <w:rFonts w:cs="Arial"/>
              </w:rPr>
            </w:pPr>
            <w:r w:rsidRPr="00FA7F69">
              <w:t>Derivation Path: TS 34.229-1 [2], Annex A.2.2, with condition A1.</w:t>
            </w:r>
          </w:p>
        </w:tc>
      </w:tr>
    </w:tbl>
    <w:p w14:paraId="6939FD75" w14:textId="77777777" w:rsidR="00254504" w:rsidRPr="00FA7F69" w:rsidRDefault="00254504" w:rsidP="00254504"/>
    <w:p w14:paraId="70BD61BE" w14:textId="77777777" w:rsidR="00254504" w:rsidRPr="00FA7F69" w:rsidRDefault="00254504" w:rsidP="00254504">
      <w:pPr>
        <w:pStyle w:val="TH"/>
      </w:pPr>
      <w:r w:rsidRPr="00FA7F69">
        <w:t xml:space="preserve">Table </w:t>
      </w:r>
      <w:r>
        <w:t>7.43</w:t>
      </w:r>
      <w:r w:rsidRPr="00FA7F69">
        <w:t>.3.3-</w:t>
      </w:r>
      <w:r>
        <w:t>8</w:t>
      </w:r>
      <w:r w:rsidRPr="00FA7F69">
        <w:t xml:space="preserve">: 200 OK for re-INVITE (step 23a3, table </w:t>
      </w:r>
      <w:r>
        <w:t>7.43</w:t>
      </w:r>
      <w:r w:rsidRPr="00FA7F69">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254504" w:rsidRPr="00FA7F69" w14:paraId="55FA5A5A" w14:textId="77777777" w:rsidTr="00CC08CF">
        <w:trPr>
          <w:jc w:val="center"/>
        </w:trPr>
        <w:tc>
          <w:tcPr>
            <w:tcW w:w="9639" w:type="dxa"/>
            <w:gridSpan w:val="5"/>
          </w:tcPr>
          <w:p w14:paraId="2C5BB9F9" w14:textId="77777777" w:rsidR="00254504" w:rsidRPr="00FA7F69" w:rsidRDefault="00254504" w:rsidP="00CC08CF">
            <w:pPr>
              <w:pStyle w:val="TAL"/>
            </w:pPr>
            <w:r w:rsidRPr="00FA7F69">
              <w:t>Derivation Path: TS 34.229-1 [2], Annex A.3.1, with condition A23</w:t>
            </w:r>
          </w:p>
        </w:tc>
      </w:tr>
      <w:tr w:rsidR="00254504" w:rsidRPr="00FA7F69" w14:paraId="0AA5F77C"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06900D2" w14:textId="77777777" w:rsidR="00254504" w:rsidRPr="00FA7F69" w:rsidRDefault="00254504" w:rsidP="00CC08CF">
            <w:pPr>
              <w:pStyle w:val="TAH"/>
            </w:pPr>
            <w:r w:rsidRPr="00FA7F69">
              <w:t>Header/param</w:t>
            </w:r>
          </w:p>
        </w:tc>
        <w:tc>
          <w:tcPr>
            <w:tcW w:w="872" w:type="dxa"/>
            <w:tcBorders>
              <w:bottom w:val="single" w:sz="4" w:space="0" w:color="auto"/>
            </w:tcBorders>
          </w:tcPr>
          <w:p w14:paraId="57512EC3" w14:textId="77777777" w:rsidR="00254504" w:rsidRPr="00FA7F69" w:rsidRDefault="00254504" w:rsidP="00CC08CF">
            <w:pPr>
              <w:pStyle w:val="TAH"/>
            </w:pPr>
            <w:r w:rsidRPr="00FA7F69">
              <w:t>Cond</w:t>
            </w:r>
          </w:p>
        </w:tc>
        <w:tc>
          <w:tcPr>
            <w:tcW w:w="4691" w:type="dxa"/>
            <w:tcBorders>
              <w:bottom w:val="single" w:sz="4" w:space="0" w:color="auto"/>
            </w:tcBorders>
          </w:tcPr>
          <w:p w14:paraId="607BCAB4" w14:textId="77777777" w:rsidR="00254504" w:rsidRPr="00FA7F69" w:rsidRDefault="00254504" w:rsidP="00CC08CF">
            <w:pPr>
              <w:pStyle w:val="TAH"/>
            </w:pPr>
            <w:r w:rsidRPr="00FA7F69">
              <w:t>Value/remark</w:t>
            </w:r>
          </w:p>
        </w:tc>
        <w:tc>
          <w:tcPr>
            <w:tcW w:w="742" w:type="dxa"/>
            <w:tcBorders>
              <w:bottom w:val="single" w:sz="4" w:space="0" w:color="auto"/>
            </w:tcBorders>
          </w:tcPr>
          <w:p w14:paraId="081C37C8" w14:textId="77777777" w:rsidR="00254504" w:rsidRPr="00FA7F69" w:rsidRDefault="00254504" w:rsidP="00CC08CF">
            <w:pPr>
              <w:pStyle w:val="TAH"/>
            </w:pPr>
            <w:proofErr w:type="spellStart"/>
            <w:r w:rsidRPr="00FA7F69">
              <w:t>Rel</w:t>
            </w:r>
            <w:proofErr w:type="spellEnd"/>
          </w:p>
        </w:tc>
        <w:tc>
          <w:tcPr>
            <w:tcW w:w="1546" w:type="dxa"/>
            <w:tcBorders>
              <w:bottom w:val="single" w:sz="4" w:space="0" w:color="auto"/>
            </w:tcBorders>
          </w:tcPr>
          <w:p w14:paraId="3D94A5B5" w14:textId="77777777" w:rsidR="00254504" w:rsidRPr="00FA7F69" w:rsidRDefault="00254504" w:rsidP="00CC08CF">
            <w:pPr>
              <w:pStyle w:val="TAH"/>
            </w:pPr>
            <w:r w:rsidRPr="00FA7F69">
              <w:t>Reference</w:t>
            </w:r>
          </w:p>
        </w:tc>
      </w:tr>
      <w:tr w:rsidR="00254504" w:rsidRPr="00FA7F69" w14:paraId="5AA182BD"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C1404A6" w14:textId="77777777" w:rsidR="00254504" w:rsidRPr="00FA7F69" w:rsidRDefault="00254504" w:rsidP="00CC08CF">
            <w:pPr>
              <w:pStyle w:val="TAL"/>
              <w:rPr>
                <w:b/>
              </w:rPr>
            </w:pPr>
            <w:r w:rsidRPr="00FA7F69">
              <w:rPr>
                <w:b/>
              </w:rPr>
              <w:t>Contact</w:t>
            </w:r>
          </w:p>
          <w:p w14:paraId="47031B69" w14:textId="77777777" w:rsidR="00254504" w:rsidRPr="00FA7F69" w:rsidRDefault="00254504" w:rsidP="00CC08CF">
            <w:pPr>
              <w:pStyle w:val="TAH"/>
            </w:pPr>
            <w:r w:rsidRPr="00FA7F69">
              <w:rPr>
                <w:b w:val="0"/>
              </w:rPr>
              <w:tab/>
              <w:t>feature-param</w:t>
            </w:r>
          </w:p>
        </w:tc>
        <w:tc>
          <w:tcPr>
            <w:tcW w:w="872" w:type="dxa"/>
            <w:tcBorders>
              <w:bottom w:val="single" w:sz="4" w:space="0" w:color="auto"/>
            </w:tcBorders>
          </w:tcPr>
          <w:p w14:paraId="5D3F7371" w14:textId="77777777" w:rsidR="00254504" w:rsidRPr="00FA7F69" w:rsidRDefault="00254504" w:rsidP="00CC08CF">
            <w:pPr>
              <w:pStyle w:val="TAH"/>
            </w:pPr>
          </w:p>
        </w:tc>
        <w:tc>
          <w:tcPr>
            <w:tcW w:w="4691" w:type="dxa"/>
            <w:tcBorders>
              <w:bottom w:val="single" w:sz="4" w:space="0" w:color="auto"/>
            </w:tcBorders>
          </w:tcPr>
          <w:p w14:paraId="663CB042" w14:textId="77777777" w:rsidR="00254504" w:rsidRPr="00FA7F69" w:rsidRDefault="00254504" w:rsidP="00CC08CF">
            <w:pPr>
              <w:pStyle w:val="TAL"/>
            </w:pPr>
            <w:r w:rsidRPr="00FA7F69">
              <w:t>Feature-param is same as TS 34.229-1 [2], Annex A.3.1 except adding one tag as follow:</w:t>
            </w:r>
          </w:p>
          <w:p w14:paraId="4142B7A2" w14:textId="77777777" w:rsidR="00254504" w:rsidRPr="00FA7F69" w:rsidRDefault="00254504" w:rsidP="00CC08CF">
            <w:pPr>
              <w:pStyle w:val="TAL"/>
              <w:rPr>
                <w:i/>
                <w:iCs/>
                <w:lang w:eastAsia="zh-CN"/>
              </w:rPr>
            </w:pPr>
          </w:p>
          <w:p w14:paraId="378B8BA8" w14:textId="77777777" w:rsidR="00254504" w:rsidRPr="00FA7F69" w:rsidRDefault="00254504" w:rsidP="00CC08CF">
            <w:pPr>
              <w:pStyle w:val="TAH"/>
              <w:jc w:val="left"/>
            </w:pPr>
            <w:r w:rsidRPr="00FA7F69">
              <w:rPr>
                <w:b w:val="0"/>
              </w:rPr>
              <w:t>+</w:t>
            </w:r>
            <w:proofErr w:type="spellStart"/>
            <w:r w:rsidRPr="00FA7F69">
              <w:rPr>
                <w:b w:val="0"/>
              </w:rPr>
              <w:t>sip.app</w:t>
            </w:r>
            <w:proofErr w:type="spellEnd"/>
            <w:r w:rsidRPr="00FA7F69">
              <w:rPr>
                <w:b w:val="0"/>
              </w:rPr>
              <w:t>-subtype="</w:t>
            </w:r>
            <w:proofErr w:type="spellStart"/>
            <w:r w:rsidRPr="00FA7F69">
              <w:rPr>
                <w:b w:val="0"/>
              </w:rPr>
              <w:t>webrtc-datachannel</w:t>
            </w:r>
            <w:proofErr w:type="spellEnd"/>
            <w:r w:rsidRPr="00FA7F69">
              <w:rPr>
                <w:b w:val="0"/>
              </w:rPr>
              <w:t>"</w:t>
            </w:r>
          </w:p>
        </w:tc>
        <w:tc>
          <w:tcPr>
            <w:tcW w:w="742" w:type="dxa"/>
            <w:tcBorders>
              <w:bottom w:val="single" w:sz="4" w:space="0" w:color="auto"/>
            </w:tcBorders>
          </w:tcPr>
          <w:p w14:paraId="7F7982A5" w14:textId="77777777" w:rsidR="00254504" w:rsidRPr="00FA7F69" w:rsidRDefault="00254504" w:rsidP="00CC08CF">
            <w:pPr>
              <w:pStyle w:val="TAH"/>
            </w:pPr>
          </w:p>
        </w:tc>
        <w:tc>
          <w:tcPr>
            <w:tcW w:w="1546" w:type="dxa"/>
            <w:tcBorders>
              <w:bottom w:val="single" w:sz="4" w:space="0" w:color="auto"/>
            </w:tcBorders>
          </w:tcPr>
          <w:p w14:paraId="7395F33E" w14:textId="77777777" w:rsidR="00254504" w:rsidRPr="00FA7F69" w:rsidRDefault="00254504" w:rsidP="00CC08CF">
            <w:pPr>
              <w:pStyle w:val="TAH"/>
            </w:pPr>
            <w:r w:rsidRPr="00FA7F69">
              <w:rPr>
                <w:b w:val="0"/>
              </w:rPr>
              <w:t>TS 24.186 [</w:t>
            </w:r>
            <w:r>
              <w:rPr>
                <w:b w:val="0"/>
              </w:rPr>
              <w:t>54</w:t>
            </w:r>
            <w:r w:rsidRPr="00FA7F69">
              <w:rPr>
                <w:b w:val="0"/>
              </w:rPr>
              <w:t>]</w:t>
            </w:r>
          </w:p>
        </w:tc>
      </w:tr>
      <w:tr w:rsidR="00254504" w:rsidRPr="00FA7F69" w14:paraId="22397E5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1217830" w14:textId="77777777" w:rsidR="00254504" w:rsidRPr="00FA7F69" w:rsidRDefault="00254504" w:rsidP="00CC08CF">
            <w:pPr>
              <w:pStyle w:val="TAH"/>
              <w:jc w:val="left"/>
              <w:rPr>
                <w:lang w:eastAsia="zh-CN"/>
              </w:rPr>
            </w:pPr>
            <w:r w:rsidRPr="00FA7F69">
              <w:rPr>
                <w:lang w:eastAsia="zh-CN"/>
              </w:rPr>
              <w:t>Content-Type</w:t>
            </w:r>
          </w:p>
          <w:p w14:paraId="7C0C6FA6" w14:textId="77777777" w:rsidR="00254504" w:rsidRPr="00FA7F69" w:rsidRDefault="00254504" w:rsidP="00CC08CF">
            <w:pPr>
              <w:pStyle w:val="TAH"/>
              <w:jc w:val="left"/>
            </w:pPr>
            <w:r w:rsidRPr="00FA7F69">
              <w:rPr>
                <w:b w:val="0"/>
              </w:rPr>
              <w:tab/>
              <w:t>media-type</w:t>
            </w:r>
          </w:p>
        </w:tc>
        <w:tc>
          <w:tcPr>
            <w:tcW w:w="872" w:type="dxa"/>
            <w:tcBorders>
              <w:bottom w:val="single" w:sz="4" w:space="0" w:color="auto"/>
            </w:tcBorders>
          </w:tcPr>
          <w:p w14:paraId="04242593" w14:textId="77777777" w:rsidR="00254504" w:rsidRPr="00FA7F69" w:rsidRDefault="00254504" w:rsidP="00CC08CF">
            <w:pPr>
              <w:pStyle w:val="TAH"/>
            </w:pPr>
          </w:p>
        </w:tc>
        <w:tc>
          <w:tcPr>
            <w:tcW w:w="4691" w:type="dxa"/>
            <w:tcBorders>
              <w:bottom w:val="single" w:sz="4" w:space="0" w:color="auto"/>
            </w:tcBorders>
          </w:tcPr>
          <w:p w14:paraId="79C23790" w14:textId="77777777" w:rsidR="00254504" w:rsidRPr="00FA7F69" w:rsidRDefault="00254504" w:rsidP="00CC08CF">
            <w:pPr>
              <w:pStyle w:val="TAH"/>
              <w:jc w:val="left"/>
              <w:rPr>
                <w:b w:val="0"/>
              </w:rPr>
            </w:pPr>
            <w:r w:rsidRPr="00FA7F69">
              <w:rPr>
                <w:rFonts w:eastAsia="DengXian" w:cs="Arial"/>
                <w:b w:val="0"/>
                <w:iCs/>
                <w:snapToGrid w:val="0"/>
                <w:szCs w:val="18"/>
              </w:rPr>
              <w:t>application/</w:t>
            </w:r>
            <w:proofErr w:type="spellStart"/>
            <w:r w:rsidRPr="00FA7F69">
              <w:rPr>
                <w:rFonts w:eastAsia="DengXian" w:cs="Arial"/>
                <w:b w:val="0"/>
                <w:iCs/>
                <w:snapToGrid w:val="0"/>
                <w:szCs w:val="18"/>
              </w:rPr>
              <w:t>sdp</w:t>
            </w:r>
            <w:proofErr w:type="spellEnd"/>
          </w:p>
        </w:tc>
        <w:tc>
          <w:tcPr>
            <w:tcW w:w="742" w:type="dxa"/>
            <w:tcBorders>
              <w:bottom w:val="single" w:sz="4" w:space="0" w:color="auto"/>
            </w:tcBorders>
          </w:tcPr>
          <w:p w14:paraId="2ADA943D" w14:textId="77777777" w:rsidR="00254504" w:rsidRPr="00FA7F69" w:rsidRDefault="00254504" w:rsidP="00CC08CF">
            <w:pPr>
              <w:pStyle w:val="TAH"/>
            </w:pPr>
          </w:p>
        </w:tc>
        <w:tc>
          <w:tcPr>
            <w:tcW w:w="1546" w:type="dxa"/>
            <w:tcBorders>
              <w:bottom w:val="single" w:sz="4" w:space="0" w:color="auto"/>
            </w:tcBorders>
          </w:tcPr>
          <w:p w14:paraId="1E75A4A1" w14:textId="77777777" w:rsidR="00254504" w:rsidRPr="00FA7F69" w:rsidRDefault="00254504" w:rsidP="00CC08CF">
            <w:pPr>
              <w:pStyle w:val="TAH"/>
            </w:pPr>
          </w:p>
        </w:tc>
      </w:tr>
      <w:tr w:rsidR="00254504" w:rsidRPr="00FA7F69" w14:paraId="7216B97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2B1B9BD" w14:textId="77777777" w:rsidR="00254504" w:rsidRPr="00FA7F69" w:rsidRDefault="00254504" w:rsidP="00CC08CF">
            <w:pPr>
              <w:pStyle w:val="TAH"/>
              <w:jc w:val="left"/>
              <w:rPr>
                <w:lang w:eastAsia="zh-CN"/>
              </w:rPr>
            </w:pPr>
            <w:r w:rsidRPr="00FA7F69">
              <w:rPr>
                <w:lang w:eastAsia="zh-CN"/>
              </w:rPr>
              <w:t>Content-Length</w:t>
            </w:r>
          </w:p>
          <w:p w14:paraId="472F361E" w14:textId="77777777" w:rsidR="00254504" w:rsidRPr="00FA7F69" w:rsidRDefault="00254504" w:rsidP="00CC08CF">
            <w:pPr>
              <w:pStyle w:val="TAH"/>
              <w:jc w:val="left"/>
              <w:rPr>
                <w:lang w:eastAsia="zh-CN"/>
              </w:rPr>
            </w:pPr>
            <w:r w:rsidRPr="00FA7F69">
              <w:rPr>
                <w:b w:val="0"/>
              </w:rPr>
              <w:tab/>
              <w:t>value</w:t>
            </w:r>
          </w:p>
        </w:tc>
        <w:tc>
          <w:tcPr>
            <w:tcW w:w="872" w:type="dxa"/>
            <w:tcBorders>
              <w:bottom w:val="single" w:sz="4" w:space="0" w:color="auto"/>
            </w:tcBorders>
          </w:tcPr>
          <w:p w14:paraId="793BE80C" w14:textId="77777777" w:rsidR="00254504" w:rsidRPr="00FA7F69" w:rsidRDefault="00254504" w:rsidP="00CC08CF">
            <w:pPr>
              <w:pStyle w:val="TAH"/>
            </w:pPr>
          </w:p>
        </w:tc>
        <w:tc>
          <w:tcPr>
            <w:tcW w:w="4691" w:type="dxa"/>
            <w:tcBorders>
              <w:bottom w:val="single" w:sz="4" w:space="0" w:color="auto"/>
            </w:tcBorders>
          </w:tcPr>
          <w:p w14:paraId="0A421BAF" w14:textId="77777777" w:rsidR="00254504" w:rsidRPr="00FA7F69" w:rsidRDefault="00254504" w:rsidP="00CC08CF">
            <w:pPr>
              <w:pStyle w:val="TAH"/>
              <w:jc w:val="left"/>
              <w:rPr>
                <w:b w:val="0"/>
              </w:rPr>
            </w:pPr>
            <w:r w:rsidRPr="00FA7F69">
              <w:rPr>
                <w:b w:val="0"/>
                <w:lang w:eastAsia="zh-CN"/>
              </w:rPr>
              <w:t>length of message-body</w:t>
            </w:r>
          </w:p>
        </w:tc>
        <w:tc>
          <w:tcPr>
            <w:tcW w:w="742" w:type="dxa"/>
            <w:tcBorders>
              <w:bottom w:val="single" w:sz="4" w:space="0" w:color="auto"/>
            </w:tcBorders>
          </w:tcPr>
          <w:p w14:paraId="252CBDDA" w14:textId="77777777" w:rsidR="00254504" w:rsidRPr="00FA7F69" w:rsidRDefault="00254504" w:rsidP="00CC08CF">
            <w:pPr>
              <w:pStyle w:val="TAH"/>
            </w:pPr>
          </w:p>
        </w:tc>
        <w:tc>
          <w:tcPr>
            <w:tcW w:w="1546" w:type="dxa"/>
            <w:tcBorders>
              <w:bottom w:val="single" w:sz="4" w:space="0" w:color="auto"/>
            </w:tcBorders>
          </w:tcPr>
          <w:p w14:paraId="407C0D4A" w14:textId="77777777" w:rsidR="00254504" w:rsidRPr="00FA7F69" w:rsidRDefault="00254504" w:rsidP="00CC08CF">
            <w:pPr>
              <w:pStyle w:val="TAH"/>
            </w:pPr>
          </w:p>
        </w:tc>
      </w:tr>
      <w:tr w:rsidR="00254504" w:rsidRPr="00FA7F69" w14:paraId="6627135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CD594B8" w14:textId="77777777" w:rsidR="00254504" w:rsidRPr="00FA7F69" w:rsidRDefault="00254504" w:rsidP="00CC08CF">
            <w:pPr>
              <w:pStyle w:val="TAH"/>
              <w:rPr>
                <w:lang w:eastAsia="zh-CN"/>
              </w:rPr>
            </w:pPr>
            <w:r w:rsidRPr="00FA7F69">
              <w:t>Message-body</w:t>
            </w:r>
          </w:p>
        </w:tc>
        <w:tc>
          <w:tcPr>
            <w:tcW w:w="872" w:type="dxa"/>
            <w:tcBorders>
              <w:bottom w:val="single" w:sz="4" w:space="0" w:color="auto"/>
            </w:tcBorders>
          </w:tcPr>
          <w:p w14:paraId="58B7412A" w14:textId="77777777" w:rsidR="00254504" w:rsidRPr="00FA7F69" w:rsidRDefault="00254504" w:rsidP="00CC08CF">
            <w:pPr>
              <w:pStyle w:val="TAH"/>
            </w:pPr>
          </w:p>
        </w:tc>
        <w:tc>
          <w:tcPr>
            <w:tcW w:w="4691" w:type="dxa"/>
            <w:tcBorders>
              <w:bottom w:val="single" w:sz="4" w:space="0" w:color="auto"/>
            </w:tcBorders>
          </w:tcPr>
          <w:p w14:paraId="094BDEDF" w14:textId="77777777" w:rsidR="00254504" w:rsidRPr="00FA7F69" w:rsidRDefault="00254504" w:rsidP="00CC08CF">
            <w:pPr>
              <w:pStyle w:val="TAL"/>
            </w:pPr>
            <w:r w:rsidRPr="00FA7F69">
              <w:rPr>
                <w:rFonts w:eastAsia="MS Gothic"/>
              </w:rPr>
              <w:t xml:space="preserve">SDP body is same as </w:t>
            </w:r>
            <w:r w:rsidRPr="00FA7F69">
              <w:t xml:space="preserve">TS 34.229-5, Step 7 of </w:t>
            </w:r>
            <w:r>
              <w:t>A.15.1a</w:t>
            </w:r>
            <w:r w:rsidRPr="00FA7F69">
              <w:t xml:space="preserve"> (200OK for UPDATE) with follow exception:</w:t>
            </w:r>
          </w:p>
          <w:p w14:paraId="3EB1D918" w14:textId="77777777" w:rsidR="00254504" w:rsidRPr="00FA7F69" w:rsidRDefault="00254504" w:rsidP="00CC08CF">
            <w:pPr>
              <w:pStyle w:val="TAL"/>
              <w:rPr>
                <w:b/>
                <w:lang w:eastAsia="zh-CN"/>
              </w:rPr>
            </w:pPr>
          </w:p>
          <w:p w14:paraId="47E23D84" w14:textId="77777777" w:rsidR="00254504" w:rsidRPr="00FA7F69" w:rsidRDefault="00254504" w:rsidP="00CC08CF">
            <w:pPr>
              <w:pStyle w:val="TAL"/>
              <w:rPr>
                <w:b/>
                <w:lang w:eastAsia="zh-CN"/>
              </w:rPr>
            </w:pPr>
            <w:r w:rsidRPr="00FA7F69">
              <w:rPr>
                <w:b/>
                <w:lang w:eastAsia="zh-CN"/>
              </w:rPr>
              <w:t>Media description for IMS data channel:</w:t>
            </w:r>
          </w:p>
          <w:p w14:paraId="4D5EDBF3" w14:textId="6958CF51" w:rsidR="00254504" w:rsidRPr="00FA7F69" w:rsidRDefault="00254504" w:rsidP="00CC08CF">
            <w:pPr>
              <w:pStyle w:val="TAL"/>
              <w:rPr>
                <w:lang w:eastAsia="zh-CN"/>
              </w:rPr>
            </w:pPr>
            <w:r w:rsidRPr="00FA7F69">
              <w:rPr>
                <w:i/>
                <w:lang w:eastAsia="zh-CN"/>
              </w:rPr>
              <w:t xml:space="preserve">m=application </w:t>
            </w:r>
            <w:r w:rsidRPr="00FA7F69">
              <w:rPr>
                <w:iCs/>
                <w:lang w:eastAsia="zh-CN"/>
              </w:rPr>
              <w:t>0</w:t>
            </w:r>
            <w:r w:rsidRPr="00FA7F69">
              <w:rPr>
                <w:i/>
                <w:lang w:eastAsia="zh-CN"/>
              </w:rPr>
              <w:t xml:space="preserve"> UDP/DTLS/SCTP </w:t>
            </w:r>
            <w:proofErr w:type="spellStart"/>
            <w:r w:rsidRPr="00FA7F69">
              <w:rPr>
                <w:i/>
                <w:lang w:eastAsia="zh-CN"/>
              </w:rPr>
              <w:t>webrtc-datachannel</w:t>
            </w:r>
            <w:proofErr w:type="spellEnd"/>
          </w:p>
          <w:p w14:paraId="4B28E1CD" w14:textId="77777777" w:rsidR="00254504" w:rsidRPr="00FA7F69" w:rsidRDefault="00254504" w:rsidP="00CC08CF">
            <w:pPr>
              <w:pStyle w:val="TAL"/>
              <w:rPr>
                <w:lang w:eastAsia="zh-CN"/>
              </w:rPr>
            </w:pPr>
          </w:p>
          <w:p w14:paraId="7A6B5E38" w14:textId="77777777" w:rsidR="00254504" w:rsidRPr="00FA7F69" w:rsidRDefault="00254504" w:rsidP="00CC08CF">
            <w:pPr>
              <w:pStyle w:val="TAL"/>
              <w:rPr>
                <w:b/>
                <w:lang w:eastAsia="zh-CN"/>
              </w:rPr>
            </w:pPr>
            <w:r w:rsidRPr="00FA7F69">
              <w:rPr>
                <w:b/>
                <w:lang w:eastAsia="zh-CN"/>
              </w:rPr>
              <w:t>Attributes for media for IMS data channel:</w:t>
            </w:r>
          </w:p>
          <w:p w14:paraId="040A8801" w14:textId="77777777" w:rsidR="00254504" w:rsidRPr="00FA7F69" w:rsidRDefault="00254504" w:rsidP="00CC08CF">
            <w:pPr>
              <w:pStyle w:val="TAL"/>
              <w:rPr>
                <w:lang w:eastAsia="zh-CN"/>
              </w:rPr>
            </w:pPr>
            <w:r w:rsidRPr="00FA7F69">
              <w:rPr>
                <w:rFonts w:hint="eastAsia"/>
                <w:lang w:eastAsia="zh-CN"/>
              </w:rPr>
              <w:t>N</w:t>
            </w:r>
            <w:r w:rsidRPr="00FA7F69">
              <w:rPr>
                <w:lang w:eastAsia="zh-CN"/>
              </w:rPr>
              <w:t>ot present</w:t>
            </w:r>
          </w:p>
        </w:tc>
        <w:tc>
          <w:tcPr>
            <w:tcW w:w="742" w:type="dxa"/>
            <w:tcBorders>
              <w:bottom w:val="single" w:sz="4" w:space="0" w:color="auto"/>
            </w:tcBorders>
          </w:tcPr>
          <w:p w14:paraId="23103301" w14:textId="77777777" w:rsidR="00254504" w:rsidRPr="00FA7F69" w:rsidRDefault="00254504" w:rsidP="00CC08CF">
            <w:pPr>
              <w:pStyle w:val="TAH"/>
              <w:rPr>
                <w:lang w:eastAsia="zh-CN"/>
              </w:rPr>
            </w:pPr>
          </w:p>
        </w:tc>
        <w:tc>
          <w:tcPr>
            <w:tcW w:w="1546" w:type="dxa"/>
            <w:tcBorders>
              <w:bottom w:val="single" w:sz="4" w:space="0" w:color="auto"/>
            </w:tcBorders>
          </w:tcPr>
          <w:p w14:paraId="3F818062" w14:textId="77777777" w:rsidR="00254504" w:rsidRPr="00FA7F69" w:rsidRDefault="00254504" w:rsidP="00CC08CF">
            <w:pPr>
              <w:pStyle w:val="TAL"/>
            </w:pPr>
            <w:r w:rsidRPr="00FA7F69">
              <w:t>TS 26.114 [33]</w:t>
            </w:r>
          </w:p>
        </w:tc>
      </w:tr>
    </w:tbl>
    <w:p w14:paraId="041D74A8" w14:textId="77777777" w:rsidR="00254504" w:rsidRPr="00FA7F69" w:rsidRDefault="00254504" w:rsidP="00254504"/>
    <w:p w14:paraId="7910FD29" w14:textId="77777777" w:rsidR="00254504" w:rsidRPr="00FA7F69" w:rsidRDefault="00254504" w:rsidP="00254504">
      <w:pPr>
        <w:pStyle w:val="TH"/>
      </w:pPr>
      <w:r w:rsidRPr="00FA7F69">
        <w:t xml:space="preserve">Table </w:t>
      </w:r>
      <w:r>
        <w:t>7.43</w:t>
      </w:r>
      <w:r w:rsidRPr="00FA7F69">
        <w:t>.3.3-</w:t>
      </w:r>
      <w:r>
        <w:t>9</w:t>
      </w:r>
      <w:r w:rsidRPr="00FA7F69">
        <w:t xml:space="preserve">: ACK for re-INVITE (step </w:t>
      </w:r>
      <w:r w:rsidRPr="00FA7F69">
        <w:rPr>
          <w:rFonts w:eastAsia="MS Gothic"/>
        </w:rPr>
        <w:t>23a4</w:t>
      </w:r>
      <w:r w:rsidRPr="00FA7F69">
        <w:t xml:space="preserve">, table </w:t>
      </w:r>
      <w:r w:rsidRPr="00FA7F69">
        <w:rPr>
          <w:rFonts w:cs="Arial"/>
        </w:rPr>
        <w:t>7.23.3.2-1</w:t>
      </w:r>
      <w:r w:rsidRPr="00FA7F69">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254504" w:rsidRPr="00FA7F69" w14:paraId="248E87A9"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1BCD0D93" w14:textId="77777777" w:rsidR="00254504" w:rsidRPr="00FA7F69" w:rsidRDefault="00254504" w:rsidP="00CC08CF">
            <w:pPr>
              <w:pStyle w:val="TAL"/>
              <w:rPr>
                <w:rFonts w:cs="Arial"/>
              </w:rPr>
            </w:pPr>
            <w:r w:rsidRPr="00FA7F69">
              <w:t>Derivation Path: TS 34.229-1 [2], Annex A.2.7, with condition A5</w:t>
            </w:r>
          </w:p>
        </w:tc>
      </w:tr>
    </w:tbl>
    <w:p w14:paraId="658AEAC5" w14:textId="77777777" w:rsidR="00254504" w:rsidRDefault="00254504" w:rsidP="00F238ED">
      <w:pPr>
        <w:rPr>
          <w:lang w:eastAsia="zh-CN"/>
        </w:rPr>
      </w:pPr>
    </w:p>
    <w:p w14:paraId="1302EA05" w14:textId="77777777" w:rsidR="00FA3030" w:rsidRPr="00FA7F69" w:rsidRDefault="00FA3030" w:rsidP="00FA3030">
      <w:pPr>
        <w:pStyle w:val="Heading2"/>
        <w:rPr>
          <w:rFonts w:eastAsia="Wingdings"/>
        </w:rPr>
      </w:pPr>
      <w:bookmarkStart w:id="1011" w:name="_Toc210837442"/>
      <w:r>
        <w:rPr>
          <w:rFonts w:eastAsia="Wingdings"/>
        </w:rPr>
        <w:t>7.44</w:t>
      </w:r>
      <w:r w:rsidRPr="00FA7F69">
        <w:rPr>
          <w:rFonts w:eastAsia="Wingdings"/>
        </w:rPr>
        <w:tab/>
      </w:r>
      <w:r w:rsidRPr="008979F7">
        <w:rPr>
          <w:rFonts w:eastAsia="Wingdings"/>
        </w:rPr>
        <w:t>IMS Data Channel / DCMTSI MO Video call / Bootstrap Data Channel success / with preconditions at both originating UE and terminating UE</w:t>
      </w:r>
      <w:bookmarkEnd w:id="1011"/>
    </w:p>
    <w:p w14:paraId="71D87F7B" w14:textId="77777777" w:rsidR="00FA3030" w:rsidRPr="00FA7F69" w:rsidRDefault="00FA3030" w:rsidP="00FA3030">
      <w:pPr>
        <w:pStyle w:val="H6"/>
      </w:pPr>
      <w:r>
        <w:t>7.44</w:t>
      </w:r>
      <w:r w:rsidRPr="00FA7F69">
        <w:t>.1</w:t>
      </w:r>
      <w:r w:rsidRPr="00FA7F69">
        <w:tab/>
        <w:t>Test Purpose (TP)</w:t>
      </w:r>
    </w:p>
    <w:p w14:paraId="199F7E55" w14:textId="77777777" w:rsidR="00FA3030" w:rsidRPr="00F56DB7" w:rsidRDefault="00FA3030" w:rsidP="00FA3030">
      <w:pPr>
        <w:pStyle w:val="H6"/>
        <w:rPr>
          <w:rFonts w:eastAsia="MT Extra"/>
        </w:rPr>
      </w:pPr>
      <w:r w:rsidRPr="00F56DB7">
        <w:t>(1)</w:t>
      </w:r>
    </w:p>
    <w:p w14:paraId="16BE450B" w14:textId="77777777" w:rsidR="00FA3030" w:rsidRPr="00F56DB7" w:rsidRDefault="00FA3030" w:rsidP="00FA3030">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1C6B7963" w14:textId="77777777" w:rsidR="00FA3030" w:rsidRPr="00F56DB7" w:rsidRDefault="00FA3030" w:rsidP="00FA3030">
      <w:pPr>
        <w:pStyle w:val="PL"/>
      </w:pPr>
      <w:r w:rsidRPr="00F56DB7">
        <w:rPr>
          <w:b/>
        </w:rPr>
        <w:t>ensure</w:t>
      </w:r>
      <w:r w:rsidRPr="00F56DB7">
        <w:t xml:space="preserve"> </w:t>
      </w:r>
      <w:r w:rsidRPr="00F56DB7">
        <w:rPr>
          <w:b/>
        </w:rPr>
        <w:t>that</w:t>
      </w:r>
      <w:r w:rsidRPr="00F56DB7">
        <w:t xml:space="preserve"> {</w:t>
      </w:r>
    </w:p>
    <w:p w14:paraId="621C7BE4" w14:textId="77777777" w:rsidR="00FA3030" w:rsidRPr="00F56DB7" w:rsidRDefault="00FA3030" w:rsidP="00FA3030">
      <w:pPr>
        <w:pStyle w:val="PL"/>
      </w:pPr>
      <w:r w:rsidRPr="00F56DB7">
        <w:t xml:space="preserve">  </w:t>
      </w:r>
      <w:r w:rsidRPr="00F56DB7">
        <w:rPr>
          <w:b/>
        </w:rPr>
        <w:t>when</w:t>
      </w:r>
      <w:r w:rsidRPr="00F56DB7">
        <w:t xml:space="preserve"> { UE is made to establish IMS </w:t>
      </w:r>
      <w:r>
        <w:t>Video</w:t>
      </w:r>
      <w:r w:rsidRPr="00F56DB7">
        <w:t xml:space="preserve"> Call }</w:t>
      </w:r>
    </w:p>
    <w:p w14:paraId="79C9CB1E" w14:textId="77777777" w:rsidR="00FA3030" w:rsidRPr="00F56DB7" w:rsidRDefault="00FA3030" w:rsidP="00FA3030">
      <w:pPr>
        <w:pStyle w:val="PL"/>
      </w:pPr>
      <w:r w:rsidRPr="00F56DB7">
        <w:t xml:space="preserve">    </w:t>
      </w:r>
      <w:r w:rsidRPr="00F56DB7">
        <w:rPr>
          <w:b/>
        </w:rPr>
        <w:t>then</w:t>
      </w:r>
      <w:r w:rsidRPr="00F56DB7">
        <w:t xml:space="preserve"> { UE shall include SDP media-level attributes "a=</w:t>
      </w:r>
      <w:proofErr w:type="spellStart"/>
      <w:r w:rsidRPr="00F56DB7">
        <w:t>dcmap</w:t>
      </w:r>
      <w:proofErr w:type="spellEnd"/>
      <w:r w:rsidRPr="00F56DB7">
        <w:t xml:space="preserve">" in data channel media negotiation in </w:t>
      </w:r>
      <w:r w:rsidRPr="00F56DB7">
        <w:rPr>
          <w:snapToGrid w:val="0"/>
        </w:rPr>
        <w:t>initial INVITE request</w:t>
      </w:r>
      <w:r w:rsidRPr="00F56DB7">
        <w:rPr>
          <w:snapToGrid w:val="0"/>
          <w:lang w:eastAsia="zh-CN"/>
        </w:rPr>
        <w:t xml:space="preserve"> or a re-INVITE request</w:t>
      </w:r>
      <w:r w:rsidRPr="00F56DB7">
        <w:t xml:space="preserve"> }</w:t>
      </w:r>
    </w:p>
    <w:p w14:paraId="4D823050" w14:textId="77777777" w:rsidR="00FA3030" w:rsidRPr="00F56DB7" w:rsidRDefault="00FA3030" w:rsidP="00FA3030">
      <w:pPr>
        <w:pStyle w:val="PL"/>
      </w:pPr>
      <w:r w:rsidRPr="00F56DB7">
        <w:t xml:space="preserve">            }</w:t>
      </w:r>
    </w:p>
    <w:p w14:paraId="168454FE" w14:textId="77777777" w:rsidR="00FA3030" w:rsidRPr="00F56DB7" w:rsidRDefault="00FA3030" w:rsidP="00FA3030">
      <w:pPr>
        <w:pStyle w:val="PL"/>
      </w:pPr>
    </w:p>
    <w:p w14:paraId="6DBD4546" w14:textId="77777777" w:rsidR="00FA3030" w:rsidRPr="00F56DB7" w:rsidRDefault="00FA3030" w:rsidP="00FA3030">
      <w:pPr>
        <w:pStyle w:val="H6"/>
      </w:pPr>
      <w:r w:rsidRPr="00F56DB7">
        <w:t>(2)</w:t>
      </w:r>
    </w:p>
    <w:p w14:paraId="111786B1" w14:textId="77777777" w:rsidR="00FA3030" w:rsidRPr="00F56DB7" w:rsidRDefault="00FA3030" w:rsidP="00FA3030">
      <w:pPr>
        <w:pStyle w:val="PL"/>
      </w:pPr>
      <w:r w:rsidRPr="00F56DB7">
        <w:rPr>
          <w:b/>
        </w:rPr>
        <w:t>with</w:t>
      </w:r>
      <w:r w:rsidRPr="00F56DB7">
        <w:t xml:space="preserve"> { UE having send (re-)INVITE with preconditions, and (re-)INVITE include SDP media-level attributes "a=</w:t>
      </w:r>
      <w:proofErr w:type="spellStart"/>
      <w:r w:rsidRPr="00F56DB7">
        <w:t>dcmap</w:t>
      </w:r>
      <w:proofErr w:type="spellEnd"/>
      <w:r w:rsidRPr="00F56DB7">
        <w:t>" in data channel media negotiation }</w:t>
      </w:r>
    </w:p>
    <w:p w14:paraId="4E96FC4E" w14:textId="77777777" w:rsidR="00FA3030" w:rsidRPr="00F56DB7" w:rsidRDefault="00FA3030" w:rsidP="00FA3030">
      <w:pPr>
        <w:pStyle w:val="PL"/>
      </w:pPr>
      <w:r w:rsidRPr="00F56DB7">
        <w:rPr>
          <w:b/>
        </w:rPr>
        <w:t>ensure</w:t>
      </w:r>
      <w:r w:rsidRPr="00F56DB7">
        <w:t xml:space="preserve"> </w:t>
      </w:r>
      <w:r w:rsidRPr="00F56DB7">
        <w:rPr>
          <w:b/>
        </w:rPr>
        <w:t>that</w:t>
      </w:r>
      <w:r w:rsidRPr="00F56DB7">
        <w:t xml:space="preserve"> {</w:t>
      </w:r>
    </w:p>
    <w:p w14:paraId="115A2B88" w14:textId="77777777" w:rsidR="00FA3030" w:rsidRPr="00F56DB7" w:rsidRDefault="00FA3030" w:rsidP="00FA3030">
      <w:pPr>
        <w:pStyle w:val="PL"/>
      </w:pPr>
      <w:r w:rsidRPr="00F56DB7">
        <w:t xml:space="preserve">  </w:t>
      </w:r>
      <w:r w:rsidRPr="00F56DB7">
        <w:rPr>
          <w:b/>
        </w:rPr>
        <w:t>when</w:t>
      </w:r>
      <w:r w:rsidRPr="00F56DB7">
        <w:t xml:space="preserve"> { receiving SDP answer with media-level attributes "a=</w:t>
      </w:r>
      <w:proofErr w:type="spellStart"/>
      <w:r w:rsidRPr="00F56DB7">
        <w:t>dcmap</w:t>
      </w:r>
      <w:proofErr w:type="spellEnd"/>
      <w:r w:rsidRPr="00F56DB7">
        <w:t>" }</w:t>
      </w:r>
    </w:p>
    <w:p w14:paraId="4B44C929" w14:textId="77777777" w:rsidR="00FA3030" w:rsidRPr="00F56DB7" w:rsidRDefault="00FA3030" w:rsidP="00FA3030">
      <w:pPr>
        <w:pStyle w:val="PL"/>
      </w:pPr>
      <w:r w:rsidRPr="00F56DB7">
        <w:t xml:space="preserve">    </w:t>
      </w:r>
      <w:r w:rsidRPr="00F56DB7">
        <w:rPr>
          <w:b/>
        </w:rPr>
        <w:t>then</w:t>
      </w:r>
      <w:r w:rsidRPr="00F56DB7">
        <w:t xml:space="preserve"> { UE establish IMS Bootstrap Data Channel associated with </w:t>
      </w:r>
      <w:r>
        <w:t>Video</w:t>
      </w:r>
      <w:r w:rsidRPr="00F56DB7">
        <w:t xml:space="preserve"> call }</w:t>
      </w:r>
    </w:p>
    <w:p w14:paraId="28E6120C" w14:textId="77777777" w:rsidR="00FA3030" w:rsidRPr="00F56DB7" w:rsidRDefault="00FA3030" w:rsidP="00FA3030">
      <w:pPr>
        <w:pStyle w:val="PL"/>
        <w:tabs>
          <w:tab w:val="clear" w:pos="384"/>
        </w:tabs>
      </w:pPr>
      <w:r w:rsidRPr="00F56DB7">
        <w:t xml:space="preserve">            }</w:t>
      </w:r>
    </w:p>
    <w:p w14:paraId="1D4F1C45" w14:textId="77777777" w:rsidR="00FA3030" w:rsidRPr="00F56DB7" w:rsidRDefault="00FA3030" w:rsidP="00FA3030">
      <w:pPr>
        <w:pStyle w:val="PL"/>
        <w:tabs>
          <w:tab w:val="clear" w:pos="384"/>
        </w:tabs>
      </w:pPr>
    </w:p>
    <w:p w14:paraId="7EFC4899" w14:textId="77777777" w:rsidR="00FA3030" w:rsidRPr="00F56DB7" w:rsidRDefault="00FA3030" w:rsidP="00FA3030">
      <w:pPr>
        <w:pStyle w:val="H6"/>
        <w:rPr>
          <w:rFonts w:eastAsia="MT Extra"/>
        </w:rPr>
      </w:pPr>
      <w:r w:rsidRPr="00F56DB7">
        <w:t>(3)</w:t>
      </w:r>
    </w:p>
    <w:p w14:paraId="2F7A0500" w14:textId="77777777" w:rsidR="00FA3030" w:rsidRPr="00F56DB7" w:rsidRDefault="00FA3030" w:rsidP="00FA3030">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771EAEBB" w14:textId="77777777" w:rsidR="00FA3030" w:rsidRPr="00F56DB7" w:rsidRDefault="00FA3030" w:rsidP="00FA3030">
      <w:pPr>
        <w:pStyle w:val="PL"/>
      </w:pPr>
      <w:r w:rsidRPr="00F56DB7">
        <w:rPr>
          <w:b/>
        </w:rPr>
        <w:t>ensure</w:t>
      </w:r>
      <w:r w:rsidRPr="00F56DB7">
        <w:t xml:space="preserve"> </w:t>
      </w:r>
      <w:r w:rsidRPr="00F56DB7">
        <w:rPr>
          <w:b/>
        </w:rPr>
        <w:t>that</w:t>
      </w:r>
      <w:r w:rsidRPr="00F56DB7">
        <w:t xml:space="preserve"> {</w:t>
      </w:r>
    </w:p>
    <w:p w14:paraId="6F22450D" w14:textId="77777777" w:rsidR="00FA3030" w:rsidRPr="00F56DB7" w:rsidRDefault="00FA3030" w:rsidP="00FA3030">
      <w:pPr>
        <w:pStyle w:val="PL"/>
      </w:pPr>
      <w:r w:rsidRPr="00F56DB7">
        <w:t xml:space="preserve">  </w:t>
      </w:r>
      <w:r w:rsidRPr="00F56DB7">
        <w:rPr>
          <w:b/>
        </w:rPr>
        <w:t>when</w:t>
      </w:r>
      <w:r w:rsidRPr="00F56DB7">
        <w:t xml:space="preserve"> { UE is made to establish IMS </w:t>
      </w:r>
      <w:r>
        <w:t>Video</w:t>
      </w:r>
      <w:r w:rsidRPr="00F56DB7">
        <w:t xml:space="preserve"> Call }</w:t>
      </w:r>
    </w:p>
    <w:p w14:paraId="10BFED26" w14:textId="77777777" w:rsidR="00FA3030" w:rsidRPr="00F56DB7" w:rsidRDefault="00FA3030" w:rsidP="00FA3030">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initial INVITE request</w:t>
      </w:r>
      <w:r w:rsidRPr="00F56DB7">
        <w:rPr>
          <w:snapToGrid w:val="0"/>
          <w:lang w:eastAsia="zh-CN"/>
        </w:rPr>
        <w:t xml:space="preserve"> </w:t>
      </w:r>
      <w:r w:rsidRPr="00F56DB7">
        <w:t>}</w:t>
      </w:r>
    </w:p>
    <w:p w14:paraId="2DF99429" w14:textId="77777777" w:rsidR="00FA3030" w:rsidRPr="00F56DB7" w:rsidRDefault="00FA3030" w:rsidP="00FA3030">
      <w:pPr>
        <w:pStyle w:val="PL"/>
      </w:pPr>
      <w:r w:rsidRPr="00F56DB7">
        <w:t xml:space="preserve">            }</w:t>
      </w:r>
    </w:p>
    <w:p w14:paraId="5AB5BC10" w14:textId="77777777" w:rsidR="00FA3030" w:rsidRPr="00F56DB7" w:rsidRDefault="00FA3030" w:rsidP="00FA3030">
      <w:pPr>
        <w:pStyle w:val="PL"/>
      </w:pPr>
    </w:p>
    <w:p w14:paraId="08FCA37B" w14:textId="77777777" w:rsidR="00FA3030" w:rsidRPr="00F56DB7" w:rsidRDefault="00FA3030" w:rsidP="00FA3030">
      <w:pPr>
        <w:pStyle w:val="H6"/>
        <w:rPr>
          <w:rFonts w:eastAsia="MT Extra"/>
        </w:rPr>
      </w:pPr>
      <w:r w:rsidRPr="00F56DB7">
        <w:t>(4)</w:t>
      </w:r>
    </w:p>
    <w:p w14:paraId="5F186E36" w14:textId="77777777" w:rsidR="00FA3030" w:rsidRPr="00F56DB7" w:rsidRDefault="00FA3030" w:rsidP="00FA3030">
      <w:pPr>
        <w:pStyle w:val="PL"/>
      </w:pPr>
      <w:r w:rsidRPr="00F56DB7">
        <w:rPr>
          <w:b/>
        </w:rPr>
        <w:t>with</w:t>
      </w:r>
      <w:r w:rsidRPr="00F56DB7">
        <w:t xml:space="preserve"> { UE </w:t>
      </w:r>
      <w:r w:rsidRPr="00F56DB7">
        <w:rPr>
          <w:lang w:eastAsia="zh-CN"/>
        </w:rPr>
        <w:t>supporting</w:t>
      </w:r>
      <w:r w:rsidRPr="00F56DB7">
        <w:t xml:space="preserve"> </w:t>
      </w:r>
      <w:r w:rsidRPr="00F56DB7">
        <w:rPr>
          <w:lang w:eastAsia="zh-CN"/>
        </w:rPr>
        <w:t xml:space="preserve">IMS </w:t>
      </w:r>
      <w:r w:rsidRPr="00F56DB7">
        <w:t>data channel and is allowed to use IMS data channel</w:t>
      </w:r>
      <w:r w:rsidRPr="00F56DB7">
        <w:rPr>
          <w:lang w:eastAsia="zh-CN"/>
        </w:rPr>
        <w:t xml:space="preserve"> and UE determined its home network supports the IMS data channel capability</w:t>
      </w:r>
      <w:r w:rsidRPr="00F56DB7">
        <w:t xml:space="preserve"> }</w:t>
      </w:r>
    </w:p>
    <w:p w14:paraId="4749073A" w14:textId="77777777" w:rsidR="00FA3030" w:rsidRPr="00F56DB7" w:rsidRDefault="00FA3030" w:rsidP="00FA3030">
      <w:pPr>
        <w:pStyle w:val="PL"/>
      </w:pPr>
      <w:r w:rsidRPr="00F56DB7">
        <w:rPr>
          <w:b/>
        </w:rPr>
        <w:t>ensure</w:t>
      </w:r>
      <w:r w:rsidRPr="00F56DB7">
        <w:t xml:space="preserve"> </w:t>
      </w:r>
      <w:r w:rsidRPr="00F56DB7">
        <w:rPr>
          <w:b/>
        </w:rPr>
        <w:t>that</w:t>
      </w:r>
      <w:r w:rsidRPr="00F56DB7">
        <w:t xml:space="preserve"> {</w:t>
      </w:r>
    </w:p>
    <w:p w14:paraId="57A70E57" w14:textId="77777777" w:rsidR="00FA3030" w:rsidRPr="00F56DB7" w:rsidRDefault="00FA3030" w:rsidP="00FA3030">
      <w:pPr>
        <w:pStyle w:val="PL"/>
      </w:pPr>
      <w:r w:rsidRPr="00F56DB7">
        <w:t xml:space="preserve">  </w:t>
      </w:r>
      <w:r w:rsidRPr="00F56DB7">
        <w:rPr>
          <w:b/>
        </w:rPr>
        <w:t>when</w:t>
      </w:r>
      <w:r w:rsidRPr="00F56DB7">
        <w:t xml:space="preserve"> { UE determines to establish the IMS data channels after the establishment of the </w:t>
      </w:r>
      <w:r>
        <w:t>Video</w:t>
      </w:r>
      <w:r w:rsidRPr="00F56DB7">
        <w:t xml:space="preserve"> Call }</w:t>
      </w:r>
    </w:p>
    <w:p w14:paraId="3EDE0A61" w14:textId="77777777" w:rsidR="00FA3030" w:rsidRPr="00F56DB7" w:rsidRDefault="00FA3030" w:rsidP="00FA3030">
      <w:pPr>
        <w:pStyle w:val="PL"/>
      </w:pPr>
      <w:r w:rsidRPr="00F56DB7">
        <w:t xml:space="preserve">    </w:t>
      </w:r>
      <w:r w:rsidRPr="00F56DB7">
        <w:rPr>
          <w:b/>
        </w:rPr>
        <w:t>then</w:t>
      </w:r>
      <w:r w:rsidRPr="00F56DB7">
        <w:t xml:space="preserve"> { </w:t>
      </w:r>
      <w:r w:rsidRPr="00F56DB7">
        <w:rPr>
          <w:lang w:eastAsia="zh-CN"/>
        </w:rPr>
        <w:t xml:space="preserve">UE shall </w:t>
      </w:r>
      <w:r w:rsidRPr="00F56DB7">
        <w:t xml:space="preserve">include the media feature tag </w:t>
      </w:r>
      <w:r w:rsidRPr="00F56DB7">
        <w:rPr>
          <w:lang w:eastAsia="zh-CN"/>
        </w:rPr>
        <w:t xml:space="preserve">for supported streaming media type in the </w:t>
      </w:r>
      <w:r w:rsidRPr="00F56DB7">
        <w:t>Contact header field</w:t>
      </w:r>
      <w:r w:rsidRPr="00F56DB7">
        <w:rPr>
          <w:lang w:eastAsia="zh-CN"/>
        </w:rPr>
        <w:t xml:space="preserve"> to the remote UE and use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 xml:space="preserve">" in the </w:t>
      </w:r>
      <w:r w:rsidRPr="00F56DB7">
        <w:rPr>
          <w:snapToGrid w:val="0"/>
        </w:rPr>
        <w:t>re-INVITE request</w:t>
      </w:r>
      <w:r w:rsidRPr="00F56DB7">
        <w:rPr>
          <w:snapToGrid w:val="0"/>
          <w:lang w:eastAsia="zh-CN"/>
        </w:rPr>
        <w:t xml:space="preserve"> </w:t>
      </w:r>
      <w:r w:rsidRPr="00F56DB7">
        <w:t>}</w:t>
      </w:r>
    </w:p>
    <w:p w14:paraId="6740FEDB" w14:textId="77777777" w:rsidR="00FA3030" w:rsidRPr="00F56DB7" w:rsidRDefault="00FA3030" w:rsidP="00FA3030">
      <w:pPr>
        <w:pStyle w:val="PL"/>
      </w:pPr>
      <w:r w:rsidRPr="00F56DB7">
        <w:t xml:space="preserve">            }</w:t>
      </w:r>
    </w:p>
    <w:p w14:paraId="437E0CAC" w14:textId="77777777" w:rsidR="00FA3030" w:rsidRPr="00FA7F69" w:rsidRDefault="00FA3030" w:rsidP="00FA3030">
      <w:pPr>
        <w:pStyle w:val="PL"/>
        <w:tabs>
          <w:tab w:val="clear" w:pos="384"/>
        </w:tabs>
      </w:pPr>
    </w:p>
    <w:p w14:paraId="55B8F8A7" w14:textId="77777777" w:rsidR="00FA3030" w:rsidRPr="00FA7F69" w:rsidRDefault="00FA3030" w:rsidP="00FA3030">
      <w:pPr>
        <w:pStyle w:val="H6"/>
      </w:pPr>
      <w:r>
        <w:t>7.44</w:t>
      </w:r>
      <w:r w:rsidRPr="00FA7F69">
        <w:t>.2</w:t>
      </w:r>
      <w:r w:rsidRPr="00FA7F69">
        <w:tab/>
        <w:t>Conformance Requirements</w:t>
      </w:r>
    </w:p>
    <w:p w14:paraId="3427F42A" w14:textId="77777777" w:rsidR="00FA3030" w:rsidRPr="00FA7F69" w:rsidRDefault="00FA3030" w:rsidP="00FA3030">
      <w:pPr>
        <w:rPr>
          <w:lang w:eastAsia="zh-CN"/>
        </w:rPr>
      </w:pPr>
      <w:r w:rsidRPr="00FA7F69">
        <w:rPr>
          <w:rFonts w:hint="eastAsia"/>
          <w:lang w:eastAsia="zh-CN"/>
        </w:rPr>
        <w:t>S</w:t>
      </w:r>
      <w:r w:rsidRPr="00FA7F69">
        <w:rPr>
          <w:lang w:eastAsia="zh-CN"/>
        </w:rPr>
        <w:t>ame as 7.3</w:t>
      </w:r>
      <w:r>
        <w:rPr>
          <w:lang w:eastAsia="zh-CN"/>
        </w:rPr>
        <w:t>9</w:t>
      </w:r>
      <w:r w:rsidRPr="00FA7F69">
        <w:rPr>
          <w:lang w:eastAsia="zh-CN"/>
        </w:rPr>
        <w:t>.2.</w:t>
      </w:r>
    </w:p>
    <w:p w14:paraId="7BCEAC65" w14:textId="77777777" w:rsidR="00FA3030" w:rsidRPr="00FA7F69" w:rsidRDefault="00FA3030" w:rsidP="00FA3030">
      <w:pPr>
        <w:pStyle w:val="H6"/>
      </w:pPr>
      <w:r>
        <w:t>7.44</w:t>
      </w:r>
      <w:r w:rsidRPr="00FA7F69">
        <w:t>.3</w:t>
      </w:r>
      <w:r w:rsidRPr="00FA7F69">
        <w:tab/>
        <w:t>Test description</w:t>
      </w:r>
    </w:p>
    <w:p w14:paraId="42B8A749" w14:textId="77777777" w:rsidR="00FA3030" w:rsidRPr="00FA7F69" w:rsidRDefault="00FA3030" w:rsidP="00FA3030">
      <w:pPr>
        <w:pStyle w:val="H6"/>
      </w:pPr>
      <w:r>
        <w:t>7.44</w:t>
      </w:r>
      <w:r w:rsidRPr="00FA7F69">
        <w:t>.3.1</w:t>
      </w:r>
      <w:r w:rsidRPr="00FA7F69">
        <w:tab/>
        <w:t>Pre-test conditions</w:t>
      </w:r>
    </w:p>
    <w:p w14:paraId="40F67A74" w14:textId="77777777" w:rsidR="00FA3030" w:rsidRPr="00FA7F69" w:rsidRDefault="00FA3030" w:rsidP="00FA3030">
      <w:pPr>
        <w:pStyle w:val="H6"/>
        <w:rPr>
          <w:rFonts w:eastAsia="MT Extra" w:cs="Tahoma"/>
        </w:rPr>
      </w:pPr>
      <w:r w:rsidRPr="00FA7F69">
        <w:rPr>
          <w:rFonts w:cs="Tahoma"/>
        </w:rPr>
        <w:t>System Simulator:</w:t>
      </w:r>
    </w:p>
    <w:p w14:paraId="4AC4934D" w14:textId="77777777" w:rsidR="00FA3030" w:rsidRPr="00FA7F69" w:rsidRDefault="00FA3030" w:rsidP="00FA3030">
      <w:pPr>
        <w:pStyle w:val="B10"/>
        <w:rPr>
          <w:rFonts w:cs="MS LineDraw"/>
          <w:lang w:eastAsia="sv-SE"/>
        </w:rPr>
      </w:pPr>
      <w:r w:rsidRPr="00FA7F69">
        <w:t>-</w:t>
      </w:r>
      <w:r w:rsidRPr="00FA7F69">
        <w:tab/>
        <w:t>1 NR Cell connected to 5GC, default parameters.</w:t>
      </w:r>
    </w:p>
    <w:p w14:paraId="7253BEAC" w14:textId="77777777" w:rsidR="00FA3030" w:rsidRPr="00FA7F69" w:rsidRDefault="00FA3030" w:rsidP="00FA3030">
      <w:pPr>
        <w:pStyle w:val="H6"/>
      </w:pPr>
      <w:r w:rsidRPr="00FA7F69">
        <w:t>UE:</w:t>
      </w:r>
    </w:p>
    <w:p w14:paraId="11C6B430" w14:textId="77777777" w:rsidR="00FA3030" w:rsidRPr="00FA7F69" w:rsidRDefault="00FA3030" w:rsidP="00FA3030">
      <w:pPr>
        <w:pStyle w:val="B10"/>
        <w:rPr>
          <w:snapToGrid w:val="0"/>
        </w:rPr>
      </w:pPr>
      <w:r w:rsidRPr="00FA7F69">
        <w:t>-</w:t>
      </w:r>
      <w:r w:rsidRPr="00FA7F69">
        <w:tab/>
      </w:r>
      <w:r w:rsidRPr="00FA7F69">
        <w:rPr>
          <w:snapToGrid w:val="0"/>
        </w:rPr>
        <w:t>UE contains either ISIM and USIM applications or only USIM application on UICC.</w:t>
      </w:r>
    </w:p>
    <w:p w14:paraId="0EFB57E7" w14:textId="77777777" w:rsidR="00FA3030" w:rsidRPr="00FA7F69" w:rsidRDefault="00FA3030" w:rsidP="00FA3030">
      <w:pPr>
        <w:pStyle w:val="B10"/>
        <w:rPr>
          <w:snapToGrid w:val="0"/>
        </w:rPr>
      </w:pPr>
      <w:r w:rsidRPr="00FA7F69">
        <w:t>-</w:t>
      </w:r>
      <w:r w:rsidRPr="00FA7F69">
        <w:tab/>
      </w:r>
      <w:r w:rsidRPr="00FA7F69">
        <w:rPr>
          <w:snapToGrid w:val="0"/>
        </w:rPr>
        <w:t>UE is configured to register for IMS after switch on.</w:t>
      </w:r>
    </w:p>
    <w:p w14:paraId="5B67F0D0" w14:textId="77777777" w:rsidR="00FA3030" w:rsidRPr="00FA7F69" w:rsidRDefault="00FA3030" w:rsidP="00FA3030">
      <w:pPr>
        <w:pStyle w:val="B10"/>
        <w:rPr>
          <w:snapToGrid w:val="0"/>
        </w:rPr>
      </w:pPr>
      <w:r w:rsidRPr="00FA7F69">
        <w:t>-</w:t>
      </w:r>
      <w:r w:rsidRPr="00FA7F69">
        <w:tab/>
        <w:t xml:space="preserve">The </w:t>
      </w:r>
      <w:r w:rsidRPr="00FA7F69">
        <w:rPr>
          <w:snapToGrid w:val="0"/>
        </w:rPr>
        <w:t>UE is configured to use preconditions.</w:t>
      </w:r>
    </w:p>
    <w:p w14:paraId="3D8E48BC" w14:textId="77777777" w:rsidR="00FA3030" w:rsidRPr="00FA7F69" w:rsidRDefault="00FA3030" w:rsidP="00FA3030">
      <w:pPr>
        <w:pStyle w:val="B10"/>
      </w:pPr>
      <w:r w:rsidRPr="00FA7F69">
        <w:t>-</w:t>
      </w:r>
      <w:r w:rsidRPr="00FA7F69">
        <w:tab/>
        <w:t xml:space="preserve">The </w:t>
      </w:r>
      <w:r w:rsidRPr="00FA7F69">
        <w:rPr>
          <w:snapToGrid w:val="0"/>
        </w:rPr>
        <w:t xml:space="preserve">UE is configured </w:t>
      </w:r>
      <w:r w:rsidRPr="00FA7F69">
        <w:t>to use IMS data channel.</w:t>
      </w:r>
    </w:p>
    <w:p w14:paraId="168920BA" w14:textId="77777777" w:rsidR="00FA3030" w:rsidRPr="00FA7F69" w:rsidRDefault="00FA3030" w:rsidP="00FA3030">
      <w:pPr>
        <w:pStyle w:val="H6"/>
        <w:rPr>
          <w:rFonts w:cs="Tahoma"/>
        </w:rPr>
      </w:pPr>
      <w:r w:rsidRPr="00FA7F69">
        <w:rPr>
          <w:rFonts w:cs="Tahoma"/>
        </w:rPr>
        <w:t>Preamble:</w:t>
      </w:r>
    </w:p>
    <w:p w14:paraId="25B93D8A" w14:textId="77777777" w:rsidR="00FA3030" w:rsidRPr="00FA7F69" w:rsidRDefault="00FA3030" w:rsidP="00FA3030">
      <w:pPr>
        <w:pStyle w:val="B10"/>
      </w:pPr>
      <w:r w:rsidRPr="00FA7F69">
        <w:t>-</w:t>
      </w:r>
      <w:r w:rsidRPr="00FA7F69">
        <w:tab/>
        <w:t>UE is in state 1N-A (TS 38.508-1 [21]) and registered to IMS.</w:t>
      </w:r>
    </w:p>
    <w:p w14:paraId="4E7A92ED" w14:textId="77777777" w:rsidR="00FA3030" w:rsidRPr="00F56DB7" w:rsidRDefault="00FA3030" w:rsidP="00FA3030">
      <w:pPr>
        <w:pStyle w:val="H6"/>
        <w:rPr>
          <w:snapToGrid w:val="0"/>
        </w:rPr>
      </w:pPr>
      <w:r>
        <w:t>7.44</w:t>
      </w:r>
      <w:r w:rsidRPr="00F56DB7">
        <w:t>.3.2</w:t>
      </w:r>
      <w:r w:rsidRPr="00F56DB7">
        <w:tab/>
      </w:r>
      <w:r w:rsidRPr="00F56DB7">
        <w:rPr>
          <w:snapToGrid w:val="0"/>
        </w:rPr>
        <w:t>Test procedure sequence</w:t>
      </w:r>
    </w:p>
    <w:p w14:paraId="4F6365FD" w14:textId="77777777" w:rsidR="00FA3030" w:rsidRPr="00F56DB7" w:rsidRDefault="00FA3030" w:rsidP="00FA3030">
      <w:pPr>
        <w:pStyle w:val="TH"/>
        <w:rPr>
          <w:rFonts w:eastAsia="MT Extra" w:cs="Tahoma"/>
        </w:rPr>
      </w:pPr>
      <w:r w:rsidRPr="00F56DB7">
        <w:rPr>
          <w:rFonts w:cs="Tahoma"/>
        </w:rPr>
        <w:t xml:space="preserve">Table </w:t>
      </w:r>
      <w:r>
        <w:rPr>
          <w:rFonts w:cs="Tahoma"/>
        </w:rPr>
        <w:t>7.44</w:t>
      </w:r>
      <w:r w:rsidRPr="00F56DB7">
        <w:rPr>
          <w:rFonts w:cs="Tahoma"/>
        </w:rPr>
        <w:t>.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FA3030" w:rsidRPr="00F56DB7" w14:paraId="708FAAAA"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334C7739" w14:textId="77777777" w:rsidR="00FA3030" w:rsidRPr="00F56DB7" w:rsidRDefault="00FA3030"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17869728" w14:textId="77777777" w:rsidR="00FA3030" w:rsidRPr="00F56DB7" w:rsidRDefault="00FA3030"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21619E05" w14:textId="77777777" w:rsidR="00FA3030" w:rsidRPr="00F56DB7" w:rsidRDefault="00FA3030"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38F7DA0B" w14:textId="77777777" w:rsidR="00FA3030" w:rsidRPr="00F56DB7" w:rsidRDefault="00FA3030"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774A2A1" w14:textId="77777777" w:rsidR="00FA3030" w:rsidRPr="00F56DB7" w:rsidRDefault="00FA3030" w:rsidP="00CC08CF">
            <w:pPr>
              <w:pStyle w:val="TAH"/>
            </w:pPr>
            <w:r w:rsidRPr="00F56DB7">
              <w:t>Verdict</w:t>
            </w:r>
          </w:p>
        </w:tc>
      </w:tr>
      <w:tr w:rsidR="00FA3030" w:rsidRPr="00F56DB7" w14:paraId="27A1D903" w14:textId="77777777" w:rsidTr="00CC08CF">
        <w:trPr>
          <w:jc w:val="center"/>
        </w:trPr>
        <w:tc>
          <w:tcPr>
            <w:tcW w:w="567" w:type="dxa"/>
            <w:tcBorders>
              <w:top w:val="nil"/>
              <w:left w:val="single" w:sz="4" w:space="0" w:color="auto"/>
              <w:bottom w:val="single" w:sz="4" w:space="0" w:color="auto"/>
              <w:right w:val="single" w:sz="4" w:space="0" w:color="auto"/>
            </w:tcBorders>
          </w:tcPr>
          <w:p w14:paraId="52933418" w14:textId="77777777" w:rsidR="00FA3030" w:rsidRPr="00F56DB7" w:rsidRDefault="00FA3030"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74424BC4" w14:textId="77777777" w:rsidR="00FA3030" w:rsidRPr="00F56DB7" w:rsidRDefault="00FA3030"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E61903F" w14:textId="77777777" w:rsidR="00FA3030" w:rsidRPr="00F56DB7" w:rsidRDefault="00FA3030"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6FE7860B" w14:textId="77777777" w:rsidR="00FA3030" w:rsidRPr="00F56DB7" w:rsidRDefault="00FA3030"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200E46F0" w14:textId="77777777" w:rsidR="00FA3030" w:rsidRPr="00F56DB7" w:rsidRDefault="00FA3030" w:rsidP="00CC08CF">
            <w:pPr>
              <w:pStyle w:val="TAH"/>
            </w:pPr>
          </w:p>
        </w:tc>
        <w:tc>
          <w:tcPr>
            <w:tcW w:w="850" w:type="dxa"/>
            <w:tcBorders>
              <w:top w:val="nil"/>
              <w:left w:val="single" w:sz="4" w:space="0" w:color="auto"/>
              <w:bottom w:val="single" w:sz="4" w:space="0" w:color="auto"/>
              <w:right w:val="single" w:sz="4" w:space="0" w:color="auto"/>
            </w:tcBorders>
          </w:tcPr>
          <w:p w14:paraId="5EC4313D" w14:textId="77777777" w:rsidR="00FA3030" w:rsidRPr="00F56DB7" w:rsidRDefault="00FA3030" w:rsidP="00CC08CF">
            <w:pPr>
              <w:pStyle w:val="TAH"/>
            </w:pPr>
          </w:p>
        </w:tc>
      </w:tr>
      <w:tr w:rsidR="00FA3030" w:rsidRPr="00F56DB7" w14:paraId="5C4E250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hideMark/>
          </w:tcPr>
          <w:p w14:paraId="070F187E" w14:textId="77777777" w:rsidR="00FA3030" w:rsidRPr="00F56DB7" w:rsidRDefault="00FA3030" w:rsidP="00CC08CF">
            <w:pPr>
              <w:pStyle w:val="TAC"/>
              <w:rPr>
                <w:lang w:eastAsia="zh-CN"/>
              </w:rPr>
            </w:pPr>
            <w:r w:rsidRPr="00F56DB7">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692B496D" w14:textId="77777777" w:rsidR="00FA3030" w:rsidRPr="00F56DB7" w:rsidRDefault="00FA3030" w:rsidP="00CC08CF">
            <w:pPr>
              <w:pStyle w:val="TAL"/>
            </w:pPr>
            <w:r w:rsidRPr="00F56DB7">
              <w:t xml:space="preserve">Make the UE attempt an IMS </w:t>
            </w:r>
            <w:r>
              <w:t>video</w:t>
            </w:r>
            <w:r w:rsidRPr="00F56DB7">
              <w:t xml:space="preserve"> call.</w:t>
            </w:r>
          </w:p>
        </w:tc>
        <w:tc>
          <w:tcPr>
            <w:tcW w:w="720" w:type="dxa"/>
            <w:tcBorders>
              <w:top w:val="single" w:sz="4" w:space="0" w:color="auto"/>
              <w:left w:val="single" w:sz="4" w:space="0" w:color="auto"/>
              <w:bottom w:val="single" w:sz="4" w:space="0" w:color="auto"/>
              <w:right w:val="single" w:sz="4" w:space="0" w:color="auto"/>
            </w:tcBorders>
            <w:hideMark/>
          </w:tcPr>
          <w:p w14:paraId="3CACC885" w14:textId="77777777" w:rsidR="00FA3030" w:rsidRPr="00F56DB7" w:rsidRDefault="00FA3030"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hideMark/>
          </w:tcPr>
          <w:p w14:paraId="4B955BB3" w14:textId="77777777" w:rsidR="00FA3030" w:rsidRPr="00F56DB7" w:rsidRDefault="00FA3030" w:rsidP="00CC08CF">
            <w:pPr>
              <w:pStyle w:val="TAL"/>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BEBC382" w14:textId="77777777" w:rsidR="00FA3030" w:rsidRPr="00F56DB7" w:rsidRDefault="00FA3030"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EB83821" w14:textId="77777777" w:rsidR="00FA3030" w:rsidRPr="00F56DB7" w:rsidRDefault="00FA3030" w:rsidP="00CC08CF">
            <w:pPr>
              <w:pStyle w:val="TAC"/>
            </w:pPr>
            <w:r w:rsidRPr="00F56DB7">
              <w:t>-</w:t>
            </w:r>
          </w:p>
        </w:tc>
      </w:tr>
      <w:tr w:rsidR="00FA3030" w:rsidRPr="00F56DB7" w14:paraId="1862589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CEF4B9E" w14:textId="77777777" w:rsidR="00FA3030" w:rsidRPr="00F56DB7" w:rsidRDefault="00FA3030" w:rsidP="00CC08CF">
            <w:pPr>
              <w:pStyle w:val="TAC"/>
              <w:rPr>
                <w:lang w:eastAsia="zh-CN"/>
              </w:rPr>
            </w:pPr>
            <w:r w:rsidRPr="00F56DB7">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4334D094" w14:textId="77777777" w:rsidR="00FA3030" w:rsidRPr="00F56DB7" w:rsidRDefault="00FA3030" w:rsidP="00CC08CF">
            <w:pPr>
              <w:pStyle w:val="TAL"/>
            </w:pPr>
            <w:r w:rsidRPr="00F56DB7">
              <w:t>Steps 2-7 of generic procedure specified in Table 4.9.</w:t>
            </w:r>
            <w:r>
              <w:t>24</w:t>
            </w:r>
            <w:r w:rsidRPr="00F56DB7">
              <w:t>.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5C3291FC" w14:textId="77777777" w:rsidR="00FA3030" w:rsidRPr="00F56DB7" w:rsidRDefault="00FA3030"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1B1750AF" w14:textId="77777777" w:rsidR="00FA3030" w:rsidRPr="00F56DB7" w:rsidRDefault="00FA3030"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87EFEC5" w14:textId="77777777" w:rsidR="00FA3030" w:rsidRPr="00F56DB7" w:rsidRDefault="00FA3030"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B00CA6B" w14:textId="77777777" w:rsidR="00FA3030" w:rsidRPr="00F56DB7" w:rsidRDefault="00FA3030" w:rsidP="00CC08CF">
            <w:pPr>
              <w:pStyle w:val="TAC"/>
            </w:pPr>
            <w:r w:rsidRPr="00F56DB7">
              <w:t>-</w:t>
            </w:r>
          </w:p>
        </w:tc>
      </w:tr>
      <w:tr w:rsidR="00FA3030" w:rsidRPr="00F56DB7" w14:paraId="164045EA"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FEC8985" w14:textId="77777777" w:rsidR="00FA3030" w:rsidRPr="00F56DB7" w:rsidRDefault="00FA3030"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00647ACD" w14:textId="77777777" w:rsidR="00FA3030" w:rsidRPr="00F56DB7" w:rsidRDefault="00FA3030" w:rsidP="00CC08CF">
            <w:pPr>
              <w:pStyle w:val="TAL"/>
            </w:pPr>
            <w:r w:rsidRPr="00F56DB7">
              <w:t xml:space="preserve">EXCEPTION: In parallel with Step 8, parallel behaviour defined in table </w:t>
            </w:r>
            <w:r>
              <w:rPr>
                <w:rFonts w:cs="Tahoma"/>
              </w:rPr>
              <w:t>7.44</w:t>
            </w:r>
            <w:r w:rsidRPr="00F56DB7">
              <w:rPr>
                <w:rFonts w:cs="Tahoma"/>
              </w:rPr>
              <w:t>.3.2-2</w:t>
            </w:r>
            <w:r w:rsidRPr="00F56DB7">
              <w:t xml:space="preserve"> takes place</w:t>
            </w:r>
          </w:p>
        </w:tc>
        <w:tc>
          <w:tcPr>
            <w:tcW w:w="720" w:type="dxa"/>
            <w:tcBorders>
              <w:top w:val="single" w:sz="4" w:space="0" w:color="auto"/>
              <w:left w:val="single" w:sz="4" w:space="0" w:color="auto"/>
              <w:bottom w:val="single" w:sz="4" w:space="0" w:color="auto"/>
              <w:right w:val="single" w:sz="4" w:space="0" w:color="auto"/>
            </w:tcBorders>
          </w:tcPr>
          <w:p w14:paraId="29C7C8E4" w14:textId="77777777" w:rsidR="00FA3030" w:rsidRPr="00F56DB7" w:rsidRDefault="00FA3030"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729211" w14:textId="77777777" w:rsidR="00FA3030" w:rsidRPr="00F56DB7" w:rsidRDefault="00FA3030"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65A8A16"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A706E33" w14:textId="77777777" w:rsidR="00FA3030" w:rsidRPr="00F56DB7" w:rsidRDefault="00FA3030" w:rsidP="00CC08CF">
            <w:pPr>
              <w:pStyle w:val="TAC"/>
              <w:rPr>
                <w:lang w:eastAsia="zh-CN"/>
              </w:rPr>
            </w:pPr>
            <w:r w:rsidRPr="00F56DB7">
              <w:rPr>
                <w:lang w:eastAsia="zh-CN"/>
              </w:rPr>
              <w:t>-</w:t>
            </w:r>
          </w:p>
        </w:tc>
      </w:tr>
      <w:tr w:rsidR="00FA3030" w:rsidRPr="00F56DB7" w14:paraId="27C1092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AC6DC01" w14:textId="77777777" w:rsidR="00FA3030" w:rsidRPr="00F56DB7" w:rsidRDefault="00FA3030" w:rsidP="00CC08CF">
            <w:pPr>
              <w:pStyle w:val="TAC"/>
            </w:pPr>
            <w:r w:rsidRPr="00F56DB7">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79F2DC77" w14:textId="77777777" w:rsidR="00FA3030" w:rsidRPr="00F56DB7" w:rsidRDefault="00FA3030" w:rsidP="00CC08CF">
            <w:pPr>
              <w:pStyle w:val="TAL"/>
              <w:rPr>
                <w:lang w:eastAsia="zh-CN"/>
              </w:rPr>
            </w:pPr>
            <w:r w:rsidRPr="00F56DB7">
              <w:rPr>
                <w:lang w:eastAsia="zh-CN"/>
              </w:rPr>
              <w:t xml:space="preserve">Check: Does </w:t>
            </w:r>
            <w:r w:rsidRPr="00F56DB7">
              <w:rPr>
                <w:rFonts w:eastAsia="MS Gothic"/>
              </w:rPr>
              <w:t xml:space="preserve">UE send INVITE with the first SDP offer containing media lines for </w:t>
            </w:r>
            <w:r>
              <w:rPr>
                <w:rFonts w:eastAsia="MS Gothic"/>
              </w:rPr>
              <w:t>audio,</w:t>
            </w:r>
            <w:r w:rsidRPr="00F56DB7">
              <w:rPr>
                <w:rFonts w:eastAsia="MS Gothic"/>
              </w:rPr>
              <w:t xml:space="preserve"> </w:t>
            </w:r>
            <w:r>
              <w:rPr>
                <w:rFonts w:eastAsia="MS Gothic"/>
              </w:rPr>
              <w:t>video</w:t>
            </w:r>
            <w:r w:rsidRPr="00F56DB7">
              <w:rPr>
                <w:rFonts w:eastAsia="MS Gothic"/>
              </w:rPr>
              <w:t xml:space="preserve"> and IMS data channel, or containing media lines for </w:t>
            </w:r>
            <w:r>
              <w:rPr>
                <w:rFonts w:eastAsia="MS Gothic"/>
              </w:rPr>
              <w:t>audio and video</w:t>
            </w:r>
            <w:r w:rsidRPr="00F56DB7">
              <w:rPr>
                <w:rFonts w:eastAsia="MS Gothic"/>
              </w:rPr>
              <w:t xml:space="preserve">? </w:t>
            </w:r>
          </w:p>
          <w:p w14:paraId="7500B3B8" w14:textId="77777777" w:rsidR="00FA3030" w:rsidRPr="00F56DB7" w:rsidRDefault="00FA3030" w:rsidP="00CC08CF">
            <w:pPr>
              <w:pStyle w:val="TAL"/>
            </w:pPr>
            <w:r w:rsidRPr="00F56DB7">
              <w:t xml:space="preserve">(Step 1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36FB88AA" w14:textId="77777777" w:rsidR="00FA3030" w:rsidRPr="00F56DB7" w:rsidRDefault="00FA3030"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6AB6AE1C" w14:textId="77777777" w:rsidR="00FA3030" w:rsidRPr="00F56DB7" w:rsidRDefault="00FA3030" w:rsidP="00CC08CF">
            <w:pPr>
              <w:pStyle w:val="TAL"/>
              <w:rPr>
                <w:rFonts w:eastAsia="Wingdings"/>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7D424587" w14:textId="77777777" w:rsidR="00FA3030" w:rsidRPr="00F56DB7" w:rsidRDefault="00FA3030" w:rsidP="00CC08CF">
            <w:pPr>
              <w:pStyle w:val="TAC"/>
              <w:rPr>
                <w:lang w:eastAsia="zh-CN"/>
              </w:rPr>
            </w:pPr>
            <w:r w:rsidRPr="00F56DB7">
              <w:rPr>
                <w:lang w:eastAsia="zh-CN"/>
              </w:rPr>
              <w:t>1,3</w:t>
            </w:r>
          </w:p>
        </w:tc>
        <w:tc>
          <w:tcPr>
            <w:tcW w:w="850" w:type="dxa"/>
            <w:tcBorders>
              <w:top w:val="single" w:sz="4" w:space="0" w:color="auto"/>
              <w:left w:val="single" w:sz="4" w:space="0" w:color="auto"/>
              <w:bottom w:val="single" w:sz="4" w:space="0" w:color="auto"/>
              <w:right w:val="single" w:sz="4" w:space="0" w:color="auto"/>
            </w:tcBorders>
          </w:tcPr>
          <w:p w14:paraId="727258AE" w14:textId="77777777" w:rsidR="00FA3030" w:rsidRPr="00F56DB7" w:rsidRDefault="00FA3030" w:rsidP="00CC08CF">
            <w:pPr>
              <w:pStyle w:val="TAC"/>
              <w:rPr>
                <w:lang w:eastAsia="zh-CN"/>
              </w:rPr>
            </w:pPr>
            <w:r w:rsidRPr="00F56DB7">
              <w:rPr>
                <w:lang w:eastAsia="zh-CN"/>
              </w:rPr>
              <w:t>P</w:t>
            </w:r>
          </w:p>
        </w:tc>
      </w:tr>
      <w:tr w:rsidR="00FA3030" w:rsidRPr="00F56DB7" w14:paraId="0E1B2114"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3897723" w14:textId="77777777" w:rsidR="00FA3030" w:rsidRPr="00F56DB7" w:rsidRDefault="00FA3030" w:rsidP="00CC08CF">
            <w:pPr>
              <w:pStyle w:val="TAC"/>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3BAC3C40" w14:textId="77777777" w:rsidR="00FA3030" w:rsidRPr="00F56DB7" w:rsidRDefault="00FA3030" w:rsidP="00CC08CF">
            <w:pPr>
              <w:pStyle w:val="TAL"/>
            </w:pPr>
            <w:r w:rsidRPr="00F56DB7">
              <w:t>SS sends a 100 Trying provisional response.</w:t>
            </w:r>
          </w:p>
          <w:p w14:paraId="5990487A" w14:textId="77777777" w:rsidR="00FA3030" w:rsidRPr="00F56DB7" w:rsidRDefault="00FA3030" w:rsidP="00CC08CF">
            <w:pPr>
              <w:pStyle w:val="TAL"/>
            </w:pPr>
            <w:r w:rsidRPr="00F56DB7">
              <w:t xml:space="preserve">(Step 2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0F395960" w14:textId="77777777" w:rsidR="00FA3030" w:rsidRPr="00F56DB7" w:rsidRDefault="00FA3030"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6265E51" w14:textId="77777777" w:rsidR="00FA3030" w:rsidRPr="00F56DB7" w:rsidRDefault="00FA3030" w:rsidP="00CC08CF">
            <w:pPr>
              <w:pStyle w:val="TAL"/>
              <w:rPr>
                <w:rFonts w:eastAsia="Wingdings"/>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28FD03DF"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D8A4F91" w14:textId="77777777" w:rsidR="00FA3030" w:rsidRPr="00F56DB7" w:rsidRDefault="00FA3030" w:rsidP="00CC08CF">
            <w:pPr>
              <w:pStyle w:val="TAC"/>
              <w:rPr>
                <w:lang w:eastAsia="zh-CN"/>
              </w:rPr>
            </w:pPr>
            <w:r w:rsidRPr="00F56DB7">
              <w:rPr>
                <w:lang w:eastAsia="zh-CN"/>
              </w:rPr>
              <w:t>-</w:t>
            </w:r>
          </w:p>
        </w:tc>
      </w:tr>
      <w:tr w:rsidR="00FA3030" w:rsidRPr="00F56DB7" w14:paraId="54339F3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1D0C6F8" w14:textId="77777777" w:rsidR="00FA3030" w:rsidRPr="00F56DB7" w:rsidRDefault="00FA3030" w:rsidP="00CC08CF">
            <w:pPr>
              <w:pStyle w:val="TAC"/>
            </w:pPr>
            <w:r w:rsidRPr="00F56DB7">
              <w:t>10</w:t>
            </w:r>
          </w:p>
        </w:tc>
        <w:tc>
          <w:tcPr>
            <w:tcW w:w="3969" w:type="dxa"/>
            <w:tcBorders>
              <w:top w:val="single" w:sz="4" w:space="0" w:color="auto"/>
              <w:left w:val="single" w:sz="4" w:space="0" w:color="auto"/>
              <w:bottom w:val="single" w:sz="4" w:space="0" w:color="auto"/>
              <w:right w:val="single" w:sz="4" w:space="0" w:color="auto"/>
            </w:tcBorders>
          </w:tcPr>
          <w:p w14:paraId="016DF59C" w14:textId="77777777" w:rsidR="00FA3030" w:rsidRPr="00F56DB7" w:rsidRDefault="00FA3030" w:rsidP="00CC08CF">
            <w:pPr>
              <w:pStyle w:val="TAL"/>
            </w:pPr>
            <w:r w:rsidRPr="00F56DB7">
              <w:rPr>
                <w:rFonts w:eastAsia="MS Gothic"/>
              </w:rPr>
              <w:t xml:space="preserve">SS sends an SDP answer </w:t>
            </w:r>
            <w:r w:rsidRPr="00F56DB7">
              <w:rPr>
                <w:rFonts w:eastAsia="Wingdings"/>
              </w:rPr>
              <w:t>in 1</w:t>
            </w:r>
            <w:r w:rsidRPr="00F56DB7">
              <w:rPr>
                <w:rFonts w:eastAsia="MS Gothic"/>
              </w:rPr>
              <w:t>83 Session Progress.</w:t>
            </w:r>
          </w:p>
          <w:p w14:paraId="72740928" w14:textId="77777777" w:rsidR="00FA3030" w:rsidRPr="00F56DB7" w:rsidRDefault="00FA3030" w:rsidP="00CC08CF">
            <w:pPr>
              <w:pStyle w:val="TAL"/>
            </w:pPr>
            <w:r w:rsidRPr="00F56DB7">
              <w:t xml:space="preserve">(Step 3 of Annex </w:t>
            </w:r>
            <w:r>
              <w:t>A.15.1a</w:t>
            </w:r>
            <w:r w:rsidRPr="00F56DB7">
              <w:t xml:space="preserve"> happens) </w:t>
            </w:r>
          </w:p>
        </w:tc>
        <w:tc>
          <w:tcPr>
            <w:tcW w:w="720" w:type="dxa"/>
            <w:tcBorders>
              <w:top w:val="single" w:sz="4" w:space="0" w:color="auto"/>
              <w:left w:val="single" w:sz="4" w:space="0" w:color="auto"/>
              <w:bottom w:val="single" w:sz="4" w:space="0" w:color="auto"/>
              <w:right w:val="single" w:sz="4" w:space="0" w:color="auto"/>
            </w:tcBorders>
          </w:tcPr>
          <w:p w14:paraId="6890392B" w14:textId="77777777" w:rsidR="00FA3030" w:rsidRPr="00F56DB7" w:rsidRDefault="00FA3030"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FEE12BD" w14:textId="77777777" w:rsidR="00FA3030" w:rsidRPr="00F56DB7" w:rsidRDefault="00FA3030" w:rsidP="00CC08CF">
            <w:pPr>
              <w:pStyle w:val="TAL"/>
              <w:rPr>
                <w:rFonts w:eastAsia="Wingdings"/>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6B51E0FB" w14:textId="77777777" w:rsidR="00FA3030" w:rsidRPr="00F56DB7" w:rsidRDefault="00FA3030"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3F30F4FF" w14:textId="77777777" w:rsidR="00FA3030" w:rsidRPr="00F56DB7" w:rsidRDefault="00FA3030" w:rsidP="00CC08CF">
            <w:pPr>
              <w:pStyle w:val="TAC"/>
              <w:rPr>
                <w:lang w:eastAsia="zh-CN"/>
              </w:rPr>
            </w:pPr>
            <w:r w:rsidRPr="00F56DB7">
              <w:t>-</w:t>
            </w:r>
          </w:p>
        </w:tc>
      </w:tr>
      <w:tr w:rsidR="00FA3030" w:rsidRPr="00F56DB7" w14:paraId="0031469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B6F22B8" w14:textId="77777777" w:rsidR="00FA3030" w:rsidRPr="00F56DB7" w:rsidRDefault="00FA3030" w:rsidP="00CC08CF">
            <w:pPr>
              <w:pStyle w:val="TAC"/>
            </w:pPr>
            <w:r w:rsidRPr="00F56DB7">
              <w:t>11</w:t>
            </w:r>
          </w:p>
        </w:tc>
        <w:tc>
          <w:tcPr>
            <w:tcW w:w="3969" w:type="dxa"/>
            <w:tcBorders>
              <w:top w:val="single" w:sz="4" w:space="0" w:color="auto"/>
              <w:left w:val="single" w:sz="4" w:space="0" w:color="auto"/>
              <w:bottom w:val="single" w:sz="4" w:space="0" w:color="auto"/>
              <w:right w:val="single" w:sz="4" w:space="0" w:color="auto"/>
            </w:tcBorders>
          </w:tcPr>
          <w:p w14:paraId="5193D9B7" w14:textId="77777777" w:rsidR="00FA3030" w:rsidRPr="00F56DB7" w:rsidRDefault="00FA3030" w:rsidP="00CC08CF">
            <w:pPr>
              <w:pStyle w:val="TAL"/>
            </w:pPr>
            <w:r w:rsidRPr="00F56DB7">
              <w:t>UE acknowledges reception of 183 Session Progress.</w:t>
            </w:r>
          </w:p>
          <w:p w14:paraId="30141866" w14:textId="77777777" w:rsidR="00FA3030" w:rsidRPr="00F56DB7" w:rsidRDefault="00FA3030" w:rsidP="00CC08CF">
            <w:pPr>
              <w:pStyle w:val="TAL"/>
            </w:pPr>
            <w:r w:rsidRPr="00F56DB7">
              <w:t xml:space="preserve">(Step 4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0DF8CF82" w14:textId="77777777" w:rsidR="00FA3030" w:rsidRPr="00F56DB7" w:rsidRDefault="00FA3030"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1D3D6886" w14:textId="77777777" w:rsidR="00FA3030" w:rsidRPr="00F56DB7" w:rsidRDefault="00FA3030"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57DF9C4B"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87BCB41" w14:textId="77777777" w:rsidR="00FA3030" w:rsidRPr="00F56DB7" w:rsidRDefault="00FA3030" w:rsidP="00CC08CF">
            <w:pPr>
              <w:pStyle w:val="TAC"/>
              <w:rPr>
                <w:lang w:eastAsia="zh-CN"/>
              </w:rPr>
            </w:pPr>
            <w:r w:rsidRPr="00F56DB7">
              <w:rPr>
                <w:lang w:eastAsia="zh-CN"/>
              </w:rPr>
              <w:t>-</w:t>
            </w:r>
          </w:p>
        </w:tc>
      </w:tr>
      <w:tr w:rsidR="00FA3030" w:rsidRPr="00F56DB7" w14:paraId="3082272F"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D6D0D3A" w14:textId="77777777" w:rsidR="00FA3030" w:rsidRPr="00F56DB7" w:rsidRDefault="00FA3030" w:rsidP="00CC08CF">
            <w:pPr>
              <w:pStyle w:val="TAC"/>
            </w:pPr>
            <w:r w:rsidRPr="00F56DB7">
              <w:t>12</w:t>
            </w:r>
          </w:p>
        </w:tc>
        <w:tc>
          <w:tcPr>
            <w:tcW w:w="3969" w:type="dxa"/>
            <w:tcBorders>
              <w:top w:val="single" w:sz="4" w:space="0" w:color="auto"/>
              <w:left w:val="single" w:sz="4" w:space="0" w:color="auto"/>
              <w:bottom w:val="single" w:sz="4" w:space="0" w:color="auto"/>
              <w:right w:val="single" w:sz="4" w:space="0" w:color="auto"/>
            </w:tcBorders>
          </w:tcPr>
          <w:p w14:paraId="5BA16122" w14:textId="77777777" w:rsidR="00FA3030" w:rsidRPr="00F56DB7" w:rsidRDefault="00FA3030" w:rsidP="00CC08CF">
            <w:pPr>
              <w:pStyle w:val="TAL"/>
            </w:pPr>
            <w:r w:rsidRPr="00F56DB7">
              <w:t>SS responds to PRACK.</w:t>
            </w:r>
          </w:p>
          <w:p w14:paraId="59182F57" w14:textId="77777777" w:rsidR="00FA3030" w:rsidRPr="00F56DB7" w:rsidRDefault="00FA3030" w:rsidP="00CC08CF">
            <w:pPr>
              <w:pStyle w:val="TAL"/>
            </w:pPr>
            <w:r w:rsidRPr="00F56DB7">
              <w:t xml:space="preserve">(Step 5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0FDCFC38" w14:textId="77777777" w:rsidR="00FA3030" w:rsidRPr="00F56DB7" w:rsidRDefault="00FA3030"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BC49B21" w14:textId="77777777" w:rsidR="00FA3030" w:rsidRPr="00F56DB7" w:rsidRDefault="00FA3030"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30800FF7"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BF13B71" w14:textId="77777777" w:rsidR="00FA3030" w:rsidRPr="00F56DB7" w:rsidRDefault="00FA3030" w:rsidP="00CC08CF">
            <w:pPr>
              <w:pStyle w:val="TAC"/>
              <w:rPr>
                <w:lang w:eastAsia="zh-CN"/>
              </w:rPr>
            </w:pPr>
            <w:r w:rsidRPr="00F56DB7">
              <w:rPr>
                <w:lang w:eastAsia="zh-CN"/>
              </w:rPr>
              <w:t>-</w:t>
            </w:r>
          </w:p>
        </w:tc>
      </w:tr>
      <w:tr w:rsidR="00FA3030" w:rsidRPr="00F56DB7" w14:paraId="17367D4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C25F458" w14:textId="77777777" w:rsidR="00FA3030" w:rsidRPr="00F56DB7" w:rsidRDefault="00FA3030" w:rsidP="00CC08CF">
            <w:pPr>
              <w:pStyle w:val="TAC"/>
              <w:rPr>
                <w:lang w:eastAsia="zh-CN"/>
              </w:rPr>
            </w:pPr>
            <w:r w:rsidRPr="00F56DB7">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271B8546" w14:textId="77777777" w:rsidR="00FA3030" w:rsidRPr="00F56DB7" w:rsidRDefault="00FA3030" w:rsidP="00CC08CF">
            <w:pPr>
              <w:pStyle w:val="TAL"/>
            </w:pPr>
            <w:r w:rsidRPr="00F56DB7">
              <w:t>Step 10 of generic procedure specified in Table 4.9.15.2.2-1 of TS 38.508-1 [21] is performed.</w:t>
            </w:r>
          </w:p>
        </w:tc>
        <w:tc>
          <w:tcPr>
            <w:tcW w:w="720" w:type="dxa"/>
            <w:tcBorders>
              <w:top w:val="single" w:sz="4" w:space="0" w:color="auto"/>
              <w:left w:val="single" w:sz="4" w:space="0" w:color="auto"/>
              <w:bottom w:val="single" w:sz="4" w:space="0" w:color="auto"/>
              <w:right w:val="single" w:sz="4" w:space="0" w:color="auto"/>
            </w:tcBorders>
          </w:tcPr>
          <w:p w14:paraId="65D495D6" w14:textId="77777777" w:rsidR="00FA3030" w:rsidRPr="00F56DB7" w:rsidRDefault="00FA3030"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785108E" w14:textId="77777777" w:rsidR="00FA3030" w:rsidRPr="00F56DB7" w:rsidRDefault="00FA3030"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D8DAF3"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8545B11" w14:textId="77777777" w:rsidR="00FA3030" w:rsidRPr="00F56DB7" w:rsidRDefault="00FA3030" w:rsidP="00CC08CF">
            <w:pPr>
              <w:pStyle w:val="TAC"/>
              <w:rPr>
                <w:lang w:eastAsia="zh-CN"/>
              </w:rPr>
            </w:pPr>
            <w:r w:rsidRPr="00F56DB7">
              <w:rPr>
                <w:lang w:eastAsia="zh-CN"/>
              </w:rPr>
              <w:t>-</w:t>
            </w:r>
          </w:p>
        </w:tc>
      </w:tr>
      <w:tr w:rsidR="00FA3030" w:rsidRPr="00F56DB7" w14:paraId="7640504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0701DE7" w14:textId="77777777" w:rsidR="00FA3030" w:rsidRPr="00F56DB7" w:rsidRDefault="00FA3030" w:rsidP="00CC08CF">
            <w:pPr>
              <w:pStyle w:val="TAC"/>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0837E0FE" w14:textId="77777777" w:rsidR="00FA3030" w:rsidRPr="00F56DB7" w:rsidRDefault="00FA3030" w:rsidP="00CC08CF">
            <w:pPr>
              <w:pStyle w:val="TAL"/>
            </w:pPr>
            <w:r w:rsidRPr="00F56DB7">
              <w:t>EXCEPTION: In parallel to steps 14 and 15 below, step16 occurs.</w:t>
            </w:r>
          </w:p>
        </w:tc>
        <w:tc>
          <w:tcPr>
            <w:tcW w:w="720" w:type="dxa"/>
            <w:tcBorders>
              <w:top w:val="single" w:sz="4" w:space="0" w:color="auto"/>
              <w:left w:val="single" w:sz="4" w:space="0" w:color="auto"/>
              <w:bottom w:val="single" w:sz="4" w:space="0" w:color="auto"/>
              <w:right w:val="single" w:sz="4" w:space="0" w:color="auto"/>
            </w:tcBorders>
          </w:tcPr>
          <w:p w14:paraId="62BF1AFB" w14:textId="77777777" w:rsidR="00FA3030" w:rsidRPr="00F56DB7" w:rsidRDefault="00FA3030"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587AFD8D" w14:textId="77777777" w:rsidR="00FA3030" w:rsidRPr="00F56DB7" w:rsidRDefault="00FA3030"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15DF96C"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D3646A1" w14:textId="77777777" w:rsidR="00FA3030" w:rsidRPr="00F56DB7" w:rsidRDefault="00FA3030" w:rsidP="00CC08CF">
            <w:pPr>
              <w:pStyle w:val="TAC"/>
              <w:rPr>
                <w:lang w:eastAsia="zh-CN"/>
              </w:rPr>
            </w:pPr>
            <w:r w:rsidRPr="00F56DB7">
              <w:rPr>
                <w:lang w:eastAsia="zh-CN"/>
              </w:rPr>
              <w:t>-</w:t>
            </w:r>
          </w:p>
        </w:tc>
      </w:tr>
      <w:tr w:rsidR="00FA3030" w:rsidRPr="00F56DB7" w14:paraId="264D700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C548534" w14:textId="77777777" w:rsidR="00FA3030" w:rsidRPr="00F56DB7" w:rsidRDefault="00FA3030" w:rsidP="00CC08CF">
            <w:pPr>
              <w:pStyle w:val="TAC"/>
              <w:rPr>
                <w:lang w:eastAsia="zh-CN"/>
              </w:rPr>
            </w:pPr>
            <w:r w:rsidRPr="00F56DB7">
              <w:rPr>
                <w:lang w:eastAsia="zh-CN"/>
              </w:rPr>
              <w:t>14-15</w:t>
            </w:r>
          </w:p>
        </w:tc>
        <w:tc>
          <w:tcPr>
            <w:tcW w:w="3969" w:type="dxa"/>
            <w:tcBorders>
              <w:top w:val="single" w:sz="4" w:space="0" w:color="auto"/>
              <w:left w:val="single" w:sz="4" w:space="0" w:color="auto"/>
              <w:bottom w:val="single" w:sz="4" w:space="0" w:color="auto"/>
              <w:right w:val="single" w:sz="4" w:space="0" w:color="auto"/>
            </w:tcBorders>
          </w:tcPr>
          <w:p w14:paraId="7186F02F" w14:textId="77777777" w:rsidR="00FA3030" w:rsidRPr="00F56DB7" w:rsidRDefault="00FA3030" w:rsidP="00CC08CF">
            <w:pPr>
              <w:pStyle w:val="TAL"/>
            </w:pPr>
            <w:r w:rsidRPr="00F56DB7">
              <w:t>Steps 11-12 of generic procedure specified in Table 4.9.</w:t>
            </w:r>
            <w:r>
              <w:t>24</w:t>
            </w:r>
            <w:r w:rsidRPr="00F56DB7">
              <w:t>.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0B9222D" w14:textId="77777777" w:rsidR="00FA3030" w:rsidRPr="00F56DB7" w:rsidRDefault="00FA3030"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60EFCA" w14:textId="77777777" w:rsidR="00FA3030" w:rsidRPr="00F56DB7" w:rsidRDefault="00FA3030" w:rsidP="00CC08CF">
            <w:pPr>
              <w:pStyle w:val="TAL"/>
              <w:rPr>
                <w:rFonts w:eastAsia="Wingding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6DBF13F"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C2E80F" w14:textId="77777777" w:rsidR="00FA3030" w:rsidRPr="00F56DB7" w:rsidRDefault="00FA3030" w:rsidP="00CC08CF">
            <w:pPr>
              <w:pStyle w:val="TAC"/>
              <w:rPr>
                <w:lang w:eastAsia="zh-CN"/>
              </w:rPr>
            </w:pPr>
            <w:r w:rsidRPr="00F56DB7">
              <w:rPr>
                <w:lang w:eastAsia="zh-CN"/>
              </w:rPr>
              <w:t>-</w:t>
            </w:r>
          </w:p>
        </w:tc>
      </w:tr>
      <w:tr w:rsidR="00FA3030" w:rsidRPr="00F56DB7" w14:paraId="5DA311A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3D06C15" w14:textId="77777777" w:rsidR="00FA3030" w:rsidRPr="00F56DB7" w:rsidRDefault="00FA3030" w:rsidP="00CC08CF">
            <w:pPr>
              <w:pStyle w:val="TAC"/>
              <w:rPr>
                <w:lang w:eastAsia="zh-CN"/>
              </w:rPr>
            </w:pPr>
            <w:r w:rsidRPr="00F56DB7">
              <w:rPr>
                <w:lang w:eastAsia="zh-CN"/>
              </w:rPr>
              <w:t>16</w:t>
            </w:r>
          </w:p>
        </w:tc>
        <w:tc>
          <w:tcPr>
            <w:tcW w:w="3969" w:type="dxa"/>
            <w:tcBorders>
              <w:top w:val="single" w:sz="4" w:space="0" w:color="auto"/>
              <w:left w:val="single" w:sz="4" w:space="0" w:color="auto"/>
              <w:bottom w:val="single" w:sz="4" w:space="0" w:color="auto"/>
              <w:right w:val="single" w:sz="4" w:space="0" w:color="auto"/>
            </w:tcBorders>
          </w:tcPr>
          <w:p w14:paraId="6DCF0E6F" w14:textId="77777777" w:rsidR="00FA3030" w:rsidRPr="00F56DB7" w:rsidRDefault="00FA3030" w:rsidP="00CC08CF">
            <w:pPr>
              <w:pStyle w:val="TAL"/>
            </w:pPr>
            <w:r w:rsidRPr="00F56DB7">
              <w:rPr>
                <w:rFonts w:eastAsia="MS Gothic"/>
              </w:rPr>
              <w:t>UE sends a second SDP offer in an UPDATE request</w:t>
            </w:r>
            <w:r w:rsidRPr="00F56DB7">
              <w:t>.</w:t>
            </w:r>
          </w:p>
          <w:p w14:paraId="3B69A9FE" w14:textId="77777777" w:rsidR="00FA3030" w:rsidRPr="00F56DB7" w:rsidRDefault="00FA3030" w:rsidP="00CC08CF">
            <w:pPr>
              <w:pStyle w:val="TAL"/>
            </w:pPr>
            <w:r w:rsidRPr="00F56DB7">
              <w:t xml:space="preserve">(Step 6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5FAB3DE1" w14:textId="77777777" w:rsidR="00FA3030" w:rsidRPr="00F56DB7" w:rsidRDefault="00FA3030"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4771BAF4" w14:textId="77777777" w:rsidR="00FA3030" w:rsidRPr="00F56DB7" w:rsidRDefault="00FA3030" w:rsidP="00CC08CF">
            <w:pPr>
              <w:pStyle w:val="TAL"/>
              <w:rPr>
                <w:lang w:eastAsia="zh-CN"/>
              </w:rPr>
            </w:pPr>
            <w:r w:rsidRPr="00F56DB7">
              <w:rPr>
                <w:rFonts w:eastAsia="MS Gothic"/>
              </w:rPr>
              <w:t>UPDATE</w:t>
            </w:r>
          </w:p>
        </w:tc>
        <w:tc>
          <w:tcPr>
            <w:tcW w:w="567" w:type="dxa"/>
            <w:tcBorders>
              <w:top w:val="single" w:sz="4" w:space="0" w:color="auto"/>
              <w:left w:val="single" w:sz="4" w:space="0" w:color="auto"/>
              <w:bottom w:val="single" w:sz="4" w:space="0" w:color="auto"/>
              <w:right w:val="single" w:sz="4" w:space="0" w:color="auto"/>
            </w:tcBorders>
          </w:tcPr>
          <w:p w14:paraId="711DF0CA" w14:textId="77777777" w:rsidR="00FA3030" w:rsidRPr="00F56DB7" w:rsidRDefault="00FA3030"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AB6088" w14:textId="77777777" w:rsidR="00FA3030" w:rsidRPr="00F56DB7" w:rsidRDefault="00FA3030" w:rsidP="00CC08CF">
            <w:pPr>
              <w:pStyle w:val="TAC"/>
              <w:rPr>
                <w:lang w:eastAsia="zh-CN"/>
              </w:rPr>
            </w:pPr>
          </w:p>
        </w:tc>
      </w:tr>
      <w:tr w:rsidR="00FA3030" w:rsidRPr="00F56DB7" w14:paraId="5C1028E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3E9221D" w14:textId="77777777" w:rsidR="00FA3030" w:rsidRPr="00F56DB7" w:rsidRDefault="00FA3030" w:rsidP="00CC08CF">
            <w:pPr>
              <w:pStyle w:val="TAC"/>
              <w:rPr>
                <w:lang w:eastAsia="zh-CN"/>
              </w:rPr>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31CE8256" w14:textId="77777777" w:rsidR="00FA3030" w:rsidRPr="00F56DB7" w:rsidRDefault="00FA3030" w:rsidP="00CC08CF">
            <w:pPr>
              <w:pStyle w:val="TAL"/>
              <w:rPr>
                <w:rFonts w:eastAsia="MS Gothic"/>
              </w:rPr>
            </w:pPr>
            <w:r w:rsidRPr="00F56DB7">
              <w:rPr>
                <w:rFonts w:eastAsia="MS Gothic"/>
              </w:rPr>
              <w:t>SS responds to UPDATE.</w:t>
            </w:r>
          </w:p>
          <w:p w14:paraId="5A6AE1E0" w14:textId="77777777" w:rsidR="00FA3030" w:rsidRPr="00F56DB7" w:rsidRDefault="00FA3030" w:rsidP="00CC08CF">
            <w:pPr>
              <w:pStyle w:val="TAL"/>
            </w:pPr>
            <w:r w:rsidRPr="00F56DB7">
              <w:t xml:space="preserve">(Step 7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516836E6" w14:textId="77777777" w:rsidR="00FA3030" w:rsidRPr="00F56DB7" w:rsidRDefault="00FA3030"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60EFE4E" w14:textId="77777777" w:rsidR="00FA3030" w:rsidRPr="00F56DB7" w:rsidRDefault="00FA3030"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83ECDA1" w14:textId="77777777" w:rsidR="00FA3030" w:rsidRPr="00F56DB7" w:rsidRDefault="00FA3030"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63646C" w14:textId="77777777" w:rsidR="00FA3030" w:rsidRPr="00F56DB7" w:rsidRDefault="00FA3030" w:rsidP="00CC08CF">
            <w:pPr>
              <w:pStyle w:val="TAC"/>
              <w:rPr>
                <w:lang w:eastAsia="zh-CN"/>
              </w:rPr>
            </w:pPr>
          </w:p>
        </w:tc>
      </w:tr>
      <w:tr w:rsidR="00FA3030" w:rsidRPr="00F56DB7" w14:paraId="574DD4F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2FECD95" w14:textId="77777777" w:rsidR="00FA3030" w:rsidRPr="00F56DB7" w:rsidRDefault="00FA3030" w:rsidP="00CC08CF">
            <w:pPr>
              <w:pStyle w:val="TAC"/>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3421C3E4" w14:textId="77777777" w:rsidR="00FA3030" w:rsidRPr="00F56DB7" w:rsidRDefault="00FA3030" w:rsidP="00CC08CF">
            <w:pPr>
              <w:pStyle w:val="TAL"/>
            </w:pPr>
            <w:r w:rsidRPr="00F56DB7">
              <w:t>SS sends 180 Ringing reliably.</w:t>
            </w:r>
          </w:p>
          <w:p w14:paraId="0E64D7ED" w14:textId="77777777" w:rsidR="00FA3030" w:rsidRPr="00F56DB7" w:rsidRDefault="00FA3030" w:rsidP="00CC08CF">
            <w:pPr>
              <w:pStyle w:val="TAL"/>
            </w:pPr>
            <w:r w:rsidRPr="00F56DB7">
              <w:t xml:space="preserve">(Step 8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4DBC4742" w14:textId="77777777" w:rsidR="00FA3030" w:rsidRPr="00F56DB7" w:rsidRDefault="00FA3030"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4B06969A" w14:textId="77777777" w:rsidR="00FA3030" w:rsidRPr="00F56DB7" w:rsidRDefault="00FA3030" w:rsidP="00CC08CF">
            <w:pPr>
              <w:pStyle w:val="TAL"/>
              <w:rPr>
                <w:rFonts w:eastAsia="Wingdings"/>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56CC73CD"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C8361DA" w14:textId="77777777" w:rsidR="00FA3030" w:rsidRPr="00F56DB7" w:rsidRDefault="00FA3030" w:rsidP="00CC08CF">
            <w:pPr>
              <w:pStyle w:val="TAC"/>
              <w:rPr>
                <w:lang w:eastAsia="zh-CN"/>
              </w:rPr>
            </w:pPr>
            <w:r w:rsidRPr="00F56DB7">
              <w:t>-</w:t>
            </w:r>
          </w:p>
        </w:tc>
      </w:tr>
      <w:tr w:rsidR="00FA3030" w:rsidRPr="00F56DB7" w14:paraId="119995F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FF0E438" w14:textId="77777777" w:rsidR="00FA3030" w:rsidRPr="00F56DB7" w:rsidRDefault="00FA3030" w:rsidP="00CC08CF">
            <w:pPr>
              <w:pStyle w:val="TAC"/>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37703147" w14:textId="77777777" w:rsidR="00FA3030" w:rsidRPr="00F56DB7" w:rsidRDefault="00FA3030" w:rsidP="00CC08CF">
            <w:pPr>
              <w:pStyle w:val="TAL"/>
            </w:pPr>
            <w:r w:rsidRPr="00F56DB7">
              <w:t>UE acknowledges reception of 180 Ringing.</w:t>
            </w:r>
          </w:p>
          <w:p w14:paraId="661F5113" w14:textId="77777777" w:rsidR="00FA3030" w:rsidRPr="00F56DB7" w:rsidRDefault="00FA3030" w:rsidP="00CC08CF">
            <w:pPr>
              <w:pStyle w:val="TAL"/>
            </w:pPr>
            <w:r w:rsidRPr="00F56DB7">
              <w:t xml:space="preserve">(Step 9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5A762F66" w14:textId="77777777" w:rsidR="00FA3030" w:rsidRPr="00F56DB7" w:rsidRDefault="00FA3030"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030552AC" w14:textId="77777777" w:rsidR="00FA3030" w:rsidRPr="00F56DB7" w:rsidRDefault="00FA3030" w:rsidP="00CC08CF">
            <w:pPr>
              <w:pStyle w:val="TAL"/>
              <w:rPr>
                <w:rFonts w:eastAsia="Wingdings"/>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7E413233"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62FC4B2" w14:textId="77777777" w:rsidR="00FA3030" w:rsidRPr="00F56DB7" w:rsidRDefault="00FA3030" w:rsidP="00CC08CF">
            <w:pPr>
              <w:pStyle w:val="TAC"/>
              <w:rPr>
                <w:lang w:eastAsia="zh-CN"/>
              </w:rPr>
            </w:pPr>
            <w:r w:rsidRPr="00F56DB7">
              <w:t>-</w:t>
            </w:r>
          </w:p>
        </w:tc>
      </w:tr>
      <w:tr w:rsidR="00FA3030" w:rsidRPr="00F56DB7" w14:paraId="39D8DA37"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C19F7A5" w14:textId="77777777" w:rsidR="00FA3030" w:rsidRPr="00F56DB7" w:rsidRDefault="00FA3030" w:rsidP="00CC08CF">
            <w:pPr>
              <w:pStyle w:val="TAC"/>
            </w:pPr>
            <w:r w:rsidRPr="00F56DB7">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1B3E5E85" w14:textId="77777777" w:rsidR="00FA3030" w:rsidRPr="00F56DB7" w:rsidRDefault="00FA3030" w:rsidP="00CC08CF">
            <w:pPr>
              <w:pStyle w:val="TAL"/>
            </w:pPr>
            <w:r w:rsidRPr="00F56DB7">
              <w:t>SS responds to PRACK.</w:t>
            </w:r>
          </w:p>
          <w:p w14:paraId="42BCC52B" w14:textId="77777777" w:rsidR="00FA3030" w:rsidRPr="00F56DB7" w:rsidRDefault="00FA3030" w:rsidP="00CC08CF">
            <w:pPr>
              <w:pStyle w:val="TAL"/>
            </w:pPr>
            <w:r w:rsidRPr="00F56DB7">
              <w:t xml:space="preserve">(Step 10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5EE4ECF1" w14:textId="77777777" w:rsidR="00FA3030" w:rsidRPr="00F56DB7" w:rsidRDefault="00FA3030"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0F62D017" w14:textId="77777777" w:rsidR="00FA3030" w:rsidRPr="00F56DB7" w:rsidRDefault="00FA3030"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5CD5C377"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FB8A684" w14:textId="77777777" w:rsidR="00FA3030" w:rsidRPr="00F56DB7" w:rsidRDefault="00FA3030" w:rsidP="00CC08CF">
            <w:pPr>
              <w:pStyle w:val="TAC"/>
              <w:rPr>
                <w:lang w:eastAsia="zh-CN"/>
              </w:rPr>
            </w:pPr>
            <w:r w:rsidRPr="00F56DB7">
              <w:t>-</w:t>
            </w:r>
          </w:p>
        </w:tc>
      </w:tr>
      <w:tr w:rsidR="00FA3030" w:rsidRPr="00F56DB7" w14:paraId="63DD555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4F3835AA" w14:textId="77777777" w:rsidR="00FA3030" w:rsidRPr="00F56DB7" w:rsidRDefault="00FA3030" w:rsidP="00CC08CF">
            <w:pPr>
              <w:pStyle w:val="TAC"/>
            </w:pPr>
            <w:r w:rsidRPr="00F56DB7">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3A6F91C0" w14:textId="77777777" w:rsidR="00FA3030" w:rsidRPr="00F56DB7" w:rsidRDefault="00FA3030" w:rsidP="00CC08CF">
            <w:pPr>
              <w:pStyle w:val="TAL"/>
            </w:pPr>
            <w:r w:rsidRPr="00F56DB7">
              <w:t>SS responds to INVITE.</w:t>
            </w:r>
          </w:p>
          <w:p w14:paraId="6537482B" w14:textId="77777777" w:rsidR="00FA3030" w:rsidRPr="00F56DB7" w:rsidRDefault="00FA3030" w:rsidP="00CC08CF">
            <w:pPr>
              <w:pStyle w:val="TAL"/>
            </w:pPr>
            <w:r w:rsidRPr="00F56DB7">
              <w:t xml:space="preserve">(Step 11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14D87629" w14:textId="77777777" w:rsidR="00FA3030" w:rsidRPr="00F56DB7" w:rsidRDefault="00FA3030"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4F39C2E2" w14:textId="77777777" w:rsidR="00FA3030" w:rsidRPr="00F56DB7" w:rsidRDefault="00FA3030" w:rsidP="00CC08CF">
            <w:pPr>
              <w:pStyle w:val="TAL"/>
              <w:rPr>
                <w:rFonts w:eastAsia="Wingding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5F63695"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198F435" w14:textId="77777777" w:rsidR="00FA3030" w:rsidRPr="00F56DB7" w:rsidRDefault="00FA3030" w:rsidP="00CC08CF">
            <w:pPr>
              <w:pStyle w:val="TAC"/>
              <w:rPr>
                <w:lang w:eastAsia="zh-CN"/>
              </w:rPr>
            </w:pPr>
            <w:r w:rsidRPr="00F56DB7">
              <w:t>-</w:t>
            </w:r>
          </w:p>
        </w:tc>
      </w:tr>
      <w:tr w:rsidR="00FA3030" w:rsidRPr="00F56DB7" w14:paraId="2C73316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D1EE9E1" w14:textId="77777777" w:rsidR="00FA3030" w:rsidRPr="00F56DB7" w:rsidRDefault="00FA3030"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65FF3FCB" w14:textId="77777777" w:rsidR="00FA3030" w:rsidRPr="00F56DB7" w:rsidRDefault="00FA3030" w:rsidP="00CC08CF">
            <w:pPr>
              <w:pStyle w:val="TAL"/>
            </w:pPr>
            <w:r w:rsidRPr="00F56DB7">
              <w:t>EXCEPTION: Step 22a1 to 22a3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0C3F2D89" w14:textId="77777777" w:rsidR="00FA3030" w:rsidRPr="00F56DB7" w:rsidRDefault="00FA3030"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EC28BA0" w14:textId="77777777" w:rsidR="00FA3030" w:rsidRPr="00F56DB7" w:rsidRDefault="00FA3030"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73756F"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06CE3FD" w14:textId="77777777" w:rsidR="00FA3030" w:rsidRPr="00F56DB7" w:rsidRDefault="00FA3030" w:rsidP="00CC08CF">
            <w:pPr>
              <w:pStyle w:val="TAC"/>
            </w:pPr>
            <w:r w:rsidRPr="00F56DB7">
              <w:rPr>
                <w:lang w:eastAsia="zh-CN"/>
              </w:rPr>
              <w:t>-</w:t>
            </w:r>
          </w:p>
        </w:tc>
      </w:tr>
      <w:tr w:rsidR="00FA3030" w:rsidRPr="00F56DB7" w14:paraId="07DDCFC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A3A5996" w14:textId="77777777" w:rsidR="00FA3030" w:rsidRPr="00F56DB7" w:rsidRDefault="00FA3030" w:rsidP="00CC08CF">
            <w:pPr>
              <w:pStyle w:val="TAC"/>
              <w:rPr>
                <w:lang w:eastAsia="zh-CN"/>
              </w:rPr>
            </w:pPr>
            <w:r w:rsidRPr="00F56DB7">
              <w:rPr>
                <w:lang w:eastAsia="zh-CN"/>
              </w:rPr>
              <w:t>22a1-22a3</w:t>
            </w:r>
          </w:p>
        </w:tc>
        <w:tc>
          <w:tcPr>
            <w:tcW w:w="3969" w:type="dxa"/>
            <w:tcBorders>
              <w:top w:val="single" w:sz="4" w:space="0" w:color="auto"/>
              <w:left w:val="single" w:sz="4" w:space="0" w:color="auto"/>
              <w:bottom w:val="single" w:sz="4" w:space="0" w:color="auto"/>
              <w:right w:val="single" w:sz="4" w:space="0" w:color="auto"/>
            </w:tcBorders>
          </w:tcPr>
          <w:p w14:paraId="0B8BB94B" w14:textId="77777777" w:rsidR="00FA3030" w:rsidRPr="00F56DB7" w:rsidRDefault="00FA3030" w:rsidP="00CC08CF">
            <w:pPr>
              <w:pStyle w:val="TAL"/>
            </w:pPr>
            <w:r w:rsidRPr="00F56DB7">
              <w:t xml:space="preserve">IF INVITE includes SDP offer </w:t>
            </w:r>
            <w:r w:rsidRPr="00F56DB7">
              <w:rPr>
                <w:rFonts w:eastAsia="MS Gothic"/>
              </w:rPr>
              <w:t xml:space="preserve">containing media lines for </w:t>
            </w:r>
            <w:r>
              <w:rPr>
                <w:rFonts w:eastAsia="MS Gothic"/>
              </w:rPr>
              <w:t>audio,</w:t>
            </w:r>
            <w:r w:rsidRPr="00F56DB7">
              <w:rPr>
                <w:rFonts w:eastAsia="MS Gothic"/>
              </w:rPr>
              <w:t xml:space="preserve"> </w:t>
            </w:r>
            <w:r>
              <w:rPr>
                <w:rFonts w:eastAsia="MS Gothic"/>
              </w:rPr>
              <w:t>video</w:t>
            </w:r>
            <w:r w:rsidRPr="00F56DB7">
              <w:rPr>
                <w:rFonts w:eastAsia="MS Gothic"/>
              </w:rPr>
              <w:t xml:space="preserve"> and IMS data channel in Step8</w:t>
            </w:r>
            <w:r w:rsidRPr="00F56DB7">
              <w:t>, THEN 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0A503802" w14:textId="77777777" w:rsidR="00FA3030" w:rsidRPr="00F56DB7" w:rsidRDefault="00FA3030"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2815C53" w14:textId="77777777" w:rsidR="00FA3030" w:rsidRPr="00F56DB7" w:rsidRDefault="00FA3030"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7BFAD72"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F6DF1B1" w14:textId="77777777" w:rsidR="00FA3030" w:rsidRPr="00F56DB7" w:rsidRDefault="00FA3030" w:rsidP="00CC08CF">
            <w:pPr>
              <w:pStyle w:val="TAC"/>
            </w:pPr>
            <w:r w:rsidRPr="00F56DB7">
              <w:rPr>
                <w:lang w:eastAsia="zh-CN"/>
              </w:rPr>
              <w:t>-</w:t>
            </w:r>
          </w:p>
        </w:tc>
      </w:tr>
      <w:tr w:rsidR="00FA3030" w:rsidRPr="00F56DB7" w14:paraId="2343B78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3788272" w14:textId="77777777" w:rsidR="00FA3030" w:rsidRPr="00F56DB7" w:rsidRDefault="00FA3030" w:rsidP="00CC08CF">
            <w:pPr>
              <w:pStyle w:val="TAC"/>
            </w:pPr>
            <w:r w:rsidRPr="00F56DB7">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21312D00" w14:textId="77777777" w:rsidR="00FA3030" w:rsidRPr="00F56DB7" w:rsidRDefault="00FA3030" w:rsidP="00CC08CF">
            <w:pPr>
              <w:pStyle w:val="TAL"/>
            </w:pPr>
            <w:r w:rsidRPr="00F56DB7">
              <w:t>UE acknowledges.</w:t>
            </w:r>
          </w:p>
          <w:p w14:paraId="76982DD1" w14:textId="77777777" w:rsidR="00FA3030" w:rsidRPr="00F56DB7" w:rsidRDefault="00FA3030" w:rsidP="00CC08CF">
            <w:pPr>
              <w:pStyle w:val="TAL"/>
            </w:pPr>
            <w:r w:rsidRPr="00F56DB7">
              <w:t xml:space="preserve">(Step 12 of Annex </w:t>
            </w:r>
            <w:r>
              <w:t>A.15.1a</w:t>
            </w:r>
            <w:r w:rsidRPr="00F56DB7">
              <w:t xml:space="preserve"> happens)</w:t>
            </w:r>
          </w:p>
        </w:tc>
        <w:tc>
          <w:tcPr>
            <w:tcW w:w="720" w:type="dxa"/>
            <w:tcBorders>
              <w:top w:val="single" w:sz="4" w:space="0" w:color="auto"/>
              <w:left w:val="single" w:sz="4" w:space="0" w:color="auto"/>
              <w:bottom w:val="single" w:sz="4" w:space="0" w:color="auto"/>
              <w:right w:val="single" w:sz="4" w:space="0" w:color="auto"/>
            </w:tcBorders>
          </w:tcPr>
          <w:p w14:paraId="47229C71" w14:textId="77777777" w:rsidR="00FA3030" w:rsidRPr="00F56DB7" w:rsidRDefault="00FA3030"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15D87C16" w14:textId="77777777" w:rsidR="00FA3030" w:rsidRPr="00F56DB7" w:rsidRDefault="00FA3030" w:rsidP="00CC08CF">
            <w:pPr>
              <w:pStyle w:val="TAL"/>
              <w:rPr>
                <w:rFonts w:eastAsia="Wingdings"/>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2D1D1416" w14:textId="77777777" w:rsidR="00FA3030" w:rsidRPr="00F56DB7" w:rsidRDefault="00FA3030"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4F985D64" w14:textId="77777777" w:rsidR="00FA3030" w:rsidRPr="00F56DB7" w:rsidRDefault="00FA3030" w:rsidP="00CC08CF">
            <w:pPr>
              <w:pStyle w:val="TAC"/>
              <w:rPr>
                <w:lang w:eastAsia="zh-CN"/>
              </w:rPr>
            </w:pPr>
            <w:r w:rsidRPr="00F56DB7">
              <w:rPr>
                <w:lang w:eastAsia="zh-CN"/>
              </w:rPr>
              <w:t>P</w:t>
            </w:r>
          </w:p>
        </w:tc>
      </w:tr>
      <w:tr w:rsidR="00FA3030" w:rsidRPr="00F56DB7" w14:paraId="6D42B7A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7E43C42" w14:textId="77777777" w:rsidR="00FA3030" w:rsidRPr="00F56DB7" w:rsidRDefault="00FA3030" w:rsidP="00CC08CF">
            <w:pPr>
              <w:pStyle w:val="TAC"/>
              <w:rPr>
                <w:lang w:eastAsia="zh-CN"/>
              </w:rPr>
            </w:pPr>
            <w:r w:rsidRPr="00F56DB7">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09E8B31B" w14:textId="77777777" w:rsidR="00FA3030" w:rsidRPr="00F56DB7" w:rsidRDefault="00FA3030" w:rsidP="00CC08CF">
            <w:pPr>
              <w:pStyle w:val="TAL"/>
            </w:pPr>
            <w:r w:rsidRPr="00F56DB7">
              <w:t>EXCEPTION: Step 24a1 to 24a7 describe behaviour that depends on events happening prior to their execution; the "lower case letter" identifies a step sequence that take place if a specific prior event takes place.</w:t>
            </w:r>
          </w:p>
        </w:tc>
        <w:tc>
          <w:tcPr>
            <w:tcW w:w="720" w:type="dxa"/>
            <w:tcBorders>
              <w:top w:val="single" w:sz="4" w:space="0" w:color="auto"/>
              <w:left w:val="single" w:sz="4" w:space="0" w:color="auto"/>
              <w:bottom w:val="single" w:sz="4" w:space="0" w:color="auto"/>
              <w:right w:val="single" w:sz="4" w:space="0" w:color="auto"/>
            </w:tcBorders>
          </w:tcPr>
          <w:p w14:paraId="3F2BC17D" w14:textId="77777777" w:rsidR="00FA3030" w:rsidRPr="00F56DB7" w:rsidRDefault="00FA3030"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CAAB879" w14:textId="77777777" w:rsidR="00FA3030" w:rsidRPr="00F56DB7" w:rsidRDefault="00FA3030"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C73A831"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C08160C" w14:textId="77777777" w:rsidR="00FA3030" w:rsidRPr="00F56DB7" w:rsidRDefault="00FA3030" w:rsidP="00CC08CF">
            <w:pPr>
              <w:pStyle w:val="TAC"/>
              <w:rPr>
                <w:lang w:eastAsia="zh-CN"/>
              </w:rPr>
            </w:pPr>
            <w:r w:rsidRPr="00F56DB7">
              <w:rPr>
                <w:lang w:eastAsia="zh-CN"/>
              </w:rPr>
              <w:t>-</w:t>
            </w:r>
          </w:p>
        </w:tc>
      </w:tr>
      <w:tr w:rsidR="00FA3030" w:rsidRPr="00F56DB7" w14:paraId="724B886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38D6893" w14:textId="77777777" w:rsidR="00FA3030" w:rsidRPr="00F56DB7" w:rsidRDefault="00FA3030" w:rsidP="00CC08CF">
            <w:pPr>
              <w:pStyle w:val="TAC"/>
              <w:rPr>
                <w:lang w:eastAsia="zh-CN"/>
              </w:rPr>
            </w:pPr>
            <w:r w:rsidRPr="00F56DB7">
              <w:rPr>
                <w:rFonts w:eastAsia="MS Gothic"/>
              </w:rPr>
              <w:t>24a1</w:t>
            </w:r>
          </w:p>
        </w:tc>
        <w:tc>
          <w:tcPr>
            <w:tcW w:w="3969" w:type="dxa"/>
            <w:tcBorders>
              <w:top w:val="single" w:sz="4" w:space="0" w:color="auto"/>
              <w:left w:val="single" w:sz="4" w:space="0" w:color="auto"/>
              <w:bottom w:val="single" w:sz="4" w:space="0" w:color="auto"/>
              <w:right w:val="single" w:sz="4" w:space="0" w:color="auto"/>
            </w:tcBorders>
          </w:tcPr>
          <w:p w14:paraId="52F1ABA3" w14:textId="77777777" w:rsidR="00FA3030" w:rsidRPr="00F56DB7" w:rsidRDefault="00FA3030" w:rsidP="00CC08CF">
            <w:pPr>
              <w:pStyle w:val="TAL"/>
            </w:pPr>
            <w:r w:rsidRPr="00F56DB7">
              <w:t>IF INVITE in step8 does not include SDP offer containing media lines for IMS data channel, THEN</w:t>
            </w:r>
            <w:r w:rsidRPr="00F56DB7">
              <w:rPr>
                <w:rFonts w:eastAsia="MS Gothic"/>
              </w:rPr>
              <w:t xml:space="preserve"> Check: Does the UE send re-INVITE with an SDP offer containing media lines for </w:t>
            </w:r>
            <w:r>
              <w:rPr>
                <w:rFonts w:eastAsia="MS Gothic"/>
              </w:rPr>
              <w:t>audio and video</w:t>
            </w:r>
            <w:r w:rsidRPr="00F56DB7">
              <w:rPr>
                <w:rFonts w:eastAsia="MS Gothic"/>
              </w:rPr>
              <w:t xml:space="preserve"> and IMS data channel? </w:t>
            </w:r>
          </w:p>
        </w:tc>
        <w:tc>
          <w:tcPr>
            <w:tcW w:w="720" w:type="dxa"/>
            <w:tcBorders>
              <w:top w:val="single" w:sz="4" w:space="0" w:color="auto"/>
              <w:left w:val="single" w:sz="4" w:space="0" w:color="auto"/>
              <w:bottom w:val="single" w:sz="4" w:space="0" w:color="auto"/>
              <w:right w:val="single" w:sz="4" w:space="0" w:color="auto"/>
            </w:tcBorders>
          </w:tcPr>
          <w:p w14:paraId="1C527D0F" w14:textId="77777777" w:rsidR="00FA3030" w:rsidRPr="00F56DB7" w:rsidRDefault="00FA3030"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2394710F" w14:textId="77777777" w:rsidR="00FA3030" w:rsidRPr="00F56DB7" w:rsidRDefault="00FA3030"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10C2004E" w14:textId="77777777" w:rsidR="00FA3030" w:rsidRPr="00F56DB7" w:rsidRDefault="00FA3030" w:rsidP="00CC08CF">
            <w:pPr>
              <w:pStyle w:val="TAC"/>
              <w:rPr>
                <w:lang w:eastAsia="zh-CN"/>
              </w:rPr>
            </w:pPr>
            <w:r w:rsidRPr="00F56DB7">
              <w:rPr>
                <w:lang w:eastAsia="zh-CN"/>
              </w:rPr>
              <w:t>1,4</w:t>
            </w:r>
          </w:p>
        </w:tc>
        <w:tc>
          <w:tcPr>
            <w:tcW w:w="850" w:type="dxa"/>
            <w:tcBorders>
              <w:top w:val="single" w:sz="4" w:space="0" w:color="auto"/>
              <w:left w:val="single" w:sz="4" w:space="0" w:color="auto"/>
              <w:bottom w:val="single" w:sz="4" w:space="0" w:color="auto"/>
              <w:right w:val="single" w:sz="4" w:space="0" w:color="auto"/>
            </w:tcBorders>
          </w:tcPr>
          <w:p w14:paraId="7D92581F" w14:textId="77777777" w:rsidR="00FA3030" w:rsidRPr="00F56DB7" w:rsidRDefault="00FA3030" w:rsidP="00CC08CF">
            <w:pPr>
              <w:pStyle w:val="TAC"/>
              <w:rPr>
                <w:lang w:eastAsia="zh-CN"/>
              </w:rPr>
            </w:pPr>
            <w:r w:rsidRPr="00F56DB7">
              <w:rPr>
                <w:lang w:eastAsia="zh-CN"/>
              </w:rPr>
              <w:t>P</w:t>
            </w:r>
          </w:p>
        </w:tc>
      </w:tr>
      <w:tr w:rsidR="00FA3030" w:rsidRPr="00F56DB7" w14:paraId="3496C4F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56BCF464" w14:textId="77777777" w:rsidR="00FA3030" w:rsidRPr="00F56DB7" w:rsidRDefault="00FA3030" w:rsidP="00CC08CF">
            <w:pPr>
              <w:pStyle w:val="TAC"/>
              <w:rPr>
                <w:lang w:eastAsia="zh-CN"/>
              </w:rPr>
            </w:pPr>
            <w:r w:rsidRPr="00F56DB7">
              <w:rPr>
                <w:rFonts w:eastAsia="MS Gothic"/>
              </w:rPr>
              <w:t>24a2</w:t>
            </w:r>
          </w:p>
        </w:tc>
        <w:tc>
          <w:tcPr>
            <w:tcW w:w="3969" w:type="dxa"/>
            <w:tcBorders>
              <w:top w:val="single" w:sz="4" w:space="0" w:color="auto"/>
              <w:left w:val="single" w:sz="4" w:space="0" w:color="auto"/>
              <w:bottom w:val="single" w:sz="4" w:space="0" w:color="auto"/>
              <w:right w:val="single" w:sz="4" w:space="0" w:color="auto"/>
            </w:tcBorders>
          </w:tcPr>
          <w:p w14:paraId="29F88ED9" w14:textId="77777777" w:rsidR="00FA3030" w:rsidRPr="00F56DB7" w:rsidRDefault="00FA3030" w:rsidP="00CC08CF">
            <w:pPr>
              <w:pStyle w:val="TAL"/>
            </w:pPr>
            <w:r w:rsidRPr="00F56DB7">
              <w:rPr>
                <w:rFonts w:eastAsia="MS Gothic"/>
              </w:rPr>
              <w:t xml:space="preserve">SS responds with a 100 Trying provisional response </w:t>
            </w:r>
          </w:p>
        </w:tc>
        <w:tc>
          <w:tcPr>
            <w:tcW w:w="720" w:type="dxa"/>
            <w:tcBorders>
              <w:top w:val="single" w:sz="4" w:space="0" w:color="auto"/>
              <w:left w:val="single" w:sz="4" w:space="0" w:color="auto"/>
              <w:bottom w:val="single" w:sz="4" w:space="0" w:color="auto"/>
              <w:right w:val="single" w:sz="4" w:space="0" w:color="auto"/>
            </w:tcBorders>
          </w:tcPr>
          <w:p w14:paraId="3F8CF199" w14:textId="77777777" w:rsidR="00FA3030" w:rsidRPr="00F56DB7" w:rsidRDefault="00FA3030"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1D1D6176" w14:textId="77777777" w:rsidR="00FA3030" w:rsidRPr="00F56DB7" w:rsidRDefault="00FA3030" w:rsidP="00CC08CF">
            <w:pPr>
              <w:pStyle w:val="TAL"/>
              <w:rPr>
                <w:rFonts w:eastAsia="MS Gothic"/>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0B30AE68"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59F8AA5" w14:textId="77777777" w:rsidR="00FA3030" w:rsidRPr="00F56DB7" w:rsidRDefault="00FA3030" w:rsidP="00CC08CF">
            <w:pPr>
              <w:pStyle w:val="TAC"/>
              <w:rPr>
                <w:lang w:eastAsia="zh-CN"/>
              </w:rPr>
            </w:pPr>
            <w:r w:rsidRPr="00F56DB7">
              <w:rPr>
                <w:lang w:eastAsia="zh-CN"/>
              </w:rPr>
              <w:t>-</w:t>
            </w:r>
          </w:p>
        </w:tc>
      </w:tr>
      <w:tr w:rsidR="00FA3030" w:rsidRPr="00F56DB7" w14:paraId="7A60C22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7101114" w14:textId="77777777" w:rsidR="00FA3030" w:rsidRPr="00F56DB7" w:rsidRDefault="00FA3030" w:rsidP="00CC08CF">
            <w:pPr>
              <w:pStyle w:val="TAC"/>
              <w:rPr>
                <w:lang w:eastAsia="zh-CN"/>
              </w:rPr>
            </w:pPr>
            <w:r w:rsidRPr="00F56DB7">
              <w:rPr>
                <w:rFonts w:eastAsia="MS Gothic"/>
              </w:rPr>
              <w:t>24a3</w:t>
            </w:r>
          </w:p>
        </w:tc>
        <w:tc>
          <w:tcPr>
            <w:tcW w:w="3969" w:type="dxa"/>
            <w:tcBorders>
              <w:top w:val="single" w:sz="4" w:space="0" w:color="auto"/>
              <w:left w:val="single" w:sz="4" w:space="0" w:color="auto"/>
              <w:bottom w:val="single" w:sz="4" w:space="0" w:color="auto"/>
              <w:right w:val="single" w:sz="4" w:space="0" w:color="auto"/>
            </w:tcBorders>
          </w:tcPr>
          <w:p w14:paraId="5E6BE6B5" w14:textId="77777777" w:rsidR="00FA3030" w:rsidRPr="00F56DB7" w:rsidRDefault="00FA3030" w:rsidP="00CC08CF">
            <w:pPr>
              <w:pStyle w:val="TAL"/>
              <w:rPr>
                <w:rFonts w:eastAsia="MS Gothic"/>
              </w:rPr>
            </w:pPr>
            <w:r w:rsidRPr="00F56DB7">
              <w:rPr>
                <w:rFonts w:eastAsia="MS Gothic"/>
              </w:rPr>
              <w:t>SS responds re-INVITE with 200 OK.</w:t>
            </w:r>
          </w:p>
        </w:tc>
        <w:tc>
          <w:tcPr>
            <w:tcW w:w="720" w:type="dxa"/>
            <w:tcBorders>
              <w:top w:val="single" w:sz="4" w:space="0" w:color="auto"/>
              <w:left w:val="single" w:sz="4" w:space="0" w:color="auto"/>
              <w:bottom w:val="single" w:sz="4" w:space="0" w:color="auto"/>
              <w:right w:val="single" w:sz="4" w:space="0" w:color="auto"/>
            </w:tcBorders>
          </w:tcPr>
          <w:p w14:paraId="6C7EA1AA" w14:textId="77777777" w:rsidR="00FA3030" w:rsidRPr="00F56DB7" w:rsidRDefault="00FA3030" w:rsidP="00CC08CF">
            <w:pPr>
              <w:pStyle w:val="TAC"/>
            </w:pPr>
            <w:r w:rsidRPr="00F56DB7">
              <w:rPr>
                <w:rFonts w:eastAsia="MS Gothic"/>
              </w:rPr>
              <w:t>&lt;--</w:t>
            </w:r>
          </w:p>
        </w:tc>
        <w:tc>
          <w:tcPr>
            <w:tcW w:w="2880" w:type="dxa"/>
            <w:tcBorders>
              <w:top w:val="single" w:sz="4" w:space="0" w:color="auto"/>
              <w:left w:val="single" w:sz="4" w:space="0" w:color="auto"/>
              <w:bottom w:val="single" w:sz="4" w:space="0" w:color="auto"/>
              <w:right w:val="single" w:sz="4" w:space="0" w:color="auto"/>
            </w:tcBorders>
          </w:tcPr>
          <w:p w14:paraId="510CF6E2" w14:textId="77777777" w:rsidR="00FA3030" w:rsidRPr="00F56DB7" w:rsidRDefault="00FA3030"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9682D51"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C9F67E0" w14:textId="77777777" w:rsidR="00FA3030" w:rsidRPr="00F56DB7" w:rsidRDefault="00FA3030" w:rsidP="00CC08CF">
            <w:pPr>
              <w:pStyle w:val="TAC"/>
              <w:rPr>
                <w:lang w:eastAsia="zh-CN"/>
              </w:rPr>
            </w:pPr>
            <w:r w:rsidRPr="00F56DB7">
              <w:rPr>
                <w:lang w:eastAsia="zh-CN"/>
              </w:rPr>
              <w:t>-</w:t>
            </w:r>
          </w:p>
        </w:tc>
      </w:tr>
      <w:tr w:rsidR="00FA3030" w:rsidRPr="00F56DB7" w14:paraId="3383EE9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D04704F" w14:textId="77777777" w:rsidR="00FA3030" w:rsidRPr="00F56DB7" w:rsidRDefault="00FA3030" w:rsidP="00CC08CF">
            <w:pPr>
              <w:pStyle w:val="TAC"/>
              <w:rPr>
                <w:lang w:eastAsia="zh-CN"/>
              </w:rPr>
            </w:pPr>
            <w:r w:rsidRPr="00F56DB7">
              <w:rPr>
                <w:lang w:eastAsia="zh-CN"/>
              </w:rPr>
              <w:t>24a4-24a6</w:t>
            </w:r>
          </w:p>
        </w:tc>
        <w:tc>
          <w:tcPr>
            <w:tcW w:w="3969" w:type="dxa"/>
            <w:tcBorders>
              <w:top w:val="single" w:sz="4" w:space="0" w:color="auto"/>
              <w:left w:val="single" w:sz="4" w:space="0" w:color="auto"/>
              <w:bottom w:val="single" w:sz="4" w:space="0" w:color="auto"/>
              <w:right w:val="single" w:sz="4" w:space="0" w:color="auto"/>
            </w:tcBorders>
          </w:tcPr>
          <w:p w14:paraId="5E557E82" w14:textId="77777777" w:rsidR="00FA3030" w:rsidRPr="00F56DB7" w:rsidRDefault="00FA3030" w:rsidP="00CC08CF">
            <w:pPr>
              <w:pStyle w:val="TAL"/>
              <w:rPr>
                <w:rFonts w:eastAsia="MS Gothic"/>
              </w:rPr>
            </w:pPr>
            <w:r w:rsidRPr="00F56DB7">
              <w:t>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10E32C27" w14:textId="77777777" w:rsidR="00FA3030" w:rsidRPr="00F56DB7" w:rsidRDefault="00FA3030"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6218F5C" w14:textId="77777777" w:rsidR="00FA3030" w:rsidRPr="00F56DB7" w:rsidRDefault="00FA3030"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085A94C"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2BC793D" w14:textId="77777777" w:rsidR="00FA3030" w:rsidRPr="00F56DB7" w:rsidRDefault="00FA3030" w:rsidP="00CC08CF">
            <w:pPr>
              <w:pStyle w:val="TAC"/>
              <w:rPr>
                <w:lang w:eastAsia="zh-CN"/>
              </w:rPr>
            </w:pPr>
            <w:r w:rsidRPr="00F56DB7">
              <w:rPr>
                <w:lang w:eastAsia="zh-CN"/>
              </w:rPr>
              <w:t>-</w:t>
            </w:r>
          </w:p>
        </w:tc>
      </w:tr>
      <w:tr w:rsidR="00FA3030" w:rsidRPr="00F56DB7" w14:paraId="48C40DF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7648BCD" w14:textId="77777777" w:rsidR="00FA3030" w:rsidRPr="00F56DB7" w:rsidRDefault="00FA3030" w:rsidP="00CC08CF">
            <w:pPr>
              <w:pStyle w:val="TAC"/>
              <w:rPr>
                <w:lang w:eastAsia="zh-CN"/>
              </w:rPr>
            </w:pPr>
            <w:r w:rsidRPr="00F56DB7">
              <w:rPr>
                <w:rFonts w:eastAsia="MS Gothic"/>
              </w:rPr>
              <w:t>24a7</w:t>
            </w:r>
          </w:p>
        </w:tc>
        <w:tc>
          <w:tcPr>
            <w:tcW w:w="3969" w:type="dxa"/>
            <w:tcBorders>
              <w:top w:val="single" w:sz="4" w:space="0" w:color="auto"/>
              <w:left w:val="single" w:sz="4" w:space="0" w:color="auto"/>
              <w:bottom w:val="single" w:sz="4" w:space="0" w:color="auto"/>
              <w:right w:val="single" w:sz="4" w:space="0" w:color="auto"/>
            </w:tcBorders>
          </w:tcPr>
          <w:p w14:paraId="17542C7A" w14:textId="77777777" w:rsidR="00FA3030" w:rsidRPr="00F56DB7" w:rsidRDefault="00FA3030" w:rsidP="00CC08CF">
            <w:pPr>
              <w:pStyle w:val="TAL"/>
            </w:pPr>
            <w:r w:rsidRPr="00F56DB7">
              <w:rPr>
                <w:rFonts w:eastAsia="MS Gothic"/>
              </w:rPr>
              <w:t>Check: Does the UE acknowledge the receipt of 200 OK for re-INVITE?</w:t>
            </w:r>
          </w:p>
        </w:tc>
        <w:tc>
          <w:tcPr>
            <w:tcW w:w="720" w:type="dxa"/>
            <w:tcBorders>
              <w:top w:val="single" w:sz="4" w:space="0" w:color="auto"/>
              <w:left w:val="single" w:sz="4" w:space="0" w:color="auto"/>
              <w:bottom w:val="single" w:sz="4" w:space="0" w:color="auto"/>
              <w:right w:val="single" w:sz="4" w:space="0" w:color="auto"/>
            </w:tcBorders>
          </w:tcPr>
          <w:p w14:paraId="133AFCD2" w14:textId="77777777" w:rsidR="00FA3030" w:rsidRPr="00F56DB7" w:rsidRDefault="00FA3030" w:rsidP="00CC08CF">
            <w:pPr>
              <w:pStyle w:val="TAC"/>
            </w:pPr>
            <w:r w:rsidRPr="00F56DB7">
              <w:rPr>
                <w:rFonts w:eastAsia="MS Gothic"/>
              </w:rPr>
              <w:t>--&gt;</w:t>
            </w:r>
          </w:p>
        </w:tc>
        <w:tc>
          <w:tcPr>
            <w:tcW w:w="2880" w:type="dxa"/>
            <w:tcBorders>
              <w:top w:val="single" w:sz="4" w:space="0" w:color="auto"/>
              <w:left w:val="single" w:sz="4" w:space="0" w:color="auto"/>
              <w:bottom w:val="single" w:sz="4" w:space="0" w:color="auto"/>
              <w:right w:val="single" w:sz="4" w:space="0" w:color="auto"/>
            </w:tcBorders>
          </w:tcPr>
          <w:p w14:paraId="5901B61D" w14:textId="77777777" w:rsidR="00FA3030" w:rsidRPr="00F56DB7" w:rsidRDefault="00FA3030"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31B46EB9" w14:textId="77777777" w:rsidR="00FA3030" w:rsidRPr="00F56DB7" w:rsidRDefault="00FA3030"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208702B" w14:textId="77777777" w:rsidR="00FA3030" w:rsidRPr="00F56DB7" w:rsidRDefault="00FA3030" w:rsidP="00CC08CF">
            <w:pPr>
              <w:pStyle w:val="TAC"/>
              <w:rPr>
                <w:lang w:eastAsia="zh-CN"/>
              </w:rPr>
            </w:pPr>
            <w:r w:rsidRPr="00F56DB7">
              <w:rPr>
                <w:lang w:eastAsia="zh-CN"/>
              </w:rPr>
              <w:t>P</w:t>
            </w:r>
          </w:p>
        </w:tc>
      </w:tr>
      <w:tr w:rsidR="00FA3030" w:rsidRPr="00F56DB7" w14:paraId="61E242D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458AFBF" w14:textId="77777777" w:rsidR="00FA3030" w:rsidRPr="00F56DB7" w:rsidRDefault="00FA3030" w:rsidP="00CC08CF">
            <w:pPr>
              <w:pStyle w:val="TAC"/>
              <w:rPr>
                <w:rFonts w:eastAsia="MS Gothic"/>
              </w:rPr>
            </w:pPr>
            <w:r w:rsidRPr="00F56DB7">
              <w:rPr>
                <w:lang w:eastAsia="zh-CN"/>
              </w:rPr>
              <w:t>25-26</w:t>
            </w:r>
          </w:p>
        </w:tc>
        <w:tc>
          <w:tcPr>
            <w:tcW w:w="3969" w:type="dxa"/>
            <w:tcBorders>
              <w:top w:val="single" w:sz="4" w:space="0" w:color="auto"/>
              <w:left w:val="single" w:sz="4" w:space="0" w:color="auto"/>
              <w:bottom w:val="single" w:sz="4" w:space="0" w:color="auto"/>
              <w:right w:val="single" w:sz="4" w:space="0" w:color="auto"/>
            </w:tcBorders>
          </w:tcPr>
          <w:p w14:paraId="795B0541" w14:textId="77777777" w:rsidR="00FA3030" w:rsidRPr="00F56DB7" w:rsidRDefault="00FA3030" w:rsidP="00CC08CF">
            <w:pPr>
              <w:pStyle w:val="TAL"/>
            </w:pPr>
            <w:r w:rsidRPr="00F56DB7">
              <w:t>SS releases the call.</w:t>
            </w:r>
          </w:p>
          <w:p w14:paraId="33E58AC5" w14:textId="77777777" w:rsidR="00FA3030" w:rsidRPr="00F56DB7" w:rsidRDefault="00FA3030" w:rsidP="00CC08CF">
            <w:pPr>
              <w:pStyle w:val="TAL"/>
              <w:rPr>
                <w:rFonts w:eastAsia="MS Gothic"/>
              </w:rPr>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080980A9" w14:textId="77777777" w:rsidR="00FA3030" w:rsidRPr="00F56DB7" w:rsidRDefault="00FA3030" w:rsidP="00CC08CF">
            <w:pPr>
              <w:pStyle w:val="TAC"/>
              <w:rPr>
                <w:rFonts w:eastAsia="MS Gothic"/>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6F9985BE" w14:textId="77777777" w:rsidR="00FA3030" w:rsidRPr="00F56DB7" w:rsidRDefault="00FA3030"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FACCC9F" w14:textId="77777777" w:rsidR="00FA3030" w:rsidRPr="00F56DB7" w:rsidRDefault="00FA3030"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332E0AE" w14:textId="77777777" w:rsidR="00FA3030" w:rsidRPr="00F56DB7" w:rsidRDefault="00FA3030" w:rsidP="00CC08CF">
            <w:pPr>
              <w:pStyle w:val="TAC"/>
              <w:rPr>
                <w:lang w:eastAsia="zh-CN"/>
              </w:rPr>
            </w:pPr>
            <w:r w:rsidRPr="00F56DB7">
              <w:rPr>
                <w:lang w:eastAsia="zh-CN"/>
              </w:rPr>
              <w:t>-</w:t>
            </w:r>
          </w:p>
        </w:tc>
      </w:tr>
      <w:tr w:rsidR="00FA3030" w:rsidRPr="00F56DB7" w14:paraId="6BB063F3" w14:textId="77777777" w:rsidTr="00CC08CF">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402BCEFC" w14:textId="77777777" w:rsidR="00FA3030" w:rsidRPr="00F56DB7" w:rsidRDefault="00FA3030" w:rsidP="00CC08CF">
            <w:pPr>
              <w:pStyle w:val="TAN"/>
              <w:ind w:left="0" w:firstLine="0"/>
              <w:rPr>
                <w:lang w:eastAsia="zh-CN"/>
              </w:rPr>
            </w:pPr>
            <w:r w:rsidRPr="00F56DB7">
              <w:rPr>
                <w:lang w:eastAsia="zh-CN"/>
              </w:rPr>
              <w:t>Note 1:</w:t>
            </w:r>
            <w:r w:rsidRPr="00F56DB7">
              <w:tab/>
              <w:t xml:space="preserve">SS ignore the DRB including </w:t>
            </w:r>
            <w:proofErr w:type="spellStart"/>
            <w:r w:rsidRPr="00F56DB7">
              <w:t>ClientHello</w:t>
            </w:r>
            <w:proofErr w:type="spellEnd"/>
            <w:r w:rsidRPr="00F56DB7">
              <w:t xml:space="preserve"> for DTLS handshake sent by UE.</w:t>
            </w:r>
          </w:p>
        </w:tc>
      </w:tr>
    </w:tbl>
    <w:p w14:paraId="68F74947" w14:textId="77777777" w:rsidR="00FA3030" w:rsidRPr="00F56DB7" w:rsidRDefault="00FA3030" w:rsidP="00FA3030">
      <w:pPr>
        <w:ind w:firstLineChars="200" w:firstLine="400"/>
        <w:rPr>
          <w:rFonts w:ascii="MS LineDraw" w:hAnsi="MS LineDraw" w:cs="MS LineDraw"/>
        </w:rPr>
      </w:pPr>
    </w:p>
    <w:p w14:paraId="71C30720" w14:textId="77777777" w:rsidR="00FA3030" w:rsidRPr="00F56DB7" w:rsidRDefault="00FA3030" w:rsidP="00FA3030">
      <w:pPr>
        <w:pStyle w:val="TH"/>
      </w:pPr>
      <w:r w:rsidRPr="00F56DB7">
        <w:rPr>
          <w:rFonts w:cs="Tahoma"/>
        </w:rPr>
        <w:t xml:space="preserve">Table </w:t>
      </w:r>
      <w:r>
        <w:rPr>
          <w:rFonts w:cs="Tahoma"/>
        </w:rPr>
        <w:t>7.44</w:t>
      </w:r>
      <w:r w:rsidRPr="00F56DB7">
        <w:rPr>
          <w:rFonts w:cs="Tahoma"/>
        </w:rPr>
        <w:t>.3.2-2</w:t>
      </w:r>
      <w:r w:rsidRPr="00F56DB7">
        <w:t>: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A3030" w:rsidRPr="00F56DB7" w14:paraId="164D81F2"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61F54AC3" w14:textId="77777777" w:rsidR="00FA3030" w:rsidRPr="00F56DB7" w:rsidRDefault="00FA3030"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1A4209A9" w14:textId="77777777" w:rsidR="00FA3030" w:rsidRPr="00F56DB7" w:rsidRDefault="00FA3030"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27964AB" w14:textId="77777777" w:rsidR="00FA3030" w:rsidRPr="00F56DB7" w:rsidRDefault="00FA3030"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3617F0E1" w14:textId="77777777" w:rsidR="00FA3030" w:rsidRPr="00F56DB7" w:rsidRDefault="00FA3030"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4F80ABD9" w14:textId="77777777" w:rsidR="00FA3030" w:rsidRPr="00F56DB7" w:rsidRDefault="00FA3030" w:rsidP="00CC08CF">
            <w:pPr>
              <w:pStyle w:val="TAH"/>
            </w:pPr>
            <w:r w:rsidRPr="00F56DB7">
              <w:t>Verdict</w:t>
            </w:r>
          </w:p>
        </w:tc>
      </w:tr>
      <w:tr w:rsidR="00FA3030" w:rsidRPr="00F56DB7" w14:paraId="30911122" w14:textId="77777777" w:rsidTr="00CC08CF">
        <w:trPr>
          <w:jc w:val="center"/>
        </w:trPr>
        <w:tc>
          <w:tcPr>
            <w:tcW w:w="533" w:type="dxa"/>
            <w:tcBorders>
              <w:top w:val="nil"/>
              <w:left w:val="single" w:sz="4" w:space="0" w:color="auto"/>
              <w:bottom w:val="single" w:sz="4" w:space="0" w:color="auto"/>
              <w:right w:val="single" w:sz="4" w:space="0" w:color="auto"/>
            </w:tcBorders>
          </w:tcPr>
          <w:p w14:paraId="367ED9C9" w14:textId="77777777" w:rsidR="00FA3030" w:rsidRPr="00F56DB7" w:rsidRDefault="00FA3030"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3B75C8B0" w14:textId="77777777" w:rsidR="00FA3030" w:rsidRPr="00F56DB7" w:rsidRDefault="00FA3030"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0A0EB85" w14:textId="77777777" w:rsidR="00FA3030" w:rsidRPr="00F56DB7" w:rsidRDefault="00FA3030"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28781027" w14:textId="77777777" w:rsidR="00FA3030" w:rsidRPr="00F56DB7" w:rsidRDefault="00FA3030"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211082E9" w14:textId="77777777" w:rsidR="00FA3030" w:rsidRPr="00F56DB7" w:rsidRDefault="00FA3030" w:rsidP="00CC08CF">
            <w:pPr>
              <w:pStyle w:val="TAH"/>
            </w:pPr>
          </w:p>
        </w:tc>
        <w:tc>
          <w:tcPr>
            <w:tcW w:w="850" w:type="dxa"/>
            <w:tcBorders>
              <w:top w:val="nil"/>
              <w:left w:val="single" w:sz="4" w:space="0" w:color="auto"/>
              <w:bottom w:val="single" w:sz="4" w:space="0" w:color="auto"/>
              <w:right w:val="single" w:sz="4" w:space="0" w:color="auto"/>
            </w:tcBorders>
          </w:tcPr>
          <w:p w14:paraId="117AD6DA" w14:textId="77777777" w:rsidR="00FA3030" w:rsidRPr="00F56DB7" w:rsidRDefault="00FA3030" w:rsidP="00CC08CF">
            <w:pPr>
              <w:pStyle w:val="TAH"/>
            </w:pPr>
          </w:p>
        </w:tc>
      </w:tr>
      <w:tr w:rsidR="00FA3030" w:rsidRPr="00F56DB7" w14:paraId="5842955C"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484B1812" w14:textId="77777777" w:rsidR="00FA3030" w:rsidRPr="00F56DB7" w:rsidRDefault="00FA3030"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03E758C3" w14:textId="77777777" w:rsidR="00FA3030" w:rsidRPr="00F56DB7" w:rsidRDefault="00FA3030"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5D44EBBB" w14:textId="77777777" w:rsidR="00FA3030" w:rsidRPr="00F56DB7" w:rsidRDefault="00FA3030"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38145C4C" w14:textId="77777777" w:rsidR="00FA3030" w:rsidRPr="00F56DB7" w:rsidRDefault="00FA3030"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02590A7" w14:textId="77777777" w:rsidR="00FA3030" w:rsidRPr="00F56DB7" w:rsidRDefault="00FA3030"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C2AFD42" w14:textId="77777777" w:rsidR="00FA3030" w:rsidRPr="00F56DB7" w:rsidRDefault="00FA3030" w:rsidP="00CC08CF">
            <w:pPr>
              <w:pStyle w:val="TAC"/>
            </w:pPr>
            <w:r w:rsidRPr="00F56DB7">
              <w:rPr>
                <w:lang w:eastAsia="zh-CN"/>
              </w:rPr>
              <w:t>-</w:t>
            </w:r>
          </w:p>
        </w:tc>
      </w:tr>
    </w:tbl>
    <w:p w14:paraId="0D68BE1F" w14:textId="77777777" w:rsidR="00FA3030" w:rsidRPr="00F56DB7" w:rsidRDefault="00FA3030" w:rsidP="00FA3030">
      <w:pPr>
        <w:rPr>
          <w:rFonts w:ascii="MS LineDraw" w:hAnsi="MS LineDraw" w:cs="MS LineDraw"/>
        </w:rPr>
      </w:pPr>
    </w:p>
    <w:p w14:paraId="06525A9F" w14:textId="77777777" w:rsidR="00FA3030" w:rsidRPr="00F56DB7" w:rsidRDefault="00FA3030" w:rsidP="00FA3030">
      <w:pPr>
        <w:pStyle w:val="H6"/>
      </w:pPr>
      <w:r>
        <w:t>7.44</w:t>
      </w:r>
      <w:r w:rsidRPr="00F56DB7">
        <w:t>.3.3</w:t>
      </w:r>
      <w:r w:rsidRPr="00F56DB7">
        <w:tab/>
        <w:t>Specific message contents</w:t>
      </w:r>
    </w:p>
    <w:p w14:paraId="206B3172" w14:textId="77777777" w:rsidR="00FA3030" w:rsidRPr="00F56DB7" w:rsidRDefault="00FA3030" w:rsidP="00FA3030">
      <w:pPr>
        <w:pStyle w:val="TH"/>
      </w:pPr>
      <w:r w:rsidRPr="00F56DB7">
        <w:t xml:space="preserve">Table </w:t>
      </w:r>
      <w:r>
        <w:t>7.44</w:t>
      </w:r>
      <w:r w:rsidRPr="00F56DB7">
        <w:t xml:space="preserve">.3.3-1: INVITE (step 8, table </w:t>
      </w:r>
      <w:r>
        <w:t>7.44</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FA3030" w:rsidRPr="00F56DB7" w14:paraId="0C2E8225" w14:textId="77777777" w:rsidTr="00CC08CF">
        <w:trPr>
          <w:jc w:val="center"/>
        </w:trPr>
        <w:tc>
          <w:tcPr>
            <w:tcW w:w="9639" w:type="dxa"/>
            <w:gridSpan w:val="5"/>
          </w:tcPr>
          <w:p w14:paraId="4B54B848" w14:textId="77777777" w:rsidR="00FA3030" w:rsidRPr="00F56DB7" w:rsidRDefault="00FA3030" w:rsidP="00CC08CF">
            <w:pPr>
              <w:pStyle w:val="TAL"/>
            </w:pPr>
            <w:r w:rsidRPr="00F56DB7">
              <w:t xml:space="preserve">Derivation Path: TS 34.229-5, Step 1 of </w:t>
            </w:r>
            <w:r>
              <w:t>A.15.1a</w:t>
            </w:r>
            <w:r w:rsidRPr="00F56DB7">
              <w:t>, with following exceptions</w:t>
            </w:r>
          </w:p>
        </w:tc>
      </w:tr>
      <w:tr w:rsidR="00FA3030" w:rsidRPr="00F56DB7" w14:paraId="30893104"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6F436CB4" w14:textId="77777777" w:rsidR="00FA3030" w:rsidRPr="00F56DB7" w:rsidRDefault="00FA3030" w:rsidP="00CC08CF">
            <w:pPr>
              <w:pStyle w:val="TAH"/>
            </w:pPr>
            <w:r w:rsidRPr="00F56DB7">
              <w:t>Header/param</w:t>
            </w:r>
          </w:p>
        </w:tc>
        <w:tc>
          <w:tcPr>
            <w:tcW w:w="868" w:type="dxa"/>
            <w:tcBorders>
              <w:bottom w:val="single" w:sz="4" w:space="0" w:color="auto"/>
            </w:tcBorders>
          </w:tcPr>
          <w:p w14:paraId="08AE1620" w14:textId="77777777" w:rsidR="00FA3030" w:rsidRPr="00F56DB7" w:rsidRDefault="00FA3030" w:rsidP="00CC08CF">
            <w:pPr>
              <w:pStyle w:val="TAH"/>
            </w:pPr>
            <w:r w:rsidRPr="00F56DB7">
              <w:t>Cond</w:t>
            </w:r>
          </w:p>
        </w:tc>
        <w:tc>
          <w:tcPr>
            <w:tcW w:w="4719" w:type="dxa"/>
            <w:tcBorders>
              <w:bottom w:val="single" w:sz="4" w:space="0" w:color="auto"/>
            </w:tcBorders>
          </w:tcPr>
          <w:p w14:paraId="19939049" w14:textId="77777777" w:rsidR="00FA3030" w:rsidRPr="00F56DB7" w:rsidRDefault="00FA3030" w:rsidP="00CC08CF">
            <w:pPr>
              <w:pStyle w:val="TAH"/>
            </w:pPr>
            <w:r w:rsidRPr="00F56DB7">
              <w:t>Value/remark</w:t>
            </w:r>
          </w:p>
        </w:tc>
        <w:tc>
          <w:tcPr>
            <w:tcW w:w="741" w:type="dxa"/>
            <w:tcBorders>
              <w:bottom w:val="single" w:sz="4" w:space="0" w:color="auto"/>
            </w:tcBorders>
          </w:tcPr>
          <w:p w14:paraId="4D12FF02" w14:textId="77777777" w:rsidR="00FA3030" w:rsidRPr="00F56DB7" w:rsidRDefault="00FA3030" w:rsidP="00CC08CF">
            <w:pPr>
              <w:pStyle w:val="TAH"/>
            </w:pPr>
            <w:proofErr w:type="spellStart"/>
            <w:r w:rsidRPr="00F56DB7">
              <w:t>Rel</w:t>
            </w:r>
            <w:proofErr w:type="spellEnd"/>
          </w:p>
        </w:tc>
        <w:tc>
          <w:tcPr>
            <w:tcW w:w="1538" w:type="dxa"/>
            <w:tcBorders>
              <w:bottom w:val="single" w:sz="4" w:space="0" w:color="auto"/>
            </w:tcBorders>
          </w:tcPr>
          <w:p w14:paraId="6CCDDC4C" w14:textId="77777777" w:rsidR="00FA3030" w:rsidRPr="00F56DB7" w:rsidRDefault="00FA3030" w:rsidP="00CC08CF">
            <w:pPr>
              <w:pStyle w:val="TAH"/>
            </w:pPr>
            <w:r w:rsidRPr="00F56DB7">
              <w:t>Reference</w:t>
            </w:r>
          </w:p>
        </w:tc>
      </w:tr>
      <w:tr w:rsidR="00FA3030" w:rsidRPr="00F56DB7" w14:paraId="4D2959A0"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1A2A4564" w14:textId="77777777" w:rsidR="00FA3030" w:rsidRPr="00F56DB7" w:rsidRDefault="00FA3030" w:rsidP="00CC08CF">
            <w:pPr>
              <w:pStyle w:val="TAL"/>
              <w:rPr>
                <w:b/>
              </w:rPr>
            </w:pPr>
            <w:r w:rsidRPr="00F56DB7">
              <w:rPr>
                <w:b/>
              </w:rPr>
              <w:t>Contact</w:t>
            </w:r>
          </w:p>
          <w:p w14:paraId="62B4C61F" w14:textId="77777777" w:rsidR="00FA3030" w:rsidRPr="00F56DB7" w:rsidRDefault="00FA3030" w:rsidP="00CC08CF">
            <w:pPr>
              <w:pStyle w:val="TAL"/>
              <w:rPr>
                <w:b/>
              </w:rPr>
            </w:pPr>
            <w:r w:rsidRPr="00F56DB7">
              <w:tab/>
              <w:t>feature-param</w:t>
            </w:r>
          </w:p>
        </w:tc>
        <w:tc>
          <w:tcPr>
            <w:tcW w:w="868" w:type="dxa"/>
            <w:tcBorders>
              <w:top w:val="single" w:sz="4" w:space="0" w:color="auto"/>
              <w:bottom w:val="single" w:sz="4" w:space="0" w:color="auto"/>
            </w:tcBorders>
          </w:tcPr>
          <w:p w14:paraId="4C218753" w14:textId="77777777" w:rsidR="00FA3030" w:rsidRPr="00F56DB7" w:rsidRDefault="00FA3030" w:rsidP="00CC08CF">
            <w:pPr>
              <w:pStyle w:val="TAL"/>
            </w:pPr>
          </w:p>
        </w:tc>
        <w:tc>
          <w:tcPr>
            <w:tcW w:w="4719" w:type="dxa"/>
            <w:tcBorders>
              <w:top w:val="single" w:sz="4" w:space="0" w:color="auto"/>
              <w:bottom w:val="single" w:sz="4" w:space="0" w:color="auto"/>
            </w:tcBorders>
          </w:tcPr>
          <w:p w14:paraId="3D5162DB" w14:textId="77777777" w:rsidR="00FA3030" w:rsidRPr="00F56DB7" w:rsidRDefault="00FA3030" w:rsidP="00CC08CF">
            <w:pPr>
              <w:pStyle w:val="TAL"/>
            </w:pPr>
            <w:r w:rsidRPr="00F56DB7">
              <w:t xml:space="preserve">Feature-param is same as TS 34.229-5, Step 1 of </w:t>
            </w:r>
            <w:r>
              <w:t>A.15.1a</w:t>
            </w:r>
            <w:r w:rsidRPr="00F56DB7">
              <w:t xml:space="preserve"> except adding one tag as follow:</w:t>
            </w:r>
          </w:p>
          <w:p w14:paraId="764A2E04" w14:textId="77777777" w:rsidR="00FA3030" w:rsidRPr="00F56DB7" w:rsidRDefault="00FA3030" w:rsidP="00CC08CF">
            <w:pPr>
              <w:pStyle w:val="TAL"/>
              <w:rPr>
                <w:i/>
                <w:iCs/>
                <w:lang w:eastAsia="zh-CN"/>
              </w:rPr>
            </w:pPr>
          </w:p>
          <w:p w14:paraId="16D45414" w14:textId="77777777" w:rsidR="00FA3030" w:rsidRPr="00F56DB7" w:rsidRDefault="00FA3030" w:rsidP="00CC08CF">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6AAA4A38" w14:textId="77777777" w:rsidR="00FA3030" w:rsidRPr="00F56DB7" w:rsidRDefault="00FA3030" w:rsidP="00CC08CF">
            <w:pPr>
              <w:pStyle w:val="TAL"/>
            </w:pPr>
          </w:p>
        </w:tc>
        <w:tc>
          <w:tcPr>
            <w:tcW w:w="1538" w:type="dxa"/>
            <w:tcBorders>
              <w:top w:val="single" w:sz="4" w:space="0" w:color="auto"/>
              <w:bottom w:val="single" w:sz="4" w:space="0" w:color="auto"/>
            </w:tcBorders>
          </w:tcPr>
          <w:p w14:paraId="21EE4713" w14:textId="77777777" w:rsidR="00FA3030" w:rsidRPr="00F56DB7" w:rsidRDefault="00FA3030" w:rsidP="00CC08CF">
            <w:pPr>
              <w:pStyle w:val="TAL"/>
            </w:pPr>
            <w:r w:rsidRPr="00F56DB7">
              <w:t>TS 24.186 [</w:t>
            </w:r>
            <w:r>
              <w:t>54</w:t>
            </w:r>
            <w:r w:rsidRPr="00F56DB7">
              <w:t>]</w:t>
            </w:r>
          </w:p>
        </w:tc>
      </w:tr>
      <w:tr w:rsidR="00FA3030" w:rsidRPr="00F56DB7" w14:paraId="43DB687C" w14:textId="77777777" w:rsidTr="00FA3030">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46603208" w14:textId="77777777" w:rsidR="00FA3030" w:rsidRPr="00F56DB7" w:rsidRDefault="00FA3030" w:rsidP="00CC08CF">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736C2DC0" w14:textId="77777777" w:rsidR="00FA3030" w:rsidRPr="00F56DB7" w:rsidRDefault="00FA3030" w:rsidP="00CC08CF">
            <w:pPr>
              <w:pStyle w:val="TAL"/>
            </w:pPr>
          </w:p>
        </w:tc>
        <w:tc>
          <w:tcPr>
            <w:tcW w:w="4719" w:type="dxa"/>
            <w:tcBorders>
              <w:top w:val="single" w:sz="4" w:space="0" w:color="auto"/>
              <w:bottom w:val="single" w:sz="4" w:space="0" w:color="auto"/>
            </w:tcBorders>
          </w:tcPr>
          <w:p w14:paraId="18241E95" w14:textId="77777777" w:rsidR="00FA3030" w:rsidRPr="00F56DB7" w:rsidRDefault="00FA3030" w:rsidP="00CC08CF">
            <w:pPr>
              <w:pStyle w:val="TAL"/>
            </w:pPr>
            <w:r w:rsidRPr="00F56DB7">
              <w:rPr>
                <w:rFonts w:eastAsia="MS Gothic"/>
              </w:rPr>
              <w:t xml:space="preserve">SDP body is same as </w:t>
            </w:r>
            <w:r w:rsidRPr="00F56DB7">
              <w:t xml:space="preserve">TS 34.229-5, Step 1 of </w:t>
            </w:r>
            <w:r>
              <w:t>A.15.1a</w:t>
            </w:r>
            <w:r w:rsidRPr="00F56DB7">
              <w:t xml:space="preserve"> or </w:t>
            </w:r>
            <w:r w:rsidRPr="00F56DB7">
              <w:rPr>
                <w:rFonts w:eastAsia="MS Gothic"/>
              </w:rPr>
              <w:t xml:space="preserve">same as </w:t>
            </w:r>
            <w:r w:rsidRPr="00F56DB7">
              <w:t xml:space="preserve">TS 34.229-5, Step 1 of </w:t>
            </w:r>
            <w:r>
              <w:t>A.15.1a</w:t>
            </w:r>
            <w:r w:rsidRPr="00F56DB7">
              <w:t xml:space="preserve"> except adding at least one Media description for IMS bootstrap data channel as follow:</w:t>
            </w:r>
          </w:p>
          <w:p w14:paraId="3CB5E91C" w14:textId="77777777" w:rsidR="00FA3030" w:rsidRPr="00F56DB7" w:rsidRDefault="00FA3030" w:rsidP="00CC08CF">
            <w:pPr>
              <w:pStyle w:val="TAL"/>
            </w:pPr>
          </w:p>
          <w:p w14:paraId="29BCACBE" w14:textId="77777777" w:rsidR="00FA3030" w:rsidRPr="00F56DB7" w:rsidRDefault="00FA3030" w:rsidP="00CC08CF">
            <w:pPr>
              <w:pStyle w:val="TAL"/>
              <w:rPr>
                <w:b/>
                <w:lang w:eastAsia="zh-CN"/>
              </w:rPr>
            </w:pPr>
            <w:r w:rsidRPr="00F56DB7">
              <w:rPr>
                <w:b/>
                <w:lang w:eastAsia="zh-CN"/>
              </w:rPr>
              <w:t>Media description for IMS data channel:</w:t>
            </w:r>
          </w:p>
          <w:p w14:paraId="463BB922" w14:textId="77777777" w:rsidR="00FA3030" w:rsidRPr="00F56DB7" w:rsidRDefault="00FA3030"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7C3A2B75" w14:textId="77777777" w:rsidR="00FA3030" w:rsidRPr="00F56DB7" w:rsidRDefault="00FA3030" w:rsidP="00CC08CF">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5EA22D19" w14:textId="77777777" w:rsidR="00FA3030" w:rsidRPr="00F56DB7" w:rsidRDefault="00FA3030" w:rsidP="00CC08CF">
            <w:pPr>
              <w:pStyle w:val="TAL"/>
              <w:rPr>
                <w:lang w:eastAsia="zh-CN"/>
              </w:rPr>
            </w:pPr>
          </w:p>
          <w:p w14:paraId="0EA91331" w14:textId="77777777" w:rsidR="00FA3030" w:rsidRPr="00F56DB7" w:rsidRDefault="00FA3030" w:rsidP="00CC08CF">
            <w:pPr>
              <w:pStyle w:val="TAL"/>
              <w:rPr>
                <w:b/>
                <w:lang w:eastAsia="zh-CN"/>
              </w:rPr>
            </w:pPr>
            <w:r w:rsidRPr="00F56DB7">
              <w:rPr>
                <w:b/>
                <w:lang w:eastAsia="zh-CN"/>
              </w:rPr>
              <w:t>Attributes for media for IMS data channel:</w:t>
            </w:r>
          </w:p>
          <w:p w14:paraId="075202FD" w14:textId="77777777" w:rsidR="00FA3030" w:rsidRPr="00F56DB7" w:rsidRDefault="00FA3030" w:rsidP="00CC08CF">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7049629F" w14:textId="77777777" w:rsidR="00FA3030" w:rsidRPr="00F56DB7" w:rsidRDefault="00FA3030" w:rsidP="00CC08CF">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4A596F3D" w14:textId="77777777" w:rsidR="00FA3030" w:rsidRPr="00F56DB7" w:rsidRDefault="00FA3030" w:rsidP="00CC08CF">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fingerprint) [Note 4]</w:t>
            </w:r>
          </w:p>
          <w:p w14:paraId="640D4C34" w14:textId="77777777" w:rsidR="00FA3030" w:rsidRPr="00F56DB7" w:rsidRDefault="00FA3030" w:rsidP="00CC08CF">
            <w:pPr>
              <w:pStyle w:val="TAL"/>
              <w:rPr>
                <w:i/>
                <w:lang w:eastAsia="zh-CN"/>
              </w:rPr>
            </w:pPr>
            <w:r w:rsidRPr="00F56DB7">
              <w:rPr>
                <w:i/>
                <w:lang w:eastAsia="zh-CN"/>
              </w:rPr>
              <w:t>a=</w:t>
            </w:r>
            <w:proofErr w:type="spellStart"/>
            <w:r w:rsidRPr="00F56DB7">
              <w:rPr>
                <w:i/>
                <w:lang w:eastAsia="zh-CN"/>
              </w:rPr>
              <w:t>setup:actpass</w:t>
            </w:r>
            <w:proofErr w:type="spellEnd"/>
          </w:p>
          <w:p w14:paraId="6D3146F2" w14:textId="77777777" w:rsidR="00FA3030" w:rsidRPr="00F56DB7" w:rsidRDefault="00FA3030" w:rsidP="00CC08CF">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167BACE0" w14:textId="77777777" w:rsidR="00FA3030" w:rsidRPr="00F56DB7" w:rsidRDefault="00FA3030" w:rsidP="00CC08CF">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steam id value)</w:t>
            </w:r>
            <w:r w:rsidRPr="00F56DB7">
              <w:rPr>
                <w:i/>
                <w:lang w:eastAsia="zh-CN"/>
              </w:rPr>
              <w:t xml:space="preserve"> subprotocol="http” </w:t>
            </w:r>
            <w:r w:rsidRPr="00F56DB7">
              <w:rPr>
                <w:rFonts w:cs="Arial"/>
                <w:szCs w:val="18"/>
                <w:lang w:eastAsia="zh-CN"/>
              </w:rPr>
              <w:t>[Note 5]</w:t>
            </w:r>
          </w:p>
          <w:p w14:paraId="21A3C3B3" w14:textId="77777777" w:rsidR="00FA3030" w:rsidRPr="00F56DB7" w:rsidRDefault="00FA3030" w:rsidP="00CC08CF">
            <w:pPr>
              <w:pStyle w:val="TAL"/>
              <w:rPr>
                <w:bCs/>
                <w:lang w:eastAsia="zh-CN"/>
              </w:rPr>
            </w:pPr>
          </w:p>
          <w:p w14:paraId="229777F4" w14:textId="77777777" w:rsidR="00FA3030" w:rsidRPr="00F56DB7" w:rsidRDefault="00FA3030" w:rsidP="00CC08CF">
            <w:pPr>
              <w:pStyle w:val="TAL"/>
              <w:rPr>
                <w:lang w:eastAsia="zh-CN"/>
              </w:rPr>
            </w:pPr>
            <w:r w:rsidRPr="00F56DB7">
              <w:rPr>
                <w:lang w:eastAsia="zh-CN"/>
              </w:rPr>
              <w:t>Note 1: At least one "c=" field shall be present.</w:t>
            </w:r>
          </w:p>
          <w:p w14:paraId="27E1A1E3" w14:textId="77777777" w:rsidR="00FA3030" w:rsidRPr="00F56DB7" w:rsidRDefault="00FA3030" w:rsidP="00CC08CF">
            <w:pPr>
              <w:pStyle w:val="TAL"/>
              <w:rPr>
                <w:lang w:eastAsia="zh-CN"/>
              </w:rPr>
            </w:pPr>
            <w:r w:rsidRPr="00F56DB7">
              <w:rPr>
                <w:lang w:eastAsia="zh-CN"/>
              </w:rPr>
              <w:t>Note 2: Optional attribute. If the SDP ”max-message-size” attribute is not present the default value is 64K.</w:t>
            </w:r>
          </w:p>
          <w:p w14:paraId="160C3791" w14:textId="77777777" w:rsidR="00FA3030" w:rsidRPr="00F56DB7" w:rsidRDefault="00FA3030" w:rsidP="00CC08CF">
            <w:pPr>
              <w:pStyle w:val="TAL"/>
              <w:rPr>
                <w:lang w:eastAsia="zh-CN"/>
              </w:rPr>
            </w:pPr>
            <w:r w:rsidRPr="00F56DB7">
              <w:rPr>
                <w:lang w:eastAsia="zh-CN"/>
              </w:rPr>
              <w:t>Note 3: SCTP port range is between 0 and 65535(both included).Leading zeroes must not be used.</w:t>
            </w:r>
          </w:p>
          <w:p w14:paraId="6DBC6EB2" w14:textId="77777777" w:rsidR="00FA3030" w:rsidRPr="00F56DB7" w:rsidRDefault="00FA3030" w:rsidP="00CC08CF">
            <w:pPr>
              <w:pStyle w:val="TAL"/>
              <w:rPr>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70EF8544" w14:textId="77777777" w:rsidR="00FA3030" w:rsidRPr="00F56DB7" w:rsidRDefault="00FA3030" w:rsidP="00CC08CF">
            <w:pPr>
              <w:pStyle w:val="TAL"/>
              <w:rPr>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tc>
        <w:tc>
          <w:tcPr>
            <w:tcW w:w="741" w:type="dxa"/>
            <w:tcBorders>
              <w:top w:val="single" w:sz="4" w:space="0" w:color="auto"/>
              <w:bottom w:val="single" w:sz="4" w:space="0" w:color="auto"/>
            </w:tcBorders>
          </w:tcPr>
          <w:p w14:paraId="2FD88368" w14:textId="77777777" w:rsidR="00FA3030" w:rsidRPr="00F56DB7" w:rsidRDefault="00FA3030" w:rsidP="00CC08CF">
            <w:pPr>
              <w:pStyle w:val="TAL"/>
            </w:pPr>
          </w:p>
        </w:tc>
        <w:tc>
          <w:tcPr>
            <w:tcW w:w="1538" w:type="dxa"/>
            <w:tcBorders>
              <w:top w:val="single" w:sz="4" w:space="0" w:color="auto"/>
              <w:bottom w:val="single" w:sz="4" w:space="0" w:color="auto"/>
            </w:tcBorders>
            <w:vAlign w:val="center"/>
          </w:tcPr>
          <w:p w14:paraId="0B17B00F" w14:textId="77777777" w:rsidR="00FA3030" w:rsidRPr="00F56DB7" w:rsidRDefault="00FA3030" w:rsidP="00FA3030">
            <w:pPr>
              <w:pStyle w:val="TAL"/>
              <w:jc w:val="center"/>
            </w:pPr>
            <w:r w:rsidRPr="00F56DB7">
              <w:t>TS 26.114 [33]</w:t>
            </w:r>
          </w:p>
          <w:p w14:paraId="26C9D836" w14:textId="77777777" w:rsidR="00FA3030" w:rsidRPr="00F56DB7" w:rsidRDefault="00FA3030" w:rsidP="00FA3030">
            <w:pPr>
              <w:pStyle w:val="TAL"/>
              <w:jc w:val="center"/>
            </w:pPr>
          </w:p>
          <w:p w14:paraId="01DFB6CC" w14:textId="77777777" w:rsidR="00FA3030" w:rsidRPr="00F56DB7" w:rsidRDefault="00FA3030" w:rsidP="00FA3030">
            <w:pPr>
              <w:pStyle w:val="TAL"/>
              <w:jc w:val="center"/>
              <w:rPr>
                <w:lang w:eastAsia="zh-CN"/>
              </w:rPr>
            </w:pPr>
            <w:r w:rsidRPr="00F56DB7">
              <w:rPr>
                <w:lang w:eastAsia="zh-CN"/>
              </w:rPr>
              <w:t xml:space="preserve">RFC 8841 </w:t>
            </w:r>
            <w:r w:rsidRPr="00F56DB7">
              <w:t>[</w:t>
            </w:r>
            <w:r>
              <w:t>55</w:t>
            </w:r>
            <w:r w:rsidRPr="00F56DB7">
              <w:t>]</w:t>
            </w:r>
          </w:p>
          <w:p w14:paraId="7E746B4D" w14:textId="77777777" w:rsidR="00FA3030" w:rsidRPr="00F56DB7" w:rsidRDefault="00FA3030" w:rsidP="00FA3030">
            <w:pPr>
              <w:pStyle w:val="TAL"/>
              <w:jc w:val="center"/>
              <w:rPr>
                <w:lang w:eastAsia="zh-CN"/>
              </w:rPr>
            </w:pPr>
            <w:r w:rsidRPr="00F56DB7">
              <w:rPr>
                <w:lang w:eastAsia="zh-CN"/>
              </w:rPr>
              <w:t xml:space="preserve">RFC 8841 </w:t>
            </w:r>
            <w:r w:rsidRPr="00F56DB7">
              <w:t>[</w:t>
            </w:r>
            <w:r>
              <w:t>55</w:t>
            </w:r>
            <w:r w:rsidRPr="00F56DB7">
              <w:t>]</w:t>
            </w:r>
          </w:p>
          <w:p w14:paraId="534555D8" w14:textId="77777777" w:rsidR="00FA3030" w:rsidRPr="00F56DB7" w:rsidRDefault="00FA3030" w:rsidP="00FA3030">
            <w:pPr>
              <w:pStyle w:val="TAL"/>
              <w:jc w:val="center"/>
              <w:rPr>
                <w:lang w:eastAsia="zh-CN"/>
              </w:rPr>
            </w:pPr>
            <w:r w:rsidRPr="00F56DB7">
              <w:rPr>
                <w:lang w:eastAsia="zh-CN"/>
              </w:rPr>
              <w:t xml:space="preserve">RFC 8122 </w:t>
            </w:r>
            <w:r w:rsidRPr="00F56DB7">
              <w:t>[</w:t>
            </w:r>
            <w:r>
              <w:t>56</w:t>
            </w:r>
            <w:r w:rsidRPr="00F56DB7">
              <w:t>]</w:t>
            </w:r>
          </w:p>
          <w:p w14:paraId="25FB2D64" w14:textId="77777777" w:rsidR="00FA3030" w:rsidRPr="00F56DB7" w:rsidRDefault="00FA3030" w:rsidP="00FA3030">
            <w:pPr>
              <w:pStyle w:val="TAL"/>
              <w:jc w:val="center"/>
              <w:rPr>
                <w:lang w:eastAsia="zh-CN"/>
              </w:rPr>
            </w:pPr>
            <w:r w:rsidRPr="00F56DB7">
              <w:rPr>
                <w:lang w:eastAsia="zh-CN"/>
              </w:rPr>
              <w:t xml:space="preserve">RFC 4145 </w:t>
            </w:r>
            <w:r w:rsidRPr="00F56DB7">
              <w:t>[</w:t>
            </w:r>
            <w:r>
              <w:t>59</w:t>
            </w:r>
            <w:r w:rsidRPr="00F56DB7">
              <w:t>]</w:t>
            </w:r>
          </w:p>
          <w:p w14:paraId="30091AB7" w14:textId="77777777" w:rsidR="00FA3030" w:rsidRPr="00F56DB7" w:rsidRDefault="00FA3030" w:rsidP="00FA3030">
            <w:pPr>
              <w:pStyle w:val="TAL"/>
              <w:jc w:val="center"/>
              <w:rPr>
                <w:lang w:eastAsia="zh-CN"/>
              </w:rPr>
            </w:pPr>
            <w:r w:rsidRPr="00F56DB7">
              <w:rPr>
                <w:lang w:eastAsia="zh-CN"/>
              </w:rPr>
              <w:t xml:space="preserve">RFC 8842 </w:t>
            </w:r>
            <w:r>
              <w:t>[57</w:t>
            </w:r>
            <w:r w:rsidRPr="00F56DB7">
              <w:t>]</w:t>
            </w:r>
          </w:p>
          <w:p w14:paraId="68529999" w14:textId="77777777" w:rsidR="00FA3030" w:rsidRPr="00F56DB7" w:rsidRDefault="00FA3030" w:rsidP="00FA3030">
            <w:pPr>
              <w:pStyle w:val="TAL"/>
              <w:jc w:val="center"/>
              <w:rPr>
                <w:lang w:eastAsia="zh-CN"/>
              </w:rPr>
            </w:pPr>
            <w:r w:rsidRPr="00F56DB7">
              <w:rPr>
                <w:lang w:eastAsia="zh-CN"/>
              </w:rPr>
              <w:t xml:space="preserve">RFC 8864 </w:t>
            </w:r>
            <w:r w:rsidRPr="00F56DB7">
              <w:t>[</w:t>
            </w:r>
            <w:r>
              <w:t>58</w:t>
            </w:r>
            <w:r w:rsidRPr="00F56DB7">
              <w:t>]</w:t>
            </w:r>
          </w:p>
        </w:tc>
      </w:tr>
    </w:tbl>
    <w:p w14:paraId="53443815" w14:textId="77777777" w:rsidR="00FA3030" w:rsidRPr="00F56DB7" w:rsidRDefault="00FA3030" w:rsidP="00FA3030"/>
    <w:p w14:paraId="7B287210" w14:textId="77777777" w:rsidR="00FA3030" w:rsidRPr="00F56DB7" w:rsidRDefault="00FA3030" w:rsidP="00FA3030">
      <w:pPr>
        <w:pStyle w:val="TH"/>
      </w:pPr>
      <w:r w:rsidRPr="00F56DB7">
        <w:t xml:space="preserve">Table </w:t>
      </w:r>
      <w:r>
        <w:t>7.44</w:t>
      </w:r>
      <w:r w:rsidRPr="00F56DB7">
        <w:t xml:space="preserve">.3.3-2: </w:t>
      </w:r>
      <w:r w:rsidRPr="00F56DB7">
        <w:rPr>
          <w:rFonts w:eastAsia="MS Gothic"/>
        </w:rPr>
        <w:t>183 Session Progress</w:t>
      </w:r>
      <w:r w:rsidRPr="00F56DB7">
        <w:t xml:space="preserve"> (step 10, table </w:t>
      </w:r>
      <w:r>
        <w:t>7.44</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A3030" w:rsidRPr="00F56DB7" w14:paraId="5741A95A" w14:textId="77777777" w:rsidTr="00CC08CF">
        <w:trPr>
          <w:jc w:val="center"/>
        </w:trPr>
        <w:tc>
          <w:tcPr>
            <w:tcW w:w="9639" w:type="dxa"/>
            <w:gridSpan w:val="5"/>
          </w:tcPr>
          <w:p w14:paraId="59ACDA5B" w14:textId="77777777" w:rsidR="00FA3030" w:rsidRPr="00F56DB7" w:rsidRDefault="00FA3030" w:rsidP="00CC08CF">
            <w:pPr>
              <w:pStyle w:val="TAL"/>
            </w:pPr>
            <w:r w:rsidRPr="00F56DB7">
              <w:t xml:space="preserve">Derivation Path: TS 34.229-5, Step 3 of </w:t>
            </w:r>
            <w:r>
              <w:t>A.15.1a</w:t>
            </w:r>
            <w:r w:rsidRPr="00F56DB7">
              <w:t>, with following exceptions</w:t>
            </w:r>
          </w:p>
        </w:tc>
      </w:tr>
      <w:tr w:rsidR="00FA3030" w:rsidRPr="00F56DB7" w14:paraId="7D63450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D0AC8CD" w14:textId="77777777" w:rsidR="00FA3030" w:rsidRPr="00F56DB7" w:rsidRDefault="00FA3030" w:rsidP="00CC08CF">
            <w:pPr>
              <w:pStyle w:val="TAH"/>
            </w:pPr>
            <w:r w:rsidRPr="00F56DB7">
              <w:t>Header/param</w:t>
            </w:r>
          </w:p>
        </w:tc>
        <w:tc>
          <w:tcPr>
            <w:tcW w:w="872" w:type="dxa"/>
            <w:tcBorders>
              <w:bottom w:val="single" w:sz="4" w:space="0" w:color="auto"/>
            </w:tcBorders>
          </w:tcPr>
          <w:p w14:paraId="71C6118C" w14:textId="77777777" w:rsidR="00FA3030" w:rsidRPr="00F56DB7" w:rsidRDefault="00FA3030" w:rsidP="00CC08CF">
            <w:pPr>
              <w:pStyle w:val="TAH"/>
            </w:pPr>
            <w:r w:rsidRPr="00F56DB7">
              <w:t>Cond</w:t>
            </w:r>
          </w:p>
        </w:tc>
        <w:tc>
          <w:tcPr>
            <w:tcW w:w="4691" w:type="dxa"/>
            <w:tcBorders>
              <w:bottom w:val="single" w:sz="4" w:space="0" w:color="auto"/>
            </w:tcBorders>
          </w:tcPr>
          <w:p w14:paraId="569C2716" w14:textId="77777777" w:rsidR="00FA3030" w:rsidRPr="00F56DB7" w:rsidRDefault="00FA3030" w:rsidP="00CC08CF">
            <w:pPr>
              <w:pStyle w:val="TAH"/>
            </w:pPr>
            <w:r w:rsidRPr="00F56DB7">
              <w:t>Value/remark</w:t>
            </w:r>
          </w:p>
        </w:tc>
        <w:tc>
          <w:tcPr>
            <w:tcW w:w="742" w:type="dxa"/>
            <w:tcBorders>
              <w:bottom w:val="single" w:sz="4" w:space="0" w:color="auto"/>
            </w:tcBorders>
          </w:tcPr>
          <w:p w14:paraId="3F946151" w14:textId="77777777" w:rsidR="00FA3030" w:rsidRPr="00F56DB7" w:rsidRDefault="00FA3030" w:rsidP="00CC08CF">
            <w:pPr>
              <w:pStyle w:val="TAH"/>
            </w:pPr>
            <w:proofErr w:type="spellStart"/>
            <w:r w:rsidRPr="00F56DB7">
              <w:t>Rel</w:t>
            </w:r>
            <w:proofErr w:type="spellEnd"/>
          </w:p>
        </w:tc>
        <w:tc>
          <w:tcPr>
            <w:tcW w:w="1546" w:type="dxa"/>
            <w:tcBorders>
              <w:bottom w:val="single" w:sz="4" w:space="0" w:color="auto"/>
            </w:tcBorders>
          </w:tcPr>
          <w:p w14:paraId="3A66309A" w14:textId="77777777" w:rsidR="00FA3030" w:rsidRPr="00F56DB7" w:rsidRDefault="00FA3030" w:rsidP="00CC08CF">
            <w:pPr>
              <w:pStyle w:val="TAH"/>
            </w:pPr>
            <w:r w:rsidRPr="00F56DB7">
              <w:t>Reference</w:t>
            </w:r>
          </w:p>
        </w:tc>
      </w:tr>
      <w:tr w:rsidR="00FA3030" w:rsidRPr="00F56DB7" w14:paraId="4D5FE2E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45D245E" w14:textId="77777777" w:rsidR="00FA3030" w:rsidRPr="00F56DB7" w:rsidRDefault="00FA3030" w:rsidP="00CC08CF">
            <w:pPr>
              <w:pStyle w:val="TAL"/>
              <w:rPr>
                <w:b/>
              </w:rPr>
            </w:pPr>
            <w:r w:rsidRPr="00F56DB7">
              <w:rPr>
                <w:b/>
              </w:rPr>
              <w:t>Contact</w:t>
            </w:r>
          </w:p>
          <w:p w14:paraId="644914C5" w14:textId="77777777" w:rsidR="00FA3030" w:rsidRPr="00F56DB7" w:rsidRDefault="00FA3030" w:rsidP="00CC08CF">
            <w:pPr>
              <w:pStyle w:val="TAL"/>
            </w:pPr>
            <w:r w:rsidRPr="00F56DB7">
              <w:tab/>
              <w:t>feature-param</w:t>
            </w:r>
          </w:p>
        </w:tc>
        <w:tc>
          <w:tcPr>
            <w:tcW w:w="872" w:type="dxa"/>
            <w:tcBorders>
              <w:bottom w:val="single" w:sz="4" w:space="0" w:color="auto"/>
            </w:tcBorders>
          </w:tcPr>
          <w:p w14:paraId="62AEB59C" w14:textId="77777777" w:rsidR="00FA3030" w:rsidRPr="00F56DB7" w:rsidRDefault="00FA3030" w:rsidP="00CC08CF">
            <w:pPr>
              <w:pStyle w:val="TAH"/>
              <w:rPr>
                <w:b w:val="0"/>
              </w:rPr>
            </w:pPr>
          </w:p>
        </w:tc>
        <w:tc>
          <w:tcPr>
            <w:tcW w:w="4691" w:type="dxa"/>
            <w:tcBorders>
              <w:bottom w:val="single" w:sz="4" w:space="0" w:color="auto"/>
            </w:tcBorders>
          </w:tcPr>
          <w:p w14:paraId="637A1F06" w14:textId="77777777" w:rsidR="00FA3030" w:rsidRPr="00F56DB7" w:rsidRDefault="00FA3030" w:rsidP="00CC08CF">
            <w:pPr>
              <w:pStyle w:val="TAL"/>
            </w:pPr>
            <w:r w:rsidRPr="00F56DB7">
              <w:t xml:space="preserve">Feature-param is same as TS 34.229-5, Step 3 of </w:t>
            </w:r>
            <w:r>
              <w:t>A.15.1a</w:t>
            </w:r>
            <w:r w:rsidRPr="00F56DB7">
              <w:t xml:space="preserve"> except adding one tag as follow:</w:t>
            </w:r>
          </w:p>
          <w:p w14:paraId="5F0524F6" w14:textId="77777777" w:rsidR="00FA3030" w:rsidRPr="00F56DB7" w:rsidRDefault="00FA3030" w:rsidP="00CC08CF">
            <w:pPr>
              <w:pStyle w:val="TAL"/>
            </w:pPr>
          </w:p>
          <w:p w14:paraId="6367CDE7" w14:textId="77777777" w:rsidR="00FA3030" w:rsidRPr="00F56DB7" w:rsidRDefault="00FA3030" w:rsidP="00CC08CF">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2052FD46" w14:textId="77777777" w:rsidR="00FA3030" w:rsidRPr="00F56DB7" w:rsidRDefault="00FA3030" w:rsidP="00CC08CF">
            <w:pPr>
              <w:pStyle w:val="TAH"/>
            </w:pPr>
          </w:p>
        </w:tc>
        <w:tc>
          <w:tcPr>
            <w:tcW w:w="1546" w:type="dxa"/>
            <w:tcBorders>
              <w:bottom w:val="single" w:sz="4" w:space="0" w:color="auto"/>
            </w:tcBorders>
          </w:tcPr>
          <w:p w14:paraId="2ACB1E8D" w14:textId="77777777" w:rsidR="00FA3030" w:rsidRPr="00F56DB7" w:rsidRDefault="00FA3030" w:rsidP="00CC08CF">
            <w:pPr>
              <w:pStyle w:val="TAH"/>
              <w:jc w:val="left"/>
              <w:rPr>
                <w:b w:val="0"/>
              </w:rPr>
            </w:pPr>
            <w:r w:rsidRPr="00F56DB7">
              <w:rPr>
                <w:b w:val="0"/>
              </w:rPr>
              <w:t>TS 24.186 [</w:t>
            </w:r>
            <w:r>
              <w:rPr>
                <w:b w:val="0"/>
              </w:rPr>
              <w:t>54</w:t>
            </w:r>
            <w:r w:rsidRPr="00F56DB7">
              <w:rPr>
                <w:b w:val="0"/>
              </w:rPr>
              <w:t>]</w:t>
            </w:r>
          </w:p>
        </w:tc>
      </w:tr>
      <w:tr w:rsidR="00FA3030" w:rsidRPr="00F56DB7" w14:paraId="751D1FF2"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7291D140" w14:textId="77777777" w:rsidR="00FA3030" w:rsidRPr="00F56DB7" w:rsidRDefault="00FA3030" w:rsidP="00CC08CF">
            <w:pPr>
              <w:pStyle w:val="TAL"/>
            </w:pPr>
            <w:r w:rsidRPr="00F56DB7">
              <w:rPr>
                <w:b/>
                <w:szCs w:val="24"/>
                <w:lang w:eastAsia="zh-CN"/>
              </w:rPr>
              <w:t>Message-body</w:t>
            </w:r>
          </w:p>
        </w:tc>
        <w:tc>
          <w:tcPr>
            <w:tcW w:w="872" w:type="dxa"/>
          </w:tcPr>
          <w:p w14:paraId="5F1569B4" w14:textId="77777777" w:rsidR="00FA3030" w:rsidRPr="00F56DB7" w:rsidRDefault="00FA3030" w:rsidP="00CC08CF">
            <w:pPr>
              <w:pStyle w:val="TAH"/>
              <w:rPr>
                <w:b w:val="0"/>
                <w:lang w:eastAsia="zh-CN"/>
              </w:rPr>
            </w:pPr>
            <w:r w:rsidRPr="00F56DB7">
              <w:rPr>
                <w:b w:val="0"/>
                <w:lang w:eastAsia="zh-CN"/>
              </w:rPr>
              <w:t>A1</w:t>
            </w:r>
          </w:p>
        </w:tc>
        <w:tc>
          <w:tcPr>
            <w:tcW w:w="4691" w:type="dxa"/>
          </w:tcPr>
          <w:p w14:paraId="5384F621" w14:textId="77777777" w:rsidR="00FA3030" w:rsidRPr="00F56DB7" w:rsidRDefault="00FA3030" w:rsidP="00CC08CF">
            <w:pPr>
              <w:pStyle w:val="TAL"/>
            </w:pPr>
            <w:r w:rsidRPr="00F56DB7">
              <w:rPr>
                <w:rFonts w:eastAsia="MS Gothic"/>
              </w:rPr>
              <w:t xml:space="preserve">SDP body is same as </w:t>
            </w:r>
            <w:r w:rsidRPr="00F56DB7">
              <w:t xml:space="preserve">TS 34.229-5, Step 3 of </w:t>
            </w:r>
            <w:r>
              <w:t>A.15.1a</w:t>
            </w:r>
            <w:r w:rsidRPr="00F56DB7">
              <w:t xml:space="preserve"> except adding one Media description as follow:</w:t>
            </w:r>
          </w:p>
          <w:p w14:paraId="2EE344BA" w14:textId="77777777" w:rsidR="00FA3030" w:rsidRPr="00F56DB7" w:rsidRDefault="00FA3030" w:rsidP="00CC08CF">
            <w:pPr>
              <w:pStyle w:val="TAL"/>
              <w:rPr>
                <w:b/>
                <w:lang w:eastAsia="zh-CN"/>
              </w:rPr>
            </w:pPr>
          </w:p>
          <w:p w14:paraId="5FD06D42" w14:textId="77777777" w:rsidR="00FA3030" w:rsidRPr="00F56DB7" w:rsidRDefault="00FA3030" w:rsidP="00CC08CF">
            <w:pPr>
              <w:pStyle w:val="TAL"/>
              <w:rPr>
                <w:b/>
                <w:lang w:eastAsia="zh-CN"/>
              </w:rPr>
            </w:pPr>
            <w:r w:rsidRPr="00F56DB7">
              <w:rPr>
                <w:b/>
                <w:lang w:eastAsia="zh-CN"/>
              </w:rPr>
              <w:t>Media description for IMS data channel:</w:t>
            </w:r>
          </w:p>
          <w:p w14:paraId="59FC6713" w14:textId="77777777" w:rsidR="00FA3030" w:rsidRPr="00F56DB7" w:rsidRDefault="00FA3030"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430B2589" w14:textId="77777777" w:rsidR="00FA3030" w:rsidRPr="00F56DB7" w:rsidRDefault="00FA3030" w:rsidP="00CC08CF">
            <w:pPr>
              <w:pStyle w:val="TAL"/>
              <w:rPr>
                <w:i/>
                <w:lang w:eastAsia="zh-CN"/>
              </w:rPr>
            </w:pPr>
            <w:r w:rsidRPr="00F56DB7">
              <w:rPr>
                <w:i/>
                <w:lang w:eastAsia="zh-CN"/>
              </w:rPr>
              <w:t>b=AS:500</w:t>
            </w:r>
          </w:p>
          <w:p w14:paraId="1DABC63F" w14:textId="77777777" w:rsidR="00FA3030" w:rsidRPr="00F56DB7" w:rsidRDefault="00FA3030" w:rsidP="00CC08CF">
            <w:pPr>
              <w:pStyle w:val="TAL"/>
              <w:rPr>
                <w:lang w:eastAsia="zh-CN"/>
              </w:rPr>
            </w:pPr>
          </w:p>
          <w:p w14:paraId="61E131AE" w14:textId="77777777" w:rsidR="00FA3030" w:rsidRPr="00F56DB7" w:rsidRDefault="00FA3030" w:rsidP="00CC08CF">
            <w:pPr>
              <w:pStyle w:val="TAL"/>
              <w:rPr>
                <w:b/>
                <w:lang w:eastAsia="zh-CN"/>
              </w:rPr>
            </w:pPr>
            <w:r w:rsidRPr="00F56DB7">
              <w:rPr>
                <w:b/>
                <w:lang w:eastAsia="zh-CN"/>
              </w:rPr>
              <w:t>Attributes for media for IMS data channel:</w:t>
            </w:r>
          </w:p>
          <w:p w14:paraId="173BD567" w14:textId="77777777" w:rsidR="00FA3030" w:rsidRPr="00F56DB7" w:rsidRDefault="00FA3030" w:rsidP="00CC08CF">
            <w:pPr>
              <w:pStyle w:val="TAL"/>
              <w:rPr>
                <w:lang w:eastAsia="zh-CN"/>
              </w:rPr>
            </w:pPr>
            <w:r w:rsidRPr="00F56DB7">
              <w:rPr>
                <w:i/>
                <w:lang w:eastAsia="zh-CN"/>
              </w:rPr>
              <w:t>a=max-message-size</w:t>
            </w:r>
            <w:r w:rsidRPr="00F56DB7">
              <w:rPr>
                <w:lang w:eastAsia="zh-CN"/>
              </w:rPr>
              <w:t>:64000</w:t>
            </w:r>
          </w:p>
          <w:p w14:paraId="6D768730"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772D342B"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setup</w:t>
            </w:r>
            <w:r w:rsidRPr="00F56DB7">
              <w:rPr>
                <w:lang w:eastAsia="zh-CN"/>
              </w:rPr>
              <w:t>:</w:t>
            </w:r>
            <w:r w:rsidRPr="00F56DB7">
              <w:rPr>
                <w:i/>
                <w:lang w:eastAsia="zh-CN"/>
              </w:rPr>
              <w:t>passive</w:t>
            </w:r>
            <w:proofErr w:type="spellEnd"/>
          </w:p>
          <w:p w14:paraId="1C376004" w14:textId="77777777" w:rsidR="00FA3030" w:rsidRPr="00F56DB7" w:rsidRDefault="00FA3030"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136B3FD0"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id-value) [Note 4]</w:t>
            </w:r>
          </w:p>
          <w:p w14:paraId="147BD78C"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dcmap</w:t>
            </w:r>
            <w:proofErr w:type="spellEnd"/>
            <w:r w:rsidRPr="00F56DB7">
              <w:rPr>
                <w:lang w:eastAsia="zh-CN"/>
              </w:rPr>
              <w:t>: (</w:t>
            </w:r>
            <w:proofErr w:type="spellStart"/>
            <w:r w:rsidRPr="00F56DB7">
              <w:rPr>
                <w:iCs/>
                <w:lang w:eastAsia="zh-CN"/>
              </w:rPr>
              <w:t>dcmap</w:t>
            </w:r>
            <w:proofErr w:type="spellEnd"/>
            <w:r w:rsidRPr="00F56DB7">
              <w:rPr>
                <w:iCs/>
                <w:lang w:eastAsia="zh-CN"/>
              </w:rPr>
              <w:t>-stream-id</w:t>
            </w:r>
            <w:r w:rsidRPr="00F56DB7">
              <w:rPr>
                <w:lang w:eastAsia="zh-CN"/>
              </w:rPr>
              <w:t>) subprotocol="http"</w:t>
            </w:r>
            <w:r w:rsidRPr="00F56DB7">
              <w:rPr>
                <w:iCs/>
                <w:lang w:eastAsia="zh-CN"/>
              </w:rPr>
              <w:t xml:space="preserve"> [Note 5]</w:t>
            </w:r>
          </w:p>
          <w:p w14:paraId="6E08C630" w14:textId="77777777" w:rsidR="00FA3030" w:rsidRPr="00F56DB7" w:rsidRDefault="00FA3030" w:rsidP="00CC08CF">
            <w:pPr>
              <w:pStyle w:val="TAL"/>
            </w:pPr>
          </w:p>
          <w:p w14:paraId="61A7FF58" w14:textId="77777777" w:rsidR="00FA3030" w:rsidRPr="00F56DB7" w:rsidRDefault="00FA3030" w:rsidP="00CC08CF">
            <w:pPr>
              <w:pStyle w:val="TAL"/>
              <w:rPr>
                <w:lang w:eastAsia="zh-CN"/>
              </w:rPr>
            </w:pPr>
            <w:r w:rsidRPr="00F56DB7">
              <w:rPr>
                <w:lang w:eastAsia="zh-CN"/>
              </w:rPr>
              <w:t>Note 1: Transport port is the port number of the SS.</w:t>
            </w:r>
          </w:p>
          <w:p w14:paraId="04FBBFFE" w14:textId="77777777" w:rsidR="00FA3030" w:rsidRPr="00F56DB7" w:rsidRDefault="00FA3030" w:rsidP="00CC08CF">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490131C3" w14:textId="77777777" w:rsidR="00FA3030" w:rsidRPr="00F56DB7" w:rsidRDefault="00FA3030" w:rsidP="00CC08CF">
            <w:pPr>
              <w:pStyle w:val="TAL"/>
              <w:rPr>
                <w:lang w:eastAsia="zh-CN"/>
              </w:rPr>
            </w:pPr>
            <w:r w:rsidRPr="00F56DB7">
              <w:rPr>
                <w:iCs/>
                <w:lang w:eastAsia="zh-CN"/>
              </w:rPr>
              <w:t xml:space="preserve">Note 3: </w:t>
            </w:r>
            <w:r w:rsidRPr="00F56DB7">
              <w:rPr>
                <w:lang w:eastAsia="zh-CN"/>
              </w:rPr>
              <w:t xml:space="preserve">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4DDEF269" w14:textId="77777777" w:rsidR="00FA3030" w:rsidRPr="00F56DB7" w:rsidRDefault="00FA3030" w:rsidP="00CC08CF">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p w14:paraId="7D06878C" w14:textId="77777777" w:rsidR="00FA3030" w:rsidRPr="00F56DB7" w:rsidRDefault="00FA3030" w:rsidP="00CC08CF">
            <w:pPr>
              <w:pStyle w:val="TAL"/>
              <w:rPr>
                <w:lang w:eastAsia="zh-CN"/>
              </w:rPr>
            </w:pPr>
            <w:r w:rsidRPr="00F56DB7">
              <w:rPr>
                <w:lang w:eastAsia="zh-CN"/>
              </w:rPr>
              <w:t xml:space="preserve">Note 5: The </w:t>
            </w:r>
            <w:proofErr w:type="spellStart"/>
            <w:r w:rsidRPr="00F56DB7">
              <w:rPr>
                <w:iCs/>
                <w:lang w:eastAsia="zh-CN"/>
              </w:rPr>
              <w:t>dcmap</w:t>
            </w:r>
            <w:proofErr w:type="spellEnd"/>
            <w:r w:rsidRPr="00F56DB7">
              <w:rPr>
                <w:iCs/>
                <w:lang w:eastAsia="zh-CN"/>
              </w:rPr>
              <w:t xml:space="preserve">-stream-id is the same as the </w:t>
            </w:r>
            <w:proofErr w:type="spellStart"/>
            <w:r w:rsidRPr="00F56DB7">
              <w:rPr>
                <w:iCs/>
                <w:lang w:eastAsia="zh-CN"/>
              </w:rPr>
              <w:t>dcmap</w:t>
            </w:r>
            <w:proofErr w:type="spellEnd"/>
            <w:r w:rsidRPr="00F56DB7">
              <w:rPr>
                <w:iCs/>
                <w:lang w:eastAsia="zh-CN"/>
              </w:rPr>
              <w:t>-stream-id in the INVITE message.</w:t>
            </w:r>
          </w:p>
        </w:tc>
        <w:tc>
          <w:tcPr>
            <w:tcW w:w="742" w:type="dxa"/>
          </w:tcPr>
          <w:p w14:paraId="7E8B0B27" w14:textId="77777777" w:rsidR="00FA3030" w:rsidRPr="00F56DB7" w:rsidRDefault="00FA3030" w:rsidP="00CC08CF">
            <w:pPr>
              <w:pStyle w:val="TAH"/>
            </w:pPr>
          </w:p>
        </w:tc>
        <w:tc>
          <w:tcPr>
            <w:tcW w:w="1546" w:type="dxa"/>
          </w:tcPr>
          <w:p w14:paraId="3737DCC4" w14:textId="77777777" w:rsidR="00FA3030" w:rsidRPr="00F56DB7" w:rsidRDefault="00FA3030" w:rsidP="00CC08CF">
            <w:pPr>
              <w:pStyle w:val="TAL"/>
            </w:pPr>
            <w:r w:rsidRPr="00F56DB7">
              <w:t>TS 26.114 [33]</w:t>
            </w:r>
          </w:p>
        </w:tc>
      </w:tr>
      <w:tr w:rsidR="00FA3030" w:rsidRPr="00F56DB7" w14:paraId="2B868AC2"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795F7175" w14:textId="77777777" w:rsidR="00FA3030" w:rsidRPr="00F56DB7" w:rsidRDefault="00FA3030" w:rsidP="00CC08CF">
            <w:pPr>
              <w:pStyle w:val="TAL"/>
              <w:rPr>
                <w:b/>
                <w:szCs w:val="24"/>
                <w:lang w:eastAsia="zh-CN"/>
              </w:rPr>
            </w:pPr>
          </w:p>
        </w:tc>
        <w:tc>
          <w:tcPr>
            <w:tcW w:w="872" w:type="dxa"/>
            <w:tcBorders>
              <w:bottom w:val="single" w:sz="4" w:space="0" w:color="auto"/>
            </w:tcBorders>
          </w:tcPr>
          <w:p w14:paraId="5D90A118" w14:textId="77777777" w:rsidR="00FA3030" w:rsidRPr="00F56DB7" w:rsidRDefault="00FA3030" w:rsidP="00CC08CF">
            <w:pPr>
              <w:pStyle w:val="TAH"/>
              <w:rPr>
                <w:b w:val="0"/>
                <w:lang w:eastAsia="zh-CN"/>
              </w:rPr>
            </w:pPr>
            <w:r w:rsidRPr="00F56DB7">
              <w:rPr>
                <w:b w:val="0"/>
                <w:lang w:eastAsia="zh-CN"/>
              </w:rPr>
              <w:t>A2</w:t>
            </w:r>
          </w:p>
        </w:tc>
        <w:tc>
          <w:tcPr>
            <w:tcW w:w="4691" w:type="dxa"/>
            <w:tcBorders>
              <w:bottom w:val="single" w:sz="4" w:space="0" w:color="auto"/>
            </w:tcBorders>
          </w:tcPr>
          <w:p w14:paraId="1080FED9" w14:textId="77777777" w:rsidR="00FA3030" w:rsidRPr="00F56DB7" w:rsidRDefault="00FA3030" w:rsidP="00CC08CF">
            <w:pPr>
              <w:pStyle w:val="TAL"/>
            </w:pPr>
            <w:r w:rsidRPr="00F56DB7">
              <w:rPr>
                <w:rFonts w:eastAsia="MS Gothic"/>
              </w:rPr>
              <w:t xml:space="preserve">SDP body is same as </w:t>
            </w:r>
            <w:r w:rsidRPr="00F56DB7">
              <w:t xml:space="preserve">TS 34.229-5, Step 3 of </w:t>
            </w:r>
            <w:r>
              <w:t>A.15.1a</w:t>
            </w:r>
          </w:p>
        </w:tc>
        <w:tc>
          <w:tcPr>
            <w:tcW w:w="742" w:type="dxa"/>
            <w:tcBorders>
              <w:bottom w:val="single" w:sz="4" w:space="0" w:color="auto"/>
            </w:tcBorders>
          </w:tcPr>
          <w:p w14:paraId="3FBD783D" w14:textId="77777777" w:rsidR="00FA3030" w:rsidRPr="00F56DB7" w:rsidRDefault="00FA3030" w:rsidP="00CC08CF">
            <w:pPr>
              <w:pStyle w:val="TAH"/>
            </w:pPr>
          </w:p>
        </w:tc>
        <w:tc>
          <w:tcPr>
            <w:tcW w:w="1546" w:type="dxa"/>
            <w:tcBorders>
              <w:bottom w:val="single" w:sz="4" w:space="0" w:color="auto"/>
            </w:tcBorders>
          </w:tcPr>
          <w:p w14:paraId="62BA98D8" w14:textId="77777777" w:rsidR="00FA3030" w:rsidRPr="00F56DB7" w:rsidRDefault="00FA3030" w:rsidP="00CC08CF">
            <w:pPr>
              <w:pStyle w:val="TAH"/>
            </w:pPr>
          </w:p>
        </w:tc>
      </w:tr>
    </w:tbl>
    <w:p w14:paraId="63860AB8" w14:textId="77777777" w:rsidR="00FA3030" w:rsidRPr="00F56DB7" w:rsidRDefault="00FA3030" w:rsidP="00FA3030"/>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FA3030" w:rsidRPr="00F56DB7" w14:paraId="7D6EC172" w14:textId="77777777" w:rsidTr="00CC08CF">
        <w:trPr>
          <w:cantSplit/>
          <w:jc w:val="center"/>
        </w:trPr>
        <w:tc>
          <w:tcPr>
            <w:tcW w:w="1835" w:type="dxa"/>
            <w:tcBorders>
              <w:bottom w:val="single" w:sz="4" w:space="0" w:color="auto"/>
              <w:right w:val="single" w:sz="4" w:space="0" w:color="auto"/>
            </w:tcBorders>
          </w:tcPr>
          <w:p w14:paraId="2856114F" w14:textId="77777777" w:rsidR="00FA3030" w:rsidRPr="00F56DB7" w:rsidRDefault="00FA3030"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08E2BCB9" w14:textId="77777777" w:rsidR="00FA3030" w:rsidRPr="00F56DB7" w:rsidRDefault="00FA3030" w:rsidP="00CC08CF">
            <w:pPr>
              <w:spacing w:after="0"/>
              <w:jc w:val="center"/>
              <w:rPr>
                <w:rFonts w:ascii="Arial" w:hAnsi="Arial"/>
                <w:b/>
                <w:sz w:val="18"/>
              </w:rPr>
            </w:pPr>
            <w:r w:rsidRPr="00F56DB7">
              <w:rPr>
                <w:rFonts w:ascii="Arial" w:hAnsi="Arial"/>
                <w:b/>
                <w:sz w:val="18"/>
              </w:rPr>
              <w:t>Explanation</w:t>
            </w:r>
          </w:p>
        </w:tc>
      </w:tr>
      <w:tr w:rsidR="00FA3030" w:rsidRPr="00F56DB7" w14:paraId="37C0169D" w14:textId="77777777" w:rsidTr="00CC08CF">
        <w:trPr>
          <w:cantSplit/>
          <w:jc w:val="center"/>
        </w:trPr>
        <w:tc>
          <w:tcPr>
            <w:tcW w:w="1835" w:type="dxa"/>
            <w:tcBorders>
              <w:top w:val="single" w:sz="4" w:space="0" w:color="auto"/>
              <w:bottom w:val="single" w:sz="4" w:space="0" w:color="auto"/>
              <w:right w:val="single" w:sz="4" w:space="0" w:color="auto"/>
            </w:tcBorders>
          </w:tcPr>
          <w:p w14:paraId="1D00341E" w14:textId="77777777" w:rsidR="00FA3030" w:rsidRPr="00F56DB7" w:rsidRDefault="00FA3030"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2BDC268F" w14:textId="77777777" w:rsidR="00FA3030" w:rsidRPr="00F56DB7" w:rsidRDefault="00FA3030" w:rsidP="00CC08CF">
            <w:pPr>
              <w:spacing w:after="0"/>
              <w:rPr>
                <w:rFonts w:ascii="Arial" w:eastAsia="MS Gothic" w:hAnsi="Arial"/>
                <w:sz w:val="18"/>
              </w:rPr>
            </w:pPr>
            <w:r w:rsidRPr="00F56DB7">
              <w:rPr>
                <w:rFonts w:ascii="Arial" w:eastAsia="MS Gothic" w:hAnsi="Arial"/>
                <w:sz w:val="18"/>
              </w:rPr>
              <w:t xml:space="preserve">INVITE includes SDP offer containing media lines </w:t>
            </w:r>
            <w:r w:rsidRPr="00FA7F69">
              <w:rPr>
                <w:rFonts w:ascii="Arial" w:eastAsia="MS Gothic" w:hAnsi="Arial"/>
                <w:sz w:val="18"/>
              </w:rPr>
              <w:t>for</w:t>
            </w:r>
            <w:r>
              <w:rPr>
                <w:rFonts w:ascii="Arial" w:eastAsia="MS Gothic" w:hAnsi="Arial"/>
                <w:sz w:val="18"/>
              </w:rPr>
              <w:t xml:space="preserve"> audio, video</w:t>
            </w:r>
            <w:r w:rsidRPr="00FA7F69">
              <w:rPr>
                <w:rFonts w:ascii="Arial" w:eastAsia="MS Gothic" w:hAnsi="Arial"/>
                <w:sz w:val="18"/>
              </w:rPr>
              <w:t xml:space="preserve"> and IMS data channel</w:t>
            </w:r>
            <w:r w:rsidRPr="00F56DB7">
              <w:rPr>
                <w:rFonts w:ascii="Arial" w:eastAsia="MS Gothic" w:hAnsi="Arial"/>
                <w:sz w:val="18"/>
              </w:rPr>
              <w:t xml:space="preserve"> in Step 8.</w:t>
            </w:r>
          </w:p>
        </w:tc>
      </w:tr>
      <w:tr w:rsidR="00FA3030" w:rsidRPr="00F56DB7" w14:paraId="0FB8EAC7" w14:textId="77777777" w:rsidTr="00CC08CF">
        <w:trPr>
          <w:cantSplit/>
          <w:jc w:val="center"/>
        </w:trPr>
        <w:tc>
          <w:tcPr>
            <w:tcW w:w="1835" w:type="dxa"/>
            <w:tcBorders>
              <w:top w:val="single" w:sz="4" w:space="0" w:color="auto"/>
              <w:bottom w:val="single" w:sz="4" w:space="0" w:color="auto"/>
              <w:right w:val="single" w:sz="4" w:space="0" w:color="auto"/>
            </w:tcBorders>
          </w:tcPr>
          <w:p w14:paraId="5F3056A1" w14:textId="77777777" w:rsidR="00FA3030" w:rsidRPr="00F56DB7" w:rsidRDefault="00FA3030"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5C785745" w14:textId="77777777" w:rsidR="00FA3030" w:rsidRPr="00F56DB7" w:rsidRDefault="00FA3030" w:rsidP="00CC08CF">
            <w:pPr>
              <w:spacing w:after="0"/>
              <w:rPr>
                <w:rFonts w:ascii="Arial" w:hAnsi="Arial"/>
                <w:sz w:val="18"/>
              </w:rPr>
            </w:pPr>
            <w:r w:rsidRPr="00F56DB7">
              <w:rPr>
                <w:rFonts w:ascii="Arial" w:eastAsia="MS Gothic" w:hAnsi="Arial"/>
                <w:sz w:val="18"/>
              </w:rPr>
              <w:t xml:space="preserve">INVITE includes SDP offer containing media lines </w:t>
            </w:r>
            <w:r w:rsidRPr="00FA7F69">
              <w:rPr>
                <w:rFonts w:ascii="Arial" w:eastAsia="MS Gothic" w:hAnsi="Arial"/>
                <w:sz w:val="18"/>
              </w:rPr>
              <w:t xml:space="preserve">for </w:t>
            </w:r>
            <w:r>
              <w:rPr>
                <w:rFonts w:ascii="Arial" w:eastAsia="MS Gothic" w:hAnsi="Arial"/>
                <w:sz w:val="18"/>
              </w:rPr>
              <w:t>audio and video</w:t>
            </w:r>
            <w:r w:rsidRPr="00F56DB7">
              <w:rPr>
                <w:rFonts w:ascii="Arial" w:eastAsia="MS Gothic" w:hAnsi="Arial"/>
                <w:sz w:val="18"/>
              </w:rPr>
              <w:t xml:space="preserve"> in Step 8.</w:t>
            </w:r>
          </w:p>
        </w:tc>
      </w:tr>
    </w:tbl>
    <w:p w14:paraId="44139FAC" w14:textId="77777777" w:rsidR="00FA3030" w:rsidRPr="00F56DB7" w:rsidRDefault="00FA3030" w:rsidP="00FA3030"/>
    <w:p w14:paraId="3FE158FC" w14:textId="77777777" w:rsidR="00FA3030" w:rsidRPr="00F56DB7" w:rsidRDefault="00FA3030" w:rsidP="00FA3030">
      <w:pPr>
        <w:pStyle w:val="TH"/>
      </w:pPr>
      <w:r w:rsidRPr="00F56DB7">
        <w:t xml:space="preserve">Table </w:t>
      </w:r>
      <w:r>
        <w:t>7.44</w:t>
      </w:r>
      <w:r w:rsidRPr="00F56DB7">
        <w:t xml:space="preserve">.3.3-3: </w:t>
      </w:r>
      <w:r w:rsidRPr="00F56DB7">
        <w:rPr>
          <w:rFonts w:eastAsia="MS Gothic"/>
        </w:rPr>
        <w:t>UPDATE</w:t>
      </w:r>
      <w:r w:rsidRPr="00F56DB7">
        <w:t xml:space="preserve"> (step 16, table </w:t>
      </w:r>
      <w:r>
        <w:t>7.44</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A3030" w:rsidRPr="00F56DB7" w14:paraId="2C17BB22" w14:textId="77777777" w:rsidTr="00CC08CF">
        <w:trPr>
          <w:jc w:val="center"/>
        </w:trPr>
        <w:tc>
          <w:tcPr>
            <w:tcW w:w="9639" w:type="dxa"/>
            <w:gridSpan w:val="5"/>
          </w:tcPr>
          <w:p w14:paraId="431F8AAC" w14:textId="77777777" w:rsidR="00FA3030" w:rsidRPr="00F56DB7" w:rsidRDefault="00FA3030" w:rsidP="00CC08CF">
            <w:pPr>
              <w:pStyle w:val="TAL"/>
            </w:pPr>
            <w:r w:rsidRPr="00F56DB7">
              <w:t xml:space="preserve">Derivation Path: TS 34.229-5, Step 7 of </w:t>
            </w:r>
            <w:r>
              <w:t>A.15.1a</w:t>
            </w:r>
            <w:r w:rsidRPr="00F56DB7">
              <w:t>, with following exceptions</w:t>
            </w:r>
          </w:p>
        </w:tc>
      </w:tr>
      <w:tr w:rsidR="00FA3030" w:rsidRPr="00F56DB7" w14:paraId="395F63AC"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572C83E" w14:textId="77777777" w:rsidR="00FA3030" w:rsidRPr="00F56DB7" w:rsidRDefault="00FA3030" w:rsidP="00CC08CF">
            <w:pPr>
              <w:pStyle w:val="TAH"/>
            </w:pPr>
            <w:r w:rsidRPr="00F56DB7">
              <w:t>Header/param</w:t>
            </w:r>
          </w:p>
        </w:tc>
        <w:tc>
          <w:tcPr>
            <w:tcW w:w="872" w:type="dxa"/>
            <w:tcBorders>
              <w:bottom w:val="single" w:sz="4" w:space="0" w:color="auto"/>
            </w:tcBorders>
          </w:tcPr>
          <w:p w14:paraId="3F78B18A" w14:textId="77777777" w:rsidR="00FA3030" w:rsidRPr="00F56DB7" w:rsidRDefault="00FA3030" w:rsidP="00CC08CF">
            <w:pPr>
              <w:pStyle w:val="TAH"/>
            </w:pPr>
            <w:r w:rsidRPr="00F56DB7">
              <w:t>Cond</w:t>
            </w:r>
          </w:p>
        </w:tc>
        <w:tc>
          <w:tcPr>
            <w:tcW w:w="4691" w:type="dxa"/>
            <w:tcBorders>
              <w:bottom w:val="single" w:sz="4" w:space="0" w:color="auto"/>
            </w:tcBorders>
          </w:tcPr>
          <w:p w14:paraId="143FCBC2" w14:textId="77777777" w:rsidR="00FA3030" w:rsidRPr="00F56DB7" w:rsidRDefault="00FA3030" w:rsidP="00CC08CF">
            <w:pPr>
              <w:pStyle w:val="TAH"/>
            </w:pPr>
            <w:r w:rsidRPr="00F56DB7">
              <w:t>Value/remark</w:t>
            </w:r>
          </w:p>
        </w:tc>
        <w:tc>
          <w:tcPr>
            <w:tcW w:w="742" w:type="dxa"/>
            <w:tcBorders>
              <w:bottom w:val="single" w:sz="4" w:space="0" w:color="auto"/>
            </w:tcBorders>
          </w:tcPr>
          <w:p w14:paraId="6E789609" w14:textId="77777777" w:rsidR="00FA3030" w:rsidRPr="00F56DB7" w:rsidRDefault="00FA3030" w:rsidP="00CC08CF">
            <w:pPr>
              <w:pStyle w:val="TAH"/>
            </w:pPr>
            <w:proofErr w:type="spellStart"/>
            <w:r w:rsidRPr="00F56DB7">
              <w:t>Rel</w:t>
            </w:r>
            <w:proofErr w:type="spellEnd"/>
          </w:p>
        </w:tc>
        <w:tc>
          <w:tcPr>
            <w:tcW w:w="1546" w:type="dxa"/>
            <w:tcBorders>
              <w:bottom w:val="single" w:sz="4" w:space="0" w:color="auto"/>
            </w:tcBorders>
          </w:tcPr>
          <w:p w14:paraId="2320B8D4" w14:textId="77777777" w:rsidR="00FA3030" w:rsidRPr="00F56DB7" w:rsidRDefault="00FA3030" w:rsidP="00CC08CF">
            <w:pPr>
              <w:pStyle w:val="TAH"/>
            </w:pPr>
            <w:r w:rsidRPr="00F56DB7">
              <w:t>Reference</w:t>
            </w:r>
          </w:p>
        </w:tc>
      </w:tr>
      <w:tr w:rsidR="00FA3030" w:rsidRPr="00F56DB7" w14:paraId="429BB780"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1B7FA257" w14:textId="77777777" w:rsidR="00FA3030" w:rsidRPr="00F56DB7" w:rsidRDefault="00FA3030" w:rsidP="00CC08CF">
            <w:pPr>
              <w:pStyle w:val="TAL"/>
            </w:pPr>
            <w:r w:rsidRPr="00F56DB7">
              <w:rPr>
                <w:b/>
                <w:szCs w:val="24"/>
                <w:lang w:eastAsia="zh-CN"/>
              </w:rPr>
              <w:t>Message-body</w:t>
            </w:r>
          </w:p>
        </w:tc>
        <w:tc>
          <w:tcPr>
            <w:tcW w:w="872" w:type="dxa"/>
          </w:tcPr>
          <w:p w14:paraId="0A83A9D1" w14:textId="77777777" w:rsidR="00FA3030" w:rsidRPr="00F56DB7" w:rsidRDefault="00FA3030" w:rsidP="00CC08CF">
            <w:pPr>
              <w:pStyle w:val="TAH"/>
              <w:rPr>
                <w:b w:val="0"/>
                <w:lang w:eastAsia="zh-CN"/>
              </w:rPr>
            </w:pPr>
            <w:r w:rsidRPr="00F56DB7">
              <w:rPr>
                <w:b w:val="0"/>
                <w:lang w:eastAsia="zh-CN"/>
              </w:rPr>
              <w:t>A1</w:t>
            </w:r>
          </w:p>
        </w:tc>
        <w:tc>
          <w:tcPr>
            <w:tcW w:w="4691" w:type="dxa"/>
          </w:tcPr>
          <w:p w14:paraId="781671F7" w14:textId="77777777" w:rsidR="00FA3030" w:rsidRPr="00F56DB7" w:rsidRDefault="00FA3030" w:rsidP="00CC08CF">
            <w:pPr>
              <w:pStyle w:val="TAL"/>
            </w:pPr>
            <w:r w:rsidRPr="00F56DB7">
              <w:rPr>
                <w:rFonts w:eastAsia="MS Gothic"/>
              </w:rPr>
              <w:t xml:space="preserve">SDP body is same as </w:t>
            </w:r>
            <w:r w:rsidRPr="00F56DB7">
              <w:t xml:space="preserve">TS 34.229-5, Step 6 of </w:t>
            </w:r>
            <w:r>
              <w:t>A.15.1a</w:t>
            </w:r>
            <w:r w:rsidRPr="00F56DB7">
              <w:t xml:space="preserve"> except adding one Media description as follow:</w:t>
            </w:r>
          </w:p>
          <w:p w14:paraId="101F1608" w14:textId="77777777" w:rsidR="00FA3030" w:rsidRPr="00F56DB7" w:rsidRDefault="00FA3030" w:rsidP="00CC08CF">
            <w:pPr>
              <w:pStyle w:val="TAL"/>
              <w:rPr>
                <w:b/>
                <w:lang w:eastAsia="zh-CN"/>
              </w:rPr>
            </w:pPr>
          </w:p>
          <w:p w14:paraId="139CE9C8" w14:textId="77777777" w:rsidR="00FA3030" w:rsidRPr="00F56DB7" w:rsidRDefault="00FA3030" w:rsidP="00CC08CF">
            <w:pPr>
              <w:pStyle w:val="TAL"/>
              <w:rPr>
                <w:b/>
                <w:lang w:eastAsia="zh-CN"/>
              </w:rPr>
            </w:pPr>
            <w:r w:rsidRPr="00F56DB7">
              <w:rPr>
                <w:b/>
                <w:lang w:eastAsia="zh-CN"/>
              </w:rPr>
              <w:t>Media description for IMS data channel:</w:t>
            </w:r>
          </w:p>
          <w:p w14:paraId="05C14BF7" w14:textId="77777777" w:rsidR="00FA3030" w:rsidRPr="00F56DB7" w:rsidRDefault="00FA3030" w:rsidP="00CC08CF">
            <w:pPr>
              <w:pStyle w:val="TAL"/>
              <w:rPr>
                <w:lang w:eastAsia="zh-CN"/>
              </w:rPr>
            </w:pPr>
            <w:r w:rsidRPr="00F56DB7">
              <w:rPr>
                <w:lang w:eastAsia="zh-CN"/>
              </w:rPr>
              <w:t>Same as it in the INVITE message</w:t>
            </w:r>
          </w:p>
          <w:p w14:paraId="638BFFF2" w14:textId="77777777" w:rsidR="00FA3030" w:rsidRPr="00F56DB7" w:rsidRDefault="00FA3030" w:rsidP="00CC08CF">
            <w:pPr>
              <w:pStyle w:val="TAL"/>
              <w:rPr>
                <w:lang w:eastAsia="zh-CN"/>
              </w:rPr>
            </w:pPr>
          </w:p>
          <w:p w14:paraId="0CE6D01E" w14:textId="77777777" w:rsidR="00FA3030" w:rsidRPr="00F56DB7" w:rsidRDefault="00FA3030" w:rsidP="00CC08CF">
            <w:pPr>
              <w:pStyle w:val="TAL"/>
              <w:rPr>
                <w:b/>
                <w:lang w:eastAsia="zh-CN"/>
              </w:rPr>
            </w:pPr>
            <w:r w:rsidRPr="00F56DB7">
              <w:rPr>
                <w:b/>
                <w:lang w:eastAsia="zh-CN"/>
              </w:rPr>
              <w:t>Attributes for media for IMS data channel:</w:t>
            </w:r>
          </w:p>
          <w:p w14:paraId="0DCAC347" w14:textId="77777777" w:rsidR="00FA3030" w:rsidRPr="00F56DB7" w:rsidRDefault="00FA3030" w:rsidP="00CC08CF">
            <w:pPr>
              <w:pStyle w:val="TAL"/>
              <w:rPr>
                <w:lang w:eastAsia="zh-CN"/>
              </w:rPr>
            </w:pPr>
            <w:r w:rsidRPr="00F56DB7">
              <w:rPr>
                <w:lang w:eastAsia="zh-CN"/>
              </w:rPr>
              <w:t>Same as it in the INVITE message with following exception:</w:t>
            </w:r>
          </w:p>
          <w:p w14:paraId="36B22CFF" w14:textId="77777777" w:rsidR="00FA3030" w:rsidRPr="00F56DB7" w:rsidRDefault="00FA3030" w:rsidP="00CC08CF">
            <w:pPr>
              <w:pStyle w:val="TAL"/>
              <w:rPr>
                <w:i/>
                <w:lang w:eastAsia="zh-CN"/>
              </w:rPr>
            </w:pPr>
            <w:r w:rsidRPr="00F56DB7">
              <w:rPr>
                <w:i/>
                <w:lang w:eastAsia="zh-CN"/>
              </w:rPr>
              <w:t xml:space="preserve">a = setup: active or </w:t>
            </w:r>
            <w:proofErr w:type="spellStart"/>
            <w:r w:rsidRPr="00F56DB7">
              <w:rPr>
                <w:i/>
                <w:lang w:eastAsia="zh-CN"/>
              </w:rPr>
              <w:t>actpass</w:t>
            </w:r>
            <w:proofErr w:type="spellEnd"/>
          </w:p>
        </w:tc>
        <w:tc>
          <w:tcPr>
            <w:tcW w:w="742" w:type="dxa"/>
          </w:tcPr>
          <w:p w14:paraId="6C7500EF" w14:textId="77777777" w:rsidR="00FA3030" w:rsidRPr="00F56DB7" w:rsidRDefault="00FA3030" w:rsidP="00CC08CF">
            <w:pPr>
              <w:pStyle w:val="TAH"/>
            </w:pPr>
          </w:p>
        </w:tc>
        <w:tc>
          <w:tcPr>
            <w:tcW w:w="1546" w:type="dxa"/>
          </w:tcPr>
          <w:p w14:paraId="5FB1C9E8" w14:textId="77777777" w:rsidR="00FA3030" w:rsidRPr="00F56DB7" w:rsidRDefault="00FA3030" w:rsidP="00CC08CF">
            <w:pPr>
              <w:pStyle w:val="TAL"/>
            </w:pPr>
            <w:r w:rsidRPr="00F56DB7">
              <w:t>TS 26.114 [33]</w:t>
            </w:r>
          </w:p>
        </w:tc>
      </w:tr>
      <w:tr w:rsidR="00FA3030" w:rsidRPr="00F56DB7" w14:paraId="5E02A07D"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6ADB8AC1" w14:textId="77777777" w:rsidR="00FA3030" w:rsidRPr="00F56DB7" w:rsidRDefault="00FA3030" w:rsidP="00CC08CF">
            <w:pPr>
              <w:pStyle w:val="TAL"/>
              <w:rPr>
                <w:b/>
                <w:szCs w:val="24"/>
                <w:lang w:eastAsia="zh-CN"/>
              </w:rPr>
            </w:pPr>
          </w:p>
        </w:tc>
        <w:tc>
          <w:tcPr>
            <w:tcW w:w="872" w:type="dxa"/>
            <w:tcBorders>
              <w:bottom w:val="single" w:sz="4" w:space="0" w:color="auto"/>
            </w:tcBorders>
          </w:tcPr>
          <w:p w14:paraId="0367057A" w14:textId="77777777" w:rsidR="00FA3030" w:rsidRPr="00F56DB7" w:rsidRDefault="00FA3030" w:rsidP="00CC08CF">
            <w:pPr>
              <w:pStyle w:val="TAH"/>
              <w:rPr>
                <w:b w:val="0"/>
                <w:lang w:eastAsia="zh-CN"/>
              </w:rPr>
            </w:pPr>
            <w:r w:rsidRPr="00F56DB7">
              <w:rPr>
                <w:b w:val="0"/>
                <w:lang w:eastAsia="zh-CN"/>
              </w:rPr>
              <w:t>A2</w:t>
            </w:r>
          </w:p>
        </w:tc>
        <w:tc>
          <w:tcPr>
            <w:tcW w:w="4691" w:type="dxa"/>
            <w:tcBorders>
              <w:bottom w:val="single" w:sz="4" w:space="0" w:color="auto"/>
            </w:tcBorders>
          </w:tcPr>
          <w:p w14:paraId="2249DA6F" w14:textId="77777777" w:rsidR="00FA3030" w:rsidRPr="00F56DB7" w:rsidRDefault="00FA3030" w:rsidP="00CC08CF">
            <w:pPr>
              <w:pStyle w:val="TAL"/>
              <w:rPr>
                <w:rFonts w:eastAsia="MS Gothic"/>
              </w:rPr>
            </w:pPr>
            <w:r w:rsidRPr="00F56DB7">
              <w:rPr>
                <w:rFonts w:eastAsia="MS Gothic"/>
              </w:rPr>
              <w:t xml:space="preserve">SDP body is same as </w:t>
            </w:r>
            <w:r w:rsidRPr="00F56DB7">
              <w:t xml:space="preserve">TS 34.229-5, Step 6 of </w:t>
            </w:r>
            <w:r>
              <w:t>A.15.1a</w:t>
            </w:r>
          </w:p>
        </w:tc>
        <w:tc>
          <w:tcPr>
            <w:tcW w:w="742" w:type="dxa"/>
            <w:tcBorders>
              <w:bottom w:val="single" w:sz="4" w:space="0" w:color="auto"/>
            </w:tcBorders>
          </w:tcPr>
          <w:p w14:paraId="064DA83F" w14:textId="77777777" w:rsidR="00FA3030" w:rsidRPr="00F56DB7" w:rsidRDefault="00FA3030" w:rsidP="00CC08CF">
            <w:pPr>
              <w:pStyle w:val="TAH"/>
            </w:pPr>
          </w:p>
        </w:tc>
        <w:tc>
          <w:tcPr>
            <w:tcW w:w="1546" w:type="dxa"/>
            <w:tcBorders>
              <w:bottom w:val="single" w:sz="4" w:space="0" w:color="auto"/>
            </w:tcBorders>
          </w:tcPr>
          <w:p w14:paraId="6C3C3D25" w14:textId="77777777" w:rsidR="00FA3030" w:rsidRPr="00F56DB7" w:rsidRDefault="00FA3030" w:rsidP="00CC08CF">
            <w:pPr>
              <w:pStyle w:val="TAH"/>
            </w:pPr>
          </w:p>
        </w:tc>
      </w:tr>
    </w:tbl>
    <w:p w14:paraId="25D3B28E" w14:textId="77777777" w:rsidR="00FA3030" w:rsidRPr="00F56DB7" w:rsidRDefault="00FA3030" w:rsidP="00FA3030"/>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FA3030" w:rsidRPr="00F56DB7" w14:paraId="65EE7E8C" w14:textId="77777777" w:rsidTr="00CC08CF">
        <w:trPr>
          <w:cantSplit/>
          <w:jc w:val="center"/>
        </w:trPr>
        <w:tc>
          <w:tcPr>
            <w:tcW w:w="1835" w:type="dxa"/>
            <w:tcBorders>
              <w:bottom w:val="single" w:sz="4" w:space="0" w:color="auto"/>
              <w:right w:val="single" w:sz="4" w:space="0" w:color="auto"/>
            </w:tcBorders>
          </w:tcPr>
          <w:p w14:paraId="4575AE94" w14:textId="77777777" w:rsidR="00FA3030" w:rsidRPr="00F56DB7" w:rsidRDefault="00FA3030"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4EB7380F" w14:textId="77777777" w:rsidR="00FA3030" w:rsidRPr="00F56DB7" w:rsidRDefault="00FA3030" w:rsidP="00CC08CF">
            <w:pPr>
              <w:spacing w:after="0"/>
              <w:jc w:val="center"/>
              <w:rPr>
                <w:rFonts w:ascii="Arial" w:hAnsi="Arial"/>
                <w:b/>
                <w:sz w:val="18"/>
              </w:rPr>
            </w:pPr>
            <w:r w:rsidRPr="00F56DB7">
              <w:rPr>
                <w:rFonts w:ascii="Arial" w:hAnsi="Arial"/>
                <w:b/>
                <w:sz w:val="18"/>
              </w:rPr>
              <w:t>Explanation</w:t>
            </w:r>
          </w:p>
        </w:tc>
      </w:tr>
      <w:tr w:rsidR="00FA3030" w:rsidRPr="00F56DB7" w14:paraId="3C18B5F0" w14:textId="77777777" w:rsidTr="00CC08CF">
        <w:trPr>
          <w:cantSplit/>
          <w:jc w:val="center"/>
        </w:trPr>
        <w:tc>
          <w:tcPr>
            <w:tcW w:w="1835" w:type="dxa"/>
            <w:tcBorders>
              <w:top w:val="single" w:sz="4" w:space="0" w:color="auto"/>
              <w:bottom w:val="single" w:sz="4" w:space="0" w:color="auto"/>
              <w:right w:val="single" w:sz="4" w:space="0" w:color="auto"/>
            </w:tcBorders>
          </w:tcPr>
          <w:p w14:paraId="0979BEAB" w14:textId="77777777" w:rsidR="00FA3030" w:rsidRPr="00F56DB7" w:rsidRDefault="00FA3030"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1E9458A0" w14:textId="77777777" w:rsidR="00FA3030" w:rsidRPr="00F56DB7" w:rsidRDefault="00FA3030" w:rsidP="00CC08CF">
            <w:pPr>
              <w:spacing w:after="0"/>
              <w:rPr>
                <w:rFonts w:ascii="Arial" w:eastAsia="MS Gothic" w:hAnsi="Arial"/>
                <w:sz w:val="18"/>
              </w:rPr>
            </w:pPr>
            <w:r w:rsidRPr="00F56DB7">
              <w:rPr>
                <w:rFonts w:ascii="Arial" w:eastAsia="MS Gothic" w:hAnsi="Arial"/>
                <w:sz w:val="18"/>
              </w:rPr>
              <w:t xml:space="preserve">INVITE includes SDP offer containing media lines </w:t>
            </w:r>
            <w:r w:rsidRPr="00FA7F69">
              <w:rPr>
                <w:rFonts w:ascii="Arial" w:eastAsia="MS Gothic" w:hAnsi="Arial"/>
                <w:sz w:val="18"/>
              </w:rPr>
              <w:t>for</w:t>
            </w:r>
            <w:r>
              <w:rPr>
                <w:rFonts w:ascii="Arial" w:eastAsia="MS Gothic" w:hAnsi="Arial"/>
                <w:sz w:val="18"/>
              </w:rPr>
              <w:t xml:space="preserve"> audio, video</w:t>
            </w:r>
            <w:r w:rsidRPr="00FA7F69">
              <w:rPr>
                <w:rFonts w:ascii="Arial" w:eastAsia="MS Gothic" w:hAnsi="Arial"/>
                <w:sz w:val="18"/>
              </w:rPr>
              <w:t xml:space="preserve"> and IMS data channel</w:t>
            </w:r>
            <w:r w:rsidRPr="00F56DB7">
              <w:rPr>
                <w:rFonts w:ascii="Arial" w:eastAsia="MS Gothic" w:hAnsi="Arial"/>
                <w:sz w:val="18"/>
              </w:rPr>
              <w:t xml:space="preserve"> in Step 8.</w:t>
            </w:r>
          </w:p>
        </w:tc>
      </w:tr>
      <w:tr w:rsidR="00FA3030" w:rsidRPr="00F56DB7" w14:paraId="48F313D0" w14:textId="77777777" w:rsidTr="00CC08CF">
        <w:trPr>
          <w:cantSplit/>
          <w:jc w:val="center"/>
        </w:trPr>
        <w:tc>
          <w:tcPr>
            <w:tcW w:w="1835" w:type="dxa"/>
            <w:tcBorders>
              <w:top w:val="single" w:sz="4" w:space="0" w:color="auto"/>
              <w:bottom w:val="single" w:sz="4" w:space="0" w:color="auto"/>
              <w:right w:val="single" w:sz="4" w:space="0" w:color="auto"/>
            </w:tcBorders>
          </w:tcPr>
          <w:p w14:paraId="1B087A6D" w14:textId="77777777" w:rsidR="00FA3030" w:rsidRPr="00F56DB7" w:rsidRDefault="00FA3030"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2F4D70F4" w14:textId="77777777" w:rsidR="00FA3030" w:rsidRPr="00F56DB7" w:rsidRDefault="00FA3030" w:rsidP="00CC08CF">
            <w:pPr>
              <w:spacing w:after="0"/>
              <w:rPr>
                <w:rFonts w:ascii="Arial" w:hAnsi="Arial"/>
                <w:sz w:val="18"/>
              </w:rPr>
            </w:pPr>
            <w:r w:rsidRPr="00F56DB7">
              <w:rPr>
                <w:rFonts w:ascii="Arial" w:eastAsia="MS Gothic" w:hAnsi="Arial"/>
                <w:sz w:val="18"/>
              </w:rPr>
              <w:t xml:space="preserve">INVITE includes SDP offer containing media lines </w:t>
            </w:r>
            <w:r w:rsidRPr="00FA7F69">
              <w:rPr>
                <w:rFonts w:ascii="Arial" w:eastAsia="MS Gothic" w:hAnsi="Arial"/>
                <w:sz w:val="18"/>
              </w:rPr>
              <w:t xml:space="preserve">for </w:t>
            </w:r>
            <w:r>
              <w:rPr>
                <w:rFonts w:ascii="Arial" w:eastAsia="MS Gothic" w:hAnsi="Arial"/>
                <w:sz w:val="18"/>
              </w:rPr>
              <w:t>audio and video</w:t>
            </w:r>
            <w:r w:rsidRPr="00F56DB7">
              <w:rPr>
                <w:rFonts w:ascii="Arial" w:eastAsia="MS Gothic" w:hAnsi="Arial"/>
                <w:sz w:val="18"/>
              </w:rPr>
              <w:t xml:space="preserve"> in Step 8.</w:t>
            </w:r>
          </w:p>
        </w:tc>
      </w:tr>
    </w:tbl>
    <w:p w14:paraId="304BDDDE" w14:textId="77777777" w:rsidR="00FA3030" w:rsidRPr="00F56DB7" w:rsidRDefault="00FA3030" w:rsidP="00FA3030"/>
    <w:p w14:paraId="698B562D" w14:textId="77777777" w:rsidR="00FA3030" w:rsidRPr="00F56DB7" w:rsidRDefault="00FA3030" w:rsidP="00FA3030">
      <w:pPr>
        <w:pStyle w:val="TH"/>
      </w:pPr>
      <w:r w:rsidRPr="00F56DB7">
        <w:t xml:space="preserve">Table </w:t>
      </w:r>
      <w:r>
        <w:t>7.44</w:t>
      </w:r>
      <w:r w:rsidRPr="00F56DB7">
        <w:t xml:space="preserve">.3.3-4: </w:t>
      </w:r>
      <w:r w:rsidRPr="00F56DB7">
        <w:rPr>
          <w:rFonts w:eastAsia="MS Gothic"/>
        </w:rPr>
        <w:t>200 OK for UPDATE</w:t>
      </w:r>
      <w:r w:rsidRPr="00F56DB7">
        <w:t xml:space="preserve"> (step 17, table </w:t>
      </w:r>
      <w:r>
        <w:t>7.44</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A3030" w:rsidRPr="00F56DB7" w14:paraId="45698A46" w14:textId="77777777" w:rsidTr="00CC08CF">
        <w:trPr>
          <w:jc w:val="center"/>
        </w:trPr>
        <w:tc>
          <w:tcPr>
            <w:tcW w:w="9639" w:type="dxa"/>
            <w:gridSpan w:val="5"/>
          </w:tcPr>
          <w:p w14:paraId="2175F5F5" w14:textId="77777777" w:rsidR="00FA3030" w:rsidRPr="00F56DB7" w:rsidRDefault="00FA3030" w:rsidP="00CC08CF">
            <w:pPr>
              <w:pStyle w:val="TAL"/>
            </w:pPr>
            <w:r w:rsidRPr="00F56DB7">
              <w:t xml:space="preserve">Derivation Path: TS 34.229-5, Step 8 of </w:t>
            </w:r>
            <w:r>
              <w:t>A.15.1a</w:t>
            </w:r>
            <w:r w:rsidRPr="00F56DB7">
              <w:t>, with following exceptions</w:t>
            </w:r>
          </w:p>
        </w:tc>
      </w:tr>
      <w:tr w:rsidR="00FA3030" w:rsidRPr="00F56DB7" w14:paraId="0FA9F6B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CEA8A33" w14:textId="77777777" w:rsidR="00FA3030" w:rsidRPr="00F56DB7" w:rsidRDefault="00FA3030" w:rsidP="00CC08CF">
            <w:pPr>
              <w:pStyle w:val="TAH"/>
            </w:pPr>
            <w:r w:rsidRPr="00F56DB7">
              <w:t>Header/param</w:t>
            </w:r>
          </w:p>
        </w:tc>
        <w:tc>
          <w:tcPr>
            <w:tcW w:w="872" w:type="dxa"/>
            <w:tcBorders>
              <w:bottom w:val="single" w:sz="4" w:space="0" w:color="auto"/>
            </w:tcBorders>
          </w:tcPr>
          <w:p w14:paraId="4CC4C083" w14:textId="77777777" w:rsidR="00FA3030" w:rsidRPr="00F56DB7" w:rsidRDefault="00FA3030" w:rsidP="00CC08CF">
            <w:pPr>
              <w:pStyle w:val="TAH"/>
            </w:pPr>
            <w:r w:rsidRPr="00F56DB7">
              <w:t>Cond</w:t>
            </w:r>
          </w:p>
        </w:tc>
        <w:tc>
          <w:tcPr>
            <w:tcW w:w="4691" w:type="dxa"/>
            <w:tcBorders>
              <w:bottom w:val="single" w:sz="4" w:space="0" w:color="auto"/>
            </w:tcBorders>
          </w:tcPr>
          <w:p w14:paraId="331A3057" w14:textId="77777777" w:rsidR="00FA3030" w:rsidRPr="00F56DB7" w:rsidRDefault="00FA3030" w:rsidP="00CC08CF">
            <w:pPr>
              <w:pStyle w:val="TAH"/>
            </w:pPr>
            <w:r w:rsidRPr="00F56DB7">
              <w:t>Value/remark</w:t>
            </w:r>
          </w:p>
        </w:tc>
        <w:tc>
          <w:tcPr>
            <w:tcW w:w="742" w:type="dxa"/>
            <w:tcBorders>
              <w:bottom w:val="single" w:sz="4" w:space="0" w:color="auto"/>
            </w:tcBorders>
          </w:tcPr>
          <w:p w14:paraId="0EBD4FC7" w14:textId="77777777" w:rsidR="00FA3030" w:rsidRPr="00F56DB7" w:rsidRDefault="00FA3030" w:rsidP="00CC08CF">
            <w:pPr>
              <w:pStyle w:val="TAH"/>
            </w:pPr>
            <w:proofErr w:type="spellStart"/>
            <w:r w:rsidRPr="00F56DB7">
              <w:t>Rel</w:t>
            </w:r>
            <w:proofErr w:type="spellEnd"/>
          </w:p>
        </w:tc>
        <w:tc>
          <w:tcPr>
            <w:tcW w:w="1546" w:type="dxa"/>
            <w:tcBorders>
              <w:bottom w:val="single" w:sz="4" w:space="0" w:color="auto"/>
            </w:tcBorders>
          </w:tcPr>
          <w:p w14:paraId="0FAA346D" w14:textId="77777777" w:rsidR="00FA3030" w:rsidRPr="00F56DB7" w:rsidRDefault="00FA3030" w:rsidP="00CC08CF">
            <w:pPr>
              <w:pStyle w:val="TAH"/>
            </w:pPr>
            <w:r w:rsidRPr="00F56DB7">
              <w:t>Reference</w:t>
            </w:r>
          </w:p>
        </w:tc>
      </w:tr>
      <w:tr w:rsidR="00FA3030" w:rsidRPr="00F56DB7" w14:paraId="03AD6849"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66B92E5" w14:textId="77777777" w:rsidR="00FA3030" w:rsidRPr="00F56DB7" w:rsidRDefault="00FA3030" w:rsidP="00CC08CF">
            <w:pPr>
              <w:pStyle w:val="TAL"/>
              <w:rPr>
                <w:b/>
              </w:rPr>
            </w:pPr>
            <w:r w:rsidRPr="00F56DB7">
              <w:rPr>
                <w:b/>
              </w:rPr>
              <w:t>Contact</w:t>
            </w:r>
          </w:p>
          <w:p w14:paraId="67EF13AF" w14:textId="77777777" w:rsidR="00FA3030" w:rsidRPr="00F56DB7" w:rsidRDefault="00FA3030" w:rsidP="00CC08CF">
            <w:pPr>
              <w:pStyle w:val="TAL"/>
            </w:pPr>
            <w:r w:rsidRPr="00F56DB7">
              <w:tab/>
              <w:t>feature-param</w:t>
            </w:r>
          </w:p>
        </w:tc>
        <w:tc>
          <w:tcPr>
            <w:tcW w:w="872" w:type="dxa"/>
            <w:tcBorders>
              <w:bottom w:val="single" w:sz="4" w:space="0" w:color="auto"/>
            </w:tcBorders>
          </w:tcPr>
          <w:p w14:paraId="59D31F20" w14:textId="77777777" w:rsidR="00FA3030" w:rsidRPr="00F56DB7" w:rsidRDefault="00FA3030" w:rsidP="00CC08CF">
            <w:pPr>
              <w:pStyle w:val="TAH"/>
              <w:rPr>
                <w:b w:val="0"/>
              </w:rPr>
            </w:pPr>
          </w:p>
        </w:tc>
        <w:tc>
          <w:tcPr>
            <w:tcW w:w="4691" w:type="dxa"/>
            <w:tcBorders>
              <w:bottom w:val="single" w:sz="4" w:space="0" w:color="auto"/>
            </w:tcBorders>
          </w:tcPr>
          <w:p w14:paraId="135E06D0" w14:textId="77777777" w:rsidR="00FA3030" w:rsidRPr="00F56DB7" w:rsidRDefault="00FA3030" w:rsidP="00CC08CF">
            <w:pPr>
              <w:pStyle w:val="TAL"/>
            </w:pPr>
            <w:r w:rsidRPr="00F56DB7">
              <w:t xml:space="preserve">Feature-param is same as TS 34.229-5, Step 7 of </w:t>
            </w:r>
            <w:r>
              <w:t>A.15.1a</w:t>
            </w:r>
            <w:r w:rsidRPr="00F56DB7">
              <w:t xml:space="preserve"> except adding one tag as follow:</w:t>
            </w:r>
          </w:p>
          <w:p w14:paraId="19381A87" w14:textId="77777777" w:rsidR="00FA3030" w:rsidRPr="00F56DB7" w:rsidRDefault="00FA3030" w:rsidP="00CC08CF">
            <w:pPr>
              <w:pStyle w:val="TAL"/>
            </w:pPr>
          </w:p>
          <w:p w14:paraId="185E7307" w14:textId="77777777" w:rsidR="00FA3030" w:rsidRPr="00F56DB7" w:rsidRDefault="00FA3030" w:rsidP="00CC08CF">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7A6FA00B" w14:textId="77777777" w:rsidR="00FA3030" w:rsidRPr="00F56DB7" w:rsidRDefault="00FA3030" w:rsidP="00CC08CF">
            <w:pPr>
              <w:pStyle w:val="TAH"/>
            </w:pPr>
          </w:p>
        </w:tc>
        <w:tc>
          <w:tcPr>
            <w:tcW w:w="1546" w:type="dxa"/>
            <w:tcBorders>
              <w:bottom w:val="single" w:sz="4" w:space="0" w:color="auto"/>
            </w:tcBorders>
          </w:tcPr>
          <w:p w14:paraId="275BB14C" w14:textId="77777777" w:rsidR="00FA3030" w:rsidRPr="00F56DB7" w:rsidRDefault="00FA3030" w:rsidP="00CC08CF">
            <w:pPr>
              <w:pStyle w:val="TAH"/>
              <w:jc w:val="left"/>
              <w:rPr>
                <w:b w:val="0"/>
              </w:rPr>
            </w:pPr>
            <w:r w:rsidRPr="00F56DB7">
              <w:rPr>
                <w:b w:val="0"/>
              </w:rPr>
              <w:t>TS 24.186 [</w:t>
            </w:r>
            <w:r>
              <w:rPr>
                <w:b w:val="0"/>
              </w:rPr>
              <w:t>54</w:t>
            </w:r>
            <w:r w:rsidRPr="00F56DB7">
              <w:rPr>
                <w:b w:val="0"/>
              </w:rPr>
              <w:t>]</w:t>
            </w:r>
          </w:p>
        </w:tc>
      </w:tr>
      <w:tr w:rsidR="00FA3030" w:rsidRPr="00F56DB7" w14:paraId="557700DA"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2E866A6C" w14:textId="77777777" w:rsidR="00FA3030" w:rsidRPr="00F56DB7" w:rsidRDefault="00FA3030" w:rsidP="00CC08CF">
            <w:pPr>
              <w:pStyle w:val="TAL"/>
            </w:pPr>
            <w:r w:rsidRPr="00F56DB7">
              <w:rPr>
                <w:b/>
                <w:szCs w:val="24"/>
                <w:lang w:eastAsia="zh-CN"/>
              </w:rPr>
              <w:t>Message-body</w:t>
            </w:r>
          </w:p>
        </w:tc>
        <w:tc>
          <w:tcPr>
            <w:tcW w:w="872" w:type="dxa"/>
          </w:tcPr>
          <w:p w14:paraId="75AD8A05" w14:textId="77777777" w:rsidR="00FA3030" w:rsidRPr="00F56DB7" w:rsidRDefault="00FA3030" w:rsidP="00CC08CF">
            <w:pPr>
              <w:pStyle w:val="TAH"/>
              <w:rPr>
                <w:b w:val="0"/>
                <w:lang w:eastAsia="zh-CN"/>
              </w:rPr>
            </w:pPr>
            <w:r w:rsidRPr="00F56DB7">
              <w:rPr>
                <w:b w:val="0"/>
                <w:lang w:eastAsia="zh-CN"/>
              </w:rPr>
              <w:t>A1</w:t>
            </w:r>
          </w:p>
        </w:tc>
        <w:tc>
          <w:tcPr>
            <w:tcW w:w="4691" w:type="dxa"/>
          </w:tcPr>
          <w:p w14:paraId="1D94EB63" w14:textId="77777777" w:rsidR="00FA3030" w:rsidRPr="00F56DB7" w:rsidRDefault="00FA3030" w:rsidP="00CC08CF">
            <w:pPr>
              <w:pStyle w:val="TAL"/>
            </w:pPr>
            <w:r w:rsidRPr="00F56DB7">
              <w:rPr>
                <w:rFonts w:eastAsia="MS Gothic"/>
              </w:rPr>
              <w:t xml:space="preserve">SDP body is same as </w:t>
            </w:r>
            <w:r w:rsidRPr="00F56DB7">
              <w:t xml:space="preserve">TS 34.229-5, Step 7 of </w:t>
            </w:r>
            <w:r>
              <w:t>A.15.1a</w:t>
            </w:r>
            <w:r w:rsidRPr="00F56DB7">
              <w:t xml:space="preserve"> except adding one Media description as follow:</w:t>
            </w:r>
          </w:p>
          <w:p w14:paraId="7516FB52" w14:textId="77777777" w:rsidR="00FA3030" w:rsidRPr="00F56DB7" w:rsidRDefault="00FA3030" w:rsidP="00CC08CF">
            <w:pPr>
              <w:pStyle w:val="TAL"/>
              <w:rPr>
                <w:b/>
                <w:lang w:eastAsia="zh-CN"/>
              </w:rPr>
            </w:pPr>
          </w:p>
          <w:p w14:paraId="0DB46823" w14:textId="77777777" w:rsidR="00FA3030" w:rsidRPr="00F56DB7" w:rsidRDefault="00FA3030" w:rsidP="00CC08CF">
            <w:pPr>
              <w:pStyle w:val="TAL"/>
              <w:rPr>
                <w:b/>
                <w:lang w:eastAsia="zh-CN"/>
              </w:rPr>
            </w:pPr>
            <w:r w:rsidRPr="00F56DB7">
              <w:rPr>
                <w:b/>
                <w:lang w:eastAsia="zh-CN"/>
              </w:rPr>
              <w:t>Media description for IMS data channel:</w:t>
            </w:r>
          </w:p>
          <w:p w14:paraId="5D0BB731" w14:textId="77777777" w:rsidR="00FA3030" w:rsidRPr="00F56DB7" w:rsidRDefault="00FA3030" w:rsidP="00CC08CF">
            <w:pPr>
              <w:pStyle w:val="TAL"/>
              <w:rPr>
                <w:lang w:eastAsia="zh-CN"/>
              </w:rPr>
            </w:pPr>
            <w:r w:rsidRPr="00F56DB7">
              <w:rPr>
                <w:lang w:eastAsia="zh-CN"/>
              </w:rPr>
              <w:t>Same as it in the 183 Session Progress  message.</w:t>
            </w:r>
          </w:p>
          <w:p w14:paraId="257FC0A6" w14:textId="77777777" w:rsidR="00FA3030" w:rsidRPr="00F56DB7" w:rsidRDefault="00FA3030" w:rsidP="00CC08CF">
            <w:pPr>
              <w:pStyle w:val="TAL"/>
              <w:rPr>
                <w:lang w:eastAsia="zh-CN"/>
              </w:rPr>
            </w:pPr>
          </w:p>
          <w:p w14:paraId="310E5EB9" w14:textId="77777777" w:rsidR="00FA3030" w:rsidRPr="00F56DB7" w:rsidRDefault="00FA3030" w:rsidP="00CC08CF">
            <w:pPr>
              <w:pStyle w:val="TAL"/>
              <w:rPr>
                <w:b/>
                <w:lang w:eastAsia="zh-CN"/>
              </w:rPr>
            </w:pPr>
            <w:r w:rsidRPr="00F56DB7">
              <w:rPr>
                <w:b/>
                <w:lang w:eastAsia="zh-CN"/>
              </w:rPr>
              <w:t>Attributes for media for IMS data channel:</w:t>
            </w:r>
          </w:p>
          <w:p w14:paraId="0F549E73" w14:textId="77777777" w:rsidR="00FA3030" w:rsidRPr="00F56DB7" w:rsidRDefault="00FA3030" w:rsidP="00CC08CF">
            <w:pPr>
              <w:pStyle w:val="TAL"/>
              <w:rPr>
                <w:lang w:eastAsia="zh-CN"/>
              </w:rPr>
            </w:pPr>
            <w:r w:rsidRPr="00F56DB7">
              <w:rPr>
                <w:lang w:eastAsia="zh-CN"/>
              </w:rPr>
              <w:t>Same as it in the 183 Session Progress message.</w:t>
            </w:r>
          </w:p>
        </w:tc>
        <w:tc>
          <w:tcPr>
            <w:tcW w:w="742" w:type="dxa"/>
          </w:tcPr>
          <w:p w14:paraId="3C4F60F1" w14:textId="77777777" w:rsidR="00FA3030" w:rsidRPr="00F56DB7" w:rsidRDefault="00FA3030" w:rsidP="00CC08CF">
            <w:pPr>
              <w:pStyle w:val="TAH"/>
            </w:pPr>
          </w:p>
        </w:tc>
        <w:tc>
          <w:tcPr>
            <w:tcW w:w="1546" w:type="dxa"/>
          </w:tcPr>
          <w:p w14:paraId="4C46DC1C" w14:textId="77777777" w:rsidR="00FA3030" w:rsidRPr="00F56DB7" w:rsidRDefault="00FA3030" w:rsidP="00CC08CF">
            <w:pPr>
              <w:pStyle w:val="TAL"/>
            </w:pPr>
            <w:r w:rsidRPr="00F56DB7">
              <w:t>TS 26.114 [33]</w:t>
            </w:r>
          </w:p>
        </w:tc>
      </w:tr>
      <w:tr w:rsidR="00FA3030" w:rsidRPr="00F56DB7" w14:paraId="271342C4"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51688D80" w14:textId="77777777" w:rsidR="00FA3030" w:rsidRPr="00F56DB7" w:rsidRDefault="00FA3030" w:rsidP="00CC08CF">
            <w:pPr>
              <w:pStyle w:val="TAL"/>
              <w:rPr>
                <w:b/>
                <w:szCs w:val="24"/>
                <w:lang w:eastAsia="zh-CN"/>
              </w:rPr>
            </w:pPr>
          </w:p>
        </w:tc>
        <w:tc>
          <w:tcPr>
            <w:tcW w:w="872" w:type="dxa"/>
            <w:tcBorders>
              <w:bottom w:val="single" w:sz="4" w:space="0" w:color="auto"/>
            </w:tcBorders>
          </w:tcPr>
          <w:p w14:paraId="33094D54" w14:textId="77777777" w:rsidR="00FA3030" w:rsidRPr="00F56DB7" w:rsidRDefault="00FA3030" w:rsidP="00CC08CF">
            <w:pPr>
              <w:pStyle w:val="TAH"/>
              <w:rPr>
                <w:b w:val="0"/>
                <w:lang w:eastAsia="zh-CN"/>
              </w:rPr>
            </w:pPr>
            <w:r w:rsidRPr="00F56DB7">
              <w:rPr>
                <w:b w:val="0"/>
                <w:lang w:eastAsia="zh-CN"/>
              </w:rPr>
              <w:t>A2</w:t>
            </w:r>
          </w:p>
        </w:tc>
        <w:tc>
          <w:tcPr>
            <w:tcW w:w="4691" w:type="dxa"/>
            <w:tcBorders>
              <w:bottom w:val="single" w:sz="4" w:space="0" w:color="auto"/>
            </w:tcBorders>
          </w:tcPr>
          <w:p w14:paraId="06E86397" w14:textId="77777777" w:rsidR="00FA3030" w:rsidRPr="00F56DB7" w:rsidRDefault="00FA3030" w:rsidP="00CC08CF">
            <w:pPr>
              <w:pStyle w:val="TAL"/>
              <w:rPr>
                <w:rFonts w:eastAsia="MS Gothic"/>
              </w:rPr>
            </w:pPr>
            <w:r w:rsidRPr="00F56DB7">
              <w:rPr>
                <w:rFonts w:eastAsia="MS Gothic"/>
              </w:rPr>
              <w:t xml:space="preserve">SDP body is same as </w:t>
            </w:r>
            <w:r w:rsidRPr="00F56DB7">
              <w:t xml:space="preserve">TS 34.229-5, Step 7 of </w:t>
            </w:r>
            <w:r>
              <w:t>A.15.1a</w:t>
            </w:r>
          </w:p>
        </w:tc>
        <w:tc>
          <w:tcPr>
            <w:tcW w:w="742" w:type="dxa"/>
            <w:tcBorders>
              <w:bottom w:val="single" w:sz="4" w:space="0" w:color="auto"/>
            </w:tcBorders>
          </w:tcPr>
          <w:p w14:paraId="1C4143B1" w14:textId="77777777" w:rsidR="00FA3030" w:rsidRPr="00F56DB7" w:rsidRDefault="00FA3030" w:rsidP="00CC08CF">
            <w:pPr>
              <w:pStyle w:val="TAH"/>
            </w:pPr>
          </w:p>
        </w:tc>
        <w:tc>
          <w:tcPr>
            <w:tcW w:w="1546" w:type="dxa"/>
            <w:tcBorders>
              <w:bottom w:val="single" w:sz="4" w:space="0" w:color="auto"/>
            </w:tcBorders>
          </w:tcPr>
          <w:p w14:paraId="0ECE9ABF" w14:textId="77777777" w:rsidR="00FA3030" w:rsidRPr="00F56DB7" w:rsidRDefault="00FA3030" w:rsidP="00CC08CF">
            <w:pPr>
              <w:pStyle w:val="TAH"/>
            </w:pPr>
          </w:p>
        </w:tc>
      </w:tr>
    </w:tbl>
    <w:p w14:paraId="28F52794" w14:textId="77777777" w:rsidR="00FA3030" w:rsidRPr="00F56DB7" w:rsidRDefault="00FA3030" w:rsidP="00FA3030"/>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FA3030" w:rsidRPr="00F56DB7" w14:paraId="504CE3CB" w14:textId="77777777" w:rsidTr="00CC08CF">
        <w:trPr>
          <w:cantSplit/>
          <w:jc w:val="center"/>
        </w:trPr>
        <w:tc>
          <w:tcPr>
            <w:tcW w:w="1835" w:type="dxa"/>
            <w:tcBorders>
              <w:bottom w:val="single" w:sz="4" w:space="0" w:color="auto"/>
              <w:right w:val="single" w:sz="4" w:space="0" w:color="auto"/>
            </w:tcBorders>
          </w:tcPr>
          <w:p w14:paraId="5FFC3274" w14:textId="77777777" w:rsidR="00FA3030" w:rsidRPr="00F56DB7" w:rsidRDefault="00FA3030"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6928763D" w14:textId="77777777" w:rsidR="00FA3030" w:rsidRPr="00F56DB7" w:rsidRDefault="00FA3030" w:rsidP="00CC08CF">
            <w:pPr>
              <w:spacing w:after="0"/>
              <w:jc w:val="center"/>
              <w:rPr>
                <w:rFonts w:ascii="Arial" w:hAnsi="Arial"/>
                <w:b/>
                <w:sz w:val="18"/>
              </w:rPr>
            </w:pPr>
            <w:r w:rsidRPr="00F56DB7">
              <w:rPr>
                <w:rFonts w:ascii="Arial" w:hAnsi="Arial"/>
                <w:b/>
                <w:sz w:val="18"/>
              </w:rPr>
              <w:t>Explanation</w:t>
            </w:r>
          </w:p>
        </w:tc>
      </w:tr>
      <w:tr w:rsidR="00FA3030" w:rsidRPr="00F56DB7" w14:paraId="1E8E1CB1" w14:textId="77777777" w:rsidTr="00CC08CF">
        <w:trPr>
          <w:cantSplit/>
          <w:jc w:val="center"/>
        </w:trPr>
        <w:tc>
          <w:tcPr>
            <w:tcW w:w="1835" w:type="dxa"/>
            <w:tcBorders>
              <w:top w:val="single" w:sz="4" w:space="0" w:color="auto"/>
              <w:bottom w:val="single" w:sz="4" w:space="0" w:color="auto"/>
              <w:right w:val="single" w:sz="4" w:space="0" w:color="auto"/>
            </w:tcBorders>
          </w:tcPr>
          <w:p w14:paraId="30CBB039" w14:textId="77777777" w:rsidR="00FA3030" w:rsidRPr="00F56DB7" w:rsidRDefault="00FA3030"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11344D82" w14:textId="77777777" w:rsidR="00FA3030" w:rsidRPr="00F56DB7" w:rsidRDefault="00FA3030" w:rsidP="00CC08CF">
            <w:pPr>
              <w:spacing w:after="0"/>
              <w:rPr>
                <w:rFonts w:ascii="Arial" w:eastAsia="MS Gothic" w:hAnsi="Arial"/>
                <w:sz w:val="18"/>
              </w:rPr>
            </w:pPr>
            <w:r w:rsidRPr="00F56DB7">
              <w:rPr>
                <w:rFonts w:ascii="Arial" w:eastAsia="MS Gothic" w:hAnsi="Arial"/>
                <w:sz w:val="18"/>
              </w:rPr>
              <w:t xml:space="preserve">INVITE includes SDP offer containing media lines </w:t>
            </w:r>
            <w:r w:rsidRPr="00FA7F69">
              <w:rPr>
                <w:rFonts w:ascii="Arial" w:eastAsia="MS Gothic" w:hAnsi="Arial"/>
                <w:sz w:val="18"/>
              </w:rPr>
              <w:t>for</w:t>
            </w:r>
            <w:r>
              <w:rPr>
                <w:rFonts w:ascii="Arial" w:eastAsia="MS Gothic" w:hAnsi="Arial"/>
                <w:sz w:val="18"/>
              </w:rPr>
              <w:t xml:space="preserve"> audio, video</w:t>
            </w:r>
            <w:r w:rsidRPr="00FA7F69">
              <w:rPr>
                <w:rFonts w:ascii="Arial" w:eastAsia="MS Gothic" w:hAnsi="Arial"/>
                <w:sz w:val="18"/>
              </w:rPr>
              <w:t xml:space="preserve"> and IMS data channel</w:t>
            </w:r>
            <w:r w:rsidRPr="00F56DB7">
              <w:rPr>
                <w:rFonts w:ascii="Arial" w:eastAsia="MS Gothic" w:hAnsi="Arial"/>
                <w:sz w:val="18"/>
              </w:rPr>
              <w:t xml:space="preserve"> in Step8.</w:t>
            </w:r>
          </w:p>
        </w:tc>
      </w:tr>
      <w:tr w:rsidR="00FA3030" w:rsidRPr="00F56DB7" w14:paraId="4282944F" w14:textId="77777777" w:rsidTr="00CC08CF">
        <w:trPr>
          <w:cantSplit/>
          <w:jc w:val="center"/>
        </w:trPr>
        <w:tc>
          <w:tcPr>
            <w:tcW w:w="1835" w:type="dxa"/>
            <w:tcBorders>
              <w:top w:val="single" w:sz="4" w:space="0" w:color="auto"/>
              <w:bottom w:val="single" w:sz="4" w:space="0" w:color="auto"/>
              <w:right w:val="single" w:sz="4" w:space="0" w:color="auto"/>
            </w:tcBorders>
          </w:tcPr>
          <w:p w14:paraId="4CEF6913" w14:textId="77777777" w:rsidR="00FA3030" w:rsidRPr="00F56DB7" w:rsidRDefault="00FA3030"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179ECF47" w14:textId="77777777" w:rsidR="00FA3030" w:rsidRPr="00F56DB7" w:rsidRDefault="00FA3030" w:rsidP="00CC08CF">
            <w:pPr>
              <w:spacing w:after="0"/>
              <w:rPr>
                <w:rFonts w:ascii="Arial" w:hAnsi="Arial"/>
                <w:sz w:val="18"/>
              </w:rPr>
            </w:pPr>
            <w:r w:rsidRPr="00F56DB7">
              <w:rPr>
                <w:rFonts w:ascii="Arial" w:eastAsia="MS Gothic" w:hAnsi="Arial"/>
                <w:sz w:val="18"/>
              </w:rPr>
              <w:t xml:space="preserve">INVITE includes SDP offer containing media lines </w:t>
            </w:r>
            <w:r w:rsidRPr="00FA7F69">
              <w:rPr>
                <w:rFonts w:ascii="Arial" w:eastAsia="MS Gothic" w:hAnsi="Arial"/>
                <w:sz w:val="18"/>
              </w:rPr>
              <w:t xml:space="preserve">for </w:t>
            </w:r>
            <w:r>
              <w:rPr>
                <w:rFonts w:ascii="Arial" w:eastAsia="MS Gothic" w:hAnsi="Arial"/>
                <w:sz w:val="18"/>
              </w:rPr>
              <w:t>audio and video</w:t>
            </w:r>
            <w:r w:rsidRPr="00F56DB7">
              <w:rPr>
                <w:rFonts w:ascii="Arial" w:eastAsia="MS Gothic" w:hAnsi="Arial"/>
                <w:sz w:val="18"/>
              </w:rPr>
              <w:t xml:space="preserve"> in Step8.</w:t>
            </w:r>
          </w:p>
        </w:tc>
      </w:tr>
    </w:tbl>
    <w:p w14:paraId="26807969" w14:textId="77777777" w:rsidR="00FA3030" w:rsidRPr="00F56DB7" w:rsidRDefault="00FA3030" w:rsidP="00FA3030"/>
    <w:p w14:paraId="29BE7B66" w14:textId="77777777" w:rsidR="00FA3030" w:rsidRPr="00F56DB7" w:rsidRDefault="00FA3030" w:rsidP="00FA3030">
      <w:pPr>
        <w:pStyle w:val="TH"/>
      </w:pPr>
      <w:r w:rsidRPr="00F56DB7">
        <w:t xml:space="preserve">Table </w:t>
      </w:r>
      <w:r>
        <w:t>7.44</w:t>
      </w:r>
      <w:r w:rsidRPr="00F56DB7">
        <w:t>.3.3-</w:t>
      </w:r>
      <w:r>
        <w:t>5</w:t>
      </w:r>
      <w:r w:rsidRPr="00F56DB7">
        <w:t xml:space="preserve">: </w:t>
      </w:r>
      <w:r w:rsidRPr="00F56DB7">
        <w:rPr>
          <w:rFonts w:eastAsia="MS Gothic"/>
        </w:rPr>
        <w:t>200 OK for INVITE</w:t>
      </w:r>
      <w:r w:rsidRPr="00F56DB7">
        <w:t xml:space="preserve"> (step 21, table </w:t>
      </w:r>
      <w:r>
        <w:t>7.44</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A3030" w:rsidRPr="00F56DB7" w14:paraId="4DD9AF7A" w14:textId="77777777" w:rsidTr="00CC08CF">
        <w:trPr>
          <w:jc w:val="center"/>
        </w:trPr>
        <w:tc>
          <w:tcPr>
            <w:tcW w:w="9639" w:type="dxa"/>
            <w:gridSpan w:val="5"/>
          </w:tcPr>
          <w:p w14:paraId="0B90D21F" w14:textId="77777777" w:rsidR="00FA3030" w:rsidRPr="00F56DB7" w:rsidRDefault="00FA3030" w:rsidP="00CC08CF">
            <w:pPr>
              <w:pStyle w:val="TAL"/>
            </w:pPr>
            <w:r w:rsidRPr="00F56DB7">
              <w:t xml:space="preserve">Derivation Path: TS 34.229-5, Step 11 of </w:t>
            </w:r>
            <w:r>
              <w:t>A.15.1a</w:t>
            </w:r>
            <w:r w:rsidRPr="00F56DB7">
              <w:t>, with following exceptions</w:t>
            </w:r>
          </w:p>
        </w:tc>
      </w:tr>
      <w:tr w:rsidR="00FA3030" w:rsidRPr="00F56DB7" w14:paraId="5AD2EABE"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32DA859" w14:textId="77777777" w:rsidR="00FA3030" w:rsidRPr="00F56DB7" w:rsidRDefault="00FA3030" w:rsidP="00CC08CF">
            <w:pPr>
              <w:pStyle w:val="TAH"/>
            </w:pPr>
            <w:r w:rsidRPr="00F56DB7">
              <w:t>Header/param</w:t>
            </w:r>
          </w:p>
        </w:tc>
        <w:tc>
          <w:tcPr>
            <w:tcW w:w="872" w:type="dxa"/>
            <w:tcBorders>
              <w:bottom w:val="single" w:sz="4" w:space="0" w:color="auto"/>
            </w:tcBorders>
          </w:tcPr>
          <w:p w14:paraId="79A02DAE" w14:textId="77777777" w:rsidR="00FA3030" w:rsidRPr="00F56DB7" w:rsidRDefault="00FA3030" w:rsidP="00CC08CF">
            <w:pPr>
              <w:pStyle w:val="TAH"/>
            </w:pPr>
            <w:r w:rsidRPr="00F56DB7">
              <w:t>Cond</w:t>
            </w:r>
          </w:p>
        </w:tc>
        <w:tc>
          <w:tcPr>
            <w:tcW w:w="4691" w:type="dxa"/>
            <w:tcBorders>
              <w:bottom w:val="single" w:sz="4" w:space="0" w:color="auto"/>
            </w:tcBorders>
          </w:tcPr>
          <w:p w14:paraId="110553C4" w14:textId="77777777" w:rsidR="00FA3030" w:rsidRPr="00F56DB7" w:rsidRDefault="00FA3030" w:rsidP="00CC08CF">
            <w:pPr>
              <w:pStyle w:val="TAH"/>
            </w:pPr>
            <w:r w:rsidRPr="00F56DB7">
              <w:t>Value/remark</w:t>
            </w:r>
          </w:p>
        </w:tc>
        <w:tc>
          <w:tcPr>
            <w:tcW w:w="742" w:type="dxa"/>
            <w:tcBorders>
              <w:bottom w:val="single" w:sz="4" w:space="0" w:color="auto"/>
            </w:tcBorders>
          </w:tcPr>
          <w:p w14:paraId="146B3AE1" w14:textId="77777777" w:rsidR="00FA3030" w:rsidRPr="00F56DB7" w:rsidRDefault="00FA3030" w:rsidP="00CC08CF">
            <w:pPr>
              <w:pStyle w:val="TAH"/>
            </w:pPr>
            <w:proofErr w:type="spellStart"/>
            <w:r w:rsidRPr="00F56DB7">
              <w:t>Rel</w:t>
            </w:r>
            <w:proofErr w:type="spellEnd"/>
          </w:p>
        </w:tc>
        <w:tc>
          <w:tcPr>
            <w:tcW w:w="1546" w:type="dxa"/>
            <w:tcBorders>
              <w:bottom w:val="single" w:sz="4" w:space="0" w:color="auto"/>
            </w:tcBorders>
          </w:tcPr>
          <w:p w14:paraId="70BE97D0" w14:textId="77777777" w:rsidR="00FA3030" w:rsidRPr="00F56DB7" w:rsidRDefault="00FA3030" w:rsidP="00CC08CF">
            <w:pPr>
              <w:pStyle w:val="TAH"/>
            </w:pPr>
            <w:r w:rsidRPr="00F56DB7">
              <w:t>Reference</w:t>
            </w:r>
          </w:p>
        </w:tc>
      </w:tr>
      <w:tr w:rsidR="00FA3030" w:rsidRPr="00F56DB7" w14:paraId="09D92E60"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68844F51" w14:textId="77777777" w:rsidR="00FA3030" w:rsidRPr="00F56DB7" w:rsidRDefault="00FA3030" w:rsidP="00CC08CF">
            <w:pPr>
              <w:pStyle w:val="TAL"/>
              <w:rPr>
                <w:b/>
              </w:rPr>
            </w:pPr>
            <w:r w:rsidRPr="00F56DB7">
              <w:rPr>
                <w:b/>
              </w:rPr>
              <w:t>Contact</w:t>
            </w:r>
          </w:p>
          <w:p w14:paraId="36E3BD87" w14:textId="77777777" w:rsidR="00FA3030" w:rsidRPr="00F56DB7" w:rsidRDefault="00FA3030" w:rsidP="00CC08CF">
            <w:pPr>
              <w:pStyle w:val="TAL"/>
            </w:pPr>
            <w:r w:rsidRPr="00F56DB7">
              <w:tab/>
              <w:t>feature-param</w:t>
            </w:r>
          </w:p>
        </w:tc>
        <w:tc>
          <w:tcPr>
            <w:tcW w:w="872" w:type="dxa"/>
            <w:tcBorders>
              <w:bottom w:val="single" w:sz="4" w:space="0" w:color="auto"/>
            </w:tcBorders>
          </w:tcPr>
          <w:p w14:paraId="59EABB7C" w14:textId="77777777" w:rsidR="00FA3030" w:rsidRPr="00F56DB7" w:rsidRDefault="00FA3030" w:rsidP="00CC08CF">
            <w:pPr>
              <w:pStyle w:val="TAH"/>
              <w:rPr>
                <w:b w:val="0"/>
              </w:rPr>
            </w:pPr>
          </w:p>
        </w:tc>
        <w:tc>
          <w:tcPr>
            <w:tcW w:w="4691" w:type="dxa"/>
            <w:tcBorders>
              <w:bottom w:val="single" w:sz="4" w:space="0" w:color="auto"/>
            </w:tcBorders>
          </w:tcPr>
          <w:p w14:paraId="1D275CEA" w14:textId="77777777" w:rsidR="00FA3030" w:rsidRPr="00F56DB7" w:rsidRDefault="00FA3030" w:rsidP="00CC08CF">
            <w:pPr>
              <w:pStyle w:val="TAL"/>
            </w:pPr>
            <w:r w:rsidRPr="00F56DB7">
              <w:t xml:space="preserve">Feature-param is same as TS 34.229-5, Step 11 of </w:t>
            </w:r>
            <w:r>
              <w:t>A.15.1a</w:t>
            </w:r>
            <w:r w:rsidRPr="00F56DB7">
              <w:t xml:space="preserve"> except adding one tag as follow:</w:t>
            </w:r>
          </w:p>
          <w:p w14:paraId="0A2440D2" w14:textId="77777777" w:rsidR="00FA3030" w:rsidRPr="00F56DB7" w:rsidRDefault="00FA3030" w:rsidP="00CC08CF">
            <w:pPr>
              <w:pStyle w:val="TAL"/>
            </w:pPr>
          </w:p>
          <w:p w14:paraId="2BD77A87" w14:textId="77777777" w:rsidR="00FA3030" w:rsidRPr="00F56DB7" w:rsidRDefault="00FA3030" w:rsidP="00CC08CF">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04845667" w14:textId="77777777" w:rsidR="00FA3030" w:rsidRPr="00F56DB7" w:rsidRDefault="00FA3030" w:rsidP="00CC08CF">
            <w:pPr>
              <w:pStyle w:val="TAH"/>
            </w:pPr>
          </w:p>
        </w:tc>
        <w:tc>
          <w:tcPr>
            <w:tcW w:w="1546" w:type="dxa"/>
            <w:tcBorders>
              <w:bottom w:val="single" w:sz="4" w:space="0" w:color="auto"/>
            </w:tcBorders>
          </w:tcPr>
          <w:p w14:paraId="63F35A39" w14:textId="77777777" w:rsidR="00FA3030" w:rsidRPr="00F56DB7" w:rsidRDefault="00FA3030" w:rsidP="00CC08CF">
            <w:pPr>
              <w:pStyle w:val="TAH"/>
              <w:jc w:val="left"/>
              <w:rPr>
                <w:b w:val="0"/>
              </w:rPr>
            </w:pPr>
            <w:r w:rsidRPr="00F56DB7">
              <w:rPr>
                <w:b w:val="0"/>
              </w:rPr>
              <w:t>TS 24.186 [</w:t>
            </w:r>
            <w:r>
              <w:rPr>
                <w:b w:val="0"/>
              </w:rPr>
              <w:t>54</w:t>
            </w:r>
            <w:r w:rsidRPr="00F56DB7">
              <w:rPr>
                <w:b w:val="0"/>
              </w:rPr>
              <w:t>]</w:t>
            </w:r>
          </w:p>
        </w:tc>
      </w:tr>
    </w:tbl>
    <w:p w14:paraId="6BD4E167" w14:textId="77777777" w:rsidR="00FA3030" w:rsidRPr="00F56DB7" w:rsidRDefault="00FA3030" w:rsidP="00FA3030"/>
    <w:p w14:paraId="60D82606" w14:textId="77777777" w:rsidR="00FA3030" w:rsidRPr="00F56DB7" w:rsidRDefault="00FA3030" w:rsidP="00FA3030">
      <w:pPr>
        <w:pStyle w:val="TH"/>
      </w:pPr>
      <w:r w:rsidRPr="00F56DB7">
        <w:t xml:space="preserve">Table </w:t>
      </w:r>
      <w:r>
        <w:t>7.44</w:t>
      </w:r>
      <w:r w:rsidRPr="00F56DB7">
        <w:t>.3.3-</w:t>
      </w:r>
      <w:r>
        <w:t>6</w:t>
      </w:r>
      <w:r w:rsidRPr="00F56DB7">
        <w:t xml:space="preserve">: re-INVITE (step 24a1, table </w:t>
      </w:r>
      <w:r>
        <w:t>7.44</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A3030" w:rsidRPr="00F56DB7" w14:paraId="75F07234" w14:textId="77777777" w:rsidTr="00CC08CF">
        <w:trPr>
          <w:jc w:val="center"/>
        </w:trPr>
        <w:tc>
          <w:tcPr>
            <w:tcW w:w="9639" w:type="dxa"/>
            <w:gridSpan w:val="5"/>
          </w:tcPr>
          <w:p w14:paraId="5F37ACE3" w14:textId="77777777" w:rsidR="00FA3030" w:rsidRPr="00F56DB7" w:rsidRDefault="00FA3030" w:rsidP="00CC08CF">
            <w:pPr>
              <w:pStyle w:val="TAL"/>
            </w:pPr>
            <w:r w:rsidRPr="00F56DB7">
              <w:t>Derivation Path: TS 34.229-1 [2], Annex A.2.1, condition A5</w:t>
            </w:r>
          </w:p>
        </w:tc>
      </w:tr>
      <w:tr w:rsidR="00FA3030" w:rsidRPr="00F56DB7" w14:paraId="71AD8280"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245A2AC1" w14:textId="77777777" w:rsidR="00FA3030" w:rsidRPr="00F56DB7" w:rsidRDefault="00FA3030" w:rsidP="00CC08CF">
            <w:pPr>
              <w:pStyle w:val="TAH"/>
            </w:pPr>
            <w:r w:rsidRPr="00F56DB7">
              <w:t>Header/param</w:t>
            </w:r>
          </w:p>
        </w:tc>
        <w:tc>
          <w:tcPr>
            <w:tcW w:w="872" w:type="dxa"/>
            <w:tcBorders>
              <w:bottom w:val="single" w:sz="4" w:space="0" w:color="auto"/>
            </w:tcBorders>
          </w:tcPr>
          <w:p w14:paraId="3226FD50" w14:textId="77777777" w:rsidR="00FA3030" w:rsidRPr="00F56DB7" w:rsidRDefault="00FA3030" w:rsidP="00CC08CF">
            <w:pPr>
              <w:pStyle w:val="TAH"/>
            </w:pPr>
            <w:r w:rsidRPr="00F56DB7">
              <w:t>Cond</w:t>
            </w:r>
          </w:p>
        </w:tc>
        <w:tc>
          <w:tcPr>
            <w:tcW w:w="4691" w:type="dxa"/>
            <w:tcBorders>
              <w:bottom w:val="single" w:sz="4" w:space="0" w:color="auto"/>
            </w:tcBorders>
          </w:tcPr>
          <w:p w14:paraId="1CD0BFAE" w14:textId="77777777" w:rsidR="00FA3030" w:rsidRPr="00F56DB7" w:rsidRDefault="00FA3030" w:rsidP="00CC08CF">
            <w:pPr>
              <w:pStyle w:val="TAH"/>
            </w:pPr>
            <w:r w:rsidRPr="00F56DB7">
              <w:t>Value/remark</w:t>
            </w:r>
          </w:p>
        </w:tc>
        <w:tc>
          <w:tcPr>
            <w:tcW w:w="742" w:type="dxa"/>
            <w:tcBorders>
              <w:bottom w:val="single" w:sz="4" w:space="0" w:color="auto"/>
            </w:tcBorders>
          </w:tcPr>
          <w:p w14:paraId="0F5632FB" w14:textId="77777777" w:rsidR="00FA3030" w:rsidRPr="00F56DB7" w:rsidRDefault="00FA3030" w:rsidP="00CC08CF">
            <w:pPr>
              <w:pStyle w:val="TAH"/>
            </w:pPr>
            <w:proofErr w:type="spellStart"/>
            <w:r w:rsidRPr="00F56DB7">
              <w:t>Rel</w:t>
            </w:r>
            <w:proofErr w:type="spellEnd"/>
          </w:p>
        </w:tc>
        <w:tc>
          <w:tcPr>
            <w:tcW w:w="1546" w:type="dxa"/>
            <w:tcBorders>
              <w:bottom w:val="single" w:sz="4" w:space="0" w:color="auto"/>
            </w:tcBorders>
          </w:tcPr>
          <w:p w14:paraId="78EE8692" w14:textId="77777777" w:rsidR="00FA3030" w:rsidRPr="00F56DB7" w:rsidRDefault="00FA3030" w:rsidP="00CC08CF">
            <w:pPr>
              <w:pStyle w:val="TAH"/>
            </w:pPr>
            <w:r w:rsidRPr="00F56DB7">
              <w:t>Reference</w:t>
            </w:r>
          </w:p>
        </w:tc>
      </w:tr>
      <w:tr w:rsidR="00FA3030" w:rsidRPr="00F56DB7" w14:paraId="348ADFDA"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28746542" w14:textId="77777777" w:rsidR="00FA3030" w:rsidRPr="00F56DB7" w:rsidRDefault="00FA3030" w:rsidP="00CC08CF">
            <w:pPr>
              <w:pStyle w:val="TAL"/>
              <w:rPr>
                <w:b/>
              </w:rPr>
            </w:pPr>
            <w:r w:rsidRPr="00F56DB7">
              <w:rPr>
                <w:b/>
              </w:rPr>
              <w:t>Contact</w:t>
            </w:r>
          </w:p>
          <w:p w14:paraId="145D5917" w14:textId="77777777" w:rsidR="00FA3030" w:rsidRPr="00F56DB7" w:rsidRDefault="00FA3030" w:rsidP="00CC08CF">
            <w:pPr>
              <w:pStyle w:val="TAL"/>
              <w:rPr>
                <w:bCs/>
              </w:rPr>
            </w:pPr>
            <w:r w:rsidRPr="00F56DB7">
              <w:tab/>
              <w:t>feature-param</w:t>
            </w:r>
          </w:p>
        </w:tc>
        <w:tc>
          <w:tcPr>
            <w:tcW w:w="872" w:type="dxa"/>
            <w:tcBorders>
              <w:top w:val="single" w:sz="4" w:space="0" w:color="auto"/>
              <w:bottom w:val="single" w:sz="4" w:space="0" w:color="auto"/>
            </w:tcBorders>
          </w:tcPr>
          <w:p w14:paraId="5C2F7F1A" w14:textId="77777777" w:rsidR="00FA3030" w:rsidRPr="00F56DB7" w:rsidRDefault="00FA3030" w:rsidP="00CC08CF">
            <w:pPr>
              <w:pStyle w:val="TAL"/>
            </w:pPr>
          </w:p>
        </w:tc>
        <w:tc>
          <w:tcPr>
            <w:tcW w:w="4691" w:type="dxa"/>
            <w:tcBorders>
              <w:top w:val="single" w:sz="4" w:space="0" w:color="auto"/>
              <w:bottom w:val="single" w:sz="4" w:space="0" w:color="auto"/>
            </w:tcBorders>
          </w:tcPr>
          <w:p w14:paraId="252BE7AE" w14:textId="77777777" w:rsidR="00FA3030" w:rsidRPr="00F56DB7" w:rsidRDefault="00FA3030" w:rsidP="00CC08CF">
            <w:pPr>
              <w:pStyle w:val="TAL"/>
            </w:pPr>
            <w:r w:rsidRPr="00F56DB7">
              <w:t>Feature-param is same as TS 34.229-1 [2], Annex A.2.1 except adding one tag as follow:</w:t>
            </w:r>
          </w:p>
          <w:p w14:paraId="2063D2E2" w14:textId="77777777" w:rsidR="00FA3030" w:rsidRPr="00F56DB7" w:rsidRDefault="00FA3030" w:rsidP="00CC08CF">
            <w:pPr>
              <w:pStyle w:val="TAL"/>
              <w:rPr>
                <w:i/>
                <w:iCs/>
                <w:lang w:eastAsia="zh-CN"/>
              </w:rPr>
            </w:pPr>
          </w:p>
          <w:p w14:paraId="309DE552" w14:textId="77777777" w:rsidR="00FA3030" w:rsidRPr="00F56DB7" w:rsidRDefault="00FA3030" w:rsidP="00CC08CF">
            <w:pPr>
              <w:pStyle w:val="TAL"/>
              <w:rPr>
                <w:i/>
                <w:iCs/>
                <w:lang w:eastAsia="zh-CN"/>
              </w:rPr>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2" w:type="dxa"/>
            <w:tcBorders>
              <w:top w:val="single" w:sz="4" w:space="0" w:color="auto"/>
              <w:bottom w:val="single" w:sz="4" w:space="0" w:color="auto"/>
            </w:tcBorders>
          </w:tcPr>
          <w:p w14:paraId="34733DA0" w14:textId="77777777" w:rsidR="00FA3030" w:rsidRPr="00F56DB7" w:rsidRDefault="00FA3030" w:rsidP="00CC08CF">
            <w:pPr>
              <w:pStyle w:val="TAL"/>
            </w:pPr>
          </w:p>
        </w:tc>
        <w:tc>
          <w:tcPr>
            <w:tcW w:w="1546" w:type="dxa"/>
            <w:tcBorders>
              <w:top w:val="single" w:sz="4" w:space="0" w:color="auto"/>
              <w:bottom w:val="single" w:sz="4" w:space="0" w:color="auto"/>
            </w:tcBorders>
          </w:tcPr>
          <w:p w14:paraId="440FFDDD" w14:textId="77777777" w:rsidR="00FA3030" w:rsidRPr="00F56DB7" w:rsidRDefault="00FA3030" w:rsidP="00CC08CF">
            <w:pPr>
              <w:pStyle w:val="TAL"/>
            </w:pPr>
            <w:r w:rsidRPr="00F56DB7">
              <w:t>TS 24.186 [aa]</w:t>
            </w:r>
          </w:p>
        </w:tc>
      </w:tr>
      <w:tr w:rsidR="00FA3030" w:rsidRPr="00F56DB7" w14:paraId="118C1EA3" w14:textId="77777777" w:rsidTr="00FA3030">
        <w:tblPrEx>
          <w:tblCellMar>
            <w:left w:w="115" w:type="dxa"/>
            <w:right w:w="115" w:type="dxa"/>
          </w:tblCellMar>
          <w:tblLook w:val="04A0" w:firstRow="1" w:lastRow="0" w:firstColumn="1" w:lastColumn="0" w:noHBand="0" w:noVBand="1"/>
        </w:tblPrEx>
        <w:trPr>
          <w:tblHeader/>
          <w:jc w:val="center"/>
        </w:trPr>
        <w:tc>
          <w:tcPr>
            <w:tcW w:w="1788" w:type="dxa"/>
            <w:tcBorders>
              <w:top w:val="single" w:sz="4" w:space="0" w:color="auto"/>
              <w:bottom w:val="single" w:sz="4" w:space="0" w:color="auto"/>
            </w:tcBorders>
          </w:tcPr>
          <w:p w14:paraId="4EBA7C7F" w14:textId="77777777" w:rsidR="00FA3030" w:rsidRPr="00F56DB7" w:rsidRDefault="00FA3030" w:rsidP="00CC08CF">
            <w:pPr>
              <w:pStyle w:val="TAL"/>
              <w:rPr>
                <w:b/>
              </w:rPr>
            </w:pPr>
            <w:r w:rsidRPr="00F56DB7">
              <w:rPr>
                <w:b/>
                <w:szCs w:val="24"/>
                <w:lang w:eastAsia="zh-CN"/>
              </w:rPr>
              <w:t>Message-body</w:t>
            </w:r>
          </w:p>
        </w:tc>
        <w:tc>
          <w:tcPr>
            <w:tcW w:w="872" w:type="dxa"/>
            <w:tcBorders>
              <w:top w:val="single" w:sz="4" w:space="0" w:color="auto"/>
              <w:bottom w:val="single" w:sz="4" w:space="0" w:color="auto"/>
            </w:tcBorders>
          </w:tcPr>
          <w:p w14:paraId="6346E6DB" w14:textId="77777777" w:rsidR="00FA3030" w:rsidRPr="00F56DB7" w:rsidRDefault="00FA3030" w:rsidP="00CC08CF">
            <w:pPr>
              <w:pStyle w:val="TAL"/>
            </w:pPr>
          </w:p>
        </w:tc>
        <w:tc>
          <w:tcPr>
            <w:tcW w:w="4691" w:type="dxa"/>
            <w:tcBorders>
              <w:top w:val="single" w:sz="4" w:space="0" w:color="auto"/>
              <w:bottom w:val="single" w:sz="4" w:space="0" w:color="auto"/>
            </w:tcBorders>
          </w:tcPr>
          <w:p w14:paraId="32134DC7" w14:textId="77777777" w:rsidR="00FA3030" w:rsidRPr="00F56DB7" w:rsidRDefault="00FA3030" w:rsidP="00CC08CF">
            <w:pPr>
              <w:pStyle w:val="TAL"/>
            </w:pPr>
            <w:r w:rsidRPr="00F56DB7">
              <w:rPr>
                <w:lang w:eastAsia="zh-CN"/>
              </w:rPr>
              <w:t>SDP body</w:t>
            </w:r>
            <w:r w:rsidRPr="00F56DB7">
              <w:rPr>
                <w:rFonts w:eastAsia="MS Gothic"/>
              </w:rPr>
              <w:t xml:space="preserve"> is same as </w:t>
            </w:r>
            <w:r w:rsidRPr="00F56DB7">
              <w:t xml:space="preserve">TS 34.229-5, Step 6 of </w:t>
            </w:r>
            <w:r>
              <w:t>A.15.1a</w:t>
            </w:r>
            <w:r w:rsidRPr="00F56DB7">
              <w:t xml:space="preserve"> (UPDATE) with following exception:</w:t>
            </w:r>
          </w:p>
          <w:p w14:paraId="299BAC8D" w14:textId="77777777" w:rsidR="00FA3030" w:rsidRPr="00F56DB7" w:rsidRDefault="00FA3030" w:rsidP="00CC08CF">
            <w:pPr>
              <w:pStyle w:val="TAL"/>
            </w:pPr>
          </w:p>
          <w:p w14:paraId="54376E38" w14:textId="77777777" w:rsidR="00FA3030" w:rsidRPr="00F56DB7" w:rsidRDefault="00FA3030" w:rsidP="00CC08CF">
            <w:pPr>
              <w:pStyle w:val="TAL"/>
              <w:rPr>
                <w:lang w:eastAsia="zh-CN"/>
              </w:rPr>
            </w:pPr>
            <w:r w:rsidRPr="00F56DB7">
              <w:rPr>
                <w:b/>
                <w:lang w:eastAsia="zh-CN"/>
              </w:rPr>
              <w:t>Attributes for preconditions of audio media:</w:t>
            </w:r>
          </w:p>
          <w:p w14:paraId="6D8C41BE" w14:textId="77777777" w:rsidR="00FA3030" w:rsidRPr="00F56DB7" w:rsidRDefault="00FA3030" w:rsidP="00CC08CF">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w:t>
            </w:r>
            <w:proofErr w:type="spellStart"/>
            <w:r w:rsidRPr="00F56DB7">
              <w:rPr>
                <w:i/>
                <w:lang w:eastAsia="zh-CN"/>
              </w:rPr>
              <w:t>sendrecv</w:t>
            </w:r>
            <w:proofErr w:type="spellEnd"/>
          </w:p>
          <w:p w14:paraId="38C30957" w14:textId="77777777" w:rsidR="00FA3030" w:rsidRDefault="00FA3030" w:rsidP="00CC08CF">
            <w:pPr>
              <w:pStyle w:val="TAL"/>
            </w:pPr>
          </w:p>
          <w:p w14:paraId="2D4A1710" w14:textId="77777777" w:rsidR="00FA3030" w:rsidRPr="00F56DB7" w:rsidRDefault="00FA3030" w:rsidP="00CC08CF">
            <w:pPr>
              <w:pStyle w:val="TAL"/>
              <w:rPr>
                <w:lang w:eastAsia="zh-CN"/>
              </w:rPr>
            </w:pPr>
            <w:r w:rsidRPr="00F56DB7">
              <w:rPr>
                <w:b/>
                <w:lang w:eastAsia="zh-CN"/>
              </w:rPr>
              <w:t xml:space="preserve">Attributes for preconditions of </w:t>
            </w:r>
            <w:r>
              <w:rPr>
                <w:b/>
                <w:lang w:eastAsia="zh-CN"/>
              </w:rPr>
              <w:t>video</w:t>
            </w:r>
            <w:r w:rsidRPr="00F56DB7">
              <w:rPr>
                <w:b/>
                <w:lang w:eastAsia="zh-CN"/>
              </w:rPr>
              <w:t xml:space="preserve"> media:</w:t>
            </w:r>
          </w:p>
          <w:p w14:paraId="0E638D18" w14:textId="77777777" w:rsidR="00FA3030" w:rsidRPr="00876EA1" w:rsidRDefault="00FA3030" w:rsidP="00CC08CF">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w:t>
            </w:r>
            <w:proofErr w:type="spellStart"/>
            <w:r w:rsidRPr="00F56DB7">
              <w:rPr>
                <w:i/>
                <w:lang w:eastAsia="zh-CN"/>
              </w:rPr>
              <w:t>sendrecv</w:t>
            </w:r>
            <w:proofErr w:type="spellEnd"/>
          </w:p>
          <w:p w14:paraId="1C2881C0" w14:textId="77777777" w:rsidR="00FA3030" w:rsidRPr="00F56DB7" w:rsidRDefault="00FA3030" w:rsidP="00CC08CF">
            <w:pPr>
              <w:pStyle w:val="TAL"/>
            </w:pPr>
          </w:p>
          <w:p w14:paraId="590666C9" w14:textId="77777777" w:rsidR="00FA3030" w:rsidRPr="00F56DB7" w:rsidRDefault="00FA3030" w:rsidP="00CC08CF">
            <w:pPr>
              <w:pStyle w:val="TAL"/>
              <w:rPr>
                <w:b/>
                <w:lang w:eastAsia="zh-CN"/>
              </w:rPr>
            </w:pPr>
            <w:r w:rsidRPr="00F56DB7">
              <w:rPr>
                <w:b/>
                <w:lang w:eastAsia="zh-CN"/>
              </w:rPr>
              <w:t>Media description for IMS data channel:</w:t>
            </w:r>
          </w:p>
          <w:p w14:paraId="65A20429" w14:textId="77777777" w:rsidR="00FA3030" w:rsidRPr="00F56DB7" w:rsidRDefault="00FA3030"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13867C41" w14:textId="77777777" w:rsidR="00FA3030" w:rsidRPr="00F56DB7" w:rsidRDefault="00FA3030" w:rsidP="00CC08CF">
            <w:pPr>
              <w:pStyle w:val="TAL"/>
              <w:rPr>
                <w:lang w:eastAsia="zh-CN"/>
              </w:rPr>
            </w:pPr>
            <w:r w:rsidRPr="00F56DB7">
              <w:rPr>
                <w:i/>
                <w:lang w:eastAsia="zh-CN"/>
              </w:rPr>
              <w:t>c=IN</w:t>
            </w:r>
            <w:r w:rsidRPr="00F56DB7">
              <w:rPr>
                <w:lang w:eastAsia="zh-CN"/>
              </w:rPr>
              <w:t xml:space="preserve"> (</w:t>
            </w:r>
            <w:proofErr w:type="spellStart"/>
            <w:r w:rsidRPr="00F56DB7">
              <w:rPr>
                <w:lang w:eastAsia="zh-CN"/>
              </w:rPr>
              <w:t>addrtype</w:t>
            </w:r>
            <w:proofErr w:type="spellEnd"/>
            <w:r w:rsidRPr="00F56DB7">
              <w:rPr>
                <w:lang w:eastAsia="zh-CN"/>
              </w:rPr>
              <w:t>) (connection-address for UE) [Note 1]</w:t>
            </w:r>
          </w:p>
          <w:p w14:paraId="2959778C" w14:textId="77777777" w:rsidR="00FA3030" w:rsidRPr="00F56DB7" w:rsidRDefault="00FA3030" w:rsidP="00CC08CF">
            <w:pPr>
              <w:pStyle w:val="TAL"/>
              <w:rPr>
                <w:lang w:eastAsia="zh-CN"/>
              </w:rPr>
            </w:pPr>
          </w:p>
          <w:p w14:paraId="684BF698" w14:textId="77777777" w:rsidR="00FA3030" w:rsidRPr="00F56DB7" w:rsidRDefault="00FA3030" w:rsidP="00CC08CF">
            <w:pPr>
              <w:pStyle w:val="TAL"/>
              <w:rPr>
                <w:b/>
                <w:lang w:eastAsia="zh-CN"/>
              </w:rPr>
            </w:pPr>
            <w:r w:rsidRPr="00F56DB7">
              <w:rPr>
                <w:b/>
                <w:lang w:eastAsia="zh-CN"/>
              </w:rPr>
              <w:t>Attributes for media for IMS data channel:</w:t>
            </w:r>
          </w:p>
          <w:p w14:paraId="45402306" w14:textId="77777777" w:rsidR="00FA3030" w:rsidRPr="00F56DB7" w:rsidRDefault="00FA3030" w:rsidP="00CC08CF">
            <w:pPr>
              <w:pStyle w:val="TAL"/>
              <w:rPr>
                <w:i/>
                <w:lang w:eastAsia="zh-CN"/>
              </w:rPr>
            </w:pPr>
            <w:r w:rsidRPr="00F56DB7">
              <w:rPr>
                <w:i/>
                <w:lang w:eastAsia="zh-CN"/>
              </w:rPr>
              <w:t>a=max-message-size:</w:t>
            </w:r>
            <w:r w:rsidRPr="00F56DB7">
              <w:rPr>
                <w:iCs/>
                <w:lang w:eastAsia="zh-CN"/>
              </w:rPr>
              <w:t>(max-message-size-value)</w:t>
            </w:r>
            <w:r w:rsidRPr="00F56DB7">
              <w:rPr>
                <w:rFonts w:cs="Arial"/>
                <w:szCs w:val="18"/>
                <w:lang w:eastAsia="zh-CN"/>
              </w:rPr>
              <w:t xml:space="preserve"> [Note 2]</w:t>
            </w:r>
          </w:p>
          <w:p w14:paraId="488C760B" w14:textId="77777777" w:rsidR="00FA3030" w:rsidRPr="00F56DB7" w:rsidRDefault="00FA3030" w:rsidP="00CC08CF">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3]</w:t>
            </w:r>
          </w:p>
          <w:p w14:paraId="4F996E2B" w14:textId="77777777" w:rsidR="00FA3030" w:rsidRPr="00F56DB7" w:rsidRDefault="00FA3030" w:rsidP="00CC08CF">
            <w:pPr>
              <w:pStyle w:val="TAL"/>
              <w:rPr>
                <w:iCs/>
                <w:lang w:eastAsia="zh-CN"/>
              </w:rPr>
            </w:pPr>
            <w:r w:rsidRPr="00F56DB7">
              <w:rPr>
                <w:i/>
                <w:lang w:eastAsia="zh-CN"/>
              </w:rPr>
              <w:t>a=fingerprint:</w:t>
            </w:r>
            <w:r w:rsidRPr="00F56DB7">
              <w:rPr>
                <w:iCs/>
                <w:lang w:eastAsia="zh-CN"/>
              </w:rPr>
              <w:t>(hash-</w:t>
            </w:r>
            <w:proofErr w:type="spellStart"/>
            <w:r w:rsidRPr="00F56DB7">
              <w:rPr>
                <w:iCs/>
                <w:lang w:eastAsia="zh-CN"/>
              </w:rPr>
              <w:t>func</w:t>
            </w:r>
            <w:proofErr w:type="spellEnd"/>
            <w:r w:rsidRPr="00F56DB7">
              <w:rPr>
                <w:iCs/>
                <w:lang w:eastAsia="zh-CN"/>
              </w:rPr>
              <w:t xml:space="preserve">) (fingerprint) </w:t>
            </w:r>
            <w:r w:rsidRPr="00F56DB7">
              <w:rPr>
                <w:rFonts w:cs="Arial"/>
                <w:szCs w:val="18"/>
                <w:lang w:eastAsia="zh-CN"/>
              </w:rPr>
              <w:t>[Note 4]</w:t>
            </w:r>
          </w:p>
          <w:p w14:paraId="4C245038" w14:textId="77777777" w:rsidR="00FA3030" w:rsidRPr="00F56DB7" w:rsidRDefault="00FA3030" w:rsidP="00CC08CF">
            <w:pPr>
              <w:pStyle w:val="TAL"/>
              <w:rPr>
                <w:i/>
                <w:lang w:eastAsia="zh-CN"/>
              </w:rPr>
            </w:pPr>
            <w:r w:rsidRPr="00F56DB7">
              <w:rPr>
                <w:i/>
                <w:lang w:eastAsia="zh-CN"/>
              </w:rPr>
              <w:t>a=</w:t>
            </w:r>
            <w:proofErr w:type="spellStart"/>
            <w:r w:rsidRPr="00F56DB7">
              <w:rPr>
                <w:i/>
                <w:lang w:eastAsia="zh-CN"/>
              </w:rPr>
              <w:t>setup:actpass</w:t>
            </w:r>
            <w:proofErr w:type="spellEnd"/>
          </w:p>
          <w:p w14:paraId="28266410" w14:textId="77777777" w:rsidR="00FA3030" w:rsidRPr="00F56DB7" w:rsidRDefault="00FA3030" w:rsidP="00CC08CF">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63D98CFB" w14:textId="77777777" w:rsidR="00FA3030" w:rsidRPr="00F56DB7" w:rsidRDefault="00FA3030" w:rsidP="00CC08CF">
            <w:pPr>
              <w:pStyle w:val="TAL"/>
              <w:rPr>
                <w:i/>
                <w:lang w:eastAsia="zh-CN"/>
              </w:rPr>
            </w:pPr>
            <w:r w:rsidRPr="00F56DB7">
              <w:rPr>
                <w:i/>
                <w:lang w:eastAsia="zh-CN"/>
              </w:rPr>
              <w:t>a=</w:t>
            </w:r>
            <w:proofErr w:type="spellStart"/>
            <w:r w:rsidRPr="00F56DB7">
              <w:rPr>
                <w:i/>
                <w:lang w:eastAsia="zh-CN"/>
              </w:rPr>
              <w:t>dcmap</w:t>
            </w:r>
            <w:proofErr w:type="spellEnd"/>
            <w:r w:rsidRPr="00F56DB7">
              <w:rPr>
                <w:i/>
                <w:lang w:eastAsia="zh-CN"/>
              </w:rPr>
              <w:t>:</w:t>
            </w:r>
            <w:r w:rsidRPr="00F56DB7">
              <w:rPr>
                <w:lang w:eastAsia="zh-CN"/>
              </w:rPr>
              <w:t xml:space="preserve"> (steam id value)</w:t>
            </w:r>
            <w:r w:rsidRPr="00F56DB7">
              <w:rPr>
                <w:i/>
                <w:lang w:eastAsia="zh-CN"/>
              </w:rPr>
              <w:t xml:space="preserve"> subprotocol="http” </w:t>
            </w:r>
            <w:r w:rsidRPr="00F56DB7">
              <w:rPr>
                <w:rFonts w:cs="Arial"/>
                <w:szCs w:val="18"/>
                <w:lang w:eastAsia="zh-CN"/>
              </w:rPr>
              <w:t>[Note 5]</w:t>
            </w:r>
          </w:p>
          <w:p w14:paraId="2C026ADA" w14:textId="77777777" w:rsidR="00FA3030" w:rsidRPr="00F56DB7" w:rsidRDefault="00FA3030" w:rsidP="00CC08CF">
            <w:pPr>
              <w:pStyle w:val="TAL"/>
              <w:rPr>
                <w:bCs/>
                <w:lang w:eastAsia="zh-CN"/>
              </w:rPr>
            </w:pPr>
          </w:p>
          <w:p w14:paraId="73C9F5B9" w14:textId="77777777" w:rsidR="00FA3030" w:rsidRPr="00F56DB7" w:rsidRDefault="00FA3030" w:rsidP="00CC08CF">
            <w:pPr>
              <w:pStyle w:val="TAL"/>
              <w:rPr>
                <w:lang w:eastAsia="zh-CN"/>
              </w:rPr>
            </w:pPr>
            <w:r w:rsidRPr="00F56DB7">
              <w:rPr>
                <w:lang w:eastAsia="zh-CN"/>
              </w:rPr>
              <w:t>Note 1: At least one "c=" field shall be present.</w:t>
            </w:r>
          </w:p>
          <w:p w14:paraId="25E4B3D1" w14:textId="77777777" w:rsidR="00FA3030" w:rsidRPr="00F56DB7" w:rsidRDefault="00FA3030" w:rsidP="00CC08CF">
            <w:pPr>
              <w:pStyle w:val="TAL"/>
              <w:rPr>
                <w:lang w:eastAsia="zh-CN"/>
              </w:rPr>
            </w:pPr>
            <w:r w:rsidRPr="00F56DB7">
              <w:rPr>
                <w:lang w:eastAsia="zh-CN"/>
              </w:rPr>
              <w:t>Note 2: Optional attribute. If the SDP ”max-message-size” attribute is not present the default value is 64K.</w:t>
            </w:r>
          </w:p>
          <w:p w14:paraId="51D32B45" w14:textId="77777777" w:rsidR="00FA3030" w:rsidRPr="00F56DB7" w:rsidRDefault="00FA3030" w:rsidP="00CC08CF">
            <w:pPr>
              <w:pStyle w:val="TAL"/>
              <w:rPr>
                <w:lang w:eastAsia="zh-CN"/>
              </w:rPr>
            </w:pPr>
            <w:r w:rsidRPr="00F56DB7">
              <w:rPr>
                <w:lang w:eastAsia="zh-CN"/>
              </w:rPr>
              <w:t>Note 3: SCTP port range is between 0 and 65535(both included).Leading zeroes must not be used.</w:t>
            </w:r>
          </w:p>
          <w:p w14:paraId="2D2FE7CF" w14:textId="77777777" w:rsidR="00FA3030" w:rsidRPr="00F56DB7" w:rsidRDefault="00FA3030" w:rsidP="00CC08CF">
            <w:pPr>
              <w:pStyle w:val="TAL"/>
              <w:rPr>
                <w:rFonts w:cs="Tahoma"/>
                <w:szCs w:val="16"/>
                <w:lang w:eastAsia="zh-CN"/>
              </w:rPr>
            </w:pPr>
            <w:r w:rsidRPr="00F56DB7">
              <w:rPr>
                <w:lang w:eastAsia="zh-CN"/>
              </w:rPr>
              <w:t xml:space="preserve">Note 4: SHA-1,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21DCBFB3" w14:textId="77777777" w:rsidR="00FA3030" w:rsidRPr="00F56DB7" w:rsidRDefault="00FA3030" w:rsidP="00CC08CF">
            <w:pPr>
              <w:pStyle w:val="TAL"/>
              <w:rPr>
                <w:i/>
                <w:iCs/>
                <w:lang w:eastAsia="zh-CN"/>
              </w:rPr>
            </w:pPr>
            <w:r w:rsidRPr="00F56DB7">
              <w:rPr>
                <w:lang w:eastAsia="zh-CN"/>
              </w:rPr>
              <w:t xml:space="preserve">Note 5: </w:t>
            </w:r>
            <w:r w:rsidRPr="00F56DB7">
              <w:t>Multiple data channels may be mapped to a single data channel SDP media description, each with a corresponding "a=</w:t>
            </w:r>
            <w:proofErr w:type="spellStart"/>
            <w:r w:rsidRPr="00F56DB7">
              <w:t>dcmap</w:t>
            </w:r>
            <w:proofErr w:type="spellEnd"/>
            <w:r w:rsidRPr="00F56DB7">
              <w:t>" SDP attribute and stream IDs that are unique within that media description</w:t>
            </w:r>
            <w:r w:rsidRPr="00F56DB7">
              <w:rPr>
                <w:lang w:eastAsia="zh-CN"/>
              </w:rPr>
              <w:t>.</w:t>
            </w:r>
          </w:p>
        </w:tc>
        <w:tc>
          <w:tcPr>
            <w:tcW w:w="742" w:type="dxa"/>
            <w:tcBorders>
              <w:top w:val="single" w:sz="4" w:space="0" w:color="auto"/>
              <w:bottom w:val="single" w:sz="4" w:space="0" w:color="auto"/>
            </w:tcBorders>
          </w:tcPr>
          <w:p w14:paraId="2CB30527" w14:textId="77777777" w:rsidR="00FA3030" w:rsidRPr="00F56DB7" w:rsidRDefault="00FA3030" w:rsidP="00CC08CF">
            <w:pPr>
              <w:pStyle w:val="TAL"/>
            </w:pPr>
          </w:p>
        </w:tc>
        <w:tc>
          <w:tcPr>
            <w:tcW w:w="1546" w:type="dxa"/>
            <w:tcBorders>
              <w:top w:val="single" w:sz="4" w:space="0" w:color="auto"/>
              <w:bottom w:val="single" w:sz="4" w:space="0" w:color="auto"/>
            </w:tcBorders>
            <w:vAlign w:val="center"/>
          </w:tcPr>
          <w:p w14:paraId="7B2137D6" w14:textId="77777777" w:rsidR="00FA3030" w:rsidRPr="00F56DB7" w:rsidRDefault="00FA3030" w:rsidP="00FA3030">
            <w:pPr>
              <w:pStyle w:val="TAL"/>
              <w:jc w:val="center"/>
            </w:pPr>
            <w:r w:rsidRPr="00F56DB7">
              <w:t>TS 26.114 [33]</w:t>
            </w:r>
          </w:p>
          <w:p w14:paraId="68AD4C5A" w14:textId="77777777" w:rsidR="00FA3030" w:rsidRPr="00F56DB7" w:rsidRDefault="00FA3030" w:rsidP="00FA3030">
            <w:pPr>
              <w:pStyle w:val="TAL"/>
              <w:jc w:val="center"/>
            </w:pPr>
          </w:p>
          <w:p w14:paraId="5B56FD9F" w14:textId="77777777" w:rsidR="00FA3030" w:rsidRPr="00F56DB7" w:rsidRDefault="00FA3030" w:rsidP="00FA3030">
            <w:pPr>
              <w:pStyle w:val="TAL"/>
              <w:jc w:val="center"/>
              <w:rPr>
                <w:lang w:eastAsia="zh-CN"/>
              </w:rPr>
            </w:pPr>
            <w:r w:rsidRPr="00F56DB7">
              <w:rPr>
                <w:lang w:eastAsia="zh-CN"/>
              </w:rPr>
              <w:t xml:space="preserve">RFC 8841 </w:t>
            </w:r>
            <w:r w:rsidRPr="00F56DB7">
              <w:t>[</w:t>
            </w:r>
            <w:r>
              <w:t>55</w:t>
            </w:r>
            <w:r w:rsidRPr="00F56DB7">
              <w:t>]</w:t>
            </w:r>
          </w:p>
          <w:p w14:paraId="334CB04D" w14:textId="77777777" w:rsidR="00FA3030" w:rsidRPr="00F56DB7" w:rsidRDefault="00FA3030" w:rsidP="00FA3030">
            <w:pPr>
              <w:pStyle w:val="TAL"/>
              <w:jc w:val="center"/>
              <w:rPr>
                <w:lang w:eastAsia="zh-CN"/>
              </w:rPr>
            </w:pPr>
            <w:r w:rsidRPr="00F56DB7">
              <w:rPr>
                <w:lang w:eastAsia="zh-CN"/>
              </w:rPr>
              <w:t xml:space="preserve">RFC 8841 </w:t>
            </w:r>
            <w:r w:rsidRPr="00F56DB7">
              <w:t>[</w:t>
            </w:r>
            <w:r>
              <w:t>55</w:t>
            </w:r>
            <w:r w:rsidRPr="00F56DB7">
              <w:t>]</w:t>
            </w:r>
          </w:p>
          <w:p w14:paraId="20145743" w14:textId="77777777" w:rsidR="00FA3030" w:rsidRPr="00F56DB7" w:rsidRDefault="00FA3030" w:rsidP="00FA3030">
            <w:pPr>
              <w:pStyle w:val="TAL"/>
              <w:jc w:val="center"/>
              <w:rPr>
                <w:lang w:eastAsia="zh-CN"/>
              </w:rPr>
            </w:pPr>
            <w:r w:rsidRPr="00F56DB7">
              <w:rPr>
                <w:lang w:eastAsia="zh-CN"/>
              </w:rPr>
              <w:t xml:space="preserve">RFC 8122 </w:t>
            </w:r>
            <w:r w:rsidRPr="00F56DB7">
              <w:t>[</w:t>
            </w:r>
            <w:r>
              <w:t>56</w:t>
            </w:r>
            <w:r w:rsidRPr="00F56DB7">
              <w:t>]</w:t>
            </w:r>
          </w:p>
          <w:p w14:paraId="47645E49" w14:textId="77777777" w:rsidR="00FA3030" w:rsidRPr="00F56DB7" w:rsidRDefault="00FA3030" w:rsidP="00FA3030">
            <w:pPr>
              <w:pStyle w:val="TAL"/>
              <w:jc w:val="center"/>
              <w:rPr>
                <w:lang w:eastAsia="zh-CN"/>
              </w:rPr>
            </w:pPr>
            <w:r w:rsidRPr="00F56DB7">
              <w:rPr>
                <w:lang w:eastAsia="zh-CN"/>
              </w:rPr>
              <w:t xml:space="preserve">RFC 4145 </w:t>
            </w:r>
            <w:r>
              <w:t>[59</w:t>
            </w:r>
            <w:r w:rsidRPr="00F56DB7">
              <w:t>]</w:t>
            </w:r>
          </w:p>
          <w:p w14:paraId="7081F227" w14:textId="77777777" w:rsidR="00FA3030" w:rsidRPr="00F56DB7" w:rsidRDefault="00FA3030" w:rsidP="00FA3030">
            <w:pPr>
              <w:pStyle w:val="TAL"/>
              <w:jc w:val="center"/>
              <w:rPr>
                <w:lang w:eastAsia="zh-CN"/>
              </w:rPr>
            </w:pPr>
            <w:r w:rsidRPr="00F56DB7">
              <w:rPr>
                <w:lang w:eastAsia="zh-CN"/>
              </w:rPr>
              <w:t xml:space="preserve">RFC 8842 </w:t>
            </w:r>
            <w:r w:rsidRPr="00F56DB7">
              <w:t>[</w:t>
            </w:r>
            <w:r>
              <w:t>57</w:t>
            </w:r>
            <w:r w:rsidRPr="00F56DB7">
              <w:t>]</w:t>
            </w:r>
          </w:p>
          <w:p w14:paraId="4433C7FD" w14:textId="77777777" w:rsidR="00FA3030" w:rsidRPr="00F56DB7" w:rsidRDefault="00FA3030" w:rsidP="00FA3030">
            <w:pPr>
              <w:pStyle w:val="TAL"/>
              <w:jc w:val="center"/>
              <w:rPr>
                <w:lang w:eastAsia="zh-CN"/>
              </w:rPr>
            </w:pPr>
            <w:r w:rsidRPr="00F56DB7">
              <w:rPr>
                <w:lang w:eastAsia="zh-CN"/>
              </w:rPr>
              <w:t xml:space="preserve">RFC 8864 </w:t>
            </w:r>
            <w:r w:rsidRPr="00F56DB7">
              <w:t>[</w:t>
            </w:r>
            <w:r>
              <w:t>58</w:t>
            </w:r>
            <w:r w:rsidRPr="00F56DB7">
              <w:t>]</w:t>
            </w:r>
          </w:p>
        </w:tc>
      </w:tr>
    </w:tbl>
    <w:p w14:paraId="47801201" w14:textId="77777777" w:rsidR="00FA3030" w:rsidRPr="00F56DB7" w:rsidRDefault="00FA3030" w:rsidP="00FA3030"/>
    <w:p w14:paraId="173F9272" w14:textId="77777777" w:rsidR="00FA3030" w:rsidRPr="00F56DB7" w:rsidRDefault="00FA3030" w:rsidP="00FA3030">
      <w:pPr>
        <w:pStyle w:val="TH"/>
      </w:pPr>
      <w:r w:rsidRPr="00F56DB7">
        <w:t xml:space="preserve">Table </w:t>
      </w:r>
      <w:r>
        <w:t>7.44</w:t>
      </w:r>
      <w:r w:rsidRPr="00F56DB7">
        <w:t>.3.3-</w:t>
      </w:r>
      <w:r>
        <w:t>7</w:t>
      </w:r>
      <w:r w:rsidRPr="00F56DB7">
        <w:t xml:space="preserve">: 100 Trying (step 24a2, table </w:t>
      </w:r>
      <w:r>
        <w:rPr>
          <w:rFonts w:cs="Arial"/>
        </w:rPr>
        <w:t>7.44</w:t>
      </w:r>
      <w:r w:rsidRPr="00F56DB7">
        <w:rPr>
          <w:rFonts w:cs="Arial"/>
        </w:rPr>
        <w:t>.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A3030" w:rsidRPr="00F56DB7" w14:paraId="02CDF3AE"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7CE1F055" w14:textId="77777777" w:rsidR="00FA3030" w:rsidRPr="00F56DB7" w:rsidRDefault="00FA3030" w:rsidP="00CC08CF">
            <w:pPr>
              <w:pStyle w:val="TAL"/>
              <w:rPr>
                <w:rFonts w:cs="Arial"/>
              </w:rPr>
            </w:pPr>
            <w:r w:rsidRPr="00F56DB7">
              <w:t>Derivation Path: TS 34.229-1 [2], Annex A.2.2, with condition A1.</w:t>
            </w:r>
          </w:p>
        </w:tc>
      </w:tr>
    </w:tbl>
    <w:p w14:paraId="320A04FF" w14:textId="77777777" w:rsidR="00FA3030" w:rsidRPr="00F56DB7" w:rsidRDefault="00FA3030" w:rsidP="00FA3030"/>
    <w:p w14:paraId="456E799D" w14:textId="77777777" w:rsidR="00FA3030" w:rsidRPr="00F56DB7" w:rsidRDefault="00FA3030" w:rsidP="00FA3030">
      <w:pPr>
        <w:pStyle w:val="TH"/>
      </w:pPr>
      <w:r w:rsidRPr="00F56DB7">
        <w:t xml:space="preserve">Table </w:t>
      </w:r>
      <w:r>
        <w:t>7.44</w:t>
      </w:r>
      <w:r w:rsidRPr="00F56DB7">
        <w:t>.3.3-</w:t>
      </w:r>
      <w:r>
        <w:t>8</w:t>
      </w:r>
      <w:r w:rsidRPr="00F56DB7">
        <w:t xml:space="preserve">: 200 OK for re-INVITE (step 24a3, table </w:t>
      </w:r>
      <w:r>
        <w:t>7.44</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FA3030" w:rsidRPr="00F56DB7" w14:paraId="37FF20D1" w14:textId="77777777" w:rsidTr="00CC08CF">
        <w:trPr>
          <w:jc w:val="center"/>
        </w:trPr>
        <w:tc>
          <w:tcPr>
            <w:tcW w:w="9639" w:type="dxa"/>
            <w:gridSpan w:val="5"/>
          </w:tcPr>
          <w:p w14:paraId="3A3C57C0" w14:textId="77777777" w:rsidR="00FA3030" w:rsidRPr="00F56DB7" w:rsidRDefault="00FA3030" w:rsidP="00CC08CF">
            <w:pPr>
              <w:pStyle w:val="TAL"/>
            </w:pPr>
            <w:r w:rsidRPr="00F56DB7">
              <w:t>Derivation Path: TS 34.229-1 [2], Annex A.3.1, with condition A23</w:t>
            </w:r>
          </w:p>
        </w:tc>
      </w:tr>
      <w:tr w:rsidR="00FA3030" w:rsidRPr="00F56DB7" w14:paraId="63EB3BD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19AB104" w14:textId="77777777" w:rsidR="00FA3030" w:rsidRPr="00F56DB7" w:rsidRDefault="00FA3030" w:rsidP="00CC08CF">
            <w:pPr>
              <w:pStyle w:val="TAH"/>
            </w:pPr>
            <w:r w:rsidRPr="00F56DB7">
              <w:t>Header/param</w:t>
            </w:r>
          </w:p>
        </w:tc>
        <w:tc>
          <w:tcPr>
            <w:tcW w:w="872" w:type="dxa"/>
            <w:tcBorders>
              <w:bottom w:val="single" w:sz="4" w:space="0" w:color="auto"/>
            </w:tcBorders>
          </w:tcPr>
          <w:p w14:paraId="3685BE0C" w14:textId="77777777" w:rsidR="00FA3030" w:rsidRPr="00F56DB7" w:rsidRDefault="00FA3030" w:rsidP="00CC08CF">
            <w:pPr>
              <w:pStyle w:val="TAH"/>
            </w:pPr>
            <w:r w:rsidRPr="00F56DB7">
              <w:t>Cond</w:t>
            </w:r>
          </w:p>
        </w:tc>
        <w:tc>
          <w:tcPr>
            <w:tcW w:w="4691" w:type="dxa"/>
            <w:tcBorders>
              <w:bottom w:val="single" w:sz="4" w:space="0" w:color="auto"/>
            </w:tcBorders>
          </w:tcPr>
          <w:p w14:paraId="43D892CC" w14:textId="77777777" w:rsidR="00FA3030" w:rsidRPr="00F56DB7" w:rsidRDefault="00FA3030" w:rsidP="00CC08CF">
            <w:pPr>
              <w:pStyle w:val="TAH"/>
            </w:pPr>
            <w:r w:rsidRPr="00F56DB7">
              <w:t>Value/remark</w:t>
            </w:r>
          </w:p>
        </w:tc>
        <w:tc>
          <w:tcPr>
            <w:tcW w:w="742" w:type="dxa"/>
            <w:tcBorders>
              <w:bottom w:val="single" w:sz="4" w:space="0" w:color="auto"/>
            </w:tcBorders>
          </w:tcPr>
          <w:p w14:paraId="66847E0A" w14:textId="77777777" w:rsidR="00FA3030" w:rsidRPr="00F56DB7" w:rsidRDefault="00FA3030" w:rsidP="00CC08CF">
            <w:pPr>
              <w:pStyle w:val="TAH"/>
            </w:pPr>
            <w:proofErr w:type="spellStart"/>
            <w:r w:rsidRPr="00F56DB7">
              <w:t>Rel</w:t>
            </w:r>
            <w:proofErr w:type="spellEnd"/>
          </w:p>
        </w:tc>
        <w:tc>
          <w:tcPr>
            <w:tcW w:w="1546" w:type="dxa"/>
            <w:tcBorders>
              <w:bottom w:val="single" w:sz="4" w:space="0" w:color="auto"/>
            </w:tcBorders>
          </w:tcPr>
          <w:p w14:paraId="03E42EFC" w14:textId="77777777" w:rsidR="00FA3030" w:rsidRPr="00F56DB7" w:rsidRDefault="00FA3030" w:rsidP="00CC08CF">
            <w:pPr>
              <w:pStyle w:val="TAH"/>
            </w:pPr>
            <w:r w:rsidRPr="00F56DB7">
              <w:t>Reference</w:t>
            </w:r>
          </w:p>
        </w:tc>
      </w:tr>
      <w:tr w:rsidR="00FA3030" w:rsidRPr="00F56DB7" w14:paraId="6711DE1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5264373F" w14:textId="77777777" w:rsidR="00FA3030" w:rsidRPr="00F56DB7" w:rsidRDefault="00FA3030" w:rsidP="00CC08CF">
            <w:pPr>
              <w:pStyle w:val="TAL"/>
              <w:rPr>
                <w:b/>
              </w:rPr>
            </w:pPr>
            <w:r w:rsidRPr="00F56DB7">
              <w:rPr>
                <w:b/>
              </w:rPr>
              <w:t>Contact</w:t>
            </w:r>
          </w:p>
          <w:p w14:paraId="69A83AEF" w14:textId="77777777" w:rsidR="00FA3030" w:rsidRPr="00F56DB7" w:rsidRDefault="00FA3030" w:rsidP="00CC08CF">
            <w:pPr>
              <w:pStyle w:val="TAH"/>
            </w:pPr>
            <w:r w:rsidRPr="00F56DB7">
              <w:rPr>
                <w:b w:val="0"/>
              </w:rPr>
              <w:tab/>
              <w:t>feature-param</w:t>
            </w:r>
          </w:p>
        </w:tc>
        <w:tc>
          <w:tcPr>
            <w:tcW w:w="872" w:type="dxa"/>
            <w:tcBorders>
              <w:bottom w:val="single" w:sz="4" w:space="0" w:color="auto"/>
            </w:tcBorders>
          </w:tcPr>
          <w:p w14:paraId="75E9D4DD" w14:textId="77777777" w:rsidR="00FA3030" w:rsidRPr="00F56DB7" w:rsidRDefault="00FA3030" w:rsidP="00CC08CF">
            <w:pPr>
              <w:pStyle w:val="TAH"/>
            </w:pPr>
          </w:p>
        </w:tc>
        <w:tc>
          <w:tcPr>
            <w:tcW w:w="4691" w:type="dxa"/>
            <w:tcBorders>
              <w:bottom w:val="single" w:sz="4" w:space="0" w:color="auto"/>
            </w:tcBorders>
          </w:tcPr>
          <w:p w14:paraId="26980DA9" w14:textId="77777777" w:rsidR="00FA3030" w:rsidRPr="00F56DB7" w:rsidRDefault="00FA3030" w:rsidP="00CC08CF">
            <w:pPr>
              <w:pStyle w:val="TAL"/>
            </w:pPr>
            <w:r w:rsidRPr="00F56DB7">
              <w:t>Feature-param is same as TS 34.229-1 [2], Annex A.3.1 except adding one tag as follow:</w:t>
            </w:r>
          </w:p>
          <w:p w14:paraId="3250CB1C" w14:textId="77777777" w:rsidR="00FA3030" w:rsidRPr="00F56DB7" w:rsidRDefault="00FA3030" w:rsidP="00CC08CF">
            <w:pPr>
              <w:pStyle w:val="TAL"/>
              <w:rPr>
                <w:i/>
                <w:iCs/>
                <w:lang w:eastAsia="zh-CN"/>
              </w:rPr>
            </w:pPr>
          </w:p>
          <w:p w14:paraId="608CCC48" w14:textId="77777777" w:rsidR="00FA3030" w:rsidRPr="00F56DB7" w:rsidRDefault="00FA3030" w:rsidP="00CC08CF">
            <w:pPr>
              <w:pStyle w:val="TAH"/>
              <w:jc w:val="left"/>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1485E191" w14:textId="77777777" w:rsidR="00FA3030" w:rsidRPr="00F56DB7" w:rsidRDefault="00FA3030" w:rsidP="00CC08CF">
            <w:pPr>
              <w:pStyle w:val="TAH"/>
            </w:pPr>
          </w:p>
        </w:tc>
        <w:tc>
          <w:tcPr>
            <w:tcW w:w="1546" w:type="dxa"/>
            <w:tcBorders>
              <w:bottom w:val="single" w:sz="4" w:space="0" w:color="auto"/>
            </w:tcBorders>
          </w:tcPr>
          <w:p w14:paraId="6F2B315E" w14:textId="77777777" w:rsidR="00FA3030" w:rsidRPr="00F56DB7" w:rsidRDefault="00FA3030" w:rsidP="00CC08CF">
            <w:pPr>
              <w:pStyle w:val="TAH"/>
            </w:pPr>
            <w:r w:rsidRPr="00F56DB7">
              <w:rPr>
                <w:b w:val="0"/>
              </w:rPr>
              <w:t>TS 24.186 [</w:t>
            </w:r>
            <w:r>
              <w:rPr>
                <w:b w:val="0"/>
              </w:rPr>
              <w:t>54</w:t>
            </w:r>
            <w:r w:rsidRPr="00F56DB7">
              <w:rPr>
                <w:b w:val="0"/>
              </w:rPr>
              <w:t>]</w:t>
            </w:r>
          </w:p>
        </w:tc>
      </w:tr>
      <w:tr w:rsidR="00FA3030" w:rsidRPr="00F56DB7" w14:paraId="3BE8E51C"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3828E7F" w14:textId="77777777" w:rsidR="00FA3030" w:rsidRPr="00F56DB7" w:rsidRDefault="00FA3030" w:rsidP="00CC08CF">
            <w:pPr>
              <w:pStyle w:val="TAH"/>
              <w:jc w:val="left"/>
              <w:rPr>
                <w:lang w:eastAsia="zh-CN"/>
              </w:rPr>
            </w:pPr>
            <w:r w:rsidRPr="00F56DB7">
              <w:rPr>
                <w:lang w:eastAsia="zh-CN"/>
              </w:rPr>
              <w:t>Content-Type</w:t>
            </w:r>
          </w:p>
          <w:p w14:paraId="32A16C10" w14:textId="77777777" w:rsidR="00FA3030" w:rsidRPr="00F56DB7" w:rsidRDefault="00FA3030" w:rsidP="00CC08CF">
            <w:pPr>
              <w:pStyle w:val="TAH"/>
              <w:jc w:val="left"/>
            </w:pPr>
            <w:r w:rsidRPr="00F56DB7">
              <w:rPr>
                <w:b w:val="0"/>
              </w:rPr>
              <w:tab/>
              <w:t>media-type</w:t>
            </w:r>
          </w:p>
        </w:tc>
        <w:tc>
          <w:tcPr>
            <w:tcW w:w="872" w:type="dxa"/>
            <w:tcBorders>
              <w:bottom w:val="single" w:sz="4" w:space="0" w:color="auto"/>
            </w:tcBorders>
          </w:tcPr>
          <w:p w14:paraId="75BB780D" w14:textId="77777777" w:rsidR="00FA3030" w:rsidRPr="00F56DB7" w:rsidRDefault="00FA3030" w:rsidP="00CC08CF">
            <w:pPr>
              <w:pStyle w:val="TAH"/>
            </w:pPr>
          </w:p>
        </w:tc>
        <w:tc>
          <w:tcPr>
            <w:tcW w:w="4691" w:type="dxa"/>
            <w:tcBorders>
              <w:bottom w:val="single" w:sz="4" w:space="0" w:color="auto"/>
            </w:tcBorders>
          </w:tcPr>
          <w:p w14:paraId="33F98D8C" w14:textId="77777777" w:rsidR="00FA3030" w:rsidRPr="00F56DB7" w:rsidRDefault="00FA3030" w:rsidP="00CC08CF">
            <w:pPr>
              <w:pStyle w:val="TAH"/>
              <w:jc w:val="left"/>
              <w:rPr>
                <w:b w:val="0"/>
              </w:rPr>
            </w:pPr>
            <w:r w:rsidRPr="00F56DB7">
              <w:rPr>
                <w:rFonts w:eastAsia="DengXian" w:cs="Arial"/>
                <w:b w:val="0"/>
                <w:iCs/>
                <w:snapToGrid w:val="0"/>
                <w:szCs w:val="18"/>
              </w:rPr>
              <w:t>application/</w:t>
            </w:r>
            <w:proofErr w:type="spellStart"/>
            <w:r w:rsidRPr="00F56DB7">
              <w:rPr>
                <w:rFonts w:eastAsia="DengXian" w:cs="Arial"/>
                <w:b w:val="0"/>
                <w:iCs/>
                <w:snapToGrid w:val="0"/>
                <w:szCs w:val="18"/>
              </w:rPr>
              <w:t>sdp</w:t>
            </w:r>
            <w:proofErr w:type="spellEnd"/>
          </w:p>
        </w:tc>
        <w:tc>
          <w:tcPr>
            <w:tcW w:w="742" w:type="dxa"/>
            <w:tcBorders>
              <w:bottom w:val="single" w:sz="4" w:space="0" w:color="auto"/>
            </w:tcBorders>
          </w:tcPr>
          <w:p w14:paraId="07B81366" w14:textId="77777777" w:rsidR="00FA3030" w:rsidRPr="00F56DB7" w:rsidRDefault="00FA3030" w:rsidP="00CC08CF">
            <w:pPr>
              <w:pStyle w:val="TAH"/>
            </w:pPr>
          </w:p>
        </w:tc>
        <w:tc>
          <w:tcPr>
            <w:tcW w:w="1546" w:type="dxa"/>
            <w:tcBorders>
              <w:bottom w:val="single" w:sz="4" w:space="0" w:color="auto"/>
            </w:tcBorders>
          </w:tcPr>
          <w:p w14:paraId="3BCCD3DF" w14:textId="77777777" w:rsidR="00FA3030" w:rsidRPr="00F56DB7" w:rsidRDefault="00FA3030" w:rsidP="00CC08CF">
            <w:pPr>
              <w:pStyle w:val="TAH"/>
            </w:pPr>
          </w:p>
        </w:tc>
      </w:tr>
      <w:tr w:rsidR="00FA3030" w:rsidRPr="00F56DB7" w14:paraId="7B7EAC5B"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0AA2781" w14:textId="77777777" w:rsidR="00FA3030" w:rsidRPr="00F56DB7" w:rsidRDefault="00FA3030" w:rsidP="00CC08CF">
            <w:pPr>
              <w:pStyle w:val="TAH"/>
              <w:jc w:val="left"/>
              <w:rPr>
                <w:lang w:eastAsia="zh-CN"/>
              </w:rPr>
            </w:pPr>
            <w:r w:rsidRPr="00F56DB7">
              <w:rPr>
                <w:lang w:eastAsia="zh-CN"/>
              </w:rPr>
              <w:t>Content-Length</w:t>
            </w:r>
          </w:p>
          <w:p w14:paraId="4ABA72E1" w14:textId="77777777" w:rsidR="00FA3030" w:rsidRPr="00F56DB7" w:rsidRDefault="00FA3030" w:rsidP="00CC08CF">
            <w:pPr>
              <w:pStyle w:val="TAH"/>
              <w:jc w:val="left"/>
              <w:rPr>
                <w:lang w:eastAsia="zh-CN"/>
              </w:rPr>
            </w:pPr>
            <w:r w:rsidRPr="00F56DB7">
              <w:rPr>
                <w:b w:val="0"/>
              </w:rPr>
              <w:tab/>
              <w:t>value</w:t>
            </w:r>
          </w:p>
        </w:tc>
        <w:tc>
          <w:tcPr>
            <w:tcW w:w="872" w:type="dxa"/>
            <w:tcBorders>
              <w:bottom w:val="single" w:sz="4" w:space="0" w:color="auto"/>
            </w:tcBorders>
          </w:tcPr>
          <w:p w14:paraId="6DD5F4AE" w14:textId="77777777" w:rsidR="00FA3030" w:rsidRPr="00F56DB7" w:rsidRDefault="00FA3030" w:rsidP="00CC08CF">
            <w:pPr>
              <w:pStyle w:val="TAH"/>
            </w:pPr>
          </w:p>
        </w:tc>
        <w:tc>
          <w:tcPr>
            <w:tcW w:w="4691" w:type="dxa"/>
            <w:tcBorders>
              <w:bottom w:val="single" w:sz="4" w:space="0" w:color="auto"/>
            </w:tcBorders>
          </w:tcPr>
          <w:p w14:paraId="4418BA56" w14:textId="77777777" w:rsidR="00FA3030" w:rsidRPr="00F56DB7" w:rsidRDefault="00FA3030" w:rsidP="00CC08CF">
            <w:pPr>
              <w:pStyle w:val="TAH"/>
              <w:jc w:val="left"/>
              <w:rPr>
                <w:b w:val="0"/>
              </w:rPr>
            </w:pPr>
            <w:r w:rsidRPr="00F56DB7">
              <w:rPr>
                <w:b w:val="0"/>
                <w:lang w:eastAsia="zh-CN"/>
              </w:rPr>
              <w:t>length of message-body</w:t>
            </w:r>
          </w:p>
        </w:tc>
        <w:tc>
          <w:tcPr>
            <w:tcW w:w="742" w:type="dxa"/>
            <w:tcBorders>
              <w:bottom w:val="single" w:sz="4" w:space="0" w:color="auto"/>
            </w:tcBorders>
          </w:tcPr>
          <w:p w14:paraId="03B14A4A" w14:textId="77777777" w:rsidR="00FA3030" w:rsidRPr="00F56DB7" w:rsidRDefault="00FA3030" w:rsidP="00CC08CF">
            <w:pPr>
              <w:pStyle w:val="TAH"/>
            </w:pPr>
          </w:p>
        </w:tc>
        <w:tc>
          <w:tcPr>
            <w:tcW w:w="1546" w:type="dxa"/>
            <w:tcBorders>
              <w:bottom w:val="single" w:sz="4" w:space="0" w:color="auto"/>
            </w:tcBorders>
          </w:tcPr>
          <w:p w14:paraId="437BB294" w14:textId="77777777" w:rsidR="00FA3030" w:rsidRPr="00F56DB7" w:rsidRDefault="00FA3030" w:rsidP="00CC08CF">
            <w:pPr>
              <w:pStyle w:val="TAH"/>
            </w:pPr>
          </w:p>
        </w:tc>
      </w:tr>
      <w:tr w:rsidR="00FA3030" w:rsidRPr="00F56DB7" w14:paraId="421C429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5A72209" w14:textId="77777777" w:rsidR="00FA3030" w:rsidRPr="00F56DB7" w:rsidRDefault="00FA3030" w:rsidP="00CC08CF">
            <w:pPr>
              <w:pStyle w:val="TAH"/>
              <w:jc w:val="left"/>
              <w:rPr>
                <w:lang w:eastAsia="zh-CN"/>
              </w:rPr>
            </w:pPr>
            <w:r w:rsidRPr="00F56DB7">
              <w:t>Message-body</w:t>
            </w:r>
          </w:p>
          <w:p w14:paraId="37D17A3A" w14:textId="77777777" w:rsidR="00FA3030" w:rsidRPr="00F56DB7" w:rsidRDefault="00FA3030" w:rsidP="00CC08CF">
            <w:pPr>
              <w:pStyle w:val="TAH"/>
              <w:rPr>
                <w:lang w:eastAsia="zh-CN"/>
              </w:rPr>
            </w:pPr>
          </w:p>
        </w:tc>
        <w:tc>
          <w:tcPr>
            <w:tcW w:w="872" w:type="dxa"/>
            <w:tcBorders>
              <w:bottom w:val="single" w:sz="4" w:space="0" w:color="auto"/>
            </w:tcBorders>
          </w:tcPr>
          <w:p w14:paraId="7A4ADD6E" w14:textId="77777777" w:rsidR="00FA3030" w:rsidRPr="00F56DB7" w:rsidRDefault="00FA3030" w:rsidP="00CC08CF">
            <w:pPr>
              <w:pStyle w:val="TAH"/>
            </w:pPr>
          </w:p>
        </w:tc>
        <w:tc>
          <w:tcPr>
            <w:tcW w:w="4691" w:type="dxa"/>
            <w:tcBorders>
              <w:bottom w:val="single" w:sz="4" w:space="0" w:color="auto"/>
            </w:tcBorders>
          </w:tcPr>
          <w:p w14:paraId="251DC76A" w14:textId="77777777" w:rsidR="00FA3030" w:rsidRPr="00F56DB7" w:rsidRDefault="00FA3030" w:rsidP="00CC08CF">
            <w:pPr>
              <w:pStyle w:val="TAL"/>
            </w:pPr>
            <w:r w:rsidRPr="00F56DB7">
              <w:rPr>
                <w:rFonts w:eastAsia="MS Gothic"/>
              </w:rPr>
              <w:t xml:space="preserve">SDP body is same as </w:t>
            </w:r>
            <w:r w:rsidRPr="00F56DB7">
              <w:t xml:space="preserve">TS 34.229-5, Step 7 of </w:t>
            </w:r>
            <w:r>
              <w:t>A.15.1a</w:t>
            </w:r>
            <w:r w:rsidRPr="00F56DB7">
              <w:t xml:space="preserve"> (200OK for UPDATE) with follow exception:</w:t>
            </w:r>
          </w:p>
          <w:p w14:paraId="0277EA21" w14:textId="77777777" w:rsidR="00FA3030" w:rsidRPr="00F56DB7" w:rsidRDefault="00FA3030" w:rsidP="00CC08CF">
            <w:pPr>
              <w:pStyle w:val="TAL"/>
              <w:rPr>
                <w:b/>
                <w:lang w:eastAsia="zh-CN"/>
              </w:rPr>
            </w:pPr>
          </w:p>
          <w:p w14:paraId="4D5DA571" w14:textId="77777777" w:rsidR="00FA3030" w:rsidRPr="00F56DB7" w:rsidRDefault="00FA3030" w:rsidP="00CC08CF">
            <w:pPr>
              <w:pStyle w:val="TAL"/>
              <w:rPr>
                <w:b/>
                <w:lang w:eastAsia="zh-CN"/>
              </w:rPr>
            </w:pPr>
            <w:r w:rsidRPr="00F56DB7">
              <w:rPr>
                <w:b/>
                <w:lang w:eastAsia="zh-CN"/>
              </w:rPr>
              <w:t>Media description for IMS data channel:</w:t>
            </w:r>
          </w:p>
          <w:p w14:paraId="1CA0B566" w14:textId="77777777" w:rsidR="00FA3030" w:rsidRPr="00F56DB7" w:rsidRDefault="00FA3030"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5C5BD043" w14:textId="77777777" w:rsidR="00FA3030" w:rsidRPr="00F56DB7" w:rsidRDefault="00FA3030" w:rsidP="00CC08CF">
            <w:pPr>
              <w:pStyle w:val="TAL"/>
              <w:rPr>
                <w:i/>
                <w:lang w:eastAsia="zh-CN"/>
              </w:rPr>
            </w:pPr>
            <w:r w:rsidRPr="00F56DB7">
              <w:rPr>
                <w:i/>
                <w:lang w:eastAsia="zh-CN"/>
              </w:rPr>
              <w:t>b=AS:500</w:t>
            </w:r>
          </w:p>
          <w:p w14:paraId="49517BBF" w14:textId="77777777" w:rsidR="00FA3030" w:rsidRPr="00F56DB7" w:rsidRDefault="00FA3030" w:rsidP="00CC08CF">
            <w:pPr>
              <w:pStyle w:val="TAL"/>
              <w:rPr>
                <w:lang w:eastAsia="zh-CN"/>
              </w:rPr>
            </w:pPr>
          </w:p>
          <w:p w14:paraId="56052D52" w14:textId="77777777" w:rsidR="00FA3030" w:rsidRPr="00F56DB7" w:rsidRDefault="00FA3030" w:rsidP="00CC08CF">
            <w:pPr>
              <w:pStyle w:val="TAL"/>
              <w:rPr>
                <w:b/>
                <w:lang w:eastAsia="zh-CN"/>
              </w:rPr>
            </w:pPr>
            <w:r w:rsidRPr="00F56DB7">
              <w:rPr>
                <w:b/>
                <w:lang w:eastAsia="zh-CN"/>
              </w:rPr>
              <w:t>Attributes for media for IMS data channel:</w:t>
            </w:r>
          </w:p>
          <w:p w14:paraId="1FA881F3" w14:textId="77777777" w:rsidR="00FA3030" w:rsidRPr="00F56DB7" w:rsidRDefault="00FA3030" w:rsidP="00CC08CF">
            <w:pPr>
              <w:pStyle w:val="TAL"/>
              <w:rPr>
                <w:lang w:eastAsia="zh-CN"/>
              </w:rPr>
            </w:pPr>
            <w:r w:rsidRPr="00F56DB7">
              <w:rPr>
                <w:i/>
                <w:lang w:eastAsia="zh-CN"/>
              </w:rPr>
              <w:t>a=max-message-size</w:t>
            </w:r>
            <w:r w:rsidRPr="00F56DB7">
              <w:rPr>
                <w:lang w:eastAsia="zh-CN"/>
              </w:rPr>
              <w:t>:64000</w:t>
            </w:r>
          </w:p>
          <w:p w14:paraId="1E8E14FB"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4BC7A285"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setup</w:t>
            </w:r>
            <w:r w:rsidRPr="00F56DB7">
              <w:rPr>
                <w:lang w:eastAsia="zh-CN"/>
              </w:rPr>
              <w:t>:passive</w:t>
            </w:r>
            <w:proofErr w:type="spellEnd"/>
          </w:p>
          <w:p w14:paraId="44B2B124" w14:textId="77777777" w:rsidR="00FA3030" w:rsidRPr="00F56DB7" w:rsidRDefault="00FA3030"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16429057"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id-value) [Note 4]</w:t>
            </w:r>
          </w:p>
          <w:p w14:paraId="12A8206A" w14:textId="77777777" w:rsidR="00FA3030" w:rsidRPr="00F56DB7" w:rsidRDefault="00FA3030" w:rsidP="00CC08CF">
            <w:pPr>
              <w:pStyle w:val="TAL"/>
              <w:rPr>
                <w:lang w:eastAsia="zh-CN"/>
              </w:rPr>
            </w:pPr>
            <w:r w:rsidRPr="00F56DB7">
              <w:rPr>
                <w:i/>
                <w:lang w:eastAsia="zh-CN"/>
              </w:rPr>
              <w:t>a=</w:t>
            </w:r>
            <w:proofErr w:type="spellStart"/>
            <w:r w:rsidRPr="00F56DB7">
              <w:rPr>
                <w:i/>
                <w:lang w:eastAsia="zh-CN"/>
              </w:rPr>
              <w:t>dcmap</w:t>
            </w:r>
            <w:proofErr w:type="spellEnd"/>
            <w:r w:rsidRPr="00F56DB7">
              <w:rPr>
                <w:lang w:eastAsia="zh-CN"/>
              </w:rPr>
              <w:t>: (</w:t>
            </w:r>
            <w:proofErr w:type="spellStart"/>
            <w:r w:rsidRPr="00F56DB7">
              <w:rPr>
                <w:iCs/>
                <w:lang w:eastAsia="zh-CN"/>
              </w:rPr>
              <w:t>dcmap</w:t>
            </w:r>
            <w:proofErr w:type="spellEnd"/>
            <w:r w:rsidRPr="00F56DB7">
              <w:rPr>
                <w:iCs/>
                <w:lang w:eastAsia="zh-CN"/>
              </w:rPr>
              <w:t>-stream-id</w:t>
            </w:r>
            <w:r w:rsidRPr="00F56DB7">
              <w:rPr>
                <w:lang w:eastAsia="zh-CN"/>
              </w:rPr>
              <w:t>) subprotocol="http"</w:t>
            </w:r>
            <w:r w:rsidRPr="00F56DB7">
              <w:rPr>
                <w:iCs/>
                <w:lang w:eastAsia="zh-CN"/>
              </w:rPr>
              <w:t xml:space="preserve"> [Note 5]</w:t>
            </w:r>
          </w:p>
          <w:p w14:paraId="56F04EEF" w14:textId="77777777" w:rsidR="00FA3030" w:rsidRPr="00F56DB7" w:rsidRDefault="00FA3030" w:rsidP="00CC08CF">
            <w:pPr>
              <w:pStyle w:val="TAL"/>
              <w:rPr>
                <w:lang w:eastAsia="zh-CN"/>
              </w:rPr>
            </w:pPr>
          </w:p>
          <w:p w14:paraId="5C110B27" w14:textId="77777777" w:rsidR="00FA3030" w:rsidRPr="00F56DB7" w:rsidRDefault="00FA3030" w:rsidP="00CC08CF">
            <w:pPr>
              <w:pStyle w:val="TAL"/>
              <w:rPr>
                <w:lang w:eastAsia="zh-CN"/>
              </w:rPr>
            </w:pPr>
            <w:r w:rsidRPr="00F56DB7">
              <w:rPr>
                <w:lang w:eastAsia="zh-CN"/>
              </w:rPr>
              <w:t>Note 1: Transport port is the port number of the SS.</w:t>
            </w:r>
          </w:p>
          <w:p w14:paraId="14E5B954" w14:textId="77777777" w:rsidR="00FA3030" w:rsidRPr="00F56DB7" w:rsidRDefault="00FA3030" w:rsidP="00CC08CF">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4C037D0B" w14:textId="77777777" w:rsidR="00FA3030" w:rsidRPr="00F56DB7" w:rsidRDefault="00FA3030" w:rsidP="00CC08CF">
            <w:pPr>
              <w:pStyle w:val="TAL"/>
              <w:rPr>
                <w:lang w:eastAsia="zh-CN"/>
              </w:rPr>
            </w:pPr>
            <w:r w:rsidRPr="00F56DB7">
              <w:rPr>
                <w:iCs/>
                <w:lang w:eastAsia="zh-CN"/>
              </w:rPr>
              <w:t xml:space="preserve">Note 3: </w:t>
            </w:r>
            <w:r w:rsidRPr="00F56DB7">
              <w:rPr>
                <w:lang w:eastAsia="zh-CN"/>
              </w:rPr>
              <w:t xml:space="preserve">SHA-1,SHA-224, SHA-256, SHA-384, or SHA-512 is used as </w:t>
            </w:r>
            <w:r w:rsidRPr="00F56DB7">
              <w:rPr>
                <w:iCs/>
                <w:lang w:eastAsia="zh-CN"/>
              </w:rPr>
              <w:t>hash-</w:t>
            </w:r>
            <w:proofErr w:type="spellStart"/>
            <w:r w:rsidRPr="00F56DB7">
              <w:rPr>
                <w:iCs/>
                <w:lang w:eastAsia="zh-CN"/>
              </w:rPr>
              <w:t>func</w:t>
            </w:r>
            <w:proofErr w:type="spellEnd"/>
            <w:r w:rsidRPr="00F56DB7">
              <w:rPr>
                <w:iCs/>
                <w:lang w:eastAsia="zh-CN"/>
              </w:rPr>
              <w:t>.</w:t>
            </w:r>
          </w:p>
          <w:p w14:paraId="3CE0EB4F" w14:textId="77777777" w:rsidR="00FA3030" w:rsidRPr="00F56DB7" w:rsidRDefault="00FA3030" w:rsidP="00CC08CF">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p w14:paraId="1BB00726" w14:textId="77777777" w:rsidR="00FA3030" w:rsidRPr="00F56DB7" w:rsidRDefault="00FA3030" w:rsidP="00CC08CF">
            <w:pPr>
              <w:pStyle w:val="TAL"/>
              <w:rPr>
                <w:lang w:eastAsia="zh-CN"/>
              </w:rPr>
            </w:pPr>
            <w:r w:rsidRPr="00F56DB7">
              <w:rPr>
                <w:lang w:eastAsia="zh-CN"/>
              </w:rPr>
              <w:t xml:space="preserve">Note 5: The </w:t>
            </w:r>
            <w:proofErr w:type="spellStart"/>
            <w:r w:rsidRPr="00F56DB7">
              <w:rPr>
                <w:iCs/>
                <w:lang w:eastAsia="zh-CN"/>
              </w:rPr>
              <w:t>dcmap</w:t>
            </w:r>
            <w:proofErr w:type="spellEnd"/>
            <w:r w:rsidRPr="00F56DB7">
              <w:rPr>
                <w:iCs/>
                <w:lang w:eastAsia="zh-CN"/>
              </w:rPr>
              <w:t xml:space="preserve">-stream-id is the same as the </w:t>
            </w:r>
            <w:proofErr w:type="spellStart"/>
            <w:r w:rsidRPr="00F56DB7">
              <w:rPr>
                <w:iCs/>
                <w:lang w:eastAsia="zh-CN"/>
              </w:rPr>
              <w:t>dcmap</w:t>
            </w:r>
            <w:proofErr w:type="spellEnd"/>
            <w:r w:rsidRPr="00F56DB7">
              <w:rPr>
                <w:iCs/>
                <w:lang w:eastAsia="zh-CN"/>
              </w:rPr>
              <w:t>-stream-id in the INVITE message.</w:t>
            </w:r>
          </w:p>
        </w:tc>
        <w:tc>
          <w:tcPr>
            <w:tcW w:w="742" w:type="dxa"/>
            <w:tcBorders>
              <w:bottom w:val="single" w:sz="4" w:space="0" w:color="auto"/>
            </w:tcBorders>
          </w:tcPr>
          <w:p w14:paraId="4B0F014A" w14:textId="77777777" w:rsidR="00FA3030" w:rsidRPr="00F56DB7" w:rsidRDefault="00FA3030" w:rsidP="00CC08CF">
            <w:pPr>
              <w:pStyle w:val="TAH"/>
              <w:rPr>
                <w:lang w:eastAsia="zh-CN"/>
              </w:rPr>
            </w:pPr>
          </w:p>
        </w:tc>
        <w:tc>
          <w:tcPr>
            <w:tcW w:w="1546" w:type="dxa"/>
            <w:tcBorders>
              <w:bottom w:val="single" w:sz="4" w:space="0" w:color="auto"/>
            </w:tcBorders>
          </w:tcPr>
          <w:p w14:paraId="19B14E79" w14:textId="77777777" w:rsidR="00FA3030" w:rsidRPr="00F56DB7" w:rsidRDefault="00FA3030" w:rsidP="00CC08CF">
            <w:pPr>
              <w:pStyle w:val="TAL"/>
            </w:pPr>
            <w:r w:rsidRPr="00F56DB7">
              <w:t>TS 26.114 [33]</w:t>
            </w:r>
          </w:p>
        </w:tc>
      </w:tr>
    </w:tbl>
    <w:p w14:paraId="51334B09" w14:textId="77777777" w:rsidR="00FA3030" w:rsidRPr="00F56DB7" w:rsidRDefault="00FA3030" w:rsidP="00FA3030"/>
    <w:p w14:paraId="37D26A3E" w14:textId="77777777" w:rsidR="00FA3030" w:rsidRPr="00F56DB7" w:rsidRDefault="00FA3030" w:rsidP="00FA3030">
      <w:pPr>
        <w:pStyle w:val="TH"/>
      </w:pPr>
      <w:r w:rsidRPr="00F56DB7">
        <w:t xml:space="preserve">Table </w:t>
      </w:r>
      <w:r>
        <w:t>7.44</w:t>
      </w:r>
      <w:r w:rsidRPr="00F56DB7">
        <w:t>.3.3-</w:t>
      </w:r>
      <w:r>
        <w:t>9</w:t>
      </w:r>
      <w:r w:rsidRPr="00F56DB7">
        <w:t xml:space="preserve">: ACK for re-INVITE (step </w:t>
      </w:r>
      <w:r w:rsidRPr="00F56DB7">
        <w:rPr>
          <w:rFonts w:eastAsia="MS Gothic"/>
        </w:rPr>
        <w:t>24a7</w:t>
      </w:r>
      <w:r w:rsidRPr="00F56DB7">
        <w:t xml:space="preserve">, table </w:t>
      </w:r>
      <w:r>
        <w:rPr>
          <w:rFonts w:cs="Arial"/>
        </w:rPr>
        <w:t>7.44</w:t>
      </w:r>
      <w:r w:rsidRPr="00F56DB7">
        <w:rPr>
          <w:rFonts w:cs="Arial"/>
        </w:rPr>
        <w:t>.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FA3030" w:rsidRPr="00F56DB7" w14:paraId="7C516256" w14:textId="77777777" w:rsidTr="00CC08CF">
        <w:trPr>
          <w:jc w:val="center"/>
        </w:trPr>
        <w:tc>
          <w:tcPr>
            <w:tcW w:w="9634" w:type="dxa"/>
            <w:tcBorders>
              <w:top w:val="single" w:sz="4" w:space="0" w:color="auto"/>
              <w:left w:val="single" w:sz="4" w:space="0" w:color="auto"/>
              <w:bottom w:val="single" w:sz="4" w:space="0" w:color="auto"/>
              <w:right w:val="single" w:sz="4" w:space="0" w:color="auto"/>
            </w:tcBorders>
            <w:hideMark/>
          </w:tcPr>
          <w:p w14:paraId="1E429B6D" w14:textId="77777777" w:rsidR="00FA3030" w:rsidRPr="00F56DB7" w:rsidRDefault="00FA3030" w:rsidP="00CC08CF">
            <w:pPr>
              <w:pStyle w:val="TAL"/>
              <w:rPr>
                <w:rFonts w:cs="Arial"/>
              </w:rPr>
            </w:pPr>
            <w:r w:rsidRPr="00F56DB7">
              <w:t>Derivation Path: TS 34.229-1 [2], Annex A.2.7, with condition A5</w:t>
            </w:r>
          </w:p>
        </w:tc>
      </w:tr>
    </w:tbl>
    <w:p w14:paraId="10EEFF7A" w14:textId="77777777" w:rsidR="008868A3" w:rsidRPr="00FA7F69" w:rsidRDefault="008868A3" w:rsidP="008868A3">
      <w:pPr>
        <w:pStyle w:val="Heading2"/>
        <w:rPr>
          <w:rFonts w:eastAsia="Wingdings"/>
        </w:rPr>
      </w:pPr>
      <w:bookmarkStart w:id="1012" w:name="_Toc210837443"/>
      <w:r>
        <w:rPr>
          <w:rFonts w:eastAsia="Wingdings"/>
        </w:rPr>
        <w:t>7.45</w:t>
      </w:r>
      <w:r w:rsidRPr="00FA7F69">
        <w:rPr>
          <w:rFonts w:eastAsia="Wingdings"/>
        </w:rPr>
        <w:tab/>
      </w:r>
      <w:r w:rsidRPr="001D0479">
        <w:rPr>
          <w:rFonts w:eastAsia="Wingdings"/>
        </w:rPr>
        <w:t>IMS Data Channel / DCMTSI MT Video call / Bootstrap Data Channel success / with preconditions at both originating UE and terminating UE</w:t>
      </w:r>
      <w:bookmarkEnd w:id="1012"/>
    </w:p>
    <w:p w14:paraId="3BCBB2F4" w14:textId="77777777" w:rsidR="008868A3" w:rsidRPr="00F56DB7" w:rsidRDefault="008868A3" w:rsidP="008868A3">
      <w:pPr>
        <w:pStyle w:val="H6"/>
      </w:pPr>
      <w:r>
        <w:t>7.45</w:t>
      </w:r>
      <w:r w:rsidRPr="00F56DB7">
        <w:t>.1</w:t>
      </w:r>
      <w:r w:rsidRPr="00F56DB7">
        <w:tab/>
        <w:t>Test Purpose (TP)</w:t>
      </w:r>
    </w:p>
    <w:p w14:paraId="109D06FF" w14:textId="77777777" w:rsidR="008868A3" w:rsidRPr="00F56DB7" w:rsidRDefault="008868A3" w:rsidP="008868A3">
      <w:pPr>
        <w:pStyle w:val="H6"/>
        <w:rPr>
          <w:rFonts w:eastAsia="MT Extra"/>
        </w:rPr>
      </w:pPr>
      <w:r w:rsidRPr="00F56DB7">
        <w:t>(1)</w:t>
      </w:r>
    </w:p>
    <w:p w14:paraId="73221BA2" w14:textId="77777777" w:rsidR="008868A3" w:rsidRPr="00F56DB7" w:rsidRDefault="008868A3" w:rsidP="008868A3">
      <w:pPr>
        <w:pStyle w:val="PL"/>
      </w:pPr>
      <w:r w:rsidRPr="00F56DB7">
        <w:rPr>
          <w:b/>
        </w:rPr>
        <w:t>with</w:t>
      </w:r>
      <w:r w:rsidRPr="00F56DB7">
        <w:t xml:space="preserve"> { UE supporting IMS data channel and </w:t>
      </w:r>
      <w:r w:rsidRPr="00F56DB7">
        <w:rPr>
          <w:lang w:eastAsia="zh-CN"/>
        </w:rPr>
        <w:t>the network supports the IMS data channel</w:t>
      </w:r>
      <w:r w:rsidRPr="00F56DB7">
        <w:t xml:space="preserve"> }</w:t>
      </w:r>
    </w:p>
    <w:p w14:paraId="7E8AFC20" w14:textId="77777777" w:rsidR="008868A3" w:rsidRPr="00F56DB7" w:rsidRDefault="008868A3" w:rsidP="008868A3">
      <w:pPr>
        <w:pStyle w:val="PL"/>
      </w:pPr>
      <w:r w:rsidRPr="00F56DB7">
        <w:rPr>
          <w:b/>
        </w:rPr>
        <w:t>ensure</w:t>
      </w:r>
      <w:r w:rsidRPr="00F56DB7">
        <w:t xml:space="preserve"> </w:t>
      </w:r>
      <w:r w:rsidRPr="00F56DB7">
        <w:rPr>
          <w:b/>
        </w:rPr>
        <w:t>that</w:t>
      </w:r>
      <w:r w:rsidRPr="00F56DB7">
        <w:t xml:space="preserve"> {</w:t>
      </w:r>
    </w:p>
    <w:p w14:paraId="34F75595" w14:textId="77777777" w:rsidR="008868A3" w:rsidRPr="00F56DB7" w:rsidRDefault="008868A3" w:rsidP="008868A3">
      <w:pPr>
        <w:pStyle w:val="PL"/>
      </w:pPr>
      <w:r w:rsidRPr="00F56DB7">
        <w:t xml:space="preserve">  </w:t>
      </w:r>
      <w:r w:rsidRPr="00F56DB7">
        <w:rPr>
          <w:b/>
        </w:rPr>
        <w:t>when</w:t>
      </w:r>
      <w:r w:rsidRPr="00F56DB7">
        <w:t xml:space="preserve"> { UE receive INVITE message }</w:t>
      </w:r>
    </w:p>
    <w:p w14:paraId="0F9AF5A5" w14:textId="77777777" w:rsidR="008868A3" w:rsidRPr="00F56DB7" w:rsidRDefault="008868A3" w:rsidP="008868A3">
      <w:pPr>
        <w:pStyle w:val="PL"/>
      </w:pPr>
      <w:r w:rsidRPr="00F56DB7">
        <w:t xml:space="preserve">    </w:t>
      </w:r>
      <w:r w:rsidRPr="00F56DB7">
        <w:rPr>
          <w:b/>
        </w:rPr>
        <w:t>then</w:t>
      </w:r>
      <w:r w:rsidRPr="00F56DB7">
        <w:t xml:space="preserve"> { UE shall include the media feature tags </w:t>
      </w:r>
      <w:r w:rsidRPr="00F56DB7">
        <w:rPr>
          <w:lang w:eastAsia="zh-CN"/>
        </w:rPr>
        <w:t xml:space="preserve">for supported streaming media type with </w:t>
      </w:r>
      <w:r w:rsidRPr="00F56DB7">
        <w:rPr>
          <w:szCs w:val="21"/>
        </w:rPr>
        <w:t>+</w:t>
      </w:r>
      <w:proofErr w:type="spellStart"/>
      <w:r w:rsidRPr="00F56DB7">
        <w:rPr>
          <w:szCs w:val="21"/>
        </w:rPr>
        <w:t>sip.app</w:t>
      </w:r>
      <w:proofErr w:type="spellEnd"/>
      <w:r w:rsidRPr="00F56DB7">
        <w:rPr>
          <w:szCs w:val="21"/>
        </w:rPr>
        <w:t>-subtype="</w:t>
      </w:r>
      <w:proofErr w:type="spellStart"/>
      <w:r w:rsidRPr="00F56DB7">
        <w:rPr>
          <w:szCs w:val="21"/>
        </w:rPr>
        <w:t>webrtc-datachannel</w:t>
      </w:r>
      <w:proofErr w:type="spellEnd"/>
      <w:r w:rsidRPr="00F56DB7">
        <w:rPr>
          <w:szCs w:val="21"/>
        </w:rPr>
        <w:t>"</w:t>
      </w:r>
      <w:r w:rsidRPr="00F56DB7">
        <w:rPr>
          <w:szCs w:val="21"/>
          <w:lang w:eastAsia="zh-CN"/>
        </w:rPr>
        <w:t xml:space="preserve"> </w:t>
      </w:r>
      <w:r w:rsidRPr="00F56DB7">
        <w:rPr>
          <w:lang w:eastAsia="zh-CN"/>
        </w:rPr>
        <w:t>in the Contact header field of SIP 18x and 2xx responses to the SIP INVITE request</w:t>
      </w:r>
      <w:r w:rsidRPr="00F56DB7">
        <w:t xml:space="preserve"> }</w:t>
      </w:r>
    </w:p>
    <w:p w14:paraId="46CE7D7A" w14:textId="77777777" w:rsidR="008868A3" w:rsidRPr="00F56DB7" w:rsidRDefault="008868A3" w:rsidP="008868A3">
      <w:pPr>
        <w:pStyle w:val="PL"/>
      </w:pPr>
      <w:r w:rsidRPr="00F56DB7">
        <w:t xml:space="preserve">            }</w:t>
      </w:r>
    </w:p>
    <w:p w14:paraId="7AB0968C" w14:textId="77777777" w:rsidR="008868A3" w:rsidRPr="00F56DB7" w:rsidRDefault="008868A3" w:rsidP="008868A3">
      <w:pPr>
        <w:pStyle w:val="PL"/>
      </w:pPr>
    </w:p>
    <w:p w14:paraId="638C61E8" w14:textId="77777777" w:rsidR="008868A3" w:rsidRPr="00F56DB7" w:rsidRDefault="008868A3" w:rsidP="008868A3">
      <w:pPr>
        <w:pStyle w:val="H6"/>
      </w:pPr>
      <w:r w:rsidRPr="00F56DB7">
        <w:t>(2)</w:t>
      </w:r>
    </w:p>
    <w:p w14:paraId="1B94F499" w14:textId="77777777" w:rsidR="008868A3" w:rsidRPr="00F56DB7" w:rsidRDefault="008868A3" w:rsidP="008868A3">
      <w:pPr>
        <w:pStyle w:val="PL"/>
      </w:pPr>
      <w:r w:rsidRPr="00F56DB7">
        <w:rPr>
          <w:b/>
        </w:rPr>
        <w:t>with</w:t>
      </w:r>
      <w:r w:rsidRPr="00F56DB7">
        <w:t xml:space="preserve"> { UE supporting IMS data channel and </w:t>
      </w:r>
      <w:r w:rsidRPr="00F56DB7">
        <w:rPr>
          <w:lang w:eastAsia="zh-CN"/>
        </w:rPr>
        <w:t>the network supports the IMS data channel</w:t>
      </w:r>
      <w:r w:rsidRPr="00F56DB7">
        <w:t xml:space="preserve"> and UE is configured to use IMS data channel }</w:t>
      </w:r>
    </w:p>
    <w:p w14:paraId="3C7859F7" w14:textId="77777777" w:rsidR="008868A3" w:rsidRPr="00F56DB7" w:rsidRDefault="008868A3" w:rsidP="008868A3">
      <w:pPr>
        <w:pStyle w:val="PL"/>
      </w:pPr>
      <w:r w:rsidRPr="00F56DB7">
        <w:rPr>
          <w:b/>
        </w:rPr>
        <w:t>ensure</w:t>
      </w:r>
      <w:r w:rsidRPr="00F56DB7">
        <w:t xml:space="preserve"> </w:t>
      </w:r>
      <w:r w:rsidRPr="00F56DB7">
        <w:rPr>
          <w:b/>
        </w:rPr>
        <w:t>that</w:t>
      </w:r>
      <w:r w:rsidRPr="00F56DB7">
        <w:t xml:space="preserve"> {</w:t>
      </w:r>
    </w:p>
    <w:p w14:paraId="70201E09" w14:textId="77777777" w:rsidR="008868A3" w:rsidRPr="00F56DB7" w:rsidRDefault="008868A3" w:rsidP="008868A3">
      <w:pPr>
        <w:pStyle w:val="PL"/>
      </w:pPr>
      <w:r w:rsidRPr="00F56DB7">
        <w:t xml:space="preserve">  </w:t>
      </w:r>
      <w:r w:rsidRPr="00F56DB7">
        <w:rPr>
          <w:b/>
        </w:rPr>
        <w:t>when</w:t>
      </w:r>
      <w:r w:rsidRPr="00F56DB7">
        <w:t xml:space="preserve"> { UE receives the INVITE </w:t>
      </w:r>
      <w:r w:rsidRPr="00F56DB7">
        <w:rPr>
          <w:lang w:eastAsia="zh-CN"/>
        </w:rPr>
        <w:t>request</w:t>
      </w:r>
      <w:r w:rsidRPr="00F56DB7">
        <w:t xml:space="preserve"> with an SDP offer, which includes the bootstrap data channel media descriptions }</w:t>
      </w:r>
    </w:p>
    <w:p w14:paraId="1B2D4026" w14:textId="77777777" w:rsidR="008868A3" w:rsidRPr="00F56DB7" w:rsidRDefault="008868A3" w:rsidP="008868A3">
      <w:pPr>
        <w:pStyle w:val="PL"/>
      </w:pPr>
      <w:r w:rsidRPr="00F56DB7">
        <w:t xml:space="preserve">    </w:t>
      </w:r>
      <w:r w:rsidRPr="00F56DB7">
        <w:rPr>
          <w:b/>
        </w:rPr>
        <w:t>then</w:t>
      </w:r>
      <w:r w:rsidRPr="00F56DB7">
        <w:t xml:space="preserve"> { UE generate the SDP answer and shall return a 18x or 2xx response to the INVITE request with the SDP answer }</w:t>
      </w:r>
    </w:p>
    <w:p w14:paraId="3202B577" w14:textId="77777777" w:rsidR="008868A3" w:rsidRPr="00F56DB7" w:rsidRDefault="008868A3" w:rsidP="008868A3">
      <w:pPr>
        <w:pStyle w:val="PL"/>
      </w:pPr>
      <w:r w:rsidRPr="00F56DB7">
        <w:t xml:space="preserve">            }</w:t>
      </w:r>
    </w:p>
    <w:p w14:paraId="2CF870E5" w14:textId="77777777" w:rsidR="008868A3" w:rsidRPr="00F56DB7" w:rsidRDefault="008868A3" w:rsidP="008868A3">
      <w:pPr>
        <w:pStyle w:val="PL"/>
        <w:tabs>
          <w:tab w:val="clear" w:pos="384"/>
        </w:tabs>
      </w:pPr>
    </w:p>
    <w:p w14:paraId="520FD2CA" w14:textId="77777777" w:rsidR="008868A3" w:rsidRPr="00F56DB7" w:rsidRDefault="008868A3" w:rsidP="008868A3">
      <w:pPr>
        <w:pStyle w:val="H6"/>
      </w:pPr>
      <w:r>
        <w:t>7.45</w:t>
      </w:r>
      <w:r w:rsidRPr="00F56DB7">
        <w:t>.2</w:t>
      </w:r>
      <w:r w:rsidRPr="00F56DB7">
        <w:tab/>
        <w:t>Conformance Requirements</w:t>
      </w:r>
    </w:p>
    <w:p w14:paraId="441661CE" w14:textId="77777777" w:rsidR="008868A3" w:rsidRPr="00F56DB7" w:rsidRDefault="008868A3" w:rsidP="008868A3">
      <w:r w:rsidRPr="00F56DB7">
        <w:t xml:space="preserve">Same as 7.41.2. </w:t>
      </w:r>
    </w:p>
    <w:p w14:paraId="29B2EE2F" w14:textId="77777777" w:rsidR="008868A3" w:rsidRPr="00F56DB7" w:rsidRDefault="008868A3" w:rsidP="008868A3">
      <w:pPr>
        <w:pStyle w:val="H6"/>
      </w:pPr>
      <w:r>
        <w:t>7.45</w:t>
      </w:r>
      <w:r w:rsidRPr="00F56DB7">
        <w:t>.3</w:t>
      </w:r>
      <w:r w:rsidRPr="00F56DB7">
        <w:tab/>
        <w:t>Test description</w:t>
      </w:r>
    </w:p>
    <w:p w14:paraId="50684C74" w14:textId="77777777" w:rsidR="008868A3" w:rsidRPr="00F56DB7" w:rsidRDefault="008868A3" w:rsidP="008868A3">
      <w:pPr>
        <w:pStyle w:val="H6"/>
      </w:pPr>
      <w:r>
        <w:t>7.45</w:t>
      </w:r>
      <w:r w:rsidRPr="00F56DB7">
        <w:t>.3.1</w:t>
      </w:r>
      <w:r w:rsidRPr="00F56DB7">
        <w:tab/>
        <w:t>Pre-test conditions</w:t>
      </w:r>
    </w:p>
    <w:p w14:paraId="4C49CDA4" w14:textId="77777777" w:rsidR="008868A3" w:rsidRPr="00F56DB7" w:rsidRDefault="008868A3" w:rsidP="008868A3">
      <w:pPr>
        <w:pStyle w:val="H6"/>
        <w:rPr>
          <w:rFonts w:eastAsia="MT Extra" w:cs="Tahoma"/>
        </w:rPr>
      </w:pPr>
      <w:r w:rsidRPr="00F56DB7">
        <w:rPr>
          <w:rFonts w:cs="Tahoma"/>
        </w:rPr>
        <w:t>System Simulator:</w:t>
      </w:r>
    </w:p>
    <w:p w14:paraId="4662DBB4" w14:textId="77777777" w:rsidR="008868A3" w:rsidRPr="00F56DB7" w:rsidRDefault="008868A3" w:rsidP="008868A3">
      <w:pPr>
        <w:pStyle w:val="B10"/>
        <w:rPr>
          <w:rFonts w:cs="MS LineDraw"/>
          <w:lang w:eastAsia="sv-SE"/>
        </w:rPr>
      </w:pPr>
      <w:r w:rsidRPr="00F56DB7">
        <w:t>-</w:t>
      </w:r>
      <w:r w:rsidRPr="00F56DB7">
        <w:tab/>
        <w:t>1 NR Cell connected to 5GC, default parameters.</w:t>
      </w:r>
    </w:p>
    <w:p w14:paraId="59935B09" w14:textId="77777777" w:rsidR="008868A3" w:rsidRPr="00F56DB7" w:rsidRDefault="008868A3" w:rsidP="008868A3">
      <w:pPr>
        <w:pStyle w:val="H6"/>
      </w:pPr>
      <w:r w:rsidRPr="00F56DB7">
        <w:t>UE:</w:t>
      </w:r>
    </w:p>
    <w:p w14:paraId="05184F86" w14:textId="77777777" w:rsidR="008868A3" w:rsidRPr="00F56DB7" w:rsidRDefault="008868A3" w:rsidP="008868A3">
      <w:pPr>
        <w:pStyle w:val="B10"/>
        <w:rPr>
          <w:snapToGrid w:val="0"/>
        </w:rPr>
      </w:pPr>
      <w:r w:rsidRPr="00F56DB7">
        <w:t>-</w:t>
      </w:r>
      <w:r w:rsidRPr="00F56DB7">
        <w:tab/>
      </w:r>
      <w:r w:rsidRPr="00F56DB7">
        <w:rPr>
          <w:snapToGrid w:val="0"/>
        </w:rPr>
        <w:t>UE contains either ISIM and USIM applications or only USIM application on UICC.</w:t>
      </w:r>
    </w:p>
    <w:p w14:paraId="10AF86B3" w14:textId="77777777" w:rsidR="008868A3" w:rsidRPr="00F56DB7" w:rsidRDefault="008868A3" w:rsidP="008868A3">
      <w:pPr>
        <w:pStyle w:val="B10"/>
        <w:rPr>
          <w:snapToGrid w:val="0"/>
        </w:rPr>
      </w:pPr>
      <w:r w:rsidRPr="00F56DB7">
        <w:t>-</w:t>
      </w:r>
      <w:r w:rsidRPr="00F56DB7">
        <w:tab/>
      </w:r>
      <w:r w:rsidRPr="00F56DB7">
        <w:rPr>
          <w:snapToGrid w:val="0"/>
        </w:rPr>
        <w:t>UE is configured to register for IMS after switch on.</w:t>
      </w:r>
    </w:p>
    <w:p w14:paraId="38CF2B4A" w14:textId="77777777" w:rsidR="008868A3" w:rsidRPr="00F56DB7" w:rsidRDefault="008868A3" w:rsidP="008868A3">
      <w:pPr>
        <w:pStyle w:val="B10"/>
        <w:rPr>
          <w:snapToGrid w:val="0"/>
        </w:rPr>
      </w:pPr>
      <w:r w:rsidRPr="00F56DB7">
        <w:t>-</w:t>
      </w:r>
      <w:r w:rsidRPr="00F56DB7">
        <w:tab/>
        <w:t xml:space="preserve">The </w:t>
      </w:r>
      <w:r w:rsidRPr="00F56DB7">
        <w:rPr>
          <w:snapToGrid w:val="0"/>
        </w:rPr>
        <w:t>UE is configured to use preconditions.</w:t>
      </w:r>
    </w:p>
    <w:p w14:paraId="7EBC7A70" w14:textId="77777777" w:rsidR="008868A3" w:rsidRPr="00F56DB7" w:rsidRDefault="008868A3" w:rsidP="008868A3">
      <w:pPr>
        <w:pStyle w:val="B10"/>
      </w:pPr>
      <w:r w:rsidRPr="00F56DB7">
        <w:t>-</w:t>
      </w:r>
      <w:r w:rsidRPr="00F56DB7">
        <w:tab/>
        <w:t xml:space="preserve">The </w:t>
      </w:r>
      <w:r w:rsidRPr="00F56DB7">
        <w:rPr>
          <w:snapToGrid w:val="0"/>
        </w:rPr>
        <w:t xml:space="preserve">UE is configured </w:t>
      </w:r>
      <w:r w:rsidRPr="00F56DB7">
        <w:t>to use IMS data channel.</w:t>
      </w:r>
    </w:p>
    <w:p w14:paraId="1FB2229C" w14:textId="77777777" w:rsidR="008868A3" w:rsidRPr="00F56DB7" w:rsidRDefault="008868A3" w:rsidP="008868A3">
      <w:pPr>
        <w:pStyle w:val="H6"/>
        <w:rPr>
          <w:rFonts w:cs="Tahoma"/>
        </w:rPr>
      </w:pPr>
      <w:r w:rsidRPr="00F56DB7">
        <w:rPr>
          <w:rFonts w:cs="Tahoma"/>
        </w:rPr>
        <w:t>Preamble:</w:t>
      </w:r>
    </w:p>
    <w:p w14:paraId="0FE68155" w14:textId="77777777" w:rsidR="008868A3" w:rsidRPr="00F56DB7" w:rsidRDefault="008868A3" w:rsidP="008868A3">
      <w:pPr>
        <w:pStyle w:val="B10"/>
      </w:pPr>
      <w:r w:rsidRPr="00F56DB7">
        <w:t>-</w:t>
      </w:r>
      <w:r w:rsidRPr="00F56DB7">
        <w:tab/>
        <w:t>UE is in state 1N-A (TS 38.508-1 [21]) and registered to IMS.</w:t>
      </w:r>
    </w:p>
    <w:p w14:paraId="18FC585F" w14:textId="77777777" w:rsidR="008868A3" w:rsidRPr="00F56DB7" w:rsidRDefault="008868A3" w:rsidP="008868A3">
      <w:pPr>
        <w:pStyle w:val="H6"/>
        <w:rPr>
          <w:snapToGrid w:val="0"/>
        </w:rPr>
      </w:pPr>
      <w:r>
        <w:t>7.45</w:t>
      </w:r>
      <w:r w:rsidRPr="00F56DB7">
        <w:t>.3.2</w:t>
      </w:r>
      <w:r w:rsidRPr="00F56DB7">
        <w:tab/>
      </w:r>
      <w:r w:rsidRPr="00F56DB7">
        <w:rPr>
          <w:snapToGrid w:val="0"/>
        </w:rPr>
        <w:t>Test procedure sequence</w:t>
      </w:r>
    </w:p>
    <w:p w14:paraId="23D6FAB9" w14:textId="77777777" w:rsidR="008868A3" w:rsidRPr="00F56DB7" w:rsidRDefault="008868A3" w:rsidP="008868A3">
      <w:pPr>
        <w:pStyle w:val="TH"/>
        <w:rPr>
          <w:rFonts w:cs="Tahoma"/>
        </w:rPr>
      </w:pPr>
      <w:r w:rsidRPr="00F56DB7">
        <w:rPr>
          <w:rFonts w:cs="Tahoma"/>
        </w:rPr>
        <w:t xml:space="preserve">Table </w:t>
      </w:r>
      <w:r>
        <w:rPr>
          <w:rFonts w:cs="Tahoma"/>
        </w:rPr>
        <w:t>7.45</w:t>
      </w:r>
      <w:r w:rsidRPr="00F56DB7">
        <w:rPr>
          <w:rFonts w:cs="Tahoma"/>
        </w:rPr>
        <w:t>.3.2-1: Main Behaviour</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8868A3" w:rsidRPr="00F56DB7" w14:paraId="1D01E692" w14:textId="77777777" w:rsidTr="00CC08CF">
        <w:trPr>
          <w:jc w:val="center"/>
        </w:trPr>
        <w:tc>
          <w:tcPr>
            <w:tcW w:w="567" w:type="dxa"/>
            <w:tcBorders>
              <w:top w:val="single" w:sz="4" w:space="0" w:color="auto"/>
              <w:left w:val="single" w:sz="4" w:space="0" w:color="auto"/>
              <w:bottom w:val="nil"/>
              <w:right w:val="single" w:sz="4" w:space="0" w:color="auto"/>
            </w:tcBorders>
            <w:hideMark/>
          </w:tcPr>
          <w:p w14:paraId="095D4641" w14:textId="77777777" w:rsidR="008868A3" w:rsidRPr="00F56DB7" w:rsidRDefault="008868A3" w:rsidP="00CC08CF">
            <w:pPr>
              <w:pStyle w:val="TAH"/>
              <w:ind w:left="400" w:hanging="400"/>
              <w:rPr>
                <w:rFonts w:cs="MS LineDraw"/>
              </w:rPr>
            </w:pPr>
            <w:r w:rsidRPr="00F56DB7">
              <w:t>St</w:t>
            </w:r>
          </w:p>
        </w:tc>
        <w:tc>
          <w:tcPr>
            <w:tcW w:w="3969" w:type="dxa"/>
            <w:tcBorders>
              <w:top w:val="single" w:sz="4" w:space="0" w:color="auto"/>
              <w:left w:val="single" w:sz="4" w:space="0" w:color="auto"/>
              <w:bottom w:val="single" w:sz="4" w:space="0" w:color="auto"/>
              <w:right w:val="single" w:sz="4" w:space="0" w:color="auto"/>
            </w:tcBorders>
            <w:hideMark/>
          </w:tcPr>
          <w:p w14:paraId="5A5CE42F" w14:textId="77777777" w:rsidR="008868A3" w:rsidRPr="00F56DB7" w:rsidRDefault="008868A3" w:rsidP="00CC08CF">
            <w:pPr>
              <w:pStyle w:val="TAH"/>
              <w:ind w:left="400" w:hanging="400"/>
            </w:pPr>
            <w:r w:rsidRPr="00F56DB7">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38AABE3C" w14:textId="77777777" w:rsidR="008868A3" w:rsidRPr="00F56DB7" w:rsidRDefault="008868A3"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0950D180" w14:textId="77777777" w:rsidR="008868A3" w:rsidRPr="00F56DB7" w:rsidRDefault="008868A3"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C81DCD6" w14:textId="77777777" w:rsidR="008868A3" w:rsidRPr="00F56DB7" w:rsidRDefault="008868A3" w:rsidP="00CC08CF">
            <w:pPr>
              <w:pStyle w:val="TAH"/>
            </w:pPr>
            <w:r w:rsidRPr="00F56DB7">
              <w:t>Verdict</w:t>
            </w:r>
          </w:p>
        </w:tc>
      </w:tr>
      <w:tr w:rsidR="008868A3" w:rsidRPr="00F56DB7" w14:paraId="20B63F04" w14:textId="77777777" w:rsidTr="00CC08CF">
        <w:trPr>
          <w:jc w:val="center"/>
        </w:trPr>
        <w:tc>
          <w:tcPr>
            <w:tcW w:w="567" w:type="dxa"/>
            <w:tcBorders>
              <w:top w:val="nil"/>
              <w:left w:val="single" w:sz="4" w:space="0" w:color="auto"/>
              <w:bottom w:val="single" w:sz="4" w:space="0" w:color="auto"/>
              <w:right w:val="single" w:sz="4" w:space="0" w:color="auto"/>
            </w:tcBorders>
          </w:tcPr>
          <w:p w14:paraId="6CF72702" w14:textId="77777777" w:rsidR="008868A3" w:rsidRPr="00F56DB7" w:rsidRDefault="008868A3" w:rsidP="00CC08CF">
            <w:pPr>
              <w:pStyle w:val="TAH"/>
            </w:pPr>
          </w:p>
        </w:tc>
        <w:tc>
          <w:tcPr>
            <w:tcW w:w="3969" w:type="dxa"/>
            <w:tcBorders>
              <w:top w:val="single" w:sz="4" w:space="0" w:color="auto"/>
              <w:left w:val="single" w:sz="4" w:space="0" w:color="auto"/>
              <w:bottom w:val="single" w:sz="4" w:space="0" w:color="auto"/>
              <w:right w:val="single" w:sz="4" w:space="0" w:color="auto"/>
            </w:tcBorders>
          </w:tcPr>
          <w:p w14:paraId="60A06BDD" w14:textId="77777777" w:rsidR="008868A3" w:rsidRPr="00F56DB7" w:rsidRDefault="008868A3" w:rsidP="00CC08CF">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0556EC1C" w14:textId="77777777" w:rsidR="008868A3" w:rsidRPr="00F56DB7" w:rsidRDefault="008868A3" w:rsidP="00CC08CF">
            <w:pPr>
              <w:pStyle w:val="TAH"/>
            </w:pPr>
            <w:r w:rsidRPr="00F56DB7">
              <w:t>U - S</w:t>
            </w:r>
          </w:p>
        </w:tc>
        <w:tc>
          <w:tcPr>
            <w:tcW w:w="2880" w:type="dxa"/>
            <w:tcBorders>
              <w:top w:val="single" w:sz="4" w:space="0" w:color="auto"/>
              <w:left w:val="single" w:sz="4" w:space="0" w:color="auto"/>
              <w:bottom w:val="single" w:sz="4" w:space="0" w:color="auto"/>
              <w:right w:val="single" w:sz="4" w:space="0" w:color="auto"/>
            </w:tcBorders>
            <w:hideMark/>
          </w:tcPr>
          <w:p w14:paraId="72AC9415" w14:textId="77777777" w:rsidR="008868A3" w:rsidRPr="00F56DB7" w:rsidRDefault="008868A3"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61B9E662" w14:textId="77777777" w:rsidR="008868A3" w:rsidRPr="00F56DB7" w:rsidRDefault="008868A3" w:rsidP="00CC08CF">
            <w:pPr>
              <w:pStyle w:val="TAH"/>
            </w:pPr>
          </w:p>
        </w:tc>
        <w:tc>
          <w:tcPr>
            <w:tcW w:w="850" w:type="dxa"/>
            <w:tcBorders>
              <w:top w:val="nil"/>
              <w:left w:val="single" w:sz="4" w:space="0" w:color="auto"/>
              <w:bottom w:val="single" w:sz="4" w:space="0" w:color="auto"/>
              <w:right w:val="single" w:sz="4" w:space="0" w:color="auto"/>
            </w:tcBorders>
          </w:tcPr>
          <w:p w14:paraId="33C82813" w14:textId="77777777" w:rsidR="008868A3" w:rsidRPr="00F56DB7" w:rsidRDefault="008868A3" w:rsidP="00CC08CF">
            <w:pPr>
              <w:pStyle w:val="TAH"/>
            </w:pPr>
          </w:p>
        </w:tc>
      </w:tr>
      <w:tr w:rsidR="008868A3" w:rsidRPr="00F56DB7" w14:paraId="4881219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A9C3554" w14:textId="77777777" w:rsidR="008868A3" w:rsidRPr="00F56DB7" w:rsidRDefault="008868A3" w:rsidP="00CC08CF">
            <w:pPr>
              <w:pStyle w:val="TAC"/>
              <w:rPr>
                <w:lang w:eastAsia="zh-CN"/>
              </w:rPr>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25B685D3" w14:textId="77777777" w:rsidR="008868A3" w:rsidRPr="00F56DB7" w:rsidRDefault="008868A3" w:rsidP="00CC08CF">
            <w:pPr>
              <w:pStyle w:val="TAL"/>
            </w:pPr>
            <w:r w:rsidRPr="00F56DB7">
              <w:t>Steps 1-8 of generic procedure specified in Table 4.9.16.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6638ACDE" w14:textId="77777777" w:rsidR="008868A3" w:rsidRPr="00F56DB7" w:rsidRDefault="008868A3"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74CA9D9" w14:textId="77777777" w:rsidR="008868A3" w:rsidRPr="00F56DB7" w:rsidRDefault="008868A3"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1CC492"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41ADED9B" w14:textId="77777777" w:rsidR="008868A3" w:rsidRPr="00F56DB7" w:rsidRDefault="008868A3" w:rsidP="00CC08CF">
            <w:pPr>
              <w:pStyle w:val="TAC"/>
            </w:pPr>
            <w:r w:rsidRPr="00F56DB7">
              <w:t>-</w:t>
            </w:r>
          </w:p>
        </w:tc>
      </w:tr>
      <w:tr w:rsidR="008868A3" w:rsidRPr="00F56DB7" w14:paraId="2B09955E"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CF33065" w14:textId="77777777" w:rsidR="008868A3" w:rsidRPr="00F56DB7" w:rsidRDefault="008868A3" w:rsidP="00CC08CF">
            <w:pPr>
              <w:pStyle w:val="TAC"/>
              <w:rPr>
                <w:lang w:eastAsia="zh-CN"/>
              </w:rPr>
            </w:pPr>
            <w:r w:rsidRPr="00F56DB7">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38945A8C" w14:textId="77777777" w:rsidR="008868A3" w:rsidRPr="00F56DB7" w:rsidRDefault="008868A3" w:rsidP="00CC08CF">
            <w:pPr>
              <w:pStyle w:val="TAL"/>
            </w:pPr>
            <w:r w:rsidRPr="00F56DB7">
              <w:t>SS sends INVITE with SDP offer cont</w:t>
            </w:r>
            <w:r>
              <w:t xml:space="preserve">aining the media lines for audio, video </w:t>
            </w:r>
            <w:r w:rsidRPr="00F56DB7">
              <w:t xml:space="preserve">and </w:t>
            </w:r>
            <w:r w:rsidRPr="00F56DB7">
              <w:rPr>
                <w:lang w:eastAsia="zh-CN"/>
              </w:rPr>
              <w:t>IMS</w:t>
            </w:r>
            <w:r w:rsidRPr="00F56DB7">
              <w:t xml:space="preserve"> data channel.</w:t>
            </w:r>
            <w:r w:rsidRPr="00F56DB7">
              <w:br/>
              <w:t xml:space="preserve">(Step 1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2E628E1E" w14:textId="77777777" w:rsidR="008868A3" w:rsidRPr="00F56DB7" w:rsidRDefault="008868A3"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15F2E5E6" w14:textId="77777777" w:rsidR="008868A3" w:rsidRPr="00F56DB7" w:rsidRDefault="008868A3" w:rsidP="00CC08CF">
            <w:pPr>
              <w:pStyle w:val="TAL"/>
              <w:rPr>
                <w:lang w:eastAsia="zh-CN"/>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226A6998"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761B92B" w14:textId="77777777" w:rsidR="008868A3" w:rsidRPr="00F56DB7" w:rsidRDefault="008868A3" w:rsidP="00CC08CF">
            <w:pPr>
              <w:pStyle w:val="TAC"/>
            </w:pPr>
            <w:r w:rsidRPr="00F56DB7">
              <w:t>-</w:t>
            </w:r>
          </w:p>
        </w:tc>
      </w:tr>
      <w:tr w:rsidR="008868A3" w:rsidRPr="00F56DB7" w14:paraId="42BDE6D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9B3FC75" w14:textId="77777777" w:rsidR="008868A3" w:rsidRPr="00F56DB7" w:rsidRDefault="008868A3" w:rsidP="00CC08CF">
            <w:pPr>
              <w:pStyle w:val="TAC"/>
              <w:rPr>
                <w:lang w:eastAsia="zh-CN"/>
              </w:rPr>
            </w:pPr>
            <w:r w:rsidRPr="00F56DB7">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78E8EF04" w14:textId="77777777" w:rsidR="008868A3" w:rsidRPr="00F56DB7" w:rsidRDefault="008868A3" w:rsidP="00CC08CF">
            <w:pPr>
              <w:pStyle w:val="TAL"/>
            </w:pPr>
            <w:r w:rsidRPr="00F56DB7">
              <w:t xml:space="preserve">UE may send a 100 Trying provisional response. (Step 2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1B26567B" w14:textId="77777777" w:rsidR="008868A3" w:rsidRPr="00F56DB7" w:rsidRDefault="008868A3"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28D0610F" w14:textId="77777777" w:rsidR="008868A3" w:rsidRPr="00F56DB7" w:rsidRDefault="008868A3" w:rsidP="00CC08CF">
            <w:pPr>
              <w:pStyle w:val="TAL"/>
              <w:rPr>
                <w:lang w:eastAsia="zh-CN"/>
              </w:rPr>
            </w:pPr>
            <w:r w:rsidRPr="00F56DB7">
              <w:rPr>
                <w:rFonts w:eastAsia="MS Gothic"/>
              </w:rPr>
              <w:t>100 Trying</w:t>
            </w:r>
          </w:p>
        </w:tc>
        <w:tc>
          <w:tcPr>
            <w:tcW w:w="567" w:type="dxa"/>
            <w:tcBorders>
              <w:top w:val="single" w:sz="4" w:space="0" w:color="auto"/>
              <w:left w:val="single" w:sz="4" w:space="0" w:color="auto"/>
              <w:bottom w:val="single" w:sz="4" w:space="0" w:color="auto"/>
              <w:right w:val="single" w:sz="4" w:space="0" w:color="auto"/>
            </w:tcBorders>
          </w:tcPr>
          <w:p w14:paraId="5D285503"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6F5248C0" w14:textId="77777777" w:rsidR="008868A3" w:rsidRPr="00F56DB7" w:rsidRDefault="008868A3" w:rsidP="00CC08CF">
            <w:pPr>
              <w:pStyle w:val="TAC"/>
            </w:pPr>
            <w:r w:rsidRPr="00F56DB7">
              <w:t>-</w:t>
            </w:r>
          </w:p>
        </w:tc>
      </w:tr>
      <w:tr w:rsidR="008868A3" w:rsidRPr="00F56DB7" w14:paraId="2321D2E1"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A4D679A" w14:textId="77777777" w:rsidR="008868A3" w:rsidRPr="00F56DB7" w:rsidRDefault="008868A3" w:rsidP="00CC08CF">
            <w:pPr>
              <w:pStyle w:val="TAC"/>
              <w:rPr>
                <w:lang w:eastAsia="zh-CN"/>
              </w:rPr>
            </w:pPr>
            <w:r w:rsidRPr="00F56DB7">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568C39D7" w14:textId="77777777" w:rsidR="008868A3" w:rsidRPr="00F56DB7" w:rsidRDefault="008868A3" w:rsidP="00CC08CF">
            <w:pPr>
              <w:pStyle w:val="TAL"/>
            </w:pPr>
            <w:r w:rsidRPr="00F56DB7">
              <w:t>UE sends SDP answer in 183 Session Progress.</w:t>
            </w:r>
            <w:r w:rsidRPr="00F56DB7">
              <w:br/>
              <w:t xml:space="preserve">(Step 3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5C93BE1A" w14:textId="77777777" w:rsidR="008868A3" w:rsidRPr="00F56DB7" w:rsidRDefault="008868A3"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2AF0D2D9" w14:textId="77777777" w:rsidR="008868A3" w:rsidRPr="00F56DB7" w:rsidRDefault="008868A3" w:rsidP="00CC08CF">
            <w:pPr>
              <w:pStyle w:val="TAL"/>
              <w:rPr>
                <w:lang w:eastAsia="zh-CN"/>
              </w:rPr>
            </w:pPr>
            <w:r w:rsidRPr="00F56DB7">
              <w:rPr>
                <w:rFonts w:eastAsia="MS Gothic"/>
              </w:rPr>
              <w:t>183 Session Progress</w:t>
            </w:r>
          </w:p>
        </w:tc>
        <w:tc>
          <w:tcPr>
            <w:tcW w:w="567" w:type="dxa"/>
            <w:tcBorders>
              <w:top w:val="single" w:sz="4" w:space="0" w:color="auto"/>
              <w:left w:val="single" w:sz="4" w:space="0" w:color="auto"/>
              <w:bottom w:val="single" w:sz="4" w:space="0" w:color="auto"/>
              <w:right w:val="single" w:sz="4" w:space="0" w:color="auto"/>
            </w:tcBorders>
          </w:tcPr>
          <w:p w14:paraId="73D59BC8" w14:textId="77777777" w:rsidR="008868A3" w:rsidRPr="00F56DB7" w:rsidRDefault="008868A3" w:rsidP="00CC08CF">
            <w:pPr>
              <w:pStyle w:val="TAC"/>
            </w:pPr>
            <w:r w:rsidRPr="00F56DB7">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64C63666" w14:textId="77777777" w:rsidR="008868A3" w:rsidRPr="00F56DB7" w:rsidRDefault="008868A3" w:rsidP="00CC08CF">
            <w:pPr>
              <w:pStyle w:val="TAC"/>
            </w:pPr>
            <w:r w:rsidRPr="00F56DB7">
              <w:rPr>
                <w:lang w:eastAsia="zh-CN"/>
              </w:rPr>
              <w:t>P</w:t>
            </w:r>
          </w:p>
        </w:tc>
      </w:tr>
      <w:tr w:rsidR="008868A3" w:rsidRPr="00F56DB7" w14:paraId="246DC8B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3A3C3D3" w14:textId="77777777" w:rsidR="008868A3" w:rsidRPr="00F56DB7" w:rsidRDefault="008868A3" w:rsidP="00CC08CF">
            <w:pPr>
              <w:pStyle w:val="TAC"/>
              <w:rPr>
                <w:lang w:eastAsia="zh-CN"/>
              </w:rPr>
            </w:pPr>
            <w:r w:rsidRPr="00F56DB7">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1C9C5770" w14:textId="77777777" w:rsidR="008868A3" w:rsidRPr="00F56DB7" w:rsidRDefault="008868A3" w:rsidP="00CC08CF">
            <w:pPr>
              <w:pStyle w:val="TAL"/>
            </w:pPr>
            <w:r w:rsidRPr="00F56DB7">
              <w:t>SS acks reception of 183 Session Progress</w:t>
            </w:r>
            <w:r w:rsidRPr="00F56DB7">
              <w:rPr>
                <w:lang w:eastAsia="zh-CN"/>
              </w:rPr>
              <w:t>.</w:t>
            </w:r>
            <w:r w:rsidRPr="00F56DB7">
              <w:br/>
              <w:t xml:space="preserve">(Step 4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34D318BD" w14:textId="77777777" w:rsidR="008868A3" w:rsidRPr="00F56DB7" w:rsidRDefault="008868A3"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168D537" w14:textId="77777777" w:rsidR="008868A3" w:rsidRPr="00F56DB7" w:rsidRDefault="008868A3" w:rsidP="00CC08CF">
            <w:pPr>
              <w:pStyle w:val="TAL"/>
              <w:rPr>
                <w:lang w:eastAsia="zh-CN"/>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4DC86E8E"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D4613AE" w14:textId="77777777" w:rsidR="008868A3" w:rsidRPr="00F56DB7" w:rsidRDefault="008868A3" w:rsidP="00CC08CF">
            <w:pPr>
              <w:pStyle w:val="TAC"/>
            </w:pPr>
            <w:r w:rsidRPr="00F56DB7">
              <w:t>-</w:t>
            </w:r>
          </w:p>
        </w:tc>
      </w:tr>
      <w:tr w:rsidR="008868A3" w:rsidRPr="00F56DB7" w14:paraId="13EFE65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2BABBED" w14:textId="77777777" w:rsidR="008868A3" w:rsidRPr="00F56DB7" w:rsidRDefault="008868A3" w:rsidP="00CC08CF">
            <w:pPr>
              <w:pStyle w:val="TAC"/>
              <w:rPr>
                <w:lang w:eastAsia="zh-CN"/>
              </w:rPr>
            </w:pPr>
            <w:r w:rsidRPr="00F56DB7">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70C82E97" w14:textId="77777777" w:rsidR="008868A3" w:rsidRPr="00F56DB7" w:rsidRDefault="008868A3" w:rsidP="00CC08CF">
            <w:pPr>
              <w:pStyle w:val="TAL"/>
            </w:pPr>
            <w:r w:rsidRPr="00F56DB7">
              <w:t>UE responds to PRACK.</w:t>
            </w:r>
            <w:r w:rsidRPr="00F56DB7">
              <w:br/>
              <w:t xml:space="preserve">(Step 5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4AB0393C" w14:textId="77777777" w:rsidR="008868A3" w:rsidRPr="00F56DB7" w:rsidRDefault="008868A3"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65909FAA" w14:textId="77777777" w:rsidR="008868A3" w:rsidRPr="00F56DB7" w:rsidRDefault="008868A3"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84A3A09"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2A16015" w14:textId="77777777" w:rsidR="008868A3" w:rsidRPr="00F56DB7" w:rsidRDefault="008868A3" w:rsidP="00CC08CF">
            <w:pPr>
              <w:pStyle w:val="TAC"/>
            </w:pPr>
            <w:r w:rsidRPr="00F56DB7">
              <w:t>-</w:t>
            </w:r>
          </w:p>
        </w:tc>
      </w:tr>
      <w:tr w:rsidR="008868A3" w:rsidRPr="00F56DB7" w14:paraId="76D6868B"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7565445D" w14:textId="77777777" w:rsidR="008868A3" w:rsidRPr="00F56DB7" w:rsidRDefault="008868A3" w:rsidP="00CC08CF">
            <w:pPr>
              <w:pStyle w:val="TAC"/>
              <w:rPr>
                <w:lang w:eastAsia="zh-CN"/>
              </w:rPr>
            </w:pPr>
            <w:r w:rsidRPr="00F56DB7">
              <w:rPr>
                <w:lang w:eastAsia="zh-CN"/>
              </w:rPr>
              <w:t>14-16</w:t>
            </w:r>
          </w:p>
        </w:tc>
        <w:tc>
          <w:tcPr>
            <w:tcW w:w="3969" w:type="dxa"/>
            <w:tcBorders>
              <w:top w:val="single" w:sz="4" w:space="0" w:color="auto"/>
              <w:left w:val="single" w:sz="4" w:space="0" w:color="auto"/>
              <w:bottom w:val="single" w:sz="4" w:space="0" w:color="auto"/>
              <w:right w:val="single" w:sz="4" w:space="0" w:color="auto"/>
            </w:tcBorders>
          </w:tcPr>
          <w:p w14:paraId="48FCA809" w14:textId="77777777" w:rsidR="008868A3" w:rsidRPr="00F56DB7" w:rsidRDefault="008868A3" w:rsidP="00CC08CF">
            <w:pPr>
              <w:pStyle w:val="TAL"/>
            </w:pPr>
            <w:r w:rsidRPr="00F56DB7">
              <w:t>Steps 10-12 of generic procedure specified in Table 4.9.16.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1FC72BAD" w14:textId="77777777" w:rsidR="008868A3" w:rsidRPr="00F56DB7" w:rsidRDefault="008868A3" w:rsidP="00CC08CF">
            <w:pPr>
              <w:pStyle w:val="TAC"/>
              <w:rPr>
                <w:lang w:eastAsia="zh-CN"/>
              </w:rPr>
            </w:pPr>
            <w:r w:rsidRPr="00F56DB7">
              <w:t>-</w:t>
            </w:r>
          </w:p>
        </w:tc>
        <w:tc>
          <w:tcPr>
            <w:tcW w:w="2880" w:type="dxa"/>
            <w:tcBorders>
              <w:top w:val="single" w:sz="4" w:space="0" w:color="auto"/>
              <w:left w:val="single" w:sz="4" w:space="0" w:color="auto"/>
              <w:bottom w:val="single" w:sz="4" w:space="0" w:color="auto"/>
              <w:right w:val="single" w:sz="4" w:space="0" w:color="auto"/>
            </w:tcBorders>
          </w:tcPr>
          <w:p w14:paraId="36E34D7C" w14:textId="77777777" w:rsidR="008868A3" w:rsidRPr="00F56DB7" w:rsidRDefault="008868A3" w:rsidP="00CC08CF">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9206C62" w14:textId="77777777" w:rsidR="008868A3" w:rsidRPr="00F56DB7" w:rsidRDefault="008868A3"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EAB960" w14:textId="77777777" w:rsidR="008868A3" w:rsidRPr="00F56DB7" w:rsidRDefault="008868A3" w:rsidP="00CC08CF">
            <w:pPr>
              <w:pStyle w:val="TAC"/>
            </w:pPr>
            <w:r w:rsidRPr="00F56DB7">
              <w:rPr>
                <w:lang w:eastAsia="zh-CN"/>
              </w:rPr>
              <w:t>-</w:t>
            </w:r>
          </w:p>
        </w:tc>
      </w:tr>
      <w:tr w:rsidR="008868A3" w:rsidRPr="00F56DB7" w14:paraId="45F0A5D2"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1EF46747" w14:textId="77777777" w:rsidR="008868A3" w:rsidRPr="00F56DB7" w:rsidRDefault="008868A3" w:rsidP="00CC08CF">
            <w:pPr>
              <w:pStyle w:val="TAC"/>
              <w:rPr>
                <w:lang w:eastAsia="zh-CN"/>
              </w:rPr>
            </w:pPr>
            <w:r w:rsidRPr="00F56DB7">
              <w:rPr>
                <w:lang w:eastAsia="zh-CN"/>
              </w:rPr>
              <w:t>17</w:t>
            </w:r>
          </w:p>
        </w:tc>
        <w:tc>
          <w:tcPr>
            <w:tcW w:w="3969" w:type="dxa"/>
            <w:tcBorders>
              <w:top w:val="single" w:sz="4" w:space="0" w:color="auto"/>
              <w:left w:val="single" w:sz="4" w:space="0" w:color="auto"/>
              <w:bottom w:val="single" w:sz="4" w:space="0" w:color="auto"/>
              <w:right w:val="single" w:sz="4" w:space="0" w:color="auto"/>
            </w:tcBorders>
          </w:tcPr>
          <w:p w14:paraId="212ACE1C" w14:textId="77777777" w:rsidR="008868A3" w:rsidRPr="00F56DB7" w:rsidRDefault="008868A3" w:rsidP="00CC08CF">
            <w:pPr>
              <w:pStyle w:val="TAL"/>
              <w:rPr>
                <w:rFonts w:eastAsia="MS Gothic"/>
              </w:rPr>
            </w:pPr>
            <w:r w:rsidRPr="00F56DB7">
              <w:rPr>
                <w:rFonts w:eastAsia="MS Gothic"/>
              </w:rPr>
              <w:t>SS sends a second SDP offer.</w:t>
            </w:r>
          </w:p>
          <w:p w14:paraId="0231CE4F" w14:textId="77777777" w:rsidR="008868A3" w:rsidRPr="00F56DB7" w:rsidRDefault="008868A3" w:rsidP="00CC08CF">
            <w:pPr>
              <w:pStyle w:val="TAL"/>
            </w:pPr>
            <w:r w:rsidRPr="00F56DB7">
              <w:t xml:space="preserve">(Step 6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4BC460C6" w14:textId="77777777" w:rsidR="008868A3" w:rsidRPr="00F56DB7" w:rsidRDefault="008868A3" w:rsidP="00CC08CF">
            <w:pPr>
              <w:pStyle w:val="TAC"/>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47C16EFD" w14:textId="77777777" w:rsidR="008868A3" w:rsidRPr="00F56DB7" w:rsidRDefault="008868A3" w:rsidP="00CC08CF">
            <w:pPr>
              <w:pStyle w:val="TAL"/>
              <w:rPr>
                <w:rFonts w:eastAsia="MS Gothic"/>
              </w:rPr>
            </w:pPr>
            <w:r w:rsidRPr="00F56DB7">
              <w:rPr>
                <w:rFonts w:eastAsia="MS Gothic"/>
              </w:rPr>
              <w:t>UPDATE</w:t>
            </w:r>
          </w:p>
        </w:tc>
        <w:tc>
          <w:tcPr>
            <w:tcW w:w="567" w:type="dxa"/>
            <w:tcBorders>
              <w:top w:val="single" w:sz="4" w:space="0" w:color="auto"/>
              <w:left w:val="single" w:sz="4" w:space="0" w:color="auto"/>
              <w:bottom w:val="single" w:sz="4" w:space="0" w:color="auto"/>
              <w:right w:val="single" w:sz="4" w:space="0" w:color="auto"/>
            </w:tcBorders>
          </w:tcPr>
          <w:p w14:paraId="62CBAF55" w14:textId="77777777" w:rsidR="008868A3" w:rsidRPr="00F56DB7" w:rsidRDefault="008868A3" w:rsidP="00CC08CF">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3B123E66" w14:textId="77777777" w:rsidR="008868A3" w:rsidRPr="00F56DB7" w:rsidRDefault="008868A3" w:rsidP="00CC08CF">
            <w:pPr>
              <w:pStyle w:val="TAC"/>
              <w:rPr>
                <w:lang w:eastAsia="zh-CN"/>
              </w:rPr>
            </w:pPr>
            <w:r w:rsidRPr="00F56DB7">
              <w:t>-</w:t>
            </w:r>
          </w:p>
        </w:tc>
      </w:tr>
      <w:tr w:rsidR="008868A3" w:rsidRPr="00F56DB7" w14:paraId="04A266BD"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C16502B" w14:textId="77777777" w:rsidR="008868A3" w:rsidRPr="00F56DB7" w:rsidRDefault="008868A3" w:rsidP="00CC08CF">
            <w:pPr>
              <w:pStyle w:val="TAC"/>
              <w:rPr>
                <w:lang w:eastAsia="zh-CN"/>
              </w:rPr>
            </w:pPr>
            <w:r w:rsidRPr="00F56DB7">
              <w:rPr>
                <w:lang w:eastAsia="zh-CN"/>
              </w:rPr>
              <w:t>18</w:t>
            </w:r>
          </w:p>
        </w:tc>
        <w:tc>
          <w:tcPr>
            <w:tcW w:w="3969" w:type="dxa"/>
            <w:tcBorders>
              <w:top w:val="single" w:sz="4" w:space="0" w:color="auto"/>
              <w:left w:val="single" w:sz="4" w:space="0" w:color="auto"/>
              <w:bottom w:val="single" w:sz="4" w:space="0" w:color="auto"/>
              <w:right w:val="single" w:sz="4" w:space="0" w:color="auto"/>
            </w:tcBorders>
          </w:tcPr>
          <w:p w14:paraId="3F0E4428" w14:textId="77777777" w:rsidR="008868A3" w:rsidRPr="00F56DB7" w:rsidRDefault="008868A3" w:rsidP="00CC08CF">
            <w:pPr>
              <w:pStyle w:val="TAL"/>
              <w:rPr>
                <w:rFonts w:eastAsia="MS Gothic"/>
              </w:rPr>
            </w:pPr>
            <w:r w:rsidRPr="00F56DB7">
              <w:rPr>
                <w:rFonts w:eastAsia="MS Gothic"/>
              </w:rPr>
              <w:t>UE responds to UPDATE, including an SDP answer.</w:t>
            </w:r>
          </w:p>
          <w:p w14:paraId="215997C3" w14:textId="77777777" w:rsidR="008868A3" w:rsidRPr="00F56DB7" w:rsidRDefault="008868A3" w:rsidP="00CC08CF">
            <w:pPr>
              <w:pStyle w:val="TAL"/>
            </w:pPr>
            <w:r w:rsidRPr="00F56DB7">
              <w:t xml:space="preserve">(Step 7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051FD688" w14:textId="77777777" w:rsidR="008868A3" w:rsidRPr="00F56DB7" w:rsidRDefault="008868A3" w:rsidP="00CC08CF">
            <w:pPr>
              <w:pStyle w:val="TAC"/>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3175C5D8" w14:textId="77777777" w:rsidR="008868A3" w:rsidRPr="00F56DB7" w:rsidRDefault="008868A3"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0E33D048" w14:textId="77777777" w:rsidR="008868A3" w:rsidRPr="00F56DB7" w:rsidRDefault="008868A3"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4CA0157" w14:textId="77777777" w:rsidR="008868A3" w:rsidRPr="00F56DB7" w:rsidRDefault="008868A3" w:rsidP="00CC08CF">
            <w:pPr>
              <w:pStyle w:val="TAC"/>
              <w:rPr>
                <w:lang w:eastAsia="zh-CN"/>
              </w:rPr>
            </w:pPr>
            <w:r w:rsidRPr="00F56DB7">
              <w:rPr>
                <w:lang w:eastAsia="zh-CN"/>
              </w:rPr>
              <w:t>-</w:t>
            </w:r>
          </w:p>
        </w:tc>
      </w:tr>
      <w:tr w:rsidR="008868A3" w:rsidRPr="00F56DB7" w14:paraId="129650C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654C0526" w14:textId="77777777" w:rsidR="008868A3" w:rsidRPr="00F56DB7" w:rsidRDefault="008868A3" w:rsidP="00CC08CF">
            <w:pPr>
              <w:pStyle w:val="TAC"/>
              <w:rPr>
                <w:lang w:eastAsia="zh-CN"/>
              </w:rPr>
            </w:pPr>
            <w:r w:rsidRPr="00F56DB7">
              <w:rPr>
                <w:lang w:eastAsia="zh-CN"/>
              </w:rPr>
              <w:t>19</w:t>
            </w:r>
          </w:p>
        </w:tc>
        <w:tc>
          <w:tcPr>
            <w:tcW w:w="3969" w:type="dxa"/>
            <w:tcBorders>
              <w:top w:val="single" w:sz="4" w:space="0" w:color="auto"/>
              <w:left w:val="single" w:sz="4" w:space="0" w:color="auto"/>
              <w:bottom w:val="single" w:sz="4" w:space="0" w:color="auto"/>
              <w:right w:val="single" w:sz="4" w:space="0" w:color="auto"/>
            </w:tcBorders>
          </w:tcPr>
          <w:p w14:paraId="306E6E41" w14:textId="77777777" w:rsidR="008868A3" w:rsidRPr="00F56DB7" w:rsidRDefault="008868A3" w:rsidP="00CC08CF">
            <w:pPr>
              <w:pStyle w:val="TAL"/>
            </w:pPr>
            <w:r w:rsidRPr="00F56DB7">
              <w:t>UE sends 180 Ringing.</w:t>
            </w:r>
            <w:r w:rsidRPr="00F56DB7">
              <w:br/>
              <w:t xml:space="preserve">(Step 8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17887939" w14:textId="77777777" w:rsidR="008868A3" w:rsidRPr="00F56DB7" w:rsidRDefault="008868A3"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699F4FBA" w14:textId="77777777" w:rsidR="008868A3" w:rsidRPr="00F56DB7" w:rsidRDefault="008868A3" w:rsidP="00CC08CF">
            <w:pPr>
              <w:pStyle w:val="TAL"/>
              <w:rPr>
                <w:lang w:eastAsia="zh-CN"/>
              </w:rPr>
            </w:pPr>
            <w:r w:rsidRPr="00F56DB7">
              <w:rPr>
                <w:rFonts w:eastAsia="MS Gothic"/>
              </w:rPr>
              <w:t>180 Ringing</w:t>
            </w:r>
          </w:p>
        </w:tc>
        <w:tc>
          <w:tcPr>
            <w:tcW w:w="567" w:type="dxa"/>
            <w:tcBorders>
              <w:top w:val="single" w:sz="4" w:space="0" w:color="auto"/>
              <w:left w:val="single" w:sz="4" w:space="0" w:color="auto"/>
              <w:bottom w:val="single" w:sz="4" w:space="0" w:color="auto"/>
              <w:right w:val="single" w:sz="4" w:space="0" w:color="auto"/>
            </w:tcBorders>
          </w:tcPr>
          <w:p w14:paraId="1FC2927A"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067A081F" w14:textId="77777777" w:rsidR="008868A3" w:rsidRPr="00F56DB7" w:rsidRDefault="008868A3" w:rsidP="00CC08CF">
            <w:pPr>
              <w:pStyle w:val="TAC"/>
            </w:pPr>
            <w:r w:rsidRPr="00F56DB7">
              <w:t>-</w:t>
            </w:r>
          </w:p>
        </w:tc>
      </w:tr>
      <w:tr w:rsidR="008868A3" w:rsidRPr="00F56DB7" w14:paraId="20D85D88"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BA588A8" w14:textId="77777777" w:rsidR="008868A3" w:rsidRPr="00F56DB7" w:rsidRDefault="008868A3" w:rsidP="00CC08CF">
            <w:pPr>
              <w:pStyle w:val="TAC"/>
              <w:rPr>
                <w:lang w:eastAsia="zh-CN"/>
              </w:rPr>
            </w:pPr>
            <w:r w:rsidRPr="00F56DB7">
              <w:rPr>
                <w:lang w:eastAsia="zh-CN"/>
              </w:rPr>
              <w:t>20</w:t>
            </w:r>
          </w:p>
        </w:tc>
        <w:tc>
          <w:tcPr>
            <w:tcW w:w="3969" w:type="dxa"/>
            <w:tcBorders>
              <w:top w:val="single" w:sz="4" w:space="0" w:color="auto"/>
              <w:left w:val="single" w:sz="4" w:space="0" w:color="auto"/>
              <w:bottom w:val="single" w:sz="4" w:space="0" w:color="auto"/>
              <w:right w:val="single" w:sz="4" w:space="0" w:color="auto"/>
            </w:tcBorders>
          </w:tcPr>
          <w:p w14:paraId="08786EE0" w14:textId="77777777" w:rsidR="008868A3" w:rsidRPr="00F56DB7" w:rsidRDefault="008868A3" w:rsidP="00CC08CF">
            <w:pPr>
              <w:pStyle w:val="TAL"/>
            </w:pPr>
            <w:r w:rsidRPr="00F56DB7">
              <w:t xml:space="preserve">SS sends PRACK. (Step 9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0F4232B0" w14:textId="77777777" w:rsidR="008868A3" w:rsidRPr="00F56DB7" w:rsidRDefault="008868A3"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799F3CF6" w14:textId="77777777" w:rsidR="008868A3" w:rsidRPr="00F56DB7" w:rsidRDefault="008868A3" w:rsidP="00CC08CF">
            <w:pPr>
              <w:pStyle w:val="TAL"/>
              <w:rPr>
                <w:lang w:eastAsia="zh-CN"/>
              </w:rPr>
            </w:pPr>
            <w:r w:rsidRPr="00F56DB7">
              <w:rPr>
                <w:rFonts w:eastAsia="MS Gothic"/>
              </w:rPr>
              <w:t>PRACK</w:t>
            </w:r>
          </w:p>
        </w:tc>
        <w:tc>
          <w:tcPr>
            <w:tcW w:w="567" w:type="dxa"/>
            <w:tcBorders>
              <w:top w:val="single" w:sz="4" w:space="0" w:color="auto"/>
              <w:left w:val="single" w:sz="4" w:space="0" w:color="auto"/>
              <w:bottom w:val="single" w:sz="4" w:space="0" w:color="auto"/>
              <w:right w:val="single" w:sz="4" w:space="0" w:color="auto"/>
            </w:tcBorders>
          </w:tcPr>
          <w:p w14:paraId="6CF29DF4"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32A28BC2" w14:textId="77777777" w:rsidR="008868A3" w:rsidRPr="00F56DB7" w:rsidRDefault="008868A3" w:rsidP="00CC08CF">
            <w:pPr>
              <w:pStyle w:val="TAC"/>
            </w:pPr>
            <w:r w:rsidRPr="00F56DB7">
              <w:t>-</w:t>
            </w:r>
          </w:p>
        </w:tc>
      </w:tr>
      <w:tr w:rsidR="008868A3" w:rsidRPr="00F56DB7" w14:paraId="7153F9F5"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2788EBE5" w14:textId="77777777" w:rsidR="008868A3" w:rsidRPr="00F56DB7" w:rsidRDefault="008868A3" w:rsidP="00CC08CF">
            <w:pPr>
              <w:pStyle w:val="TAC"/>
              <w:rPr>
                <w:lang w:eastAsia="zh-CN"/>
              </w:rPr>
            </w:pPr>
            <w:r w:rsidRPr="00F56DB7">
              <w:rPr>
                <w:lang w:eastAsia="zh-CN"/>
              </w:rPr>
              <w:t>21</w:t>
            </w:r>
          </w:p>
        </w:tc>
        <w:tc>
          <w:tcPr>
            <w:tcW w:w="3969" w:type="dxa"/>
            <w:tcBorders>
              <w:top w:val="single" w:sz="4" w:space="0" w:color="auto"/>
              <w:left w:val="single" w:sz="4" w:space="0" w:color="auto"/>
              <w:bottom w:val="single" w:sz="4" w:space="0" w:color="auto"/>
              <w:right w:val="single" w:sz="4" w:space="0" w:color="auto"/>
            </w:tcBorders>
          </w:tcPr>
          <w:p w14:paraId="4ACE8097" w14:textId="77777777" w:rsidR="008868A3" w:rsidRPr="00F56DB7" w:rsidRDefault="008868A3" w:rsidP="00CC08CF">
            <w:pPr>
              <w:pStyle w:val="TAL"/>
            </w:pPr>
            <w:r w:rsidRPr="00F56DB7">
              <w:t xml:space="preserve">UE sends 200 OK for PRACK. (Step 10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6F27F6DF" w14:textId="77777777" w:rsidR="008868A3" w:rsidRPr="00F56DB7" w:rsidRDefault="008868A3"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6B36B6EE" w14:textId="77777777" w:rsidR="008868A3" w:rsidRPr="00F56DB7" w:rsidRDefault="008868A3"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D14B449"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0E5516AF" w14:textId="77777777" w:rsidR="008868A3" w:rsidRPr="00F56DB7" w:rsidRDefault="008868A3" w:rsidP="00CC08CF">
            <w:pPr>
              <w:pStyle w:val="TAC"/>
            </w:pPr>
            <w:r w:rsidRPr="00F56DB7">
              <w:t>-</w:t>
            </w:r>
          </w:p>
        </w:tc>
      </w:tr>
      <w:tr w:rsidR="008868A3" w:rsidRPr="00F56DB7" w14:paraId="48712713"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DA929A9" w14:textId="77777777" w:rsidR="008868A3" w:rsidRPr="00F56DB7" w:rsidRDefault="008868A3" w:rsidP="00CC08CF">
            <w:pPr>
              <w:pStyle w:val="TAC"/>
              <w:rPr>
                <w:lang w:eastAsia="zh-CN"/>
              </w:rPr>
            </w:pPr>
            <w:r w:rsidRPr="00F56DB7">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1DB00366" w14:textId="77777777" w:rsidR="008868A3" w:rsidRPr="00F56DB7" w:rsidRDefault="008868A3" w:rsidP="00CC08CF">
            <w:pPr>
              <w:pStyle w:val="TAL"/>
            </w:pPr>
            <w:r w:rsidRPr="00F56DB7">
              <w:t xml:space="preserve">Make the UE accept the </w:t>
            </w:r>
            <w:r>
              <w:t>video</w:t>
            </w:r>
            <w:r w:rsidRPr="00F56DB7">
              <w:t xml:space="preserve"> call. (Note 1)</w:t>
            </w:r>
          </w:p>
        </w:tc>
        <w:tc>
          <w:tcPr>
            <w:tcW w:w="720" w:type="dxa"/>
            <w:tcBorders>
              <w:top w:val="single" w:sz="4" w:space="0" w:color="auto"/>
              <w:left w:val="single" w:sz="4" w:space="0" w:color="auto"/>
              <w:bottom w:val="single" w:sz="4" w:space="0" w:color="auto"/>
              <w:right w:val="single" w:sz="4" w:space="0" w:color="auto"/>
            </w:tcBorders>
          </w:tcPr>
          <w:p w14:paraId="047F3314" w14:textId="77777777" w:rsidR="008868A3" w:rsidRPr="00F56DB7" w:rsidRDefault="008868A3"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1ED743A2" w14:textId="77777777" w:rsidR="008868A3" w:rsidRPr="00F56DB7" w:rsidRDefault="008868A3"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34A6EA0"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982C2A0" w14:textId="77777777" w:rsidR="008868A3" w:rsidRPr="00F56DB7" w:rsidRDefault="008868A3" w:rsidP="00CC08CF">
            <w:pPr>
              <w:pStyle w:val="TAC"/>
            </w:pPr>
            <w:r w:rsidRPr="00F56DB7">
              <w:t>-</w:t>
            </w:r>
          </w:p>
        </w:tc>
      </w:tr>
      <w:tr w:rsidR="008868A3" w:rsidRPr="00F56DB7" w14:paraId="20033894"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7F4F186" w14:textId="77777777" w:rsidR="008868A3" w:rsidRPr="00F56DB7" w:rsidRDefault="008868A3" w:rsidP="00CC08CF">
            <w:pPr>
              <w:pStyle w:val="TAC"/>
              <w:rPr>
                <w:lang w:eastAsia="zh-CN"/>
              </w:rPr>
            </w:pPr>
            <w:r w:rsidRPr="00F56DB7">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4AE2718E" w14:textId="77777777" w:rsidR="008868A3" w:rsidRPr="00F56DB7" w:rsidRDefault="008868A3" w:rsidP="00CC08CF">
            <w:pPr>
              <w:pStyle w:val="TAL"/>
            </w:pPr>
            <w:r w:rsidRPr="00F56DB7">
              <w:t xml:space="preserve">UE accepts the </w:t>
            </w:r>
            <w:r>
              <w:t>video</w:t>
            </w:r>
            <w:r w:rsidRPr="00F56DB7">
              <w:t xml:space="preserve"> call.</w:t>
            </w:r>
            <w:r w:rsidRPr="00F56DB7">
              <w:br/>
              <w:t xml:space="preserve">(Step 11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6C2B2030" w14:textId="77777777" w:rsidR="008868A3" w:rsidRPr="00F56DB7" w:rsidRDefault="008868A3" w:rsidP="00CC08CF">
            <w:pPr>
              <w:pStyle w:val="TAC"/>
              <w:rPr>
                <w:lang w:eastAsia="zh-CN"/>
              </w:rPr>
            </w:pPr>
            <w:r w:rsidRPr="00F56DB7">
              <w:t>--&gt;</w:t>
            </w:r>
          </w:p>
        </w:tc>
        <w:tc>
          <w:tcPr>
            <w:tcW w:w="2880" w:type="dxa"/>
            <w:tcBorders>
              <w:top w:val="single" w:sz="4" w:space="0" w:color="auto"/>
              <w:left w:val="single" w:sz="4" w:space="0" w:color="auto"/>
              <w:bottom w:val="single" w:sz="4" w:space="0" w:color="auto"/>
              <w:right w:val="single" w:sz="4" w:space="0" w:color="auto"/>
            </w:tcBorders>
          </w:tcPr>
          <w:p w14:paraId="4D7EB5D7" w14:textId="77777777" w:rsidR="008868A3" w:rsidRPr="00F56DB7" w:rsidRDefault="008868A3"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1112E23C" w14:textId="77777777" w:rsidR="008868A3" w:rsidRPr="00F56DB7" w:rsidRDefault="008868A3" w:rsidP="00CC08CF">
            <w:pPr>
              <w:pStyle w:val="TAC"/>
            </w:pPr>
            <w:r w:rsidRPr="00F56DB7">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1C7DC535" w14:textId="77777777" w:rsidR="008868A3" w:rsidRPr="00F56DB7" w:rsidRDefault="008868A3" w:rsidP="00CC08CF">
            <w:pPr>
              <w:pStyle w:val="TAC"/>
            </w:pPr>
            <w:r w:rsidRPr="00F56DB7">
              <w:rPr>
                <w:lang w:eastAsia="zh-CN"/>
              </w:rPr>
              <w:t>P</w:t>
            </w:r>
          </w:p>
        </w:tc>
      </w:tr>
      <w:tr w:rsidR="008868A3" w:rsidRPr="00F56DB7" w14:paraId="76A70E86"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69E53B1" w14:textId="77777777" w:rsidR="008868A3" w:rsidRPr="00F56DB7" w:rsidRDefault="008868A3" w:rsidP="00CC08CF">
            <w:pPr>
              <w:pStyle w:val="TAC"/>
              <w:rPr>
                <w:lang w:eastAsia="zh-CN"/>
              </w:rPr>
            </w:pPr>
            <w:r w:rsidRPr="00F56DB7">
              <w:rPr>
                <w:lang w:eastAsia="zh-CN"/>
              </w:rPr>
              <w:t>24-26</w:t>
            </w:r>
          </w:p>
        </w:tc>
        <w:tc>
          <w:tcPr>
            <w:tcW w:w="3969" w:type="dxa"/>
            <w:tcBorders>
              <w:top w:val="single" w:sz="4" w:space="0" w:color="auto"/>
              <w:left w:val="single" w:sz="4" w:space="0" w:color="auto"/>
              <w:bottom w:val="single" w:sz="4" w:space="0" w:color="auto"/>
              <w:right w:val="single" w:sz="4" w:space="0" w:color="auto"/>
            </w:tcBorders>
          </w:tcPr>
          <w:p w14:paraId="72FD838A" w14:textId="77777777" w:rsidR="008868A3" w:rsidRPr="00F56DB7" w:rsidRDefault="008868A3" w:rsidP="00CC08CF">
            <w:pPr>
              <w:pStyle w:val="TAL"/>
            </w:pPr>
            <w:r w:rsidRPr="00F56DB7">
              <w:t>Steps 1-3 of generic procedure specified in Table 4.9.49.2.2-1 of TS 38.508-1 [21] are performed.</w:t>
            </w:r>
          </w:p>
        </w:tc>
        <w:tc>
          <w:tcPr>
            <w:tcW w:w="720" w:type="dxa"/>
            <w:tcBorders>
              <w:top w:val="single" w:sz="4" w:space="0" w:color="auto"/>
              <w:left w:val="single" w:sz="4" w:space="0" w:color="auto"/>
              <w:bottom w:val="single" w:sz="4" w:space="0" w:color="auto"/>
              <w:right w:val="single" w:sz="4" w:space="0" w:color="auto"/>
            </w:tcBorders>
          </w:tcPr>
          <w:p w14:paraId="02AC47F6" w14:textId="77777777" w:rsidR="008868A3" w:rsidRPr="00F56DB7" w:rsidRDefault="008868A3" w:rsidP="00CC08CF">
            <w:pPr>
              <w:pStyle w:val="TAC"/>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651618A" w14:textId="77777777" w:rsidR="008868A3" w:rsidRPr="00F56DB7" w:rsidRDefault="008868A3"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B17B551" w14:textId="77777777" w:rsidR="008868A3" w:rsidRPr="00F56DB7" w:rsidRDefault="008868A3"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793A828" w14:textId="77777777" w:rsidR="008868A3" w:rsidRPr="00F56DB7" w:rsidRDefault="008868A3" w:rsidP="00CC08CF">
            <w:pPr>
              <w:pStyle w:val="TAC"/>
            </w:pPr>
            <w:r w:rsidRPr="00F56DB7">
              <w:rPr>
                <w:lang w:eastAsia="zh-CN"/>
              </w:rPr>
              <w:t>-</w:t>
            </w:r>
          </w:p>
        </w:tc>
      </w:tr>
      <w:tr w:rsidR="008868A3" w:rsidRPr="00F56DB7" w14:paraId="51153024"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01E51E99" w14:textId="77777777" w:rsidR="008868A3" w:rsidRPr="00F56DB7" w:rsidRDefault="008868A3" w:rsidP="00CC08CF">
            <w:pPr>
              <w:pStyle w:val="TAC"/>
              <w:rPr>
                <w:lang w:eastAsia="zh-CN"/>
              </w:rPr>
            </w:pPr>
            <w:r w:rsidRPr="00F56DB7">
              <w:rPr>
                <w:lang w:eastAsia="zh-CN"/>
              </w:rPr>
              <w:t>27</w:t>
            </w:r>
          </w:p>
        </w:tc>
        <w:tc>
          <w:tcPr>
            <w:tcW w:w="3969" w:type="dxa"/>
            <w:tcBorders>
              <w:top w:val="single" w:sz="4" w:space="0" w:color="auto"/>
              <w:left w:val="single" w:sz="4" w:space="0" w:color="auto"/>
              <w:bottom w:val="single" w:sz="4" w:space="0" w:color="auto"/>
              <w:right w:val="single" w:sz="4" w:space="0" w:color="auto"/>
            </w:tcBorders>
          </w:tcPr>
          <w:p w14:paraId="4DD3870F" w14:textId="77777777" w:rsidR="008868A3" w:rsidRPr="00F56DB7" w:rsidRDefault="008868A3" w:rsidP="00CC08CF">
            <w:pPr>
              <w:pStyle w:val="TAL"/>
            </w:pPr>
            <w:r w:rsidRPr="00F56DB7">
              <w:t>SS acknowledges.</w:t>
            </w:r>
            <w:r w:rsidRPr="00F56DB7">
              <w:br/>
              <w:t xml:space="preserve">(Step 12 of Annex </w:t>
            </w:r>
            <w:r>
              <w:t>A.16.1a</w:t>
            </w:r>
            <w:r w:rsidRPr="00F56DB7">
              <w:t>)</w:t>
            </w:r>
          </w:p>
        </w:tc>
        <w:tc>
          <w:tcPr>
            <w:tcW w:w="720" w:type="dxa"/>
            <w:tcBorders>
              <w:top w:val="single" w:sz="4" w:space="0" w:color="auto"/>
              <w:left w:val="single" w:sz="4" w:space="0" w:color="auto"/>
              <w:bottom w:val="single" w:sz="4" w:space="0" w:color="auto"/>
              <w:right w:val="single" w:sz="4" w:space="0" w:color="auto"/>
            </w:tcBorders>
          </w:tcPr>
          <w:p w14:paraId="46F11C20" w14:textId="77777777" w:rsidR="008868A3" w:rsidRPr="00F56DB7" w:rsidRDefault="008868A3" w:rsidP="00CC08CF">
            <w:pPr>
              <w:pStyle w:val="TAC"/>
              <w:rPr>
                <w:lang w:eastAsia="zh-CN"/>
              </w:rPr>
            </w:pPr>
            <w:r w:rsidRPr="00F56DB7">
              <w:rPr>
                <w:lang w:eastAsia="zh-CN"/>
              </w:rPr>
              <w:t>&lt;--</w:t>
            </w:r>
          </w:p>
        </w:tc>
        <w:tc>
          <w:tcPr>
            <w:tcW w:w="2880" w:type="dxa"/>
            <w:tcBorders>
              <w:top w:val="single" w:sz="4" w:space="0" w:color="auto"/>
              <w:left w:val="single" w:sz="4" w:space="0" w:color="auto"/>
              <w:bottom w:val="single" w:sz="4" w:space="0" w:color="auto"/>
              <w:right w:val="single" w:sz="4" w:space="0" w:color="auto"/>
            </w:tcBorders>
          </w:tcPr>
          <w:p w14:paraId="2AD0C1A8" w14:textId="77777777" w:rsidR="008868A3" w:rsidRPr="00F56DB7" w:rsidRDefault="008868A3" w:rsidP="00CC08CF">
            <w:pPr>
              <w:pStyle w:val="TAL"/>
              <w:rPr>
                <w:lang w:eastAsia="zh-CN"/>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25A20F31" w14:textId="77777777" w:rsidR="008868A3" w:rsidRPr="00F56DB7" w:rsidRDefault="008868A3" w:rsidP="00CC08C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52D9760" w14:textId="77777777" w:rsidR="008868A3" w:rsidRPr="00F56DB7" w:rsidRDefault="008868A3" w:rsidP="00CC08CF">
            <w:pPr>
              <w:pStyle w:val="TAC"/>
            </w:pPr>
            <w:r w:rsidRPr="00F56DB7">
              <w:t>-</w:t>
            </w:r>
          </w:p>
        </w:tc>
      </w:tr>
      <w:tr w:rsidR="008868A3" w:rsidRPr="00F56DB7" w14:paraId="263CB89C" w14:textId="77777777" w:rsidTr="00CC08CF">
        <w:trPr>
          <w:jc w:val="center"/>
        </w:trPr>
        <w:tc>
          <w:tcPr>
            <w:tcW w:w="567" w:type="dxa"/>
            <w:tcBorders>
              <w:top w:val="single" w:sz="4" w:space="0" w:color="auto"/>
              <w:left w:val="single" w:sz="4" w:space="0" w:color="auto"/>
              <w:bottom w:val="single" w:sz="4" w:space="0" w:color="auto"/>
              <w:right w:val="single" w:sz="4" w:space="0" w:color="auto"/>
            </w:tcBorders>
          </w:tcPr>
          <w:p w14:paraId="34E4AEFE" w14:textId="77777777" w:rsidR="008868A3" w:rsidRPr="00F56DB7" w:rsidRDefault="008868A3" w:rsidP="00CC08CF">
            <w:pPr>
              <w:pStyle w:val="TAC"/>
              <w:rPr>
                <w:lang w:eastAsia="zh-CN"/>
              </w:rPr>
            </w:pPr>
            <w:r w:rsidRPr="00F56DB7">
              <w:rPr>
                <w:lang w:eastAsia="zh-CN"/>
              </w:rPr>
              <w:t>28-29</w:t>
            </w:r>
          </w:p>
        </w:tc>
        <w:tc>
          <w:tcPr>
            <w:tcW w:w="3969" w:type="dxa"/>
            <w:tcBorders>
              <w:top w:val="single" w:sz="4" w:space="0" w:color="auto"/>
              <w:left w:val="single" w:sz="4" w:space="0" w:color="auto"/>
              <w:bottom w:val="single" w:sz="4" w:space="0" w:color="auto"/>
              <w:right w:val="single" w:sz="4" w:space="0" w:color="auto"/>
            </w:tcBorders>
          </w:tcPr>
          <w:p w14:paraId="441A1EEA" w14:textId="77777777" w:rsidR="008868A3" w:rsidRPr="00F56DB7" w:rsidRDefault="008868A3" w:rsidP="00CC08CF">
            <w:pPr>
              <w:pStyle w:val="TAL"/>
            </w:pPr>
            <w:r w:rsidRPr="00F56DB7">
              <w:t>SS releases the call.</w:t>
            </w:r>
          </w:p>
          <w:p w14:paraId="3920CC47" w14:textId="77777777" w:rsidR="008868A3" w:rsidRPr="00F56DB7" w:rsidRDefault="008868A3" w:rsidP="00CC08CF">
            <w:pPr>
              <w:pStyle w:val="TAL"/>
            </w:pPr>
            <w:r w:rsidRPr="00F56DB7">
              <w:t>(Annex A.8)</w:t>
            </w:r>
          </w:p>
        </w:tc>
        <w:tc>
          <w:tcPr>
            <w:tcW w:w="720" w:type="dxa"/>
            <w:tcBorders>
              <w:top w:val="single" w:sz="4" w:space="0" w:color="auto"/>
              <w:left w:val="single" w:sz="4" w:space="0" w:color="auto"/>
              <w:bottom w:val="single" w:sz="4" w:space="0" w:color="auto"/>
              <w:right w:val="single" w:sz="4" w:space="0" w:color="auto"/>
            </w:tcBorders>
          </w:tcPr>
          <w:p w14:paraId="3A498E65" w14:textId="77777777" w:rsidR="008868A3" w:rsidRPr="00F56DB7" w:rsidRDefault="008868A3" w:rsidP="00CC08CF">
            <w:pPr>
              <w:pStyle w:val="TAC"/>
              <w:rPr>
                <w:lang w:eastAsia="zh-CN"/>
              </w:rPr>
            </w:pPr>
            <w:r w:rsidRPr="00F56DB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2E880EC" w14:textId="77777777" w:rsidR="008868A3" w:rsidRPr="00F56DB7" w:rsidRDefault="008868A3"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A6BB79" w14:textId="77777777" w:rsidR="008868A3" w:rsidRPr="00F56DB7" w:rsidRDefault="008868A3"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372CD59" w14:textId="77777777" w:rsidR="008868A3" w:rsidRPr="00F56DB7" w:rsidRDefault="008868A3" w:rsidP="00CC08CF">
            <w:pPr>
              <w:pStyle w:val="TAC"/>
            </w:pPr>
            <w:r w:rsidRPr="00F56DB7">
              <w:rPr>
                <w:lang w:eastAsia="zh-CN"/>
              </w:rPr>
              <w:t>-</w:t>
            </w:r>
          </w:p>
        </w:tc>
      </w:tr>
      <w:tr w:rsidR="008868A3" w:rsidRPr="00F56DB7" w14:paraId="2033733C" w14:textId="77777777" w:rsidTr="00CC08CF">
        <w:trPr>
          <w:jc w:val="center"/>
        </w:trPr>
        <w:tc>
          <w:tcPr>
            <w:tcW w:w="9553" w:type="dxa"/>
            <w:gridSpan w:val="6"/>
            <w:tcBorders>
              <w:top w:val="single" w:sz="4" w:space="0" w:color="auto"/>
              <w:left w:val="single" w:sz="4" w:space="0" w:color="auto"/>
              <w:bottom w:val="single" w:sz="4" w:space="0" w:color="auto"/>
              <w:right w:val="single" w:sz="4" w:space="0" w:color="auto"/>
            </w:tcBorders>
          </w:tcPr>
          <w:p w14:paraId="0282F405" w14:textId="77777777" w:rsidR="008868A3" w:rsidRPr="00F56DB7" w:rsidRDefault="008868A3" w:rsidP="00CC08CF">
            <w:pPr>
              <w:pStyle w:val="TAN"/>
            </w:pPr>
            <w:r w:rsidRPr="00F56DB7">
              <w:rPr>
                <w:lang w:eastAsia="zh-CN"/>
              </w:rPr>
              <w:t>Note</w:t>
            </w:r>
            <w:r w:rsidRPr="00F56DB7">
              <w:t xml:space="preserve"> 1:</w:t>
            </w:r>
            <w:r w:rsidRPr="00F56DB7">
              <w:tab/>
              <w:t>This is achieved by MMI or AT command.</w:t>
            </w:r>
          </w:p>
          <w:p w14:paraId="74D811E5" w14:textId="77777777" w:rsidR="008868A3" w:rsidRPr="00F56DB7" w:rsidRDefault="008868A3" w:rsidP="00CC08CF">
            <w:pPr>
              <w:pStyle w:val="TAN"/>
              <w:rPr>
                <w:lang w:eastAsia="zh-CN"/>
              </w:rPr>
            </w:pPr>
            <w:r w:rsidRPr="00F56DB7">
              <w:rPr>
                <w:lang w:eastAsia="zh-CN"/>
              </w:rPr>
              <w:t>Note 2:</w:t>
            </w:r>
            <w:r w:rsidRPr="00F56DB7">
              <w:tab/>
              <w:t xml:space="preserve">SS ignore the DRB including </w:t>
            </w:r>
            <w:proofErr w:type="spellStart"/>
            <w:r w:rsidRPr="00F56DB7">
              <w:t>ClientHello</w:t>
            </w:r>
            <w:proofErr w:type="spellEnd"/>
            <w:r w:rsidRPr="00F56DB7">
              <w:t xml:space="preserve"> for DTLS handshake sent by UE.</w:t>
            </w:r>
          </w:p>
        </w:tc>
      </w:tr>
    </w:tbl>
    <w:p w14:paraId="70D884B5" w14:textId="77777777" w:rsidR="008868A3" w:rsidRPr="00F56DB7" w:rsidRDefault="008868A3" w:rsidP="008868A3">
      <w:pPr>
        <w:ind w:firstLineChars="200" w:firstLine="400"/>
        <w:rPr>
          <w:rFonts w:ascii="MS LineDraw" w:hAnsi="MS LineDraw" w:cs="MS LineDraw"/>
        </w:rPr>
      </w:pPr>
    </w:p>
    <w:p w14:paraId="3D6811A2" w14:textId="77777777" w:rsidR="008868A3" w:rsidRPr="00F56DB7" w:rsidRDefault="008868A3" w:rsidP="008868A3">
      <w:pPr>
        <w:pStyle w:val="H6"/>
      </w:pPr>
      <w:r>
        <w:t>7.45</w:t>
      </w:r>
      <w:r w:rsidRPr="00F56DB7">
        <w:t>.3.3</w:t>
      </w:r>
      <w:r w:rsidRPr="00F56DB7">
        <w:tab/>
        <w:t>Specific message contents</w:t>
      </w:r>
    </w:p>
    <w:p w14:paraId="5C7953AF" w14:textId="77777777" w:rsidR="008868A3" w:rsidRPr="00F56DB7" w:rsidRDefault="008868A3" w:rsidP="008868A3">
      <w:pPr>
        <w:pStyle w:val="TH"/>
      </w:pPr>
      <w:r w:rsidRPr="00F56DB7">
        <w:t xml:space="preserve">Table </w:t>
      </w:r>
      <w:r>
        <w:t>7.45</w:t>
      </w:r>
      <w:r w:rsidRPr="00F56DB7">
        <w:t xml:space="preserve">.3.3-1: INVITE (step 9, table </w:t>
      </w:r>
      <w:r>
        <w:t>7.45</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3"/>
        <w:gridCol w:w="868"/>
        <w:gridCol w:w="4719"/>
        <w:gridCol w:w="741"/>
        <w:gridCol w:w="1538"/>
      </w:tblGrid>
      <w:tr w:rsidR="008868A3" w:rsidRPr="00F56DB7" w14:paraId="617E5119" w14:textId="77777777" w:rsidTr="00CC08CF">
        <w:trPr>
          <w:jc w:val="center"/>
        </w:trPr>
        <w:tc>
          <w:tcPr>
            <w:tcW w:w="9639" w:type="dxa"/>
            <w:gridSpan w:val="5"/>
          </w:tcPr>
          <w:p w14:paraId="358C46A1" w14:textId="77777777" w:rsidR="008868A3" w:rsidRPr="00F56DB7" w:rsidRDefault="008868A3" w:rsidP="00CC08CF">
            <w:pPr>
              <w:pStyle w:val="TAL"/>
            </w:pPr>
            <w:r w:rsidRPr="00F56DB7">
              <w:t xml:space="preserve">Derivation Path: TS 34.229-5, Step 1 of </w:t>
            </w:r>
            <w:r>
              <w:t>A.16.1a</w:t>
            </w:r>
            <w:r w:rsidRPr="00F56DB7">
              <w:t>, with following exceptions</w:t>
            </w:r>
          </w:p>
        </w:tc>
      </w:tr>
      <w:tr w:rsidR="008868A3" w:rsidRPr="00F56DB7" w14:paraId="7E75A86F"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bottom w:val="single" w:sz="4" w:space="0" w:color="auto"/>
            </w:tcBorders>
          </w:tcPr>
          <w:p w14:paraId="45FA1847" w14:textId="77777777" w:rsidR="008868A3" w:rsidRPr="00F56DB7" w:rsidRDefault="008868A3" w:rsidP="00CC08CF">
            <w:pPr>
              <w:pStyle w:val="TAH"/>
            </w:pPr>
            <w:r w:rsidRPr="00F56DB7">
              <w:t>Header/param</w:t>
            </w:r>
          </w:p>
        </w:tc>
        <w:tc>
          <w:tcPr>
            <w:tcW w:w="868" w:type="dxa"/>
            <w:tcBorders>
              <w:bottom w:val="single" w:sz="4" w:space="0" w:color="auto"/>
            </w:tcBorders>
          </w:tcPr>
          <w:p w14:paraId="268240B9" w14:textId="77777777" w:rsidR="008868A3" w:rsidRPr="00F56DB7" w:rsidRDefault="008868A3" w:rsidP="00CC08CF">
            <w:pPr>
              <w:pStyle w:val="TAH"/>
            </w:pPr>
            <w:r w:rsidRPr="00F56DB7">
              <w:t>Cond</w:t>
            </w:r>
          </w:p>
        </w:tc>
        <w:tc>
          <w:tcPr>
            <w:tcW w:w="4719" w:type="dxa"/>
            <w:tcBorders>
              <w:bottom w:val="single" w:sz="4" w:space="0" w:color="auto"/>
            </w:tcBorders>
          </w:tcPr>
          <w:p w14:paraId="6DF9C661" w14:textId="77777777" w:rsidR="008868A3" w:rsidRPr="00F56DB7" w:rsidRDefault="008868A3" w:rsidP="00CC08CF">
            <w:pPr>
              <w:pStyle w:val="TAH"/>
            </w:pPr>
            <w:r w:rsidRPr="00F56DB7">
              <w:t>Value/remark</w:t>
            </w:r>
          </w:p>
        </w:tc>
        <w:tc>
          <w:tcPr>
            <w:tcW w:w="741" w:type="dxa"/>
            <w:tcBorders>
              <w:bottom w:val="single" w:sz="4" w:space="0" w:color="auto"/>
            </w:tcBorders>
          </w:tcPr>
          <w:p w14:paraId="223C7AE4" w14:textId="77777777" w:rsidR="008868A3" w:rsidRPr="00F56DB7" w:rsidRDefault="008868A3" w:rsidP="00CC08CF">
            <w:pPr>
              <w:pStyle w:val="TAH"/>
            </w:pPr>
            <w:proofErr w:type="spellStart"/>
            <w:r w:rsidRPr="00F56DB7">
              <w:t>Rel</w:t>
            </w:r>
            <w:proofErr w:type="spellEnd"/>
          </w:p>
        </w:tc>
        <w:tc>
          <w:tcPr>
            <w:tcW w:w="1538" w:type="dxa"/>
            <w:tcBorders>
              <w:bottom w:val="single" w:sz="4" w:space="0" w:color="auto"/>
            </w:tcBorders>
          </w:tcPr>
          <w:p w14:paraId="054335DA" w14:textId="77777777" w:rsidR="008868A3" w:rsidRPr="00F56DB7" w:rsidRDefault="008868A3" w:rsidP="00CC08CF">
            <w:pPr>
              <w:pStyle w:val="TAH"/>
            </w:pPr>
            <w:r w:rsidRPr="00F56DB7">
              <w:t>Reference</w:t>
            </w:r>
          </w:p>
        </w:tc>
      </w:tr>
      <w:tr w:rsidR="008868A3" w:rsidRPr="00F56DB7" w14:paraId="2EE5C87C" w14:textId="77777777" w:rsidTr="00CC08CF">
        <w:tblPrEx>
          <w:tblCellMar>
            <w:left w:w="115" w:type="dxa"/>
            <w:right w:w="115" w:type="dxa"/>
          </w:tblCellMar>
          <w:tblLook w:val="04A0" w:firstRow="1" w:lastRow="0" w:firstColumn="1" w:lastColumn="0" w:noHBand="0" w:noVBand="1"/>
        </w:tblPrEx>
        <w:trPr>
          <w:tblHeader/>
          <w:jc w:val="center"/>
        </w:trPr>
        <w:tc>
          <w:tcPr>
            <w:tcW w:w="1773" w:type="dxa"/>
            <w:tcBorders>
              <w:top w:val="single" w:sz="4" w:space="0" w:color="auto"/>
              <w:bottom w:val="single" w:sz="4" w:space="0" w:color="auto"/>
            </w:tcBorders>
          </w:tcPr>
          <w:p w14:paraId="02CBAC07" w14:textId="77777777" w:rsidR="008868A3" w:rsidRPr="00F56DB7" w:rsidRDefault="008868A3" w:rsidP="00CC08CF">
            <w:pPr>
              <w:pStyle w:val="TAL"/>
              <w:rPr>
                <w:b/>
              </w:rPr>
            </w:pPr>
            <w:r w:rsidRPr="00F56DB7">
              <w:rPr>
                <w:b/>
              </w:rPr>
              <w:t>Contact</w:t>
            </w:r>
          </w:p>
          <w:p w14:paraId="5A934C34" w14:textId="77777777" w:rsidR="008868A3" w:rsidRPr="00F56DB7" w:rsidRDefault="008868A3" w:rsidP="00CC08CF">
            <w:pPr>
              <w:pStyle w:val="TAL"/>
              <w:rPr>
                <w:b/>
              </w:rPr>
            </w:pPr>
            <w:r w:rsidRPr="00F56DB7">
              <w:tab/>
              <w:t>feature-param</w:t>
            </w:r>
          </w:p>
        </w:tc>
        <w:tc>
          <w:tcPr>
            <w:tcW w:w="868" w:type="dxa"/>
            <w:tcBorders>
              <w:top w:val="single" w:sz="4" w:space="0" w:color="auto"/>
              <w:bottom w:val="single" w:sz="4" w:space="0" w:color="auto"/>
            </w:tcBorders>
          </w:tcPr>
          <w:p w14:paraId="5FDF418E" w14:textId="77777777" w:rsidR="008868A3" w:rsidRPr="00F56DB7" w:rsidRDefault="008868A3" w:rsidP="00CC08CF">
            <w:pPr>
              <w:pStyle w:val="TAL"/>
            </w:pPr>
          </w:p>
        </w:tc>
        <w:tc>
          <w:tcPr>
            <w:tcW w:w="4719" w:type="dxa"/>
            <w:tcBorders>
              <w:top w:val="single" w:sz="4" w:space="0" w:color="auto"/>
              <w:bottom w:val="single" w:sz="4" w:space="0" w:color="auto"/>
            </w:tcBorders>
          </w:tcPr>
          <w:p w14:paraId="12E2CD30" w14:textId="77777777" w:rsidR="008868A3" w:rsidRPr="00F56DB7" w:rsidRDefault="008868A3" w:rsidP="00CC08CF">
            <w:pPr>
              <w:pStyle w:val="TAL"/>
            </w:pPr>
            <w:r w:rsidRPr="00F56DB7">
              <w:t xml:space="preserve">Feature-param is same as TS 34.229-5, Step 1 of </w:t>
            </w:r>
            <w:r>
              <w:t>A.16.1a</w:t>
            </w:r>
            <w:r w:rsidRPr="00F56DB7">
              <w:t xml:space="preserve"> except adding one tag as follow:</w:t>
            </w:r>
          </w:p>
          <w:p w14:paraId="21E673CB" w14:textId="77777777" w:rsidR="008868A3" w:rsidRPr="00F56DB7" w:rsidRDefault="008868A3" w:rsidP="00CC08CF">
            <w:pPr>
              <w:pStyle w:val="TAL"/>
              <w:rPr>
                <w:i/>
                <w:iCs/>
                <w:lang w:eastAsia="zh-CN"/>
              </w:rPr>
            </w:pPr>
          </w:p>
          <w:p w14:paraId="20F505EB" w14:textId="77777777" w:rsidR="008868A3" w:rsidRPr="00F56DB7" w:rsidRDefault="008868A3" w:rsidP="00CC08CF">
            <w:pPr>
              <w:pStyle w:val="TAL"/>
            </w:pPr>
            <w:r w:rsidRPr="00F56DB7">
              <w:t>+</w:t>
            </w:r>
            <w:proofErr w:type="spellStart"/>
            <w:r w:rsidRPr="00F56DB7">
              <w:t>sip.app</w:t>
            </w:r>
            <w:proofErr w:type="spellEnd"/>
            <w:r w:rsidRPr="00F56DB7">
              <w:t>-subtype="</w:t>
            </w:r>
            <w:proofErr w:type="spellStart"/>
            <w:r w:rsidRPr="00F56DB7">
              <w:t>webrtc-datachannel</w:t>
            </w:r>
            <w:proofErr w:type="spellEnd"/>
            <w:r w:rsidRPr="00F56DB7">
              <w:t>"</w:t>
            </w:r>
          </w:p>
        </w:tc>
        <w:tc>
          <w:tcPr>
            <w:tcW w:w="741" w:type="dxa"/>
            <w:tcBorders>
              <w:top w:val="single" w:sz="4" w:space="0" w:color="auto"/>
              <w:bottom w:val="single" w:sz="4" w:space="0" w:color="auto"/>
            </w:tcBorders>
          </w:tcPr>
          <w:p w14:paraId="72F0D3AC" w14:textId="77777777" w:rsidR="008868A3" w:rsidRPr="00F56DB7" w:rsidRDefault="008868A3" w:rsidP="00CC08CF">
            <w:pPr>
              <w:pStyle w:val="TAL"/>
            </w:pPr>
          </w:p>
        </w:tc>
        <w:tc>
          <w:tcPr>
            <w:tcW w:w="1538" w:type="dxa"/>
            <w:tcBorders>
              <w:top w:val="single" w:sz="4" w:space="0" w:color="auto"/>
              <w:bottom w:val="single" w:sz="4" w:space="0" w:color="auto"/>
            </w:tcBorders>
          </w:tcPr>
          <w:p w14:paraId="1BF55C61" w14:textId="77777777" w:rsidR="008868A3" w:rsidRPr="00F56DB7" w:rsidRDefault="008868A3" w:rsidP="00CC08CF">
            <w:pPr>
              <w:pStyle w:val="TAL"/>
            </w:pPr>
            <w:r w:rsidRPr="00F56DB7">
              <w:t>TS 24.186 [</w:t>
            </w:r>
            <w:r>
              <w:t>54</w:t>
            </w:r>
            <w:r w:rsidRPr="00F56DB7">
              <w:t>]</w:t>
            </w:r>
          </w:p>
        </w:tc>
      </w:tr>
      <w:tr w:rsidR="008868A3" w:rsidRPr="00F56DB7" w14:paraId="364084DB" w14:textId="77777777" w:rsidTr="008868A3">
        <w:tblPrEx>
          <w:tblCellMar>
            <w:left w:w="115" w:type="dxa"/>
            <w:right w:w="115" w:type="dxa"/>
          </w:tblCellMar>
          <w:tblLook w:val="04A0" w:firstRow="1" w:lastRow="0" w:firstColumn="1" w:lastColumn="0" w:noHBand="0" w:noVBand="1"/>
        </w:tblPrEx>
        <w:trPr>
          <w:trHeight w:val="1514"/>
          <w:tblHeader/>
          <w:jc w:val="center"/>
        </w:trPr>
        <w:tc>
          <w:tcPr>
            <w:tcW w:w="1773" w:type="dxa"/>
            <w:tcBorders>
              <w:top w:val="single" w:sz="4" w:space="0" w:color="auto"/>
              <w:bottom w:val="single" w:sz="4" w:space="0" w:color="auto"/>
            </w:tcBorders>
          </w:tcPr>
          <w:p w14:paraId="40490F52" w14:textId="77777777" w:rsidR="008868A3" w:rsidRPr="00F56DB7" w:rsidRDefault="008868A3" w:rsidP="00CC08CF">
            <w:pPr>
              <w:pStyle w:val="TAL"/>
              <w:rPr>
                <w:b/>
              </w:rPr>
            </w:pPr>
            <w:r w:rsidRPr="00F56DB7">
              <w:rPr>
                <w:b/>
                <w:szCs w:val="24"/>
                <w:lang w:eastAsia="zh-CN"/>
              </w:rPr>
              <w:t>Message-body</w:t>
            </w:r>
          </w:p>
        </w:tc>
        <w:tc>
          <w:tcPr>
            <w:tcW w:w="868" w:type="dxa"/>
            <w:tcBorders>
              <w:top w:val="single" w:sz="4" w:space="0" w:color="auto"/>
              <w:bottom w:val="single" w:sz="4" w:space="0" w:color="auto"/>
            </w:tcBorders>
          </w:tcPr>
          <w:p w14:paraId="4DDD8133" w14:textId="77777777" w:rsidR="008868A3" w:rsidRPr="00F56DB7" w:rsidRDefault="008868A3" w:rsidP="00CC08CF">
            <w:pPr>
              <w:pStyle w:val="TAL"/>
              <w:rPr>
                <w:lang w:eastAsia="zh-CN"/>
              </w:rPr>
            </w:pPr>
          </w:p>
        </w:tc>
        <w:tc>
          <w:tcPr>
            <w:tcW w:w="4719" w:type="dxa"/>
            <w:tcBorders>
              <w:top w:val="single" w:sz="4" w:space="0" w:color="auto"/>
              <w:bottom w:val="single" w:sz="4" w:space="0" w:color="auto"/>
            </w:tcBorders>
          </w:tcPr>
          <w:p w14:paraId="45B25526" w14:textId="77777777" w:rsidR="008868A3" w:rsidRPr="00F56DB7" w:rsidRDefault="008868A3" w:rsidP="00CC08CF">
            <w:pPr>
              <w:pStyle w:val="TAL"/>
            </w:pPr>
            <w:r w:rsidRPr="00F56DB7">
              <w:rPr>
                <w:rFonts w:eastAsia="MS Gothic"/>
              </w:rPr>
              <w:t xml:space="preserve">SDP body is same as </w:t>
            </w:r>
            <w:r w:rsidRPr="00F56DB7">
              <w:t xml:space="preserve">TS 34.229-5, Step 1 of </w:t>
            </w:r>
            <w:r>
              <w:t>A.16.1a</w:t>
            </w:r>
            <w:r w:rsidRPr="00F56DB7">
              <w:t xml:space="preserve"> except adding one Media description for IMS bootstrap data channel as follow:</w:t>
            </w:r>
          </w:p>
          <w:p w14:paraId="6579618D" w14:textId="77777777" w:rsidR="008868A3" w:rsidRPr="00F56DB7" w:rsidRDefault="008868A3" w:rsidP="00CC08CF">
            <w:pPr>
              <w:pStyle w:val="TAL"/>
            </w:pPr>
          </w:p>
          <w:p w14:paraId="7CA05AC0" w14:textId="77777777" w:rsidR="008868A3" w:rsidRPr="00F56DB7" w:rsidRDefault="008868A3" w:rsidP="00CC08CF">
            <w:pPr>
              <w:pStyle w:val="TAL"/>
              <w:rPr>
                <w:b/>
                <w:lang w:eastAsia="zh-CN"/>
              </w:rPr>
            </w:pPr>
            <w:r w:rsidRPr="00F56DB7">
              <w:rPr>
                <w:b/>
                <w:lang w:eastAsia="zh-CN"/>
              </w:rPr>
              <w:t>Media description for IMS data channel:</w:t>
            </w:r>
          </w:p>
          <w:p w14:paraId="2EC6739C" w14:textId="77777777" w:rsidR="008868A3" w:rsidRPr="00F56DB7" w:rsidRDefault="008868A3"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Note 1]</w:t>
            </w:r>
          </w:p>
          <w:p w14:paraId="0E4DE4E4" w14:textId="77777777" w:rsidR="008868A3" w:rsidRPr="00F56DB7" w:rsidRDefault="008868A3" w:rsidP="00CC08CF">
            <w:pPr>
              <w:pStyle w:val="TAL"/>
              <w:rPr>
                <w:lang w:eastAsia="zh-CN"/>
              </w:rPr>
            </w:pPr>
            <w:r w:rsidRPr="00F56DB7">
              <w:rPr>
                <w:lang w:eastAsia="zh-CN"/>
              </w:rPr>
              <w:t>b=AS:500</w:t>
            </w:r>
          </w:p>
          <w:p w14:paraId="5D52C1AA" w14:textId="77777777" w:rsidR="008868A3" w:rsidRPr="00F56DB7" w:rsidRDefault="008868A3" w:rsidP="00CC08CF">
            <w:pPr>
              <w:pStyle w:val="TAL"/>
              <w:rPr>
                <w:lang w:eastAsia="zh-CN"/>
              </w:rPr>
            </w:pPr>
          </w:p>
          <w:p w14:paraId="4ADC717F" w14:textId="77777777" w:rsidR="008868A3" w:rsidRPr="00F56DB7" w:rsidRDefault="008868A3" w:rsidP="00CC08CF">
            <w:pPr>
              <w:pStyle w:val="TAL"/>
              <w:rPr>
                <w:b/>
                <w:lang w:eastAsia="zh-CN"/>
              </w:rPr>
            </w:pPr>
            <w:r w:rsidRPr="00F56DB7">
              <w:rPr>
                <w:b/>
                <w:lang w:eastAsia="zh-CN"/>
              </w:rPr>
              <w:t>Attributes for media for IMS data channel:</w:t>
            </w:r>
          </w:p>
          <w:p w14:paraId="05FAEDB5" w14:textId="77777777" w:rsidR="008868A3" w:rsidRPr="00F56DB7" w:rsidRDefault="008868A3" w:rsidP="00CC08CF">
            <w:pPr>
              <w:pStyle w:val="TAL"/>
              <w:rPr>
                <w:i/>
                <w:lang w:eastAsia="zh-CN"/>
              </w:rPr>
            </w:pPr>
            <w:r w:rsidRPr="00F56DB7">
              <w:rPr>
                <w:i/>
                <w:lang w:eastAsia="zh-CN"/>
              </w:rPr>
              <w:t>a=max-message-size:</w:t>
            </w:r>
            <w:r w:rsidRPr="00F56DB7">
              <w:rPr>
                <w:iCs/>
                <w:lang w:eastAsia="zh-CN"/>
              </w:rPr>
              <w:t>64000</w:t>
            </w:r>
          </w:p>
          <w:p w14:paraId="067DE0B2" w14:textId="77777777" w:rsidR="008868A3" w:rsidRPr="00F56DB7" w:rsidRDefault="008868A3" w:rsidP="00CC08CF">
            <w:pPr>
              <w:pStyle w:val="TAL"/>
              <w:rPr>
                <w:iCs/>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iCs/>
                <w:lang w:eastAsia="zh-CN"/>
              </w:rPr>
              <w:t>(</w:t>
            </w:r>
            <w:proofErr w:type="spellStart"/>
            <w:r w:rsidRPr="00F56DB7">
              <w:rPr>
                <w:iCs/>
                <w:lang w:eastAsia="zh-CN"/>
              </w:rPr>
              <w:t>sctp</w:t>
            </w:r>
            <w:proofErr w:type="spellEnd"/>
            <w:r w:rsidRPr="00F56DB7">
              <w:rPr>
                <w:iCs/>
                <w:lang w:eastAsia="zh-CN"/>
              </w:rPr>
              <w:t>-port-value) [Note 2]</w:t>
            </w:r>
          </w:p>
          <w:p w14:paraId="2621B906" w14:textId="77777777" w:rsidR="008868A3" w:rsidRPr="00F56DB7" w:rsidRDefault="008868A3" w:rsidP="00CC08CF">
            <w:pPr>
              <w:pStyle w:val="TAL"/>
              <w:rPr>
                <w:iCs/>
                <w:lang w:eastAsia="zh-CN"/>
              </w:rPr>
            </w:pPr>
            <w:r w:rsidRPr="00F56DB7">
              <w:rPr>
                <w:i/>
                <w:lang w:eastAsia="zh-CN"/>
              </w:rPr>
              <w:t>a=fingerprint:</w:t>
            </w:r>
            <w:r w:rsidRPr="00F56DB7">
              <w:rPr>
                <w:i/>
                <w:iCs/>
                <w:lang w:eastAsia="zh-CN"/>
              </w:rPr>
              <w:t>SHA-256</w:t>
            </w:r>
            <w:r w:rsidRPr="00F56DB7">
              <w:rPr>
                <w:iCs/>
                <w:lang w:eastAsia="zh-CN"/>
              </w:rPr>
              <w:t xml:space="preserve"> (fingerprint) [Note 3]</w:t>
            </w:r>
          </w:p>
          <w:p w14:paraId="76C3E308" w14:textId="77777777" w:rsidR="008868A3" w:rsidRPr="00F56DB7" w:rsidRDefault="008868A3" w:rsidP="00CC08CF">
            <w:pPr>
              <w:pStyle w:val="TAL"/>
              <w:rPr>
                <w:i/>
                <w:lang w:eastAsia="zh-CN"/>
              </w:rPr>
            </w:pPr>
            <w:r w:rsidRPr="00F56DB7">
              <w:rPr>
                <w:i/>
                <w:lang w:eastAsia="zh-CN"/>
              </w:rPr>
              <w:t>a=</w:t>
            </w:r>
            <w:proofErr w:type="spellStart"/>
            <w:r w:rsidRPr="00F56DB7">
              <w:rPr>
                <w:i/>
                <w:lang w:eastAsia="zh-CN"/>
              </w:rPr>
              <w:t>setup:actpass</w:t>
            </w:r>
            <w:proofErr w:type="spellEnd"/>
          </w:p>
          <w:p w14:paraId="53E9B187" w14:textId="77777777" w:rsidR="008868A3" w:rsidRPr="00F56DB7" w:rsidRDefault="008868A3" w:rsidP="00CC08CF">
            <w:pPr>
              <w:pStyle w:val="TAL"/>
              <w:rPr>
                <w:i/>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iCs/>
                <w:lang w:eastAsia="zh-CN"/>
              </w:rPr>
              <w:t>(</w:t>
            </w:r>
            <w:proofErr w:type="spellStart"/>
            <w:r w:rsidRPr="00F56DB7">
              <w:rPr>
                <w:iCs/>
                <w:lang w:eastAsia="zh-CN"/>
              </w:rPr>
              <w:t>tls</w:t>
            </w:r>
            <w:proofErr w:type="spellEnd"/>
            <w:r w:rsidRPr="00F56DB7">
              <w:rPr>
                <w:iCs/>
                <w:lang w:eastAsia="zh-CN"/>
              </w:rPr>
              <w:t>-id-value)</w:t>
            </w:r>
          </w:p>
          <w:p w14:paraId="474C5931" w14:textId="77777777" w:rsidR="008868A3" w:rsidRPr="00F56DB7" w:rsidRDefault="008868A3" w:rsidP="00CC08CF">
            <w:pPr>
              <w:pStyle w:val="TAL"/>
              <w:rPr>
                <w:i/>
                <w:lang w:eastAsia="zh-CN"/>
              </w:rPr>
            </w:pPr>
            <w:r w:rsidRPr="00F56DB7">
              <w:rPr>
                <w:i/>
                <w:lang w:eastAsia="zh-CN"/>
              </w:rPr>
              <w:t>a=dcmap:0 subprotocol="http”</w:t>
            </w:r>
          </w:p>
          <w:p w14:paraId="57067BC6" w14:textId="77777777" w:rsidR="008868A3" w:rsidRPr="00F56DB7" w:rsidRDefault="008868A3" w:rsidP="00CC08CF">
            <w:pPr>
              <w:pStyle w:val="TAL"/>
              <w:rPr>
                <w:bCs/>
                <w:lang w:eastAsia="zh-CN"/>
              </w:rPr>
            </w:pPr>
          </w:p>
          <w:p w14:paraId="2EC74601" w14:textId="77777777" w:rsidR="008868A3" w:rsidRPr="00F56DB7" w:rsidRDefault="008868A3" w:rsidP="00CC08CF">
            <w:pPr>
              <w:pStyle w:val="TAL"/>
              <w:rPr>
                <w:lang w:eastAsia="zh-CN"/>
              </w:rPr>
            </w:pPr>
            <w:r w:rsidRPr="00F56DB7">
              <w:rPr>
                <w:lang w:eastAsia="zh-CN"/>
              </w:rPr>
              <w:t>Note 1: Transport port is the port number of the SS.</w:t>
            </w:r>
          </w:p>
          <w:p w14:paraId="2DD55D7F" w14:textId="77777777" w:rsidR="008868A3" w:rsidRPr="00F56DB7" w:rsidRDefault="008868A3" w:rsidP="00CC08CF">
            <w:pPr>
              <w:pStyle w:val="TAL"/>
              <w:rPr>
                <w:iCs/>
                <w:lang w:eastAsia="zh-CN"/>
              </w:rPr>
            </w:pPr>
            <w:r w:rsidRPr="00F56DB7">
              <w:rPr>
                <w:lang w:eastAsia="zh-CN"/>
              </w:rPr>
              <w:t>Note 2:</w:t>
            </w:r>
            <w:r w:rsidRPr="00F56DB7">
              <w:rPr>
                <w:iCs/>
                <w:lang w:eastAsia="zh-CN"/>
              </w:rPr>
              <w:t xml:space="preserve"> The </w:t>
            </w:r>
            <w:proofErr w:type="spellStart"/>
            <w:r w:rsidRPr="00F56DB7">
              <w:rPr>
                <w:iCs/>
                <w:lang w:eastAsia="zh-CN"/>
              </w:rPr>
              <w:t>sctp</w:t>
            </w:r>
            <w:proofErr w:type="spellEnd"/>
            <w:r w:rsidRPr="00F56DB7">
              <w:rPr>
                <w:iCs/>
                <w:lang w:eastAsia="zh-CN"/>
              </w:rPr>
              <w:t>-port-value is the</w:t>
            </w:r>
            <w:r w:rsidRPr="00F56DB7">
              <w:rPr>
                <w:lang w:eastAsia="zh-CN"/>
              </w:rPr>
              <w:t xml:space="preserve"> SCTP port of the SS.</w:t>
            </w:r>
          </w:p>
          <w:p w14:paraId="6D708F66" w14:textId="77777777" w:rsidR="008868A3" w:rsidRPr="00F56DB7" w:rsidRDefault="008868A3" w:rsidP="00CC08CF">
            <w:pPr>
              <w:pStyle w:val="TAL"/>
              <w:rPr>
                <w:lang w:eastAsia="zh-CN"/>
              </w:rPr>
            </w:pPr>
            <w:r w:rsidRPr="00F56DB7">
              <w:rPr>
                <w:iCs/>
                <w:lang w:eastAsia="zh-CN"/>
              </w:rPr>
              <w:t>Note 3: Fingerprint is calculated by SS.</w:t>
            </w:r>
          </w:p>
          <w:p w14:paraId="123A3A16" w14:textId="77777777" w:rsidR="008868A3" w:rsidRPr="00F56DB7" w:rsidRDefault="008868A3" w:rsidP="00CC08CF">
            <w:pPr>
              <w:pStyle w:val="TAL"/>
              <w:rPr>
                <w:lang w:eastAsia="zh-CN"/>
              </w:rPr>
            </w:pPr>
            <w:r w:rsidRPr="00F56DB7">
              <w:rPr>
                <w:lang w:eastAsia="zh-CN"/>
              </w:rPr>
              <w:t xml:space="preserve">Note 4: The </w:t>
            </w:r>
            <w:proofErr w:type="spellStart"/>
            <w:r w:rsidRPr="00F56DB7">
              <w:rPr>
                <w:iCs/>
                <w:lang w:eastAsia="zh-CN"/>
              </w:rPr>
              <w:t>tls</w:t>
            </w:r>
            <w:proofErr w:type="spellEnd"/>
            <w:r w:rsidRPr="00F56DB7">
              <w:rPr>
                <w:iCs/>
                <w:lang w:eastAsia="zh-CN"/>
              </w:rPr>
              <w:t>-id-value is random number generated by SS.</w:t>
            </w:r>
          </w:p>
        </w:tc>
        <w:tc>
          <w:tcPr>
            <w:tcW w:w="741" w:type="dxa"/>
            <w:tcBorders>
              <w:top w:val="single" w:sz="4" w:space="0" w:color="auto"/>
              <w:bottom w:val="single" w:sz="4" w:space="0" w:color="auto"/>
            </w:tcBorders>
          </w:tcPr>
          <w:p w14:paraId="5ED3258C" w14:textId="77777777" w:rsidR="008868A3" w:rsidRPr="00F56DB7" w:rsidRDefault="008868A3" w:rsidP="00CC08CF">
            <w:pPr>
              <w:pStyle w:val="TAL"/>
            </w:pPr>
          </w:p>
        </w:tc>
        <w:tc>
          <w:tcPr>
            <w:tcW w:w="1538" w:type="dxa"/>
            <w:tcBorders>
              <w:top w:val="single" w:sz="4" w:space="0" w:color="auto"/>
              <w:bottom w:val="single" w:sz="4" w:space="0" w:color="auto"/>
            </w:tcBorders>
            <w:vAlign w:val="center"/>
          </w:tcPr>
          <w:p w14:paraId="79B2665B" w14:textId="77777777" w:rsidR="008868A3" w:rsidRPr="00F56DB7" w:rsidRDefault="008868A3" w:rsidP="008868A3">
            <w:pPr>
              <w:pStyle w:val="TAL"/>
              <w:jc w:val="center"/>
            </w:pPr>
            <w:r w:rsidRPr="00F56DB7">
              <w:t>TS 26.114 [33]</w:t>
            </w:r>
          </w:p>
          <w:p w14:paraId="4BCB8AB3" w14:textId="77777777" w:rsidR="008868A3" w:rsidRPr="00F56DB7" w:rsidRDefault="008868A3" w:rsidP="008868A3">
            <w:pPr>
              <w:pStyle w:val="TAL"/>
              <w:jc w:val="center"/>
            </w:pPr>
          </w:p>
          <w:p w14:paraId="5A94E2B9" w14:textId="77777777" w:rsidR="008868A3" w:rsidRPr="00F56DB7" w:rsidRDefault="008868A3" w:rsidP="008868A3">
            <w:pPr>
              <w:pStyle w:val="TAL"/>
              <w:jc w:val="center"/>
              <w:rPr>
                <w:lang w:eastAsia="zh-CN"/>
              </w:rPr>
            </w:pPr>
            <w:r w:rsidRPr="00F56DB7">
              <w:rPr>
                <w:lang w:eastAsia="zh-CN"/>
              </w:rPr>
              <w:t xml:space="preserve">RFC 8841 </w:t>
            </w:r>
            <w:r w:rsidRPr="00F56DB7">
              <w:t>[</w:t>
            </w:r>
            <w:r>
              <w:t>55</w:t>
            </w:r>
            <w:r w:rsidRPr="00F56DB7">
              <w:t>]</w:t>
            </w:r>
          </w:p>
          <w:p w14:paraId="1CCAAA0D" w14:textId="77777777" w:rsidR="008868A3" w:rsidRPr="00F56DB7" w:rsidRDefault="008868A3" w:rsidP="008868A3">
            <w:pPr>
              <w:pStyle w:val="TAL"/>
              <w:jc w:val="center"/>
              <w:rPr>
                <w:lang w:eastAsia="zh-CN"/>
              </w:rPr>
            </w:pPr>
            <w:r w:rsidRPr="00F56DB7">
              <w:rPr>
                <w:lang w:eastAsia="zh-CN"/>
              </w:rPr>
              <w:t xml:space="preserve">RFC 8841 </w:t>
            </w:r>
            <w:r w:rsidRPr="00F56DB7">
              <w:t>[</w:t>
            </w:r>
            <w:r>
              <w:t>55</w:t>
            </w:r>
            <w:r w:rsidRPr="00F56DB7">
              <w:t>]</w:t>
            </w:r>
          </w:p>
          <w:p w14:paraId="25EA7C35" w14:textId="77777777" w:rsidR="008868A3" w:rsidRPr="00F56DB7" w:rsidRDefault="008868A3" w:rsidP="008868A3">
            <w:pPr>
              <w:pStyle w:val="TAL"/>
              <w:jc w:val="center"/>
              <w:rPr>
                <w:lang w:eastAsia="zh-CN"/>
              </w:rPr>
            </w:pPr>
            <w:r w:rsidRPr="00F56DB7">
              <w:rPr>
                <w:lang w:eastAsia="zh-CN"/>
              </w:rPr>
              <w:t xml:space="preserve">RFC 8122 </w:t>
            </w:r>
            <w:r w:rsidRPr="00F56DB7">
              <w:t>[</w:t>
            </w:r>
            <w:r>
              <w:t>56</w:t>
            </w:r>
            <w:r w:rsidRPr="00F56DB7">
              <w:t>]</w:t>
            </w:r>
          </w:p>
          <w:p w14:paraId="2FABBBAC" w14:textId="77777777" w:rsidR="008868A3" w:rsidRPr="00F56DB7" w:rsidRDefault="008868A3" w:rsidP="008868A3">
            <w:pPr>
              <w:pStyle w:val="TAL"/>
              <w:jc w:val="center"/>
              <w:rPr>
                <w:lang w:eastAsia="zh-CN"/>
              </w:rPr>
            </w:pPr>
            <w:r w:rsidRPr="00F56DB7">
              <w:rPr>
                <w:lang w:eastAsia="zh-CN"/>
              </w:rPr>
              <w:t xml:space="preserve">RFC 4145 </w:t>
            </w:r>
            <w:r w:rsidRPr="00F56DB7">
              <w:t>[</w:t>
            </w:r>
            <w:r>
              <w:t>59</w:t>
            </w:r>
            <w:r w:rsidRPr="00F56DB7">
              <w:t>]</w:t>
            </w:r>
          </w:p>
          <w:p w14:paraId="6A4B74B9" w14:textId="77777777" w:rsidR="008868A3" w:rsidRPr="00F56DB7" w:rsidRDefault="008868A3" w:rsidP="008868A3">
            <w:pPr>
              <w:pStyle w:val="TAL"/>
              <w:jc w:val="center"/>
              <w:rPr>
                <w:lang w:eastAsia="zh-CN"/>
              </w:rPr>
            </w:pPr>
            <w:r w:rsidRPr="00F56DB7">
              <w:rPr>
                <w:lang w:eastAsia="zh-CN"/>
              </w:rPr>
              <w:t xml:space="preserve">RFC 8842 </w:t>
            </w:r>
            <w:r w:rsidRPr="00F56DB7">
              <w:t>[</w:t>
            </w:r>
            <w:r>
              <w:t>57</w:t>
            </w:r>
            <w:r w:rsidRPr="00F56DB7">
              <w:t>]</w:t>
            </w:r>
          </w:p>
          <w:p w14:paraId="6BC9C2BC" w14:textId="77777777" w:rsidR="008868A3" w:rsidRPr="00F56DB7" w:rsidRDefault="008868A3" w:rsidP="008868A3">
            <w:pPr>
              <w:pStyle w:val="TAL"/>
              <w:jc w:val="center"/>
              <w:rPr>
                <w:lang w:eastAsia="zh-CN"/>
              </w:rPr>
            </w:pPr>
            <w:r w:rsidRPr="00F56DB7">
              <w:rPr>
                <w:lang w:eastAsia="zh-CN"/>
              </w:rPr>
              <w:t xml:space="preserve">RFC 8864 </w:t>
            </w:r>
            <w:r w:rsidRPr="00F56DB7">
              <w:t>[</w:t>
            </w:r>
            <w:r>
              <w:t>58</w:t>
            </w:r>
            <w:r w:rsidRPr="00F56DB7">
              <w:t>]</w:t>
            </w:r>
          </w:p>
        </w:tc>
      </w:tr>
    </w:tbl>
    <w:p w14:paraId="6435A863" w14:textId="77777777" w:rsidR="008868A3" w:rsidRPr="00F56DB7" w:rsidRDefault="008868A3" w:rsidP="008868A3"/>
    <w:p w14:paraId="7989CE34" w14:textId="77777777" w:rsidR="008868A3" w:rsidRPr="00F56DB7" w:rsidRDefault="008868A3" w:rsidP="008868A3">
      <w:pPr>
        <w:pStyle w:val="TH"/>
      </w:pPr>
      <w:r w:rsidRPr="00F56DB7">
        <w:t xml:space="preserve">Table </w:t>
      </w:r>
      <w:r>
        <w:t>7.45</w:t>
      </w:r>
      <w:r w:rsidRPr="00F56DB7">
        <w:t xml:space="preserve">.3.3-2: </w:t>
      </w:r>
      <w:r w:rsidRPr="00F56DB7">
        <w:rPr>
          <w:rFonts w:eastAsia="MS Gothic"/>
        </w:rPr>
        <w:t>183 Session Progress</w:t>
      </w:r>
      <w:r w:rsidRPr="00F56DB7">
        <w:t xml:space="preserve"> (step 11, table </w:t>
      </w:r>
      <w:r>
        <w:t>7.45</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8A3" w:rsidRPr="00F56DB7" w14:paraId="6498A0FF" w14:textId="77777777" w:rsidTr="00CC08CF">
        <w:trPr>
          <w:jc w:val="center"/>
        </w:trPr>
        <w:tc>
          <w:tcPr>
            <w:tcW w:w="9639" w:type="dxa"/>
            <w:gridSpan w:val="5"/>
          </w:tcPr>
          <w:p w14:paraId="36B8A4D7" w14:textId="77777777" w:rsidR="008868A3" w:rsidRPr="00F56DB7" w:rsidRDefault="008868A3" w:rsidP="00CC08CF">
            <w:pPr>
              <w:pStyle w:val="TAL"/>
            </w:pPr>
            <w:r w:rsidRPr="00F56DB7">
              <w:t xml:space="preserve">Derivation Path: TS 34.229-5, Step 3 of </w:t>
            </w:r>
            <w:r>
              <w:t>A.16.1a</w:t>
            </w:r>
            <w:r w:rsidRPr="00F56DB7">
              <w:t>, with following exceptions</w:t>
            </w:r>
          </w:p>
        </w:tc>
      </w:tr>
      <w:tr w:rsidR="008868A3" w:rsidRPr="00F56DB7" w14:paraId="58F052A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E654F1F" w14:textId="77777777" w:rsidR="008868A3" w:rsidRPr="00F56DB7" w:rsidRDefault="008868A3" w:rsidP="00CC08CF">
            <w:pPr>
              <w:pStyle w:val="TAH"/>
            </w:pPr>
            <w:r w:rsidRPr="00F56DB7">
              <w:t>Header/param</w:t>
            </w:r>
          </w:p>
        </w:tc>
        <w:tc>
          <w:tcPr>
            <w:tcW w:w="872" w:type="dxa"/>
            <w:tcBorders>
              <w:bottom w:val="single" w:sz="4" w:space="0" w:color="auto"/>
            </w:tcBorders>
          </w:tcPr>
          <w:p w14:paraId="1F99351A" w14:textId="77777777" w:rsidR="008868A3" w:rsidRPr="00F56DB7" w:rsidRDefault="008868A3" w:rsidP="00CC08CF">
            <w:pPr>
              <w:pStyle w:val="TAH"/>
            </w:pPr>
            <w:r w:rsidRPr="00F56DB7">
              <w:t>Cond</w:t>
            </w:r>
          </w:p>
        </w:tc>
        <w:tc>
          <w:tcPr>
            <w:tcW w:w="4691" w:type="dxa"/>
            <w:tcBorders>
              <w:bottom w:val="single" w:sz="4" w:space="0" w:color="auto"/>
            </w:tcBorders>
          </w:tcPr>
          <w:p w14:paraId="5396DBF1" w14:textId="77777777" w:rsidR="008868A3" w:rsidRPr="00F56DB7" w:rsidRDefault="008868A3" w:rsidP="00CC08CF">
            <w:pPr>
              <w:pStyle w:val="TAH"/>
            </w:pPr>
            <w:r w:rsidRPr="00F56DB7">
              <w:t>Value/remark</w:t>
            </w:r>
          </w:p>
        </w:tc>
        <w:tc>
          <w:tcPr>
            <w:tcW w:w="742" w:type="dxa"/>
            <w:tcBorders>
              <w:bottom w:val="single" w:sz="4" w:space="0" w:color="auto"/>
            </w:tcBorders>
          </w:tcPr>
          <w:p w14:paraId="5D80A0EA" w14:textId="77777777" w:rsidR="008868A3" w:rsidRPr="00F56DB7" w:rsidRDefault="008868A3" w:rsidP="00CC08CF">
            <w:pPr>
              <w:pStyle w:val="TAH"/>
            </w:pPr>
            <w:proofErr w:type="spellStart"/>
            <w:r w:rsidRPr="00F56DB7">
              <w:t>Rel</w:t>
            </w:r>
            <w:proofErr w:type="spellEnd"/>
          </w:p>
        </w:tc>
        <w:tc>
          <w:tcPr>
            <w:tcW w:w="1546" w:type="dxa"/>
            <w:tcBorders>
              <w:bottom w:val="single" w:sz="4" w:space="0" w:color="auto"/>
            </w:tcBorders>
          </w:tcPr>
          <w:p w14:paraId="2AAA0E38" w14:textId="77777777" w:rsidR="008868A3" w:rsidRPr="00F56DB7" w:rsidRDefault="008868A3" w:rsidP="00CC08CF">
            <w:pPr>
              <w:pStyle w:val="TAH"/>
            </w:pPr>
            <w:r w:rsidRPr="00F56DB7">
              <w:t>Reference</w:t>
            </w:r>
          </w:p>
        </w:tc>
      </w:tr>
      <w:tr w:rsidR="008868A3" w:rsidRPr="00F56DB7" w14:paraId="3F24FE86"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16A0E356" w14:textId="77777777" w:rsidR="008868A3" w:rsidRPr="00F56DB7" w:rsidRDefault="008868A3" w:rsidP="00CC08CF">
            <w:pPr>
              <w:pStyle w:val="TAL"/>
              <w:rPr>
                <w:b/>
              </w:rPr>
            </w:pPr>
            <w:r w:rsidRPr="00F56DB7">
              <w:rPr>
                <w:b/>
              </w:rPr>
              <w:t>Contact</w:t>
            </w:r>
          </w:p>
          <w:p w14:paraId="353E12F7" w14:textId="77777777" w:rsidR="008868A3" w:rsidRPr="00F56DB7" w:rsidRDefault="008868A3" w:rsidP="00CC08CF">
            <w:pPr>
              <w:pStyle w:val="TAL"/>
            </w:pPr>
            <w:r w:rsidRPr="00F56DB7">
              <w:tab/>
              <w:t>feature-param</w:t>
            </w:r>
          </w:p>
        </w:tc>
        <w:tc>
          <w:tcPr>
            <w:tcW w:w="872" w:type="dxa"/>
            <w:tcBorders>
              <w:bottom w:val="single" w:sz="4" w:space="0" w:color="auto"/>
            </w:tcBorders>
          </w:tcPr>
          <w:p w14:paraId="296A5477" w14:textId="77777777" w:rsidR="008868A3" w:rsidRPr="00F56DB7" w:rsidRDefault="008868A3" w:rsidP="00CC08CF">
            <w:pPr>
              <w:pStyle w:val="TAH"/>
              <w:rPr>
                <w:b w:val="0"/>
              </w:rPr>
            </w:pPr>
          </w:p>
        </w:tc>
        <w:tc>
          <w:tcPr>
            <w:tcW w:w="4691" w:type="dxa"/>
            <w:tcBorders>
              <w:bottom w:val="single" w:sz="4" w:space="0" w:color="auto"/>
            </w:tcBorders>
          </w:tcPr>
          <w:p w14:paraId="6F371EB0" w14:textId="77777777" w:rsidR="008868A3" w:rsidRPr="00F56DB7" w:rsidRDefault="008868A3" w:rsidP="00CC08CF">
            <w:pPr>
              <w:pStyle w:val="TAL"/>
            </w:pPr>
            <w:r w:rsidRPr="00F56DB7">
              <w:t xml:space="preserve">Feature-param is same as TS 34.229-5, Step 3 of </w:t>
            </w:r>
            <w:r>
              <w:t>A.16.1a</w:t>
            </w:r>
            <w:r w:rsidRPr="00F56DB7">
              <w:t xml:space="preserve"> except adding one tag as follow:</w:t>
            </w:r>
          </w:p>
          <w:p w14:paraId="30A12E64" w14:textId="77777777" w:rsidR="008868A3" w:rsidRPr="00F56DB7" w:rsidRDefault="008868A3" w:rsidP="00CC08CF">
            <w:pPr>
              <w:pStyle w:val="TAL"/>
            </w:pPr>
          </w:p>
          <w:p w14:paraId="327D6DE6" w14:textId="77777777" w:rsidR="008868A3" w:rsidRPr="00F56DB7" w:rsidRDefault="008868A3" w:rsidP="00CC08CF">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10EDD38B" w14:textId="77777777" w:rsidR="008868A3" w:rsidRPr="00F56DB7" w:rsidRDefault="008868A3" w:rsidP="00CC08CF">
            <w:pPr>
              <w:pStyle w:val="TAH"/>
            </w:pPr>
          </w:p>
        </w:tc>
        <w:tc>
          <w:tcPr>
            <w:tcW w:w="1546" w:type="dxa"/>
            <w:tcBorders>
              <w:bottom w:val="single" w:sz="4" w:space="0" w:color="auto"/>
            </w:tcBorders>
          </w:tcPr>
          <w:p w14:paraId="0ED93DD0" w14:textId="77777777" w:rsidR="008868A3" w:rsidRPr="00F56DB7" w:rsidRDefault="008868A3" w:rsidP="00CC08CF">
            <w:pPr>
              <w:pStyle w:val="TAH"/>
              <w:jc w:val="left"/>
              <w:rPr>
                <w:b w:val="0"/>
              </w:rPr>
            </w:pPr>
            <w:r w:rsidRPr="00F56DB7">
              <w:rPr>
                <w:b w:val="0"/>
              </w:rPr>
              <w:t>TS 24.186 [</w:t>
            </w:r>
            <w:r>
              <w:t>54</w:t>
            </w:r>
            <w:r w:rsidRPr="00F56DB7">
              <w:rPr>
                <w:b w:val="0"/>
              </w:rPr>
              <w:t>]</w:t>
            </w:r>
          </w:p>
        </w:tc>
      </w:tr>
      <w:tr w:rsidR="008868A3" w:rsidRPr="00F56DB7" w14:paraId="18A381C5"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094529BC" w14:textId="77777777" w:rsidR="008868A3" w:rsidRPr="00F56DB7" w:rsidRDefault="008868A3" w:rsidP="00CC08CF">
            <w:pPr>
              <w:pStyle w:val="TAL"/>
            </w:pPr>
            <w:r w:rsidRPr="00F56DB7">
              <w:rPr>
                <w:b/>
                <w:szCs w:val="24"/>
                <w:lang w:eastAsia="zh-CN"/>
              </w:rPr>
              <w:t>Message-body</w:t>
            </w:r>
          </w:p>
        </w:tc>
        <w:tc>
          <w:tcPr>
            <w:tcW w:w="872" w:type="dxa"/>
            <w:tcBorders>
              <w:bottom w:val="single" w:sz="4" w:space="0" w:color="auto"/>
            </w:tcBorders>
          </w:tcPr>
          <w:p w14:paraId="3D5EB69D" w14:textId="77777777" w:rsidR="008868A3" w:rsidRPr="00F56DB7" w:rsidRDefault="008868A3" w:rsidP="00CC08CF">
            <w:pPr>
              <w:pStyle w:val="TAH"/>
              <w:jc w:val="left"/>
              <w:rPr>
                <w:b w:val="0"/>
                <w:lang w:eastAsia="zh-CN"/>
              </w:rPr>
            </w:pPr>
          </w:p>
        </w:tc>
        <w:tc>
          <w:tcPr>
            <w:tcW w:w="4691" w:type="dxa"/>
            <w:tcBorders>
              <w:bottom w:val="single" w:sz="4" w:space="0" w:color="auto"/>
            </w:tcBorders>
          </w:tcPr>
          <w:p w14:paraId="75906A0B" w14:textId="77777777" w:rsidR="008868A3" w:rsidRPr="00F56DB7" w:rsidRDefault="008868A3" w:rsidP="00CC08CF">
            <w:pPr>
              <w:pStyle w:val="TAL"/>
            </w:pPr>
            <w:r w:rsidRPr="00F56DB7">
              <w:rPr>
                <w:rFonts w:eastAsia="MS Gothic"/>
              </w:rPr>
              <w:t xml:space="preserve">SDP body is same as </w:t>
            </w:r>
            <w:r w:rsidRPr="00F56DB7">
              <w:t xml:space="preserve">TS 34.229-5, Step 3 of </w:t>
            </w:r>
            <w:r>
              <w:t>A.16.1a</w:t>
            </w:r>
            <w:r w:rsidRPr="00F56DB7">
              <w:t xml:space="preserve"> except it may add one Media description as follow:</w:t>
            </w:r>
          </w:p>
          <w:p w14:paraId="40410D00" w14:textId="77777777" w:rsidR="008868A3" w:rsidRPr="00F56DB7" w:rsidRDefault="008868A3" w:rsidP="00CC08CF">
            <w:pPr>
              <w:pStyle w:val="TAL"/>
              <w:rPr>
                <w:b/>
                <w:lang w:eastAsia="zh-CN"/>
              </w:rPr>
            </w:pPr>
          </w:p>
          <w:p w14:paraId="1A9C8D26" w14:textId="77777777" w:rsidR="008868A3" w:rsidRPr="00F56DB7" w:rsidRDefault="008868A3" w:rsidP="00CC08CF">
            <w:pPr>
              <w:pStyle w:val="TAL"/>
              <w:rPr>
                <w:b/>
                <w:lang w:eastAsia="zh-CN"/>
              </w:rPr>
            </w:pPr>
            <w:r w:rsidRPr="00F56DB7">
              <w:rPr>
                <w:b/>
                <w:lang w:eastAsia="zh-CN"/>
              </w:rPr>
              <w:t>Media description for IMS data channel:[Note 4]</w:t>
            </w:r>
          </w:p>
          <w:p w14:paraId="02DF9D9C" w14:textId="77777777" w:rsidR="008868A3" w:rsidRPr="00F56DB7" w:rsidRDefault="008868A3"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57AE22FE" w14:textId="77777777" w:rsidR="008868A3" w:rsidRPr="00F56DB7" w:rsidRDefault="008868A3" w:rsidP="00CC08CF">
            <w:pPr>
              <w:pStyle w:val="TAL"/>
              <w:rPr>
                <w:lang w:eastAsia="zh-CN"/>
              </w:rPr>
            </w:pPr>
          </w:p>
          <w:p w14:paraId="4E814264" w14:textId="77777777" w:rsidR="008868A3" w:rsidRPr="00F56DB7" w:rsidRDefault="008868A3" w:rsidP="00CC08CF">
            <w:pPr>
              <w:pStyle w:val="TAL"/>
              <w:rPr>
                <w:b/>
                <w:lang w:eastAsia="zh-CN"/>
              </w:rPr>
            </w:pPr>
            <w:r w:rsidRPr="00F56DB7">
              <w:rPr>
                <w:b/>
                <w:lang w:eastAsia="zh-CN"/>
              </w:rPr>
              <w:t>Attributes for media for IMS data channel: [Note 4]</w:t>
            </w:r>
          </w:p>
          <w:p w14:paraId="4FDCD82F" w14:textId="77777777" w:rsidR="008868A3" w:rsidRPr="00F56DB7" w:rsidRDefault="008868A3" w:rsidP="00CC08CF">
            <w:pPr>
              <w:pStyle w:val="TAL"/>
              <w:rPr>
                <w:lang w:eastAsia="zh-CN"/>
              </w:rPr>
            </w:pPr>
            <w:r w:rsidRPr="00F56DB7">
              <w:rPr>
                <w:i/>
                <w:lang w:eastAsia="zh-CN"/>
              </w:rPr>
              <w:t>a=max-message-size</w:t>
            </w:r>
            <w:r w:rsidRPr="00F56DB7">
              <w:rPr>
                <w:lang w:eastAsia="zh-CN"/>
              </w:rPr>
              <w:t>:</w:t>
            </w:r>
            <w:r w:rsidRPr="00F56DB7">
              <w:rPr>
                <w:iCs/>
                <w:lang w:eastAsia="zh-CN"/>
              </w:rPr>
              <w:t xml:space="preserve"> (max-message-size-value)[Note 1]</w:t>
            </w:r>
          </w:p>
          <w:p w14:paraId="665E6574" w14:textId="77777777" w:rsidR="008868A3" w:rsidRPr="00F56DB7" w:rsidRDefault="008868A3"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4E66FFF0" w14:textId="77777777" w:rsidR="008868A3" w:rsidRPr="00F56DB7" w:rsidRDefault="008868A3" w:rsidP="00CC08CF">
            <w:pPr>
              <w:pStyle w:val="TAL"/>
              <w:rPr>
                <w:lang w:eastAsia="zh-CN"/>
              </w:rPr>
            </w:pPr>
            <w:r w:rsidRPr="00F56DB7">
              <w:rPr>
                <w:i/>
                <w:lang w:eastAsia="zh-CN"/>
              </w:rPr>
              <w:t>a=setup:</w:t>
            </w:r>
            <w:r w:rsidRPr="00F56DB7">
              <w:rPr>
                <w:lang w:eastAsia="zh-CN"/>
              </w:rPr>
              <w:t xml:space="preserve"> active</w:t>
            </w:r>
            <w:r w:rsidRPr="00F56DB7">
              <w:rPr>
                <w:i/>
                <w:lang w:eastAsia="zh-CN"/>
              </w:rPr>
              <w:t xml:space="preserve"> </w:t>
            </w:r>
          </w:p>
          <w:p w14:paraId="60756A22" w14:textId="77777777" w:rsidR="008868A3" w:rsidRPr="00F56DB7" w:rsidRDefault="008868A3"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1375934A" w14:textId="77777777" w:rsidR="008868A3" w:rsidRPr="00F56DB7" w:rsidRDefault="008868A3"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 xml:space="preserve">-id-value) </w:t>
            </w:r>
          </w:p>
          <w:p w14:paraId="20A037CE" w14:textId="77777777" w:rsidR="008868A3" w:rsidRPr="00F56DB7" w:rsidRDefault="008868A3" w:rsidP="00CC08CF">
            <w:pPr>
              <w:pStyle w:val="TAL"/>
              <w:rPr>
                <w:lang w:eastAsia="zh-CN"/>
              </w:rPr>
            </w:pPr>
            <w:r w:rsidRPr="00F56DB7">
              <w:rPr>
                <w:i/>
                <w:lang w:eastAsia="zh-CN"/>
              </w:rPr>
              <w:t>a=dcmap</w:t>
            </w:r>
            <w:r w:rsidRPr="00F56DB7">
              <w:rPr>
                <w:lang w:eastAsia="zh-CN"/>
              </w:rPr>
              <w:t>:</w:t>
            </w:r>
            <w:r w:rsidRPr="00F56DB7">
              <w:rPr>
                <w:i/>
                <w:lang w:eastAsia="zh-CN"/>
              </w:rPr>
              <w:t>0</w:t>
            </w:r>
            <w:r w:rsidRPr="00F56DB7">
              <w:rPr>
                <w:lang w:eastAsia="zh-CN"/>
              </w:rPr>
              <w:t xml:space="preserve"> </w:t>
            </w:r>
            <w:r w:rsidRPr="00F56DB7">
              <w:rPr>
                <w:i/>
                <w:lang w:eastAsia="zh-CN"/>
              </w:rPr>
              <w:t>subprotocol="http"</w:t>
            </w:r>
            <w:r w:rsidRPr="00F56DB7">
              <w:rPr>
                <w:i/>
                <w:iCs/>
                <w:lang w:eastAsia="zh-CN"/>
              </w:rPr>
              <w:t xml:space="preserve"> </w:t>
            </w:r>
          </w:p>
          <w:p w14:paraId="3D899CF9" w14:textId="77777777" w:rsidR="008868A3" w:rsidRPr="00F56DB7" w:rsidRDefault="008868A3" w:rsidP="00CC08CF">
            <w:pPr>
              <w:pStyle w:val="TAL"/>
            </w:pPr>
          </w:p>
          <w:p w14:paraId="6357CCB4" w14:textId="77777777" w:rsidR="008868A3" w:rsidRPr="00F56DB7" w:rsidRDefault="008868A3" w:rsidP="00CC08CF">
            <w:pPr>
              <w:pStyle w:val="TAL"/>
              <w:rPr>
                <w:lang w:eastAsia="zh-CN"/>
              </w:rPr>
            </w:pPr>
            <w:r w:rsidRPr="00F56DB7">
              <w:rPr>
                <w:lang w:eastAsia="zh-CN"/>
              </w:rPr>
              <w:t xml:space="preserve">Note 1: Optional attribute. If the </w:t>
            </w:r>
            <w:proofErr w:type="spellStart"/>
            <w:r w:rsidRPr="00F56DB7">
              <w:rPr>
                <w:lang w:eastAsia="zh-CN"/>
              </w:rPr>
              <w:t>SDP”max</w:t>
            </w:r>
            <w:proofErr w:type="spellEnd"/>
            <w:r w:rsidRPr="00F56DB7">
              <w:rPr>
                <w:lang w:eastAsia="zh-CN"/>
              </w:rPr>
              <w:t>-message-size” attribute is not present the default value is 64K.</w:t>
            </w:r>
          </w:p>
          <w:p w14:paraId="3A5503D6" w14:textId="77777777" w:rsidR="008868A3" w:rsidRPr="00F56DB7" w:rsidRDefault="008868A3" w:rsidP="00CC08CF">
            <w:pPr>
              <w:pStyle w:val="TAL"/>
              <w:rPr>
                <w:lang w:eastAsia="zh-CN"/>
              </w:rPr>
            </w:pPr>
            <w:r w:rsidRPr="00F56DB7">
              <w:rPr>
                <w:lang w:eastAsia="zh-CN"/>
              </w:rPr>
              <w:t>Note 2: SCTP port range is between 0 and 65535(both included). Leading zeroes must not be used.</w:t>
            </w:r>
          </w:p>
          <w:p w14:paraId="6A80F88A" w14:textId="77777777" w:rsidR="008868A3" w:rsidRPr="00F56DB7" w:rsidRDefault="008868A3" w:rsidP="00CC08CF">
            <w:pPr>
              <w:pStyle w:val="TAL"/>
              <w:rPr>
                <w:lang w:eastAsia="zh-CN"/>
              </w:rPr>
            </w:pPr>
            <w:r w:rsidRPr="00F56DB7">
              <w:rPr>
                <w:lang w:eastAsia="zh-CN"/>
              </w:rPr>
              <w:t xml:space="preserve">Note 3: SHA-1, SHA-224, SHA-256, SHA-384, or SHA-512 is used as </w:t>
            </w:r>
            <w:r w:rsidRPr="00F56DB7">
              <w:rPr>
                <w:iCs/>
                <w:lang w:eastAsia="zh-CN"/>
              </w:rPr>
              <w:t>hash-</w:t>
            </w:r>
            <w:proofErr w:type="spellStart"/>
            <w:r w:rsidRPr="00F56DB7">
              <w:rPr>
                <w:iCs/>
                <w:lang w:eastAsia="zh-CN"/>
              </w:rPr>
              <w:t>func</w:t>
            </w:r>
            <w:proofErr w:type="spellEnd"/>
            <w:r w:rsidRPr="00F56DB7">
              <w:rPr>
                <w:lang w:eastAsia="zh-CN"/>
              </w:rPr>
              <w:t>.</w:t>
            </w:r>
          </w:p>
          <w:p w14:paraId="70CBB121" w14:textId="77777777" w:rsidR="008868A3" w:rsidRPr="00F56DB7" w:rsidRDefault="008868A3" w:rsidP="00CC08CF">
            <w:pPr>
              <w:pStyle w:val="TAL"/>
              <w:rPr>
                <w:lang w:eastAsia="zh-CN"/>
              </w:rPr>
            </w:pPr>
            <w:r w:rsidRPr="00F56DB7">
              <w:rPr>
                <w:lang w:eastAsia="zh-CN"/>
              </w:rPr>
              <w:t>Note4: The media description and attributes for media for IMS data channel shall present in 183 Session Progress or 200 OK for INVITE.</w:t>
            </w:r>
          </w:p>
        </w:tc>
        <w:tc>
          <w:tcPr>
            <w:tcW w:w="742" w:type="dxa"/>
            <w:tcBorders>
              <w:bottom w:val="single" w:sz="4" w:space="0" w:color="auto"/>
            </w:tcBorders>
          </w:tcPr>
          <w:p w14:paraId="51572783" w14:textId="77777777" w:rsidR="008868A3" w:rsidRPr="00F56DB7" w:rsidRDefault="008868A3" w:rsidP="00CC08CF">
            <w:pPr>
              <w:pStyle w:val="TAH"/>
            </w:pPr>
          </w:p>
        </w:tc>
        <w:tc>
          <w:tcPr>
            <w:tcW w:w="1546" w:type="dxa"/>
            <w:tcBorders>
              <w:bottom w:val="single" w:sz="4" w:space="0" w:color="auto"/>
            </w:tcBorders>
          </w:tcPr>
          <w:p w14:paraId="1793B56B" w14:textId="77777777" w:rsidR="008868A3" w:rsidRPr="00F56DB7" w:rsidRDefault="008868A3" w:rsidP="00CC08CF">
            <w:pPr>
              <w:pStyle w:val="TAL"/>
            </w:pPr>
            <w:r w:rsidRPr="00F56DB7">
              <w:t>TS 26.114 [33]</w:t>
            </w:r>
          </w:p>
        </w:tc>
      </w:tr>
    </w:tbl>
    <w:p w14:paraId="53B6295F" w14:textId="77777777" w:rsidR="008868A3" w:rsidRPr="00F56DB7" w:rsidRDefault="008868A3" w:rsidP="008868A3"/>
    <w:p w14:paraId="0E5E144E" w14:textId="77777777" w:rsidR="008868A3" w:rsidRPr="00F56DB7" w:rsidRDefault="008868A3" w:rsidP="008868A3">
      <w:pPr>
        <w:pStyle w:val="TH"/>
      </w:pPr>
      <w:r w:rsidRPr="00F56DB7">
        <w:t xml:space="preserve">Table </w:t>
      </w:r>
      <w:r>
        <w:t>7.45</w:t>
      </w:r>
      <w:r w:rsidRPr="00F56DB7">
        <w:t xml:space="preserve">.3.3-3: </w:t>
      </w:r>
      <w:r w:rsidRPr="00F56DB7">
        <w:rPr>
          <w:rFonts w:eastAsia="MS Gothic"/>
        </w:rPr>
        <w:t>UPDATE</w:t>
      </w:r>
      <w:r w:rsidRPr="00F56DB7">
        <w:t xml:space="preserve"> (step 17, table </w:t>
      </w:r>
      <w:r>
        <w:t>7.45</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8A3" w:rsidRPr="00F56DB7" w14:paraId="3BEE1621" w14:textId="77777777" w:rsidTr="00CC08CF">
        <w:trPr>
          <w:jc w:val="center"/>
        </w:trPr>
        <w:tc>
          <w:tcPr>
            <w:tcW w:w="9639" w:type="dxa"/>
            <w:gridSpan w:val="5"/>
          </w:tcPr>
          <w:p w14:paraId="4A3DB24D" w14:textId="77777777" w:rsidR="008868A3" w:rsidRPr="00F56DB7" w:rsidRDefault="008868A3" w:rsidP="00CC08CF">
            <w:pPr>
              <w:pStyle w:val="TAL"/>
            </w:pPr>
            <w:r w:rsidRPr="00F56DB7">
              <w:t xml:space="preserve">Derivation Path: TS 34.229-5, Step 6 of </w:t>
            </w:r>
            <w:r>
              <w:t>A.16.1a</w:t>
            </w:r>
            <w:r w:rsidRPr="00F56DB7">
              <w:t>, with following exceptions</w:t>
            </w:r>
          </w:p>
        </w:tc>
      </w:tr>
      <w:tr w:rsidR="008868A3" w:rsidRPr="00F56DB7" w14:paraId="3C5AB2B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7D3C7E1" w14:textId="77777777" w:rsidR="008868A3" w:rsidRPr="00F56DB7" w:rsidRDefault="008868A3" w:rsidP="00CC08CF">
            <w:pPr>
              <w:pStyle w:val="TAH"/>
            </w:pPr>
            <w:r w:rsidRPr="00F56DB7">
              <w:t>Header/param</w:t>
            </w:r>
          </w:p>
        </w:tc>
        <w:tc>
          <w:tcPr>
            <w:tcW w:w="872" w:type="dxa"/>
            <w:tcBorders>
              <w:bottom w:val="single" w:sz="4" w:space="0" w:color="auto"/>
            </w:tcBorders>
          </w:tcPr>
          <w:p w14:paraId="52A7DF0D" w14:textId="77777777" w:rsidR="008868A3" w:rsidRPr="00F56DB7" w:rsidRDefault="008868A3" w:rsidP="00CC08CF">
            <w:pPr>
              <w:pStyle w:val="TAH"/>
            </w:pPr>
            <w:r w:rsidRPr="00F56DB7">
              <w:t>Cond</w:t>
            </w:r>
          </w:p>
        </w:tc>
        <w:tc>
          <w:tcPr>
            <w:tcW w:w="4691" w:type="dxa"/>
            <w:tcBorders>
              <w:bottom w:val="single" w:sz="4" w:space="0" w:color="auto"/>
            </w:tcBorders>
          </w:tcPr>
          <w:p w14:paraId="0D24C72C" w14:textId="77777777" w:rsidR="008868A3" w:rsidRPr="00F56DB7" w:rsidRDefault="008868A3" w:rsidP="00CC08CF">
            <w:pPr>
              <w:pStyle w:val="TAH"/>
            </w:pPr>
            <w:r w:rsidRPr="00F56DB7">
              <w:t>Value/remark</w:t>
            </w:r>
          </w:p>
        </w:tc>
        <w:tc>
          <w:tcPr>
            <w:tcW w:w="742" w:type="dxa"/>
            <w:tcBorders>
              <w:bottom w:val="single" w:sz="4" w:space="0" w:color="auto"/>
            </w:tcBorders>
          </w:tcPr>
          <w:p w14:paraId="56F9A778" w14:textId="77777777" w:rsidR="008868A3" w:rsidRPr="00F56DB7" w:rsidRDefault="008868A3" w:rsidP="00CC08CF">
            <w:pPr>
              <w:pStyle w:val="TAH"/>
            </w:pPr>
            <w:proofErr w:type="spellStart"/>
            <w:r w:rsidRPr="00F56DB7">
              <w:t>Rel</w:t>
            </w:r>
            <w:proofErr w:type="spellEnd"/>
          </w:p>
        </w:tc>
        <w:tc>
          <w:tcPr>
            <w:tcW w:w="1546" w:type="dxa"/>
            <w:tcBorders>
              <w:bottom w:val="single" w:sz="4" w:space="0" w:color="auto"/>
            </w:tcBorders>
          </w:tcPr>
          <w:p w14:paraId="429A812F" w14:textId="77777777" w:rsidR="008868A3" w:rsidRPr="00F56DB7" w:rsidRDefault="008868A3" w:rsidP="00CC08CF">
            <w:pPr>
              <w:pStyle w:val="TAH"/>
            </w:pPr>
            <w:r w:rsidRPr="00F56DB7">
              <w:t>Reference</w:t>
            </w:r>
          </w:p>
        </w:tc>
      </w:tr>
      <w:tr w:rsidR="008868A3" w:rsidRPr="00F56DB7" w14:paraId="263BC7E4"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7E8679EE" w14:textId="77777777" w:rsidR="008868A3" w:rsidRPr="00F56DB7" w:rsidRDefault="008868A3" w:rsidP="00CC08CF">
            <w:pPr>
              <w:pStyle w:val="TAL"/>
            </w:pPr>
            <w:r w:rsidRPr="00F56DB7">
              <w:rPr>
                <w:b/>
                <w:szCs w:val="24"/>
                <w:lang w:eastAsia="zh-CN"/>
              </w:rPr>
              <w:t>Message-body</w:t>
            </w:r>
          </w:p>
        </w:tc>
        <w:tc>
          <w:tcPr>
            <w:tcW w:w="872" w:type="dxa"/>
            <w:tcBorders>
              <w:bottom w:val="single" w:sz="4" w:space="0" w:color="auto"/>
            </w:tcBorders>
          </w:tcPr>
          <w:p w14:paraId="080097CD" w14:textId="77777777" w:rsidR="008868A3" w:rsidRPr="00F56DB7" w:rsidRDefault="008868A3" w:rsidP="00CC08CF">
            <w:pPr>
              <w:pStyle w:val="TAH"/>
              <w:rPr>
                <w:b w:val="0"/>
                <w:lang w:eastAsia="zh-CN"/>
              </w:rPr>
            </w:pPr>
          </w:p>
        </w:tc>
        <w:tc>
          <w:tcPr>
            <w:tcW w:w="4691" w:type="dxa"/>
            <w:tcBorders>
              <w:bottom w:val="single" w:sz="4" w:space="0" w:color="auto"/>
            </w:tcBorders>
          </w:tcPr>
          <w:p w14:paraId="19CC3C29" w14:textId="77777777" w:rsidR="008868A3" w:rsidRPr="00F56DB7" w:rsidRDefault="008868A3" w:rsidP="00CC08CF">
            <w:pPr>
              <w:pStyle w:val="TAL"/>
            </w:pPr>
            <w:r w:rsidRPr="00F56DB7">
              <w:rPr>
                <w:rFonts w:eastAsia="MS Gothic"/>
              </w:rPr>
              <w:t xml:space="preserve">SDP body is same as </w:t>
            </w:r>
            <w:r w:rsidRPr="00F56DB7">
              <w:t xml:space="preserve">TS 34.229-5, Step 6 of </w:t>
            </w:r>
            <w:r>
              <w:t>A.16.1a</w:t>
            </w:r>
            <w:r w:rsidRPr="00F56DB7">
              <w:t xml:space="preserve"> except adding one Media description as follow:</w:t>
            </w:r>
          </w:p>
          <w:p w14:paraId="4B2CBC92" w14:textId="77777777" w:rsidR="008868A3" w:rsidRPr="00F56DB7" w:rsidRDefault="008868A3" w:rsidP="00CC08CF">
            <w:pPr>
              <w:pStyle w:val="TAL"/>
              <w:rPr>
                <w:b/>
                <w:lang w:eastAsia="zh-CN"/>
              </w:rPr>
            </w:pPr>
          </w:p>
          <w:p w14:paraId="0E4B186A" w14:textId="77777777" w:rsidR="008868A3" w:rsidRPr="00F56DB7" w:rsidRDefault="008868A3" w:rsidP="00CC08CF">
            <w:pPr>
              <w:pStyle w:val="TAL"/>
              <w:rPr>
                <w:b/>
                <w:lang w:eastAsia="zh-CN"/>
              </w:rPr>
            </w:pPr>
            <w:r w:rsidRPr="00F56DB7">
              <w:rPr>
                <w:b/>
                <w:lang w:eastAsia="zh-CN"/>
              </w:rPr>
              <w:t>Media description for IMS data channel:</w:t>
            </w:r>
          </w:p>
          <w:p w14:paraId="71F45925" w14:textId="77777777" w:rsidR="008868A3" w:rsidRPr="00F56DB7" w:rsidRDefault="008868A3" w:rsidP="00CC08CF">
            <w:pPr>
              <w:pStyle w:val="TAL"/>
              <w:rPr>
                <w:lang w:eastAsia="zh-CN"/>
              </w:rPr>
            </w:pPr>
            <w:r w:rsidRPr="00F56DB7">
              <w:rPr>
                <w:lang w:eastAsia="zh-CN"/>
              </w:rPr>
              <w:t>Same as it in the INVITE message.</w:t>
            </w:r>
          </w:p>
          <w:p w14:paraId="460CDAF3" w14:textId="77777777" w:rsidR="008868A3" w:rsidRPr="00F56DB7" w:rsidRDefault="008868A3" w:rsidP="00CC08CF">
            <w:pPr>
              <w:pStyle w:val="TAL"/>
              <w:rPr>
                <w:lang w:eastAsia="zh-CN"/>
              </w:rPr>
            </w:pPr>
          </w:p>
          <w:p w14:paraId="76387584" w14:textId="77777777" w:rsidR="008868A3" w:rsidRPr="00F56DB7" w:rsidRDefault="008868A3" w:rsidP="00CC08CF">
            <w:pPr>
              <w:pStyle w:val="TAL"/>
              <w:rPr>
                <w:b/>
                <w:lang w:eastAsia="zh-CN"/>
              </w:rPr>
            </w:pPr>
            <w:r w:rsidRPr="00F56DB7">
              <w:rPr>
                <w:b/>
                <w:lang w:eastAsia="zh-CN"/>
              </w:rPr>
              <w:t>Attributes for media for IMS data channel:</w:t>
            </w:r>
          </w:p>
          <w:p w14:paraId="6F012F9A" w14:textId="77777777" w:rsidR="008868A3" w:rsidRPr="00F56DB7" w:rsidRDefault="008868A3" w:rsidP="00CC08CF">
            <w:pPr>
              <w:pStyle w:val="TAL"/>
              <w:rPr>
                <w:lang w:eastAsia="zh-CN"/>
              </w:rPr>
            </w:pPr>
            <w:r w:rsidRPr="00F56DB7">
              <w:rPr>
                <w:lang w:eastAsia="zh-CN"/>
              </w:rPr>
              <w:t>Same as it in the INVITE message.</w:t>
            </w:r>
          </w:p>
        </w:tc>
        <w:tc>
          <w:tcPr>
            <w:tcW w:w="742" w:type="dxa"/>
            <w:tcBorders>
              <w:bottom w:val="single" w:sz="4" w:space="0" w:color="auto"/>
            </w:tcBorders>
          </w:tcPr>
          <w:p w14:paraId="1B8C2175" w14:textId="77777777" w:rsidR="008868A3" w:rsidRPr="00F56DB7" w:rsidRDefault="008868A3" w:rsidP="00CC08CF">
            <w:pPr>
              <w:pStyle w:val="TAH"/>
            </w:pPr>
          </w:p>
        </w:tc>
        <w:tc>
          <w:tcPr>
            <w:tcW w:w="1546" w:type="dxa"/>
            <w:tcBorders>
              <w:bottom w:val="single" w:sz="4" w:space="0" w:color="auto"/>
            </w:tcBorders>
          </w:tcPr>
          <w:p w14:paraId="69EC3861" w14:textId="77777777" w:rsidR="008868A3" w:rsidRPr="00F56DB7" w:rsidRDefault="008868A3" w:rsidP="00CC08CF">
            <w:pPr>
              <w:pStyle w:val="TAL"/>
            </w:pPr>
            <w:r w:rsidRPr="00F56DB7">
              <w:t>TS 26.114 [33]</w:t>
            </w:r>
          </w:p>
        </w:tc>
      </w:tr>
    </w:tbl>
    <w:p w14:paraId="5E7049D2" w14:textId="77777777" w:rsidR="008868A3" w:rsidRPr="00F56DB7" w:rsidRDefault="008868A3" w:rsidP="008868A3"/>
    <w:p w14:paraId="14CCEEE2" w14:textId="77777777" w:rsidR="008868A3" w:rsidRPr="00F56DB7" w:rsidRDefault="008868A3" w:rsidP="008868A3">
      <w:pPr>
        <w:pStyle w:val="TH"/>
      </w:pPr>
      <w:r w:rsidRPr="00F56DB7">
        <w:t xml:space="preserve">Table </w:t>
      </w:r>
      <w:r>
        <w:t>7.45</w:t>
      </w:r>
      <w:r w:rsidRPr="00F56DB7">
        <w:t xml:space="preserve">.3.3-4: </w:t>
      </w:r>
      <w:r w:rsidRPr="00F56DB7">
        <w:rPr>
          <w:rFonts w:eastAsia="MS Gothic"/>
        </w:rPr>
        <w:t>200 OK for UPDATE</w:t>
      </w:r>
      <w:r w:rsidRPr="00F56DB7">
        <w:t xml:space="preserve"> (step 18, table </w:t>
      </w:r>
      <w:r>
        <w:t>7.45</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8A3" w:rsidRPr="00F56DB7" w14:paraId="194CF220" w14:textId="77777777" w:rsidTr="00CC08CF">
        <w:trPr>
          <w:jc w:val="center"/>
        </w:trPr>
        <w:tc>
          <w:tcPr>
            <w:tcW w:w="9639" w:type="dxa"/>
            <w:gridSpan w:val="5"/>
          </w:tcPr>
          <w:p w14:paraId="14F515AB" w14:textId="77777777" w:rsidR="008868A3" w:rsidRPr="00F56DB7" w:rsidRDefault="008868A3" w:rsidP="00CC08CF">
            <w:pPr>
              <w:pStyle w:val="TAL"/>
            </w:pPr>
            <w:r w:rsidRPr="00F56DB7">
              <w:t xml:space="preserve">Derivation Path: TS 34.229-5, Step 7 of </w:t>
            </w:r>
            <w:r>
              <w:t>A.16.1a</w:t>
            </w:r>
            <w:r w:rsidRPr="00F56DB7">
              <w:t>, with following exceptions</w:t>
            </w:r>
          </w:p>
        </w:tc>
      </w:tr>
      <w:tr w:rsidR="008868A3" w:rsidRPr="00F56DB7" w14:paraId="4CE37617"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37F18786" w14:textId="77777777" w:rsidR="008868A3" w:rsidRPr="00F56DB7" w:rsidRDefault="008868A3" w:rsidP="00CC08CF">
            <w:pPr>
              <w:pStyle w:val="TAH"/>
            </w:pPr>
            <w:r w:rsidRPr="00F56DB7">
              <w:t>Header/param</w:t>
            </w:r>
          </w:p>
        </w:tc>
        <w:tc>
          <w:tcPr>
            <w:tcW w:w="872" w:type="dxa"/>
            <w:tcBorders>
              <w:bottom w:val="single" w:sz="4" w:space="0" w:color="auto"/>
            </w:tcBorders>
          </w:tcPr>
          <w:p w14:paraId="47E8E79C" w14:textId="77777777" w:rsidR="008868A3" w:rsidRPr="00F56DB7" w:rsidRDefault="008868A3" w:rsidP="00CC08CF">
            <w:pPr>
              <w:pStyle w:val="TAH"/>
            </w:pPr>
            <w:r w:rsidRPr="00F56DB7">
              <w:t>Cond</w:t>
            </w:r>
          </w:p>
        </w:tc>
        <w:tc>
          <w:tcPr>
            <w:tcW w:w="4691" w:type="dxa"/>
            <w:tcBorders>
              <w:bottom w:val="single" w:sz="4" w:space="0" w:color="auto"/>
            </w:tcBorders>
          </w:tcPr>
          <w:p w14:paraId="4D0A33E6" w14:textId="77777777" w:rsidR="008868A3" w:rsidRPr="00F56DB7" w:rsidRDefault="008868A3" w:rsidP="00CC08CF">
            <w:pPr>
              <w:pStyle w:val="TAH"/>
            </w:pPr>
            <w:r w:rsidRPr="00F56DB7">
              <w:t>Value/remark</w:t>
            </w:r>
          </w:p>
        </w:tc>
        <w:tc>
          <w:tcPr>
            <w:tcW w:w="742" w:type="dxa"/>
            <w:tcBorders>
              <w:bottom w:val="single" w:sz="4" w:space="0" w:color="auto"/>
            </w:tcBorders>
          </w:tcPr>
          <w:p w14:paraId="1B75CB6F" w14:textId="77777777" w:rsidR="008868A3" w:rsidRPr="00F56DB7" w:rsidRDefault="008868A3" w:rsidP="00CC08CF">
            <w:pPr>
              <w:pStyle w:val="TAH"/>
            </w:pPr>
            <w:proofErr w:type="spellStart"/>
            <w:r w:rsidRPr="00F56DB7">
              <w:t>Rel</w:t>
            </w:r>
            <w:proofErr w:type="spellEnd"/>
          </w:p>
        </w:tc>
        <w:tc>
          <w:tcPr>
            <w:tcW w:w="1546" w:type="dxa"/>
            <w:tcBorders>
              <w:bottom w:val="single" w:sz="4" w:space="0" w:color="auto"/>
            </w:tcBorders>
          </w:tcPr>
          <w:p w14:paraId="110A22BD" w14:textId="77777777" w:rsidR="008868A3" w:rsidRPr="00F56DB7" w:rsidRDefault="008868A3" w:rsidP="00CC08CF">
            <w:pPr>
              <w:pStyle w:val="TAH"/>
            </w:pPr>
            <w:r w:rsidRPr="00F56DB7">
              <w:t>Reference</w:t>
            </w:r>
          </w:p>
        </w:tc>
      </w:tr>
      <w:tr w:rsidR="008868A3" w:rsidRPr="00F56DB7" w14:paraId="4B8B150F"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D362A7E" w14:textId="77777777" w:rsidR="008868A3" w:rsidRPr="00F56DB7" w:rsidRDefault="008868A3" w:rsidP="00CC08CF">
            <w:pPr>
              <w:pStyle w:val="TAL"/>
              <w:rPr>
                <w:b/>
              </w:rPr>
            </w:pPr>
            <w:r w:rsidRPr="00F56DB7">
              <w:rPr>
                <w:b/>
              </w:rPr>
              <w:t>Contact</w:t>
            </w:r>
          </w:p>
          <w:p w14:paraId="32091152" w14:textId="77777777" w:rsidR="008868A3" w:rsidRPr="00F56DB7" w:rsidRDefault="008868A3" w:rsidP="00CC08CF">
            <w:pPr>
              <w:pStyle w:val="TAL"/>
            </w:pPr>
            <w:r w:rsidRPr="00F56DB7">
              <w:tab/>
              <w:t>feature-param</w:t>
            </w:r>
          </w:p>
        </w:tc>
        <w:tc>
          <w:tcPr>
            <w:tcW w:w="872" w:type="dxa"/>
            <w:tcBorders>
              <w:bottom w:val="single" w:sz="4" w:space="0" w:color="auto"/>
            </w:tcBorders>
          </w:tcPr>
          <w:p w14:paraId="20EA3FB2" w14:textId="77777777" w:rsidR="008868A3" w:rsidRPr="00F56DB7" w:rsidRDefault="008868A3" w:rsidP="00CC08CF">
            <w:pPr>
              <w:pStyle w:val="TAH"/>
              <w:rPr>
                <w:b w:val="0"/>
              </w:rPr>
            </w:pPr>
          </w:p>
        </w:tc>
        <w:tc>
          <w:tcPr>
            <w:tcW w:w="4691" w:type="dxa"/>
            <w:tcBorders>
              <w:bottom w:val="single" w:sz="4" w:space="0" w:color="auto"/>
            </w:tcBorders>
          </w:tcPr>
          <w:p w14:paraId="559A5F63" w14:textId="77777777" w:rsidR="008868A3" w:rsidRPr="00F56DB7" w:rsidRDefault="008868A3" w:rsidP="00CC08CF">
            <w:pPr>
              <w:pStyle w:val="TAL"/>
            </w:pPr>
            <w:r w:rsidRPr="00F56DB7">
              <w:t xml:space="preserve">Feature-param is same as TS 34.229-5, Step 7 of </w:t>
            </w:r>
            <w:r>
              <w:t>A.16.1a</w:t>
            </w:r>
            <w:r w:rsidRPr="00F56DB7">
              <w:t xml:space="preserve"> except adding one tag as follow:</w:t>
            </w:r>
          </w:p>
          <w:p w14:paraId="1E4A3CFF" w14:textId="77777777" w:rsidR="008868A3" w:rsidRPr="00F56DB7" w:rsidRDefault="008868A3" w:rsidP="00CC08CF">
            <w:pPr>
              <w:pStyle w:val="TAL"/>
            </w:pPr>
          </w:p>
          <w:p w14:paraId="2112C8EC" w14:textId="77777777" w:rsidR="008868A3" w:rsidRPr="00F56DB7" w:rsidRDefault="008868A3" w:rsidP="00CC08CF">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Borders>
              <w:bottom w:val="single" w:sz="4" w:space="0" w:color="auto"/>
            </w:tcBorders>
          </w:tcPr>
          <w:p w14:paraId="68B2C7BE" w14:textId="77777777" w:rsidR="008868A3" w:rsidRPr="00F56DB7" w:rsidRDefault="008868A3" w:rsidP="00CC08CF">
            <w:pPr>
              <w:pStyle w:val="TAH"/>
            </w:pPr>
          </w:p>
        </w:tc>
        <w:tc>
          <w:tcPr>
            <w:tcW w:w="1546" w:type="dxa"/>
            <w:tcBorders>
              <w:bottom w:val="single" w:sz="4" w:space="0" w:color="auto"/>
            </w:tcBorders>
          </w:tcPr>
          <w:p w14:paraId="2DA5C534" w14:textId="77777777" w:rsidR="008868A3" w:rsidRPr="00F56DB7" w:rsidRDefault="008868A3" w:rsidP="00CC08CF">
            <w:pPr>
              <w:pStyle w:val="TAH"/>
              <w:jc w:val="left"/>
              <w:rPr>
                <w:b w:val="0"/>
              </w:rPr>
            </w:pPr>
            <w:r w:rsidRPr="00F56DB7">
              <w:rPr>
                <w:b w:val="0"/>
              </w:rPr>
              <w:t>TS 24.186 [</w:t>
            </w:r>
            <w:r w:rsidRPr="0095106D">
              <w:rPr>
                <w:b w:val="0"/>
              </w:rPr>
              <w:t>54</w:t>
            </w:r>
            <w:r w:rsidRPr="00F56DB7">
              <w:rPr>
                <w:b w:val="0"/>
              </w:rPr>
              <w:t>]</w:t>
            </w:r>
          </w:p>
        </w:tc>
      </w:tr>
      <w:tr w:rsidR="008868A3" w:rsidRPr="00F56DB7" w14:paraId="16EA2122"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31B3D0FE" w14:textId="77777777" w:rsidR="008868A3" w:rsidRPr="00F56DB7" w:rsidRDefault="008868A3" w:rsidP="00CC08CF">
            <w:pPr>
              <w:pStyle w:val="TAL"/>
            </w:pPr>
            <w:r w:rsidRPr="00F56DB7">
              <w:rPr>
                <w:b/>
                <w:szCs w:val="24"/>
                <w:lang w:eastAsia="zh-CN"/>
              </w:rPr>
              <w:t>Message-body</w:t>
            </w:r>
          </w:p>
        </w:tc>
        <w:tc>
          <w:tcPr>
            <w:tcW w:w="872" w:type="dxa"/>
          </w:tcPr>
          <w:p w14:paraId="5A65735E" w14:textId="77777777" w:rsidR="008868A3" w:rsidRPr="00F56DB7" w:rsidRDefault="008868A3" w:rsidP="00CC08CF">
            <w:pPr>
              <w:pStyle w:val="TAH"/>
              <w:rPr>
                <w:b w:val="0"/>
                <w:lang w:eastAsia="zh-CN"/>
              </w:rPr>
            </w:pPr>
            <w:r w:rsidRPr="00F56DB7">
              <w:rPr>
                <w:b w:val="0"/>
                <w:lang w:eastAsia="zh-CN"/>
              </w:rPr>
              <w:t>A1</w:t>
            </w:r>
          </w:p>
        </w:tc>
        <w:tc>
          <w:tcPr>
            <w:tcW w:w="4691" w:type="dxa"/>
          </w:tcPr>
          <w:p w14:paraId="0107C7DA" w14:textId="77777777" w:rsidR="008868A3" w:rsidRPr="00F56DB7" w:rsidRDefault="008868A3" w:rsidP="00CC08CF">
            <w:pPr>
              <w:pStyle w:val="TAL"/>
            </w:pPr>
            <w:r w:rsidRPr="00F56DB7">
              <w:rPr>
                <w:rFonts w:eastAsia="MS Gothic"/>
              </w:rPr>
              <w:t xml:space="preserve">SDP body is same as </w:t>
            </w:r>
            <w:r w:rsidRPr="00F56DB7">
              <w:t xml:space="preserve">TS 34.229-5, Step 7 of </w:t>
            </w:r>
            <w:r>
              <w:t>A.16.1a</w:t>
            </w:r>
            <w:r w:rsidRPr="00F56DB7">
              <w:t xml:space="preserve"> except adding one Media description as follow:</w:t>
            </w:r>
          </w:p>
          <w:p w14:paraId="228A9C7C" w14:textId="77777777" w:rsidR="008868A3" w:rsidRPr="00F56DB7" w:rsidRDefault="008868A3" w:rsidP="00CC08CF">
            <w:pPr>
              <w:pStyle w:val="TAL"/>
              <w:rPr>
                <w:b/>
                <w:lang w:eastAsia="zh-CN"/>
              </w:rPr>
            </w:pPr>
          </w:p>
          <w:p w14:paraId="3AA213EB" w14:textId="77777777" w:rsidR="008868A3" w:rsidRPr="00F56DB7" w:rsidRDefault="008868A3" w:rsidP="00CC08CF">
            <w:pPr>
              <w:pStyle w:val="TAL"/>
              <w:rPr>
                <w:b/>
                <w:lang w:eastAsia="zh-CN"/>
              </w:rPr>
            </w:pPr>
            <w:r w:rsidRPr="00F56DB7">
              <w:rPr>
                <w:b/>
                <w:lang w:eastAsia="zh-CN"/>
              </w:rPr>
              <w:t>Media description for IMS data channel:</w:t>
            </w:r>
          </w:p>
          <w:p w14:paraId="76E2FFAA" w14:textId="77777777" w:rsidR="008868A3" w:rsidRPr="00F56DB7" w:rsidRDefault="008868A3" w:rsidP="00CC08CF">
            <w:pPr>
              <w:pStyle w:val="TAL"/>
              <w:rPr>
                <w:lang w:eastAsia="zh-CN"/>
              </w:rPr>
            </w:pPr>
            <w:r w:rsidRPr="00F56DB7">
              <w:rPr>
                <w:lang w:eastAsia="zh-CN"/>
              </w:rPr>
              <w:t xml:space="preserve">Same as it in the 183 Session Progress message. </w:t>
            </w:r>
          </w:p>
          <w:p w14:paraId="7D770475" w14:textId="77777777" w:rsidR="008868A3" w:rsidRPr="00F56DB7" w:rsidRDefault="008868A3" w:rsidP="00CC08CF">
            <w:pPr>
              <w:pStyle w:val="TAL"/>
              <w:rPr>
                <w:lang w:eastAsia="zh-CN"/>
              </w:rPr>
            </w:pPr>
          </w:p>
          <w:p w14:paraId="59F2E554" w14:textId="77777777" w:rsidR="008868A3" w:rsidRPr="00F56DB7" w:rsidRDefault="008868A3" w:rsidP="00CC08CF">
            <w:pPr>
              <w:pStyle w:val="TAL"/>
              <w:rPr>
                <w:b/>
                <w:lang w:eastAsia="zh-CN"/>
              </w:rPr>
            </w:pPr>
            <w:r w:rsidRPr="00F56DB7">
              <w:rPr>
                <w:b/>
                <w:lang w:eastAsia="zh-CN"/>
              </w:rPr>
              <w:t>Attributes for media for IMS data channel:</w:t>
            </w:r>
          </w:p>
          <w:p w14:paraId="5654A5D9" w14:textId="77777777" w:rsidR="008868A3" w:rsidRPr="00F56DB7" w:rsidRDefault="008868A3" w:rsidP="00CC08CF">
            <w:pPr>
              <w:pStyle w:val="TAL"/>
              <w:rPr>
                <w:lang w:eastAsia="zh-CN"/>
              </w:rPr>
            </w:pPr>
            <w:r w:rsidRPr="00F56DB7">
              <w:rPr>
                <w:lang w:eastAsia="zh-CN"/>
              </w:rPr>
              <w:t>Same as it in the 183 Session Progress message.</w:t>
            </w:r>
          </w:p>
          <w:p w14:paraId="086B69F9" w14:textId="77777777" w:rsidR="008868A3" w:rsidRPr="00F56DB7" w:rsidRDefault="008868A3" w:rsidP="00CC08CF">
            <w:pPr>
              <w:pStyle w:val="TAL"/>
              <w:rPr>
                <w:lang w:eastAsia="zh-CN"/>
              </w:rPr>
            </w:pPr>
          </w:p>
        </w:tc>
        <w:tc>
          <w:tcPr>
            <w:tcW w:w="742" w:type="dxa"/>
          </w:tcPr>
          <w:p w14:paraId="1BCD3DC4" w14:textId="77777777" w:rsidR="008868A3" w:rsidRPr="00F56DB7" w:rsidRDefault="008868A3" w:rsidP="00CC08CF">
            <w:pPr>
              <w:pStyle w:val="TAH"/>
            </w:pPr>
          </w:p>
        </w:tc>
        <w:tc>
          <w:tcPr>
            <w:tcW w:w="1546" w:type="dxa"/>
          </w:tcPr>
          <w:p w14:paraId="2BC7468C" w14:textId="77777777" w:rsidR="008868A3" w:rsidRPr="00F56DB7" w:rsidRDefault="008868A3" w:rsidP="00CC08CF">
            <w:pPr>
              <w:pStyle w:val="TAL"/>
            </w:pPr>
            <w:r w:rsidRPr="00F56DB7">
              <w:t>TS 26.114 [33]</w:t>
            </w:r>
          </w:p>
        </w:tc>
      </w:tr>
      <w:tr w:rsidR="008868A3" w:rsidRPr="00F56DB7" w14:paraId="2593B6AE"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2F05D8A3" w14:textId="77777777" w:rsidR="008868A3" w:rsidRPr="00F56DB7" w:rsidRDefault="008868A3" w:rsidP="00CC08CF">
            <w:pPr>
              <w:pStyle w:val="TAL"/>
              <w:rPr>
                <w:b/>
                <w:szCs w:val="24"/>
                <w:lang w:eastAsia="zh-CN"/>
              </w:rPr>
            </w:pPr>
          </w:p>
        </w:tc>
        <w:tc>
          <w:tcPr>
            <w:tcW w:w="872" w:type="dxa"/>
            <w:tcBorders>
              <w:bottom w:val="single" w:sz="4" w:space="0" w:color="auto"/>
            </w:tcBorders>
          </w:tcPr>
          <w:p w14:paraId="0E54C367" w14:textId="77777777" w:rsidR="008868A3" w:rsidRPr="00F56DB7" w:rsidRDefault="008868A3" w:rsidP="00CC08CF">
            <w:pPr>
              <w:pStyle w:val="TAH"/>
              <w:rPr>
                <w:b w:val="0"/>
                <w:lang w:eastAsia="zh-CN"/>
              </w:rPr>
            </w:pPr>
            <w:r w:rsidRPr="00F56DB7">
              <w:rPr>
                <w:b w:val="0"/>
                <w:lang w:eastAsia="zh-CN"/>
              </w:rPr>
              <w:t>A2</w:t>
            </w:r>
          </w:p>
        </w:tc>
        <w:tc>
          <w:tcPr>
            <w:tcW w:w="4691" w:type="dxa"/>
            <w:tcBorders>
              <w:bottom w:val="single" w:sz="4" w:space="0" w:color="auto"/>
            </w:tcBorders>
          </w:tcPr>
          <w:p w14:paraId="64D90641" w14:textId="77777777" w:rsidR="008868A3" w:rsidRPr="00F56DB7" w:rsidRDefault="008868A3" w:rsidP="00CC08CF">
            <w:pPr>
              <w:pStyle w:val="TAL"/>
              <w:rPr>
                <w:rFonts w:eastAsia="MS Gothic"/>
              </w:rPr>
            </w:pPr>
            <w:r w:rsidRPr="00F56DB7">
              <w:rPr>
                <w:rFonts w:eastAsia="MS Gothic"/>
              </w:rPr>
              <w:t xml:space="preserve">SDP body is same as </w:t>
            </w:r>
            <w:r w:rsidRPr="00F56DB7">
              <w:t xml:space="preserve">TS 34.229-5, Step 7 of </w:t>
            </w:r>
            <w:r>
              <w:t>A.16.1a</w:t>
            </w:r>
          </w:p>
        </w:tc>
        <w:tc>
          <w:tcPr>
            <w:tcW w:w="742" w:type="dxa"/>
            <w:tcBorders>
              <w:bottom w:val="single" w:sz="4" w:space="0" w:color="auto"/>
            </w:tcBorders>
          </w:tcPr>
          <w:p w14:paraId="74D1E286" w14:textId="77777777" w:rsidR="008868A3" w:rsidRPr="00F56DB7" w:rsidRDefault="008868A3" w:rsidP="00CC08CF">
            <w:pPr>
              <w:pStyle w:val="TAH"/>
            </w:pPr>
          </w:p>
        </w:tc>
        <w:tc>
          <w:tcPr>
            <w:tcW w:w="1546" w:type="dxa"/>
            <w:tcBorders>
              <w:bottom w:val="single" w:sz="4" w:space="0" w:color="auto"/>
            </w:tcBorders>
          </w:tcPr>
          <w:p w14:paraId="32EC12A3" w14:textId="77777777" w:rsidR="008868A3" w:rsidRPr="00F56DB7" w:rsidRDefault="008868A3" w:rsidP="00CC08CF">
            <w:pPr>
              <w:pStyle w:val="TAH"/>
            </w:pPr>
          </w:p>
        </w:tc>
      </w:tr>
    </w:tbl>
    <w:p w14:paraId="2ED40548" w14:textId="77777777" w:rsidR="008868A3" w:rsidRPr="00F56DB7" w:rsidRDefault="008868A3" w:rsidP="008868A3"/>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8868A3" w:rsidRPr="00F56DB7" w14:paraId="22B67B3E" w14:textId="77777777" w:rsidTr="00CC08CF">
        <w:trPr>
          <w:cantSplit/>
          <w:jc w:val="center"/>
        </w:trPr>
        <w:tc>
          <w:tcPr>
            <w:tcW w:w="1835" w:type="dxa"/>
            <w:tcBorders>
              <w:bottom w:val="single" w:sz="4" w:space="0" w:color="auto"/>
              <w:right w:val="single" w:sz="4" w:space="0" w:color="auto"/>
            </w:tcBorders>
          </w:tcPr>
          <w:p w14:paraId="16DB6D5B" w14:textId="77777777" w:rsidR="008868A3" w:rsidRPr="00F56DB7" w:rsidRDefault="008868A3" w:rsidP="00CC08CF">
            <w:pPr>
              <w:spacing w:after="0"/>
              <w:jc w:val="center"/>
              <w:rPr>
                <w:rFonts w:ascii="Arial" w:hAnsi="Arial"/>
                <w:b/>
                <w:sz w:val="18"/>
              </w:rPr>
            </w:pPr>
            <w:r w:rsidRPr="00F56DB7">
              <w:rPr>
                <w:rFonts w:ascii="Arial" w:hAnsi="Arial"/>
                <w:b/>
                <w:sz w:val="18"/>
              </w:rPr>
              <w:t>Condition</w:t>
            </w:r>
          </w:p>
        </w:tc>
        <w:tc>
          <w:tcPr>
            <w:tcW w:w="7888" w:type="dxa"/>
            <w:tcBorders>
              <w:left w:val="single" w:sz="4" w:space="0" w:color="auto"/>
              <w:bottom w:val="single" w:sz="4" w:space="0" w:color="auto"/>
            </w:tcBorders>
          </w:tcPr>
          <w:p w14:paraId="7AFEF97F" w14:textId="77777777" w:rsidR="008868A3" w:rsidRPr="00F56DB7" w:rsidRDefault="008868A3" w:rsidP="00CC08CF">
            <w:pPr>
              <w:spacing w:after="0"/>
              <w:jc w:val="center"/>
              <w:rPr>
                <w:rFonts w:ascii="Arial" w:hAnsi="Arial"/>
                <w:b/>
                <w:sz w:val="18"/>
              </w:rPr>
            </w:pPr>
            <w:r w:rsidRPr="00F56DB7">
              <w:rPr>
                <w:rFonts w:ascii="Arial" w:hAnsi="Arial"/>
                <w:b/>
                <w:sz w:val="18"/>
              </w:rPr>
              <w:t>Explanation</w:t>
            </w:r>
          </w:p>
        </w:tc>
      </w:tr>
      <w:tr w:rsidR="008868A3" w:rsidRPr="00F56DB7" w14:paraId="0A4C4A84" w14:textId="77777777" w:rsidTr="00CC08CF">
        <w:trPr>
          <w:cantSplit/>
          <w:jc w:val="center"/>
        </w:trPr>
        <w:tc>
          <w:tcPr>
            <w:tcW w:w="1835" w:type="dxa"/>
            <w:tcBorders>
              <w:top w:val="single" w:sz="4" w:space="0" w:color="auto"/>
              <w:bottom w:val="single" w:sz="4" w:space="0" w:color="auto"/>
              <w:right w:val="single" w:sz="4" w:space="0" w:color="auto"/>
            </w:tcBorders>
          </w:tcPr>
          <w:p w14:paraId="4DA2C7F9" w14:textId="77777777" w:rsidR="008868A3" w:rsidRPr="00F56DB7" w:rsidRDefault="008868A3" w:rsidP="00CC08CF">
            <w:pPr>
              <w:spacing w:after="0"/>
              <w:rPr>
                <w:rFonts w:ascii="Arial" w:eastAsia="MS Gothic" w:hAnsi="Arial"/>
                <w:sz w:val="18"/>
              </w:rPr>
            </w:pPr>
            <w:r w:rsidRPr="00F56DB7">
              <w:rPr>
                <w:rFonts w:ascii="Arial" w:eastAsia="MS Gothic" w:hAnsi="Arial"/>
                <w:sz w:val="18"/>
              </w:rPr>
              <w:t>A1</w:t>
            </w:r>
          </w:p>
        </w:tc>
        <w:tc>
          <w:tcPr>
            <w:tcW w:w="7888" w:type="dxa"/>
            <w:tcBorders>
              <w:top w:val="single" w:sz="4" w:space="0" w:color="auto"/>
              <w:left w:val="single" w:sz="4" w:space="0" w:color="auto"/>
              <w:bottom w:val="single" w:sz="4" w:space="0" w:color="auto"/>
            </w:tcBorders>
          </w:tcPr>
          <w:p w14:paraId="78DE7C1D" w14:textId="77777777" w:rsidR="008868A3" w:rsidRPr="00F56DB7" w:rsidRDefault="008868A3" w:rsidP="00CC08CF">
            <w:pPr>
              <w:spacing w:after="0"/>
              <w:rPr>
                <w:rFonts w:ascii="Arial" w:eastAsia="MS Gothic" w:hAnsi="Arial"/>
                <w:sz w:val="18"/>
              </w:rPr>
            </w:pPr>
            <w:r w:rsidRPr="00F56DB7">
              <w:rPr>
                <w:rFonts w:ascii="Arial" w:eastAsia="MS Gothic" w:hAnsi="Arial"/>
                <w:sz w:val="18"/>
              </w:rPr>
              <w:t xml:space="preserve">183 Session Progress includes SDP offer containing media lines </w:t>
            </w:r>
            <w:r w:rsidRPr="00FA7F69">
              <w:rPr>
                <w:rFonts w:ascii="Arial" w:eastAsia="MS Gothic" w:hAnsi="Arial"/>
                <w:sz w:val="18"/>
              </w:rPr>
              <w:t>for</w:t>
            </w:r>
            <w:r>
              <w:rPr>
                <w:rFonts w:ascii="Arial" w:eastAsia="MS Gothic" w:hAnsi="Arial"/>
                <w:sz w:val="18"/>
              </w:rPr>
              <w:t xml:space="preserve"> audio, video</w:t>
            </w:r>
            <w:r w:rsidRPr="00F56DB7">
              <w:rPr>
                <w:rFonts w:ascii="Arial" w:eastAsia="MS Gothic" w:hAnsi="Arial"/>
                <w:sz w:val="18"/>
              </w:rPr>
              <w:t xml:space="preserve"> and IMS data channel in Step 11.</w:t>
            </w:r>
          </w:p>
        </w:tc>
      </w:tr>
      <w:tr w:rsidR="008868A3" w:rsidRPr="00F56DB7" w14:paraId="08169E38" w14:textId="77777777" w:rsidTr="00CC08CF">
        <w:trPr>
          <w:cantSplit/>
          <w:jc w:val="center"/>
        </w:trPr>
        <w:tc>
          <w:tcPr>
            <w:tcW w:w="1835" w:type="dxa"/>
            <w:tcBorders>
              <w:top w:val="single" w:sz="4" w:space="0" w:color="auto"/>
              <w:bottom w:val="single" w:sz="4" w:space="0" w:color="auto"/>
              <w:right w:val="single" w:sz="4" w:space="0" w:color="auto"/>
            </w:tcBorders>
          </w:tcPr>
          <w:p w14:paraId="2BD365AC" w14:textId="77777777" w:rsidR="008868A3" w:rsidRPr="00F56DB7" w:rsidRDefault="008868A3" w:rsidP="00CC08CF">
            <w:pPr>
              <w:spacing w:after="0"/>
              <w:rPr>
                <w:rFonts w:ascii="Arial" w:hAnsi="Arial"/>
                <w:sz w:val="18"/>
              </w:rPr>
            </w:pPr>
            <w:r w:rsidRPr="00F56DB7">
              <w:rPr>
                <w:rFonts w:ascii="Arial" w:hAnsi="Arial"/>
                <w:sz w:val="18"/>
              </w:rPr>
              <w:t>A2</w:t>
            </w:r>
          </w:p>
        </w:tc>
        <w:tc>
          <w:tcPr>
            <w:tcW w:w="7888" w:type="dxa"/>
            <w:tcBorders>
              <w:top w:val="single" w:sz="4" w:space="0" w:color="auto"/>
              <w:left w:val="single" w:sz="4" w:space="0" w:color="auto"/>
              <w:bottom w:val="single" w:sz="4" w:space="0" w:color="auto"/>
            </w:tcBorders>
          </w:tcPr>
          <w:p w14:paraId="67F04868" w14:textId="77777777" w:rsidR="008868A3" w:rsidRPr="00F56DB7" w:rsidRDefault="008868A3" w:rsidP="00CC08CF">
            <w:pPr>
              <w:spacing w:after="0"/>
              <w:rPr>
                <w:rFonts w:ascii="Arial" w:hAnsi="Arial"/>
                <w:sz w:val="18"/>
              </w:rPr>
            </w:pPr>
            <w:r w:rsidRPr="00F56DB7">
              <w:rPr>
                <w:rFonts w:ascii="Arial" w:eastAsia="MS Gothic" w:hAnsi="Arial"/>
                <w:sz w:val="18"/>
              </w:rPr>
              <w:t xml:space="preserve">183 Session Progress includes SDP offer containing media lines </w:t>
            </w:r>
            <w:r w:rsidRPr="00FA7F69">
              <w:rPr>
                <w:rFonts w:ascii="Arial" w:eastAsia="MS Gothic" w:hAnsi="Arial"/>
                <w:sz w:val="18"/>
              </w:rPr>
              <w:t xml:space="preserve">for </w:t>
            </w:r>
            <w:r>
              <w:rPr>
                <w:rFonts w:ascii="Arial" w:eastAsia="MS Gothic" w:hAnsi="Arial"/>
                <w:sz w:val="18"/>
              </w:rPr>
              <w:t>audio and video</w:t>
            </w:r>
            <w:r w:rsidRPr="00F56DB7">
              <w:rPr>
                <w:rFonts w:ascii="Arial" w:eastAsia="MS Gothic" w:hAnsi="Arial"/>
                <w:sz w:val="18"/>
              </w:rPr>
              <w:t xml:space="preserve"> in Step 11.</w:t>
            </w:r>
          </w:p>
        </w:tc>
      </w:tr>
    </w:tbl>
    <w:p w14:paraId="66C0750D" w14:textId="77777777" w:rsidR="008868A3" w:rsidRPr="00F56DB7" w:rsidRDefault="008868A3" w:rsidP="008868A3"/>
    <w:p w14:paraId="00576219" w14:textId="77777777" w:rsidR="008868A3" w:rsidRPr="00F56DB7" w:rsidRDefault="008868A3" w:rsidP="008868A3">
      <w:pPr>
        <w:pStyle w:val="TH"/>
      </w:pPr>
      <w:r w:rsidRPr="00F56DB7">
        <w:t xml:space="preserve">Table </w:t>
      </w:r>
      <w:r>
        <w:t>7.45</w:t>
      </w:r>
      <w:r w:rsidRPr="00F56DB7">
        <w:t xml:space="preserve">.3.3-5: </w:t>
      </w:r>
      <w:r w:rsidRPr="00F56DB7">
        <w:rPr>
          <w:rFonts w:eastAsia="MS Gothic"/>
        </w:rPr>
        <w:t>200 OK for INVITE</w:t>
      </w:r>
      <w:r w:rsidRPr="00F56DB7">
        <w:t xml:space="preserve"> (step 23, table </w:t>
      </w:r>
      <w:r>
        <w:t>7.45</w:t>
      </w:r>
      <w:r w:rsidRPr="00F56DB7">
        <w:t>.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88"/>
        <w:gridCol w:w="872"/>
        <w:gridCol w:w="4691"/>
        <w:gridCol w:w="742"/>
        <w:gridCol w:w="1546"/>
      </w:tblGrid>
      <w:tr w:rsidR="008868A3" w:rsidRPr="00F56DB7" w14:paraId="447118FB" w14:textId="77777777" w:rsidTr="00CC08CF">
        <w:trPr>
          <w:jc w:val="center"/>
        </w:trPr>
        <w:tc>
          <w:tcPr>
            <w:tcW w:w="9639" w:type="dxa"/>
            <w:gridSpan w:val="5"/>
          </w:tcPr>
          <w:p w14:paraId="335AFB8D" w14:textId="77777777" w:rsidR="008868A3" w:rsidRPr="00F56DB7" w:rsidRDefault="008868A3" w:rsidP="00CC08CF">
            <w:pPr>
              <w:pStyle w:val="TAL"/>
            </w:pPr>
            <w:r w:rsidRPr="00F56DB7">
              <w:t xml:space="preserve">Derivation Path: TS 34.229-5, Step 11 of </w:t>
            </w:r>
            <w:r>
              <w:t>A.16.1a</w:t>
            </w:r>
            <w:r w:rsidRPr="00F56DB7">
              <w:t>, with following exceptions</w:t>
            </w:r>
          </w:p>
        </w:tc>
      </w:tr>
      <w:tr w:rsidR="008868A3" w:rsidRPr="00F56DB7" w14:paraId="15942EA2" w14:textId="77777777" w:rsidTr="00CC08CF">
        <w:tblPrEx>
          <w:tblCellMar>
            <w:left w:w="115" w:type="dxa"/>
            <w:right w:w="115" w:type="dxa"/>
          </w:tblCellMar>
          <w:tblLook w:val="04A0" w:firstRow="1" w:lastRow="0" w:firstColumn="1" w:lastColumn="0" w:noHBand="0" w:noVBand="1"/>
        </w:tblPrEx>
        <w:trPr>
          <w:tblHeader/>
          <w:jc w:val="center"/>
        </w:trPr>
        <w:tc>
          <w:tcPr>
            <w:tcW w:w="1788" w:type="dxa"/>
            <w:tcBorders>
              <w:bottom w:val="single" w:sz="4" w:space="0" w:color="auto"/>
            </w:tcBorders>
          </w:tcPr>
          <w:p w14:paraId="41D8255B" w14:textId="77777777" w:rsidR="008868A3" w:rsidRPr="00F56DB7" w:rsidRDefault="008868A3" w:rsidP="00CC08CF">
            <w:pPr>
              <w:pStyle w:val="TAH"/>
            </w:pPr>
            <w:r w:rsidRPr="00F56DB7">
              <w:t>Header/param</w:t>
            </w:r>
          </w:p>
        </w:tc>
        <w:tc>
          <w:tcPr>
            <w:tcW w:w="872" w:type="dxa"/>
            <w:tcBorders>
              <w:bottom w:val="single" w:sz="4" w:space="0" w:color="auto"/>
            </w:tcBorders>
          </w:tcPr>
          <w:p w14:paraId="1C1DFB89" w14:textId="77777777" w:rsidR="008868A3" w:rsidRPr="00F56DB7" w:rsidRDefault="008868A3" w:rsidP="00CC08CF">
            <w:pPr>
              <w:pStyle w:val="TAH"/>
            </w:pPr>
            <w:r w:rsidRPr="00F56DB7">
              <w:t>Cond</w:t>
            </w:r>
          </w:p>
        </w:tc>
        <w:tc>
          <w:tcPr>
            <w:tcW w:w="4691" w:type="dxa"/>
            <w:tcBorders>
              <w:bottom w:val="single" w:sz="4" w:space="0" w:color="auto"/>
            </w:tcBorders>
          </w:tcPr>
          <w:p w14:paraId="45478AB0" w14:textId="77777777" w:rsidR="008868A3" w:rsidRPr="00F56DB7" w:rsidRDefault="008868A3" w:rsidP="00CC08CF">
            <w:pPr>
              <w:pStyle w:val="TAH"/>
            </w:pPr>
            <w:r w:rsidRPr="00F56DB7">
              <w:t>Value/remark</w:t>
            </w:r>
          </w:p>
        </w:tc>
        <w:tc>
          <w:tcPr>
            <w:tcW w:w="742" w:type="dxa"/>
            <w:tcBorders>
              <w:bottom w:val="single" w:sz="4" w:space="0" w:color="auto"/>
            </w:tcBorders>
          </w:tcPr>
          <w:p w14:paraId="64A06C8F" w14:textId="77777777" w:rsidR="008868A3" w:rsidRPr="00F56DB7" w:rsidRDefault="008868A3" w:rsidP="00CC08CF">
            <w:pPr>
              <w:pStyle w:val="TAH"/>
            </w:pPr>
            <w:proofErr w:type="spellStart"/>
            <w:r w:rsidRPr="00F56DB7">
              <w:t>Rel</w:t>
            </w:r>
            <w:proofErr w:type="spellEnd"/>
          </w:p>
        </w:tc>
        <w:tc>
          <w:tcPr>
            <w:tcW w:w="1546" w:type="dxa"/>
            <w:tcBorders>
              <w:bottom w:val="single" w:sz="4" w:space="0" w:color="auto"/>
            </w:tcBorders>
          </w:tcPr>
          <w:p w14:paraId="797195FE" w14:textId="77777777" w:rsidR="008868A3" w:rsidRPr="00F56DB7" w:rsidRDefault="008868A3" w:rsidP="00CC08CF">
            <w:pPr>
              <w:pStyle w:val="TAH"/>
            </w:pPr>
            <w:r w:rsidRPr="00F56DB7">
              <w:t>Reference</w:t>
            </w:r>
          </w:p>
        </w:tc>
      </w:tr>
      <w:tr w:rsidR="008868A3" w:rsidRPr="00F56DB7" w14:paraId="6D9727B7" w14:textId="77777777" w:rsidTr="00CC08CF">
        <w:tblPrEx>
          <w:tblCellMar>
            <w:left w:w="115" w:type="dxa"/>
            <w:right w:w="115" w:type="dxa"/>
          </w:tblCellMar>
          <w:tblLook w:val="04A0" w:firstRow="1" w:lastRow="0" w:firstColumn="1" w:lastColumn="0" w:noHBand="0" w:noVBand="1"/>
        </w:tblPrEx>
        <w:trPr>
          <w:tblHeader/>
          <w:jc w:val="center"/>
        </w:trPr>
        <w:tc>
          <w:tcPr>
            <w:tcW w:w="1788" w:type="dxa"/>
          </w:tcPr>
          <w:p w14:paraId="70CDABFB" w14:textId="77777777" w:rsidR="008868A3" w:rsidRPr="00F56DB7" w:rsidRDefault="008868A3" w:rsidP="00CC08CF">
            <w:pPr>
              <w:pStyle w:val="TAL"/>
              <w:rPr>
                <w:b/>
              </w:rPr>
            </w:pPr>
            <w:r w:rsidRPr="00F56DB7">
              <w:rPr>
                <w:b/>
              </w:rPr>
              <w:t>Contact</w:t>
            </w:r>
          </w:p>
          <w:p w14:paraId="1D4B9FB1" w14:textId="77777777" w:rsidR="008868A3" w:rsidRPr="00F56DB7" w:rsidRDefault="008868A3" w:rsidP="00CC08CF">
            <w:pPr>
              <w:pStyle w:val="TAL"/>
            </w:pPr>
            <w:r w:rsidRPr="00F56DB7">
              <w:tab/>
              <w:t>feature-param</w:t>
            </w:r>
          </w:p>
        </w:tc>
        <w:tc>
          <w:tcPr>
            <w:tcW w:w="872" w:type="dxa"/>
          </w:tcPr>
          <w:p w14:paraId="793A052A" w14:textId="77777777" w:rsidR="008868A3" w:rsidRPr="00F56DB7" w:rsidRDefault="008868A3" w:rsidP="00CC08CF">
            <w:pPr>
              <w:pStyle w:val="TAH"/>
              <w:rPr>
                <w:b w:val="0"/>
              </w:rPr>
            </w:pPr>
          </w:p>
        </w:tc>
        <w:tc>
          <w:tcPr>
            <w:tcW w:w="4691" w:type="dxa"/>
          </w:tcPr>
          <w:p w14:paraId="41E5217B" w14:textId="77777777" w:rsidR="008868A3" w:rsidRPr="00F56DB7" w:rsidRDefault="008868A3" w:rsidP="00CC08CF">
            <w:pPr>
              <w:pStyle w:val="TAL"/>
            </w:pPr>
            <w:r w:rsidRPr="00F56DB7">
              <w:t xml:space="preserve">Feature-param is same as TS 34.229-5, Step 11 of </w:t>
            </w:r>
            <w:r>
              <w:t>A.16.1a</w:t>
            </w:r>
            <w:r w:rsidRPr="00F56DB7">
              <w:t xml:space="preserve"> except adding one tag as follow:</w:t>
            </w:r>
          </w:p>
          <w:p w14:paraId="0E424407" w14:textId="77777777" w:rsidR="008868A3" w:rsidRPr="00F56DB7" w:rsidRDefault="008868A3" w:rsidP="00CC08CF">
            <w:pPr>
              <w:pStyle w:val="TAL"/>
            </w:pPr>
          </w:p>
          <w:p w14:paraId="1F3879F1" w14:textId="77777777" w:rsidR="008868A3" w:rsidRPr="00F56DB7" w:rsidRDefault="008868A3" w:rsidP="00CC08CF">
            <w:pPr>
              <w:pStyle w:val="TAH"/>
              <w:jc w:val="left"/>
              <w:rPr>
                <w:b w:val="0"/>
              </w:rPr>
            </w:pPr>
            <w:r w:rsidRPr="00F56DB7">
              <w:rPr>
                <w:b w:val="0"/>
              </w:rPr>
              <w:t>+</w:t>
            </w:r>
            <w:proofErr w:type="spellStart"/>
            <w:r w:rsidRPr="00F56DB7">
              <w:rPr>
                <w:b w:val="0"/>
              </w:rPr>
              <w:t>sip.app</w:t>
            </w:r>
            <w:proofErr w:type="spellEnd"/>
            <w:r w:rsidRPr="00F56DB7">
              <w:rPr>
                <w:b w:val="0"/>
              </w:rPr>
              <w:t>-subtype="</w:t>
            </w:r>
            <w:proofErr w:type="spellStart"/>
            <w:r w:rsidRPr="00F56DB7">
              <w:rPr>
                <w:b w:val="0"/>
              </w:rPr>
              <w:t>webrtc-datachannel</w:t>
            </w:r>
            <w:proofErr w:type="spellEnd"/>
            <w:r w:rsidRPr="00F56DB7">
              <w:rPr>
                <w:b w:val="0"/>
              </w:rPr>
              <w:t>"</w:t>
            </w:r>
          </w:p>
        </w:tc>
        <w:tc>
          <w:tcPr>
            <w:tcW w:w="742" w:type="dxa"/>
          </w:tcPr>
          <w:p w14:paraId="54AACB45" w14:textId="77777777" w:rsidR="008868A3" w:rsidRPr="00F56DB7" w:rsidRDefault="008868A3" w:rsidP="00CC08CF">
            <w:pPr>
              <w:pStyle w:val="TAH"/>
            </w:pPr>
          </w:p>
        </w:tc>
        <w:tc>
          <w:tcPr>
            <w:tcW w:w="1546" w:type="dxa"/>
          </w:tcPr>
          <w:p w14:paraId="3745032A" w14:textId="77777777" w:rsidR="008868A3" w:rsidRPr="00F56DB7" w:rsidRDefault="008868A3" w:rsidP="00CC08CF">
            <w:pPr>
              <w:pStyle w:val="TAH"/>
              <w:jc w:val="left"/>
              <w:rPr>
                <w:b w:val="0"/>
              </w:rPr>
            </w:pPr>
            <w:r w:rsidRPr="00F56DB7">
              <w:rPr>
                <w:b w:val="0"/>
              </w:rPr>
              <w:t>TS 24.186 [</w:t>
            </w:r>
            <w:r w:rsidRPr="0095106D">
              <w:rPr>
                <w:b w:val="0"/>
              </w:rPr>
              <w:t>54</w:t>
            </w:r>
            <w:r w:rsidRPr="00F56DB7">
              <w:rPr>
                <w:b w:val="0"/>
              </w:rPr>
              <w:t>]</w:t>
            </w:r>
          </w:p>
        </w:tc>
      </w:tr>
      <w:tr w:rsidR="008868A3" w:rsidRPr="00F56DB7" w14:paraId="71FF46D2"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val="restart"/>
          </w:tcPr>
          <w:p w14:paraId="5ADB7FEE" w14:textId="77777777" w:rsidR="008868A3" w:rsidRPr="00F56DB7" w:rsidRDefault="008868A3" w:rsidP="00CC08CF">
            <w:pPr>
              <w:pStyle w:val="TAL"/>
              <w:rPr>
                <w:b/>
              </w:rPr>
            </w:pPr>
            <w:r w:rsidRPr="00F56DB7">
              <w:rPr>
                <w:b/>
                <w:szCs w:val="24"/>
                <w:lang w:eastAsia="zh-CN"/>
              </w:rPr>
              <w:t>Message-body</w:t>
            </w:r>
          </w:p>
        </w:tc>
        <w:tc>
          <w:tcPr>
            <w:tcW w:w="872" w:type="dxa"/>
          </w:tcPr>
          <w:p w14:paraId="31C7AF65" w14:textId="77777777" w:rsidR="008868A3" w:rsidRPr="00F56DB7" w:rsidRDefault="008868A3" w:rsidP="00CC08CF">
            <w:pPr>
              <w:pStyle w:val="TAH"/>
              <w:rPr>
                <w:b w:val="0"/>
              </w:rPr>
            </w:pPr>
            <w:r w:rsidRPr="00F56DB7">
              <w:rPr>
                <w:b w:val="0"/>
              </w:rPr>
              <w:t>A2</w:t>
            </w:r>
          </w:p>
        </w:tc>
        <w:tc>
          <w:tcPr>
            <w:tcW w:w="4691" w:type="dxa"/>
          </w:tcPr>
          <w:p w14:paraId="54A078AD" w14:textId="77777777" w:rsidR="008868A3" w:rsidRPr="00F56DB7" w:rsidRDefault="008868A3" w:rsidP="00CC08CF">
            <w:pPr>
              <w:pStyle w:val="TAL"/>
            </w:pPr>
            <w:r w:rsidRPr="00F56DB7">
              <w:rPr>
                <w:rFonts w:eastAsia="MS Gothic"/>
              </w:rPr>
              <w:t xml:space="preserve">SDP body is same as </w:t>
            </w:r>
            <w:r w:rsidRPr="00F56DB7">
              <w:t xml:space="preserve">TS 34.229-5, Step 6 of </w:t>
            </w:r>
            <w:r>
              <w:t>A.16.1a</w:t>
            </w:r>
            <w:r w:rsidRPr="00F56DB7">
              <w:t xml:space="preserve"> (UPDATE) except it add one Media description as follow:</w:t>
            </w:r>
          </w:p>
          <w:p w14:paraId="2B426D86" w14:textId="77777777" w:rsidR="008868A3" w:rsidRPr="00F56DB7" w:rsidRDefault="008868A3" w:rsidP="00CC08CF">
            <w:pPr>
              <w:pStyle w:val="TAL"/>
              <w:rPr>
                <w:b/>
                <w:lang w:eastAsia="zh-CN"/>
              </w:rPr>
            </w:pPr>
          </w:p>
          <w:p w14:paraId="2E707E01" w14:textId="77777777" w:rsidR="008868A3" w:rsidRPr="00F56DB7" w:rsidRDefault="008868A3" w:rsidP="00CC08CF">
            <w:pPr>
              <w:pStyle w:val="TAL"/>
              <w:rPr>
                <w:b/>
                <w:lang w:eastAsia="zh-CN"/>
              </w:rPr>
            </w:pPr>
            <w:r w:rsidRPr="00F56DB7">
              <w:rPr>
                <w:b/>
                <w:lang w:eastAsia="zh-CN"/>
              </w:rPr>
              <w:t xml:space="preserve">Media description for IMS data channel: </w:t>
            </w:r>
          </w:p>
          <w:p w14:paraId="2C9EBB6A" w14:textId="77777777" w:rsidR="008868A3" w:rsidRPr="00F56DB7" w:rsidRDefault="008868A3" w:rsidP="00CC08CF">
            <w:pPr>
              <w:pStyle w:val="TAL"/>
              <w:rPr>
                <w:lang w:eastAsia="zh-CN"/>
              </w:rPr>
            </w:pPr>
            <w:r w:rsidRPr="00F56DB7">
              <w:rPr>
                <w:i/>
                <w:lang w:eastAsia="zh-CN"/>
              </w:rPr>
              <w:t xml:space="preserve">m=application </w:t>
            </w:r>
            <w:r w:rsidRPr="00F56DB7">
              <w:rPr>
                <w:iCs/>
                <w:lang w:eastAsia="zh-CN"/>
              </w:rPr>
              <w:t>(transport port)</w:t>
            </w:r>
            <w:r w:rsidRPr="00F56DB7">
              <w:rPr>
                <w:i/>
                <w:lang w:eastAsia="zh-CN"/>
              </w:rPr>
              <w:t xml:space="preserve"> UDP/DTLS/SCTP </w:t>
            </w:r>
            <w:proofErr w:type="spellStart"/>
            <w:r w:rsidRPr="00F56DB7">
              <w:rPr>
                <w:i/>
                <w:lang w:eastAsia="zh-CN"/>
              </w:rPr>
              <w:t>webrtc-datachannel</w:t>
            </w:r>
            <w:proofErr w:type="spellEnd"/>
            <w:r w:rsidRPr="00F56DB7">
              <w:rPr>
                <w:lang w:eastAsia="zh-CN"/>
              </w:rPr>
              <w:t xml:space="preserve"> </w:t>
            </w:r>
          </w:p>
          <w:p w14:paraId="60889D2F" w14:textId="77777777" w:rsidR="008868A3" w:rsidRPr="00F56DB7" w:rsidRDefault="008868A3" w:rsidP="00CC08CF">
            <w:pPr>
              <w:pStyle w:val="TAL"/>
              <w:rPr>
                <w:i/>
                <w:lang w:eastAsia="zh-CN"/>
              </w:rPr>
            </w:pPr>
            <w:r w:rsidRPr="00F56DB7">
              <w:rPr>
                <w:i/>
                <w:lang w:eastAsia="zh-CN"/>
              </w:rPr>
              <w:t>b=AS:500</w:t>
            </w:r>
          </w:p>
          <w:p w14:paraId="7402FF72" w14:textId="77777777" w:rsidR="008868A3" w:rsidRPr="00F56DB7" w:rsidRDefault="008868A3" w:rsidP="00CC08CF">
            <w:pPr>
              <w:pStyle w:val="TAL"/>
              <w:rPr>
                <w:lang w:eastAsia="zh-CN"/>
              </w:rPr>
            </w:pPr>
          </w:p>
          <w:p w14:paraId="320E9D6B" w14:textId="77777777" w:rsidR="008868A3" w:rsidRPr="00F56DB7" w:rsidRDefault="008868A3" w:rsidP="00CC08CF">
            <w:pPr>
              <w:pStyle w:val="TAL"/>
              <w:rPr>
                <w:b/>
                <w:lang w:eastAsia="zh-CN"/>
              </w:rPr>
            </w:pPr>
            <w:r w:rsidRPr="00F56DB7">
              <w:rPr>
                <w:b/>
                <w:lang w:eastAsia="zh-CN"/>
              </w:rPr>
              <w:t xml:space="preserve">Attributes for media for IMS data channel: </w:t>
            </w:r>
          </w:p>
          <w:p w14:paraId="75B9E603" w14:textId="77777777" w:rsidR="008868A3" w:rsidRPr="00F56DB7" w:rsidRDefault="008868A3" w:rsidP="00CC08CF">
            <w:pPr>
              <w:pStyle w:val="TAL"/>
              <w:rPr>
                <w:lang w:eastAsia="zh-CN"/>
              </w:rPr>
            </w:pPr>
            <w:r w:rsidRPr="00F56DB7">
              <w:rPr>
                <w:i/>
                <w:lang w:eastAsia="zh-CN"/>
              </w:rPr>
              <w:t>a=max-message-size</w:t>
            </w:r>
            <w:r w:rsidRPr="00F56DB7">
              <w:rPr>
                <w:lang w:eastAsia="zh-CN"/>
              </w:rPr>
              <w:t>:</w:t>
            </w:r>
            <w:r w:rsidRPr="00F56DB7">
              <w:rPr>
                <w:iCs/>
                <w:lang w:eastAsia="zh-CN"/>
              </w:rPr>
              <w:t xml:space="preserve"> (max-message-size-value) [Note 1]</w:t>
            </w:r>
          </w:p>
          <w:p w14:paraId="77BA009D" w14:textId="77777777" w:rsidR="008868A3" w:rsidRPr="00F56DB7" w:rsidRDefault="008868A3" w:rsidP="00CC08CF">
            <w:pPr>
              <w:pStyle w:val="TAL"/>
              <w:rPr>
                <w:lang w:eastAsia="zh-CN"/>
              </w:rPr>
            </w:pPr>
            <w:r w:rsidRPr="00F56DB7">
              <w:rPr>
                <w:i/>
                <w:lang w:eastAsia="zh-CN"/>
              </w:rPr>
              <w:t>a=</w:t>
            </w:r>
            <w:proofErr w:type="spellStart"/>
            <w:r w:rsidRPr="00F56DB7">
              <w:rPr>
                <w:i/>
                <w:lang w:eastAsia="zh-CN"/>
              </w:rPr>
              <w:t>sctp</w:t>
            </w:r>
            <w:proofErr w:type="spellEnd"/>
            <w:r w:rsidRPr="00F56DB7">
              <w:rPr>
                <w:i/>
                <w:lang w:eastAsia="zh-CN"/>
              </w:rPr>
              <w:t>-port</w:t>
            </w:r>
            <w:r w:rsidRPr="00F56DB7">
              <w:rPr>
                <w:lang w:eastAsia="zh-CN"/>
              </w:rPr>
              <w:t>:</w:t>
            </w:r>
            <w:r w:rsidRPr="00F56DB7">
              <w:rPr>
                <w:iCs/>
                <w:lang w:eastAsia="zh-CN"/>
              </w:rPr>
              <w:t>(</w:t>
            </w:r>
            <w:proofErr w:type="spellStart"/>
            <w:r w:rsidRPr="00F56DB7">
              <w:rPr>
                <w:iCs/>
                <w:lang w:eastAsia="zh-CN"/>
              </w:rPr>
              <w:t>sctp</w:t>
            </w:r>
            <w:proofErr w:type="spellEnd"/>
            <w:r w:rsidRPr="00F56DB7">
              <w:rPr>
                <w:iCs/>
                <w:lang w:eastAsia="zh-CN"/>
              </w:rPr>
              <w:t>-port-value)</w:t>
            </w:r>
            <w:r w:rsidRPr="00F56DB7">
              <w:rPr>
                <w:lang w:eastAsia="zh-CN"/>
              </w:rPr>
              <w:t xml:space="preserve"> [Note 2]</w:t>
            </w:r>
          </w:p>
          <w:p w14:paraId="35B68D3C" w14:textId="77777777" w:rsidR="008868A3" w:rsidRPr="00F56DB7" w:rsidRDefault="008868A3" w:rsidP="00CC08CF">
            <w:pPr>
              <w:pStyle w:val="TAL"/>
              <w:rPr>
                <w:lang w:eastAsia="zh-CN"/>
              </w:rPr>
            </w:pPr>
            <w:r w:rsidRPr="00F56DB7">
              <w:rPr>
                <w:i/>
                <w:lang w:eastAsia="zh-CN"/>
              </w:rPr>
              <w:t>a=setup:</w:t>
            </w:r>
            <w:r w:rsidRPr="00F56DB7">
              <w:rPr>
                <w:lang w:eastAsia="zh-CN"/>
              </w:rPr>
              <w:t xml:space="preserve"> active </w:t>
            </w:r>
          </w:p>
          <w:p w14:paraId="3754F690" w14:textId="77777777" w:rsidR="008868A3" w:rsidRPr="00F56DB7" w:rsidRDefault="008868A3" w:rsidP="00CC08CF">
            <w:pPr>
              <w:pStyle w:val="TAL"/>
              <w:rPr>
                <w:lang w:eastAsia="zh-CN"/>
              </w:rPr>
            </w:pPr>
            <w:r w:rsidRPr="00F56DB7">
              <w:rPr>
                <w:i/>
                <w:lang w:eastAsia="zh-CN"/>
              </w:rPr>
              <w:t>a=fingerprint</w:t>
            </w:r>
            <w:r w:rsidRPr="00F56DB7">
              <w:rPr>
                <w:lang w:eastAsia="zh-CN"/>
              </w:rPr>
              <w:t>:</w:t>
            </w:r>
            <w:r w:rsidRPr="00F56DB7">
              <w:rPr>
                <w:iCs/>
                <w:lang w:eastAsia="zh-CN"/>
              </w:rPr>
              <w:t xml:space="preserve"> (hash-</w:t>
            </w:r>
            <w:proofErr w:type="spellStart"/>
            <w:r w:rsidRPr="00F56DB7">
              <w:rPr>
                <w:iCs/>
                <w:lang w:eastAsia="zh-CN"/>
              </w:rPr>
              <w:t>func</w:t>
            </w:r>
            <w:proofErr w:type="spellEnd"/>
            <w:r w:rsidRPr="00F56DB7">
              <w:rPr>
                <w:iCs/>
                <w:lang w:eastAsia="zh-CN"/>
              </w:rPr>
              <w:t>) (fingerprint) [Note 3]</w:t>
            </w:r>
          </w:p>
          <w:p w14:paraId="5183BBE4" w14:textId="77777777" w:rsidR="008868A3" w:rsidRPr="00F56DB7" w:rsidRDefault="008868A3" w:rsidP="00CC08CF">
            <w:pPr>
              <w:pStyle w:val="TAL"/>
              <w:rPr>
                <w:lang w:eastAsia="zh-CN"/>
              </w:rPr>
            </w:pPr>
            <w:r w:rsidRPr="00F56DB7">
              <w:rPr>
                <w:i/>
                <w:lang w:eastAsia="zh-CN"/>
              </w:rPr>
              <w:t>a=</w:t>
            </w:r>
            <w:proofErr w:type="spellStart"/>
            <w:r w:rsidRPr="00F56DB7">
              <w:rPr>
                <w:i/>
                <w:lang w:eastAsia="zh-CN"/>
              </w:rPr>
              <w:t>tls</w:t>
            </w:r>
            <w:proofErr w:type="spellEnd"/>
            <w:r w:rsidRPr="00F56DB7">
              <w:rPr>
                <w:i/>
                <w:lang w:eastAsia="zh-CN"/>
              </w:rPr>
              <w:t>-id</w:t>
            </w:r>
            <w:r w:rsidRPr="00F56DB7">
              <w:rPr>
                <w:lang w:eastAsia="zh-CN"/>
              </w:rPr>
              <w:t>:</w:t>
            </w:r>
            <w:r w:rsidRPr="00F56DB7">
              <w:rPr>
                <w:iCs/>
                <w:lang w:eastAsia="zh-CN"/>
              </w:rPr>
              <w:t xml:space="preserve"> (</w:t>
            </w:r>
            <w:proofErr w:type="spellStart"/>
            <w:r w:rsidRPr="00F56DB7">
              <w:rPr>
                <w:iCs/>
                <w:lang w:eastAsia="zh-CN"/>
              </w:rPr>
              <w:t>tls</w:t>
            </w:r>
            <w:proofErr w:type="spellEnd"/>
            <w:r w:rsidRPr="00F56DB7">
              <w:rPr>
                <w:iCs/>
                <w:lang w:eastAsia="zh-CN"/>
              </w:rPr>
              <w:t xml:space="preserve">-id-value) </w:t>
            </w:r>
          </w:p>
          <w:p w14:paraId="45CC01E7" w14:textId="77777777" w:rsidR="008868A3" w:rsidRPr="00F56DB7" w:rsidRDefault="008868A3" w:rsidP="00CC08CF">
            <w:pPr>
              <w:pStyle w:val="TAL"/>
              <w:rPr>
                <w:lang w:eastAsia="zh-CN"/>
              </w:rPr>
            </w:pPr>
            <w:r w:rsidRPr="00F56DB7">
              <w:rPr>
                <w:i/>
                <w:lang w:eastAsia="zh-CN"/>
              </w:rPr>
              <w:t>a=dcmap</w:t>
            </w:r>
            <w:r w:rsidRPr="00F56DB7">
              <w:rPr>
                <w:lang w:eastAsia="zh-CN"/>
              </w:rPr>
              <w:t>:</w:t>
            </w:r>
            <w:r w:rsidRPr="00F56DB7">
              <w:rPr>
                <w:i/>
                <w:lang w:eastAsia="zh-CN"/>
              </w:rPr>
              <w:t>0</w:t>
            </w:r>
            <w:r w:rsidRPr="00F56DB7">
              <w:rPr>
                <w:lang w:eastAsia="zh-CN"/>
              </w:rPr>
              <w:t xml:space="preserve"> </w:t>
            </w:r>
            <w:r w:rsidRPr="00F56DB7">
              <w:rPr>
                <w:i/>
                <w:lang w:eastAsia="zh-CN"/>
              </w:rPr>
              <w:t>subprotocol="http"</w:t>
            </w:r>
            <w:r w:rsidRPr="00F56DB7">
              <w:rPr>
                <w:i/>
                <w:iCs/>
                <w:lang w:eastAsia="zh-CN"/>
              </w:rPr>
              <w:t xml:space="preserve"> </w:t>
            </w:r>
          </w:p>
          <w:p w14:paraId="3E71E039" w14:textId="77777777" w:rsidR="008868A3" w:rsidRPr="00F56DB7" w:rsidRDefault="008868A3" w:rsidP="00CC08CF">
            <w:pPr>
              <w:pStyle w:val="TAL"/>
            </w:pPr>
          </w:p>
          <w:p w14:paraId="31B3B45D" w14:textId="77777777" w:rsidR="008868A3" w:rsidRPr="00F56DB7" w:rsidRDefault="008868A3" w:rsidP="00CC08CF">
            <w:pPr>
              <w:pStyle w:val="TAL"/>
              <w:rPr>
                <w:lang w:eastAsia="zh-CN"/>
              </w:rPr>
            </w:pPr>
            <w:r w:rsidRPr="00F56DB7">
              <w:rPr>
                <w:lang w:eastAsia="zh-CN"/>
              </w:rPr>
              <w:t xml:space="preserve">Note 1: Optional attribute. If the </w:t>
            </w:r>
            <w:proofErr w:type="spellStart"/>
            <w:r w:rsidRPr="00F56DB7">
              <w:rPr>
                <w:lang w:eastAsia="zh-CN"/>
              </w:rPr>
              <w:t>SDP”max</w:t>
            </w:r>
            <w:proofErr w:type="spellEnd"/>
            <w:r w:rsidRPr="00F56DB7">
              <w:rPr>
                <w:lang w:eastAsia="zh-CN"/>
              </w:rPr>
              <w:t>-message-size” attribute is not present the default value is 64K.</w:t>
            </w:r>
          </w:p>
          <w:p w14:paraId="561B1C77" w14:textId="77777777" w:rsidR="008868A3" w:rsidRPr="00F56DB7" w:rsidRDefault="008868A3" w:rsidP="00CC08CF">
            <w:pPr>
              <w:pStyle w:val="TAL"/>
              <w:rPr>
                <w:lang w:eastAsia="zh-CN"/>
              </w:rPr>
            </w:pPr>
            <w:r w:rsidRPr="00F56DB7">
              <w:rPr>
                <w:lang w:eastAsia="zh-CN"/>
              </w:rPr>
              <w:t>Note 2: SCTP port range is between 0 and 65535(both included). Leading zeroes must not be used.</w:t>
            </w:r>
          </w:p>
          <w:p w14:paraId="691FE269" w14:textId="77777777" w:rsidR="008868A3" w:rsidRPr="00F56DB7" w:rsidRDefault="008868A3" w:rsidP="00CC08CF">
            <w:pPr>
              <w:pStyle w:val="TAL"/>
              <w:rPr>
                <w:lang w:eastAsia="zh-CN"/>
              </w:rPr>
            </w:pPr>
            <w:r w:rsidRPr="00F56DB7">
              <w:rPr>
                <w:lang w:eastAsia="zh-CN"/>
              </w:rPr>
              <w:t xml:space="preserve">Note3: SHA-1, SHA-224, SHA-256, SHA-384, or SHA-512 is used as </w:t>
            </w:r>
            <w:r w:rsidRPr="00F56DB7">
              <w:rPr>
                <w:iCs/>
                <w:lang w:eastAsia="zh-CN"/>
              </w:rPr>
              <w:t>hash-</w:t>
            </w:r>
            <w:proofErr w:type="spellStart"/>
            <w:r w:rsidRPr="00F56DB7">
              <w:rPr>
                <w:iCs/>
                <w:lang w:eastAsia="zh-CN"/>
              </w:rPr>
              <w:t>func</w:t>
            </w:r>
            <w:proofErr w:type="spellEnd"/>
          </w:p>
        </w:tc>
        <w:tc>
          <w:tcPr>
            <w:tcW w:w="742" w:type="dxa"/>
          </w:tcPr>
          <w:p w14:paraId="073DC68A" w14:textId="77777777" w:rsidR="008868A3" w:rsidRPr="00F56DB7" w:rsidRDefault="008868A3" w:rsidP="00CC08CF">
            <w:pPr>
              <w:pStyle w:val="TAH"/>
            </w:pPr>
          </w:p>
        </w:tc>
        <w:tc>
          <w:tcPr>
            <w:tcW w:w="1546" w:type="dxa"/>
          </w:tcPr>
          <w:p w14:paraId="67F6614A" w14:textId="77777777" w:rsidR="008868A3" w:rsidRPr="00F56DB7" w:rsidRDefault="008868A3" w:rsidP="00CC08CF">
            <w:pPr>
              <w:pStyle w:val="TAL"/>
            </w:pPr>
            <w:r w:rsidRPr="00F56DB7">
              <w:t>TS 26.114 [33]</w:t>
            </w:r>
          </w:p>
        </w:tc>
      </w:tr>
      <w:tr w:rsidR="008868A3" w:rsidRPr="00F56DB7" w14:paraId="66CA1A6C" w14:textId="77777777" w:rsidTr="00CC08CF">
        <w:tblPrEx>
          <w:tblCellMar>
            <w:left w:w="115" w:type="dxa"/>
            <w:right w:w="115" w:type="dxa"/>
          </w:tblCellMar>
          <w:tblLook w:val="04A0" w:firstRow="1" w:lastRow="0" w:firstColumn="1" w:lastColumn="0" w:noHBand="0" w:noVBand="1"/>
        </w:tblPrEx>
        <w:trPr>
          <w:tblHeader/>
          <w:jc w:val="center"/>
        </w:trPr>
        <w:tc>
          <w:tcPr>
            <w:tcW w:w="1788" w:type="dxa"/>
            <w:vMerge/>
            <w:tcBorders>
              <w:bottom w:val="single" w:sz="4" w:space="0" w:color="auto"/>
            </w:tcBorders>
          </w:tcPr>
          <w:p w14:paraId="694CD88D" w14:textId="77777777" w:rsidR="008868A3" w:rsidRPr="00F56DB7" w:rsidRDefault="008868A3" w:rsidP="00CC08CF">
            <w:pPr>
              <w:pStyle w:val="TAL"/>
              <w:rPr>
                <w:b/>
                <w:szCs w:val="24"/>
                <w:lang w:eastAsia="zh-CN"/>
              </w:rPr>
            </w:pPr>
          </w:p>
        </w:tc>
        <w:tc>
          <w:tcPr>
            <w:tcW w:w="872" w:type="dxa"/>
            <w:tcBorders>
              <w:bottom w:val="single" w:sz="4" w:space="0" w:color="auto"/>
            </w:tcBorders>
          </w:tcPr>
          <w:p w14:paraId="441C9993" w14:textId="77777777" w:rsidR="008868A3" w:rsidRPr="00F56DB7" w:rsidRDefault="008868A3" w:rsidP="00CC08CF">
            <w:pPr>
              <w:pStyle w:val="TAH"/>
              <w:rPr>
                <w:b w:val="0"/>
              </w:rPr>
            </w:pPr>
            <w:r w:rsidRPr="00F56DB7">
              <w:rPr>
                <w:b w:val="0"/>
              </w:rPr>
              <w:t>A1</w:t>
            </w:r>
          </w:p>
        </w:tc>
        <w:tc>
          <w:tcPr>
            <w:tcW w:w="4691" w:type="dxa"/>
            <w:tcBorders>
              <w:bottom w:val="single" w:sz="4" w:space="0" w:color="auto"/>
            </w:tcBorders>
          </w:tcPr>
          <w:p w14:paraId="183C7C03" w14:textId="77777777" w:rsidR="008868A3" w:rsidRPr="00F56DB7" w:rsidRDefault="008868A3" w:rsidP="00CC08CF">
            <w:pPr>
              <w:pStyle w:val="TAL"/>
              <w:rPr>
                <w:rFonts w:eastAsia="MS Gothic"/>
              </w:rPr>
            </w:pPr>
            <w:r w:rsidRPr="00F56DB7">
              <w:rPr>
                <w:rFonts w:eastAsia="MS Gothic"/>
              </w:rPr>
              <w:t>SDP body is empty.</w:t>
            </w:r>
          </w:p>
        </w:tc>
        <w:tc>
          <w:tcPr>
            <w:tcW w:w="742" w:type="dxa"/>
            <w:tcBorders>
              <w:bottom w:val="single" w:sz="4" w:space="0" w:color="auto"/>
            </w:tcBorders>
          </w:tcPr>
          <w:p w14:paraId="636E503C" w14:textId="77777777" w:rsidR="008868A3" w:rsidRPr="00F56DB7" w:rsidRDefault="008868A3" w:rsidP="00CC08CF">
            <w:pPr>
              <w:pStyle w:val="TAH"/>
            </w:pPr>
          </w:p>
        </w:tc>
        <w:tc>
          <w:tcPr>
            <w:tcW w:w="1546" w:type="dxa"/>
            <w:tcBorders>
              <w:bottom w:val="single" w:sz="4" w:space="0" w:color="auto"/>
            </w:tcBorders>
          </w:tcPr>
          <w:p w14:paraId="1A090323" w14:textId="77777777" w:rsidR="008868A3" w:rsidRPr="00F56DB7" w:rsidRDefault="008868A3" w:rsidP="00CC08CF">
            <w:pPr>
              <w:pStyle w:val="TAH"/>
            </w:pPr>
          </w:p>
        </w:tc>
      </w:tr>
    </w:tbl>
    <w:p w14:paraId="726490BA" w14:textId="77777777" w:rsidR="008868A3" w:rsidRPr="00F56DB7" w:rsidRDefault="008868A3" w:rsidP="008868A3"/>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7888"/>
      </w:tblGrid>
      <w:tr w:rsidR="008868A3" w:rsidRPr="00F56DB7" w14:paraId="201CE572" w14:textId="77777777" w:rsidTr="00CC08CF">
        <w:trPr>
          <w:cantSplit/>
          <w:jc w:val="center"/>
        </w:trPr>
        <w:tc>
          <w:tcPr>
            <w:tcW w:w="1835" w:type="dxa"/>
            <w:tcBorders>
              <w:bottom w:val="single" w:sz="4" w:space="0" w:color="auto"/>
              <w:right w:val="single" w:sz="4" w:space="0" w:color="auto"/>
            </w:tcBorders>
          </w:tcPr>
          <w:p w14:paraId="17111434" w14:textId="77777777" w:rsidR="008868A3" w:rsidRPr="00F56DB7" w:rsidRDefault="008868A3" w:rsidP="008868A3">
            <w:pPr>
              <w:pStyle w:val="TAH"/>
            </w:pPr>
            <w:r w:rsidRPr="00F56DB7">
              <w:t>Condition</w:t>
            </w:r>
          </w:p>
        </w:tc>
        <w:tc>
          <w:tcPr>
            <w:tcW w:w="7888" w:type="dxa"/>
            <w:tcBorders>
              <w:left w:val="single" w:sz="4" w:space="0" w:color="auto"/>
              <w:bottom w:val="single" w:sz="4" w:space="0" w:color="auto"/>
            </w:tcBorders>
          </w:tcPr>
          <w:p w14:paraId="0540C046" w14:textId="77777777" w:rsidR="008868A3" w:rsidRPr="00F56DB7" w:rsidRDefault="008868A3" w:rsidP="008868A3">
            <w:pPr>
              <w:pStyle w:val="TAH"/>
            </w:pPr>
            <w:r w:rsidRPr="00F56DB7">
              <w:t>Explanation</w:t>
            </w:r>
          </w:p>
        </w:tc>
      </w:tr>
      <w:tr w:rsidR="008868A3" w:rsidRPr="00F56DB7" w14:paraId="098F411D" w14:textId="77777777" w:rsidTr="00CC08CF">
        <w:trPr>
          <w:cantSplit/>
          <w:jc w:val="center"/>
        </w:trPr>
        <w:tc>
          <w:tcPr>
            <w:tcW w:w="1835" w:type="dxa"/>
            <w:tcBorders>
              <w:top w:val="single" w:sz="4" w:space="0" w:color="auto"/>
              <w:bottom w:val="single" w:sz="4" w:space="0" w:color="auto"/>
              <w:right w:val="single" w:sz="4" w:space="0" w:color="auto"/>
            </w:tcBorders>
          </w:tcPr>
          <w:p w14:paraId="0F9AF9BE" w14:textId="77777777" w:rsidR="008868A3" w:rsidRPr="00F56DB7" w:rsidRDefault="008868A3" w:rsidP="008868A3">
            <w:pPr>
              <w:pStyle w:val="TAL"/>
              <w:rPr>
                <w:rFonts w:eastAsia="MS Gothic"/>
              </w:rPr>
            </w:pPr>
            <w:r w:rsidRPr="00F56DB7">
              <w:rPr>
                <w:rFonts w:eastAsia="MS Gothic"/>
              </w:rPr>
              <w:t>A1</w:t>
            </w:r>
          </w:p>
        </w:tc>
        <w:tc>
          <w:tcPr>
            <w:tcW w:w="7888" w:type="dxa"/>
            <w:tcBorders>
              <w:top w:val="single" w:sz="4" w:space="0" w:color="auto"/>
              <w:left w:val="single" w:sz="4" w:space="0" w:color="auto"/>
              <w:bottom w:val="single" w:sz="4" w:space="0" w:color="auto"/>
            </w:tcBorders>
          </w:tcPr>
          <w:p w14:paraId="476BB1C2" w14:textId="77777777" w:rsidR="008868A3" w:rsidRPr="00F56DB7" w:rsidRDefault="008868A3" w:rsidP="008868A3">
            <w:pPr>
              <w:pStyle w:val="TAL"/>
              <w:rPr>
                <w:rFonts w:eastAsia="MS Gothic"/>
              </w:rPr>
            </w:pPr>
            <w:r w:rsidRPr="00F56DB7">
              <w:rPr>
                <w:rFonts w:eastAsia="MS Gothic"/>
              </w:rPr>
              <w:t>183 Session Progress includes SDP offer containing media lines</w:t>
            </w:r>
            <w:r w:rsidRPr="00FA7F69">
              <w:rPr>
                <w:rFonts w:eastAsia="MS Gothic"/>
              </w:rPr>
              <w:t xml:space="preserve"> for</w:t>
            </w:r>
            <w:r>
              <w:rPr>
                <w:rFonts w:eastAsia="MS Gothic"/>
              </w:rPr>
              <w:t xml:space="preserve"> audio, video</w:t>
            </w:r>
            <w:r w:rsidRPr="00FA7F69">
              <w:rPr>
                <w:rFonts w:eastAsia="MS Gothic"/>
              </w:rPr>
              <w:t xml:space="preserve"> </w:t>
            </w:r>
            <w:r w:rsidRPr="00F56DB7">
              <w:rPr>
                <w:rFonts w:eastAsia="MS Gothic"/>
              </w:rPr>
              <w:t>and IMS data channel in Step 11.</w:t>
            </w:r>
          </w:p>
        </w:tc>
      </w:tr>
      <w:tr w:rsidR="008868A3" w:rsidRPr="00F56DB7" w14:paraId="4B843745" w14:textId="77777777" w:rsidTr="00CC08CF">
        <w:trPr>
          <w:cantSplit/>
          <w:jc w:val="center"/>
        </w:trPr>
        <w:tc>
          <w:tcPr>
            <w:tcW w:w="1835" w:type="dxa"/>
            <w:tcBorders>
              <w:top w:val="single" w:sz="4" w:space="0" w:color="auto"/>
              <w:bottom w:val="single" w:sz="4" w:space="0" w:color="auto"/>
              <w:right w:val="single" w:sz="4" w:space="0" w:color="auto"/>
            </w:tcBorders>
          </w:tcPr>
          <w:p w14:paraId="57C19CA6" w14:textId="77777777" w:rsidR="008868A3" w:rsidRPr="00F56DB7" w:rsidRDefault="008868A3" w:rsidP="008868A3">
            <w:pPr>
              <w:pStyle w:val="TAL"/>
            </w:pPr>
            <w:r w:rsidRPr="00F56DB7">
              <w:t>A2</w:t>
            </w:r>
          </w:p>
        </w:tc>
        <w:tc>
          <w:tcPr>
            <w:tcW w:w="7888" w:type="dxa"/>
            <w:tcBorders>
              <w:top w:val="single" w:sz="4" w:space="0" w:color="auto"/>
              <w:left w:val="single" w:sz="4" w:space="0" w:color="auto"/>
              <w:bottom w:val="single" w:sz="4" w:space="0" w:color="auto"/>
            </w:tcBorders>
          </w:tcPr>
          <w:p w14:paraId="39A35F1A" w14:textId="77777777" w:rsidR="008868A3" w:rsidRPr="00F56DB7" w:rsidRDefault="008868A3" w:rsidP="008868A3">
            <w:pPr>
              <w:pStyle w:val="TAL"/>
            </w:pPr>
            <w:r w:rsidRPr="00F56DB7">
              <w:rPr>
                <w:rFonts w:eastAsia="MS Gothic"/>
              </w:rPr>
              <w:t xml:space="preserve">183 Session Progress includes SDP offer containing media lines </w:t>
            </w:r>
            <w:r w:rsidRPr="00FA7F69">
              <w:rPr>
                <w:rFonts w:eastAsia="MS Gothic"/>
              </w:rPr>
              <w:t xml:space="preserve">for </w:t>
            </w:r>
            <w:r>
              <w:rPr>
                <w:rFonts w:eastAsia="MS Gothic"/>
              </w:rPr>
              <w:t>audio and video</w:t>
            </w:r>
            <w:r w:rsidRPr="00F56DB7">
              <w:rPr>
                <w:rFonts w:eastAsia="MS Gothic"/>
              </w:rPr>
              <w:t xml:space="preserve"> in Step 11.</w:t>
            </w:r>
          </w:p>
        </w:tc>
      </w:tr>
    </w:tbl>
    <w:p w14:paraId="4051E64E" w14:textId="77777777" w:rsidR="008868A3" w:rsidRPr="00F56DB7" w:rsidRDefault="008868A3" w:rsidP="00F238ED">
      <w:pPr>
        <w:rPr>
          <w:lang w:eastAsia="zh-CN"/>
        </w:rPr>
      </w:pPr>
    </w:p>
    <w:p w14:paraId="2E9A4D74" w14:textId="5A41CFF3" w:rsidR="00180124" w:rsidRPr="00F56DB7" w:rsidRDefault="00610109" w:rsidP="00610109">
      <w:pPr>
        <w:pStyle w:val="Heading1"/>
        <w:rPr>
          <w:rFonts w:eastAsia="MS Gothic"/>
          <w:sz w:val="32"/>
        </w:rPr>
      </w:pPr>
      <w:r w:rsidRPr="00F56DB7">
        <w:rPr>
          <w:lang w:eastAsia="zh-CN"/>
        </w:rPr>
        <w:br w:type="page"/>
      </w:r>
      <w:bookmarkStart w:id="1013" w:name="_Toc68197407"/>
      <w:bookmarkStart w:id="1014" w:name="_Toc75880665"/>
      <w:bookmarkStart w:id="1015" w:name="_Toc84254363"/>
      <w:bookmarkStart w:id="1016" w:name="_Toc84255158"/>
      <w:bookmarkStart w:id="1017" w:name="_Toc90889111"/>
      <w:bookmarkStart w:id="1018" w:name="_Toc99872612"/>
      <w:bookmarkStart w:id="1019" w:name="_Toc210837444"/>
      <w:r w:rsidR="00180124" w:rsidRPr="00F56DB7">
        <w:rPr>
          <w:lang w:eastAsia="zh-CN"/>
        </w:rPr>
        <w:t>8</w:t>
      </w:r>
      <w:r w:rsidR="00180124" w:rsidRPr="00F56DB7">
        <w:rPr>
          <w:lang w:eastAsia="zh-CN"/>
        </w:rPr>
        <w:tab/>
        <w:t>Supplementary Services</w:t>
      </w:r>
      <w:bookmarkEnd w:id="772"/>
      <w:bookmarkEnd w:id="773"/>
      <w:bookmarkEnd w:id="941"/>
      <w:bookmarkEnd w:id="1013"/>
      <w:bookmarkEnd w:id="1014"/>
      <w:bookmarkEnd w:id="1015"/>
      <w:bookmarkEnd w:id="1016"/>
      <w:bookmarkEnd w:id="1017"/>
      <w:bookmarkEnd w:id="1018"/>
      <w:bookmarkEnd w:id="1019"/>
    </w:p>
    <w:p w14:paraId="709A32F4" w14:textId="77777777" w:rsidR="00180124" w:rsidRPr="00F56DB7" w:rsidRDefault="00180124" w:rsidP="00180124">
      <w:pPr>
        <w:pStyle w:val="Heading2"/>
        <w:rPr>
          <w:rFonts w:eastAsia="MS Gothic"/>
        </w:rPr>
      </w:pPr>
      <w:bookmarkStart w:id="1020" w:name="_Toc51948458"/>
      <w:bookmarkStart w:id="1021" w:name="_Toc52162531"/>
      <w:bookmarkStart w:id="1022" w:name="_Toc60916170"/>
      <w:bookmarkStart w:id="1023" w:name="_Toc68197408"/>
      <w:bookmarkStart w:id="1024" w:name="_Toc75880666"/>
      <w:bookmarkStart w:id="1025" w:name="_Toc84254364"/>
      <w:bookmarkStart w:id="1026" w:name="_Toc84255159"/>
      <w:bookmarkStart w:id="1027" w:name="_Toc90889112"/>
      <w:bookmarkStart w:id="1028" w:name="_Toc99872613"/>
      <w:bookmarkStart w:id="1029" w:name="_Toc210837445"/>
      <w:r w:rsidRPr="00F56DB7">
        <w:rPr>
          <w:rFonts w:eastAsia="MS Gothic"/>
        </w:rPr>
        <w:t>8.1</w:t>
      </w:r>
      <w:r w:rsidRPr="00F56DB7">
        <w:rPr>
          <w:rFonts w:eastAsia="MS Gothic"/>
        </w:rPr>
        <w:tab/>
        <w:t>Originating Identification Presentation / Configuration / 5GS</w:t>
      </w:r>
      <w:bookmarkEnd w:id="1020"/>
      <w:bookmarkEnd w:id="1021"/>
      <w:bookmarkEnd w:id="1022"/>
      <w:bookmarkEnd w:id="1023"/>
      <w:bookmarkEnd w:id="1024"/>
      <w:bookmarkEnd w:id="1025"/>
      <w:bookmarkEnd w:id="1026"/>
      <w:bookmarkEnd w:id="1027"/>
      <w:bookmarkEnd w:id="1028"/>
      <w:bookmarkEnd w:id="1029"/>
    </w:p>
    <w:p w14:paraId="66A1B658" w14:textId="77777777" w:rsidR="00180124" w:rsidRPr="00F56DB7" w:rsidRDefault="00180124" w:rsidP="00F238ED">
      <w:pPr>
        <w:pStyle w:val="H6"/>
        <w:rPr>
          <w:rFonts w:eastAsia="MS Gothic"/>
        </w:rPr>
      </w:pPr>
      <w:bookmarkStart w:id="1030" w:name="_Toc42001060"/>
      <w:bookmarkStart w:id="1031" w:name="_Toc51948459"/>
      <w:bookmarkStart w:id="1032" w:name="_Toc52162532"/>
      <w:bookmarkStart w:id="1033" w:name="_Toc60916171"/>
      <w:r w:rsidRPr="00F56DB7">
        <w:rPr>
          <w:rFonts w:eastAsia="MS Gothic"/>
        </w:rPr>
        <w:t>8.1.1</w:t>
      </w:r>
      <w:r w:rsidRPr="00F56DB7">
        <w:rPr>
          <w:rFonts w:eastAsia="MS Gothic"/>
        </w:rPr>
        <w:tab/>
        <w:t xml:space="preserve">Test </w:t>
      </w:r>
      <w:r w:rsidRPr="00F56DB7">
        <w:t>Purpose</w:t>
      </w:r>
      <w:r w:rsidRPr="00F56DB7">
        <w:rPr>
          <w:rFonts w:eastAsia="MS Gothic"/>
        </w:rPr>
        <w:t xml:space="preserve"> (TP)</w:t>
      </w:r>
      <w:bookmarkEnd w:id="1030"/>
      <w:bookmarkEnd w:id="1031"/>
      <w:bookmarkEnd w:id="1032"/>
      <w:bookmarkEnd w:id="1033"/>
    </w:p>
    <w:p w14:paraId="64DD49F9" w14:textId="77777777" w:rsidR="00180124" w:rsidRPr="00F56DB7" w:rsidRDefault="00180124" w:rsidP="00180124">
      <w:pPr>
        <w:pStyle w:val="H6"/>
      </w:pPr>
      <w:r w:rsidRPr="00F56DB7">
        <w:t>(1)</w:t>
      </w:r>
    </w:p>
    <w:p w14:paraId="186BC6E7" w14:textId="77777777" w:rsidR="00180124" w:rsidRPr="00F56DB7" w:rsidRDefault="00180124" w:rsidP="00180124">
      <w:pPr>
        <w:pStyle w:val="PL"/>
        <w:rPr>
          <w:rFonts w:eastAsia="Malgun Gothic"/>
          <w:b/>
        </w:rPr>
      </w:pPr>
      <w:r w:rsidRPr="00F56DB7">
        <w:rPr>
          <w:b/>
        </w:rPr>
        <w:t>with</w:t>
      </w:r>
      <w:r w:rsidRPr="00F56DB7">
        <w:t xml:space="preserve"> { UE being registered to IMS }</w:t>
      </w:r>
    </w:p>
    <w:p w14:paraId="79BA3F8A" w14:textId="77777777" w:rsidR="00180124" w:rsidRPr="00F56DB7" w:rsidRDefault="00180124" w:rsidP="00180124">
      <w:pPr>
        <w:pStyle w:val="PL"/>
      </w:pPr>
      <w:r w:rsidRPr="00F56DB7">
        <w:rPr>
          <w:b/>
        </w:rPr>
        <w:t>ensure that</w:t>
      </w:r>
      <w:r w:rsidRPr="00F56DB7">
        <w:t xml:space="preserve"> {</w:t>
      </w:r>
    </w:p>
    <w:p w14:paraId="7924971A" w14:textId="77777777" w:rsidR="00180124" w:rsidRPr="00F56DB7" w:rsidRDefault="00180124" w:rsidP="00180124">
      <w:pPr>
        <w:pStyle w:val="PL"/>
        <w:rPr>
          <w:rFonts w:eastAsia="Malgun Gothic"/>
        </w:rPr>
      </w:pPr>
      <w:r w:rsidRPr="00F56DB7">
        <w:t xml:space="preserve">  </w:t>
      </w:r>
      <w:r w:rsidRPr="00F56DB7">
        <w:rPr>
          <w:b/>
        </w:rPr>
        <w:t>when</w:t>
      </w:r>
      <w:r w:rsidRPr="00F56DB7">
        <w:t xml:space="preserve"> { UE </w:t>
      </w:r>
      <w:r w:rsidRPr="00F56DB7">
        <w:rPr>
          <w:snapToGrid w:val="0"/>
        </w:rPr>
        <w:t xml:space="preserve">is made to activate OIP </w:t>
      </w:r>
      <w:r w:rsidRPr="00F56DB7">
        <w:t>}</w:t>
      </w:r>
    </w:p>
    <w:p w14:paraId="0BC5B7F6" w14:textId="6CF5A035" w:rsidR="00180124" w:rsidRPr="00F56DB7" w:rsidRDefault="00180124" w:rsidP="00180124">
      <w:pPr>
        <w:pStyle w:val="PL"/>
      </w:pPr>
      <w:r w:rsidRPr="00F56DB7">
        <w:t xml:space="preserve">   </w:t>
      </w:r>
      <w:r w:rsidRPr="00F56DB7">
        <w:rPr>
          <w:b/>
        </w:rPr>
        <w:t>then</w:t>
      </w:r>
      <w:r w:rsidRPr="00F56DB7">
        <w:t xml:space="preserve"> { </w:t>
      </w:r>
      <w:r w:rsidRPr="00F56DB7">
        <w:rPr>
          <w:snapToGrid w:val="0"/>
        </w:rPr>
        <w:t xml:space="preserve">UE authenticates itself using </w:t>
      </w:r>
      <w:r w:rsidR="0047186B" w:rsidRPr="00F56DB7">
        <w:rPr>
          <w:snapToGrid w:val="0"/>
        </w:rPr>
        <w:t xml:space="preserve">Digest or </w:t>
      </w:r>
      <w:r w:rsidRPr="00F56DB7">
        <w:rPr>
          <w:snapToGrid w:val="0"/>
        </w:rPr>
        <w:t xml:space="preserve">GBA </w:t>
      </w:r>
      <w:r w:rsidRPr="00F56DB7">
        <w:t>}</w:t>
      </w:r>
    </w:p>
    <w:p w14:paraId="3B2F010E" w14:textId="77777777" w:rsidR="00180124" w:rsidRPr="00F56DB7" w:rsidRDefault="00180124" w:rsidP="00180124">
      <w:pPr>
        <w:pStyle w:val="PL"/>
      </w:pPr>
      <w:r w:rsidRPr="00F56DB7">
        <w:t xml:space="preserve">            }</w:t>
      </w:r>
    </w:p>
    <w:p w14:paraId="154841C4" w14:textId="77777777" w:rsidR="0031641D" w:rsidRPr="00F56DB7" w:rsidRDefault="0031641D" w:rsidP="00180124">
      <w:pPr>
        <w:pStyle w:val="PL"/>
      </w:pPr>
    </w:p>
    <w:p w14:paraId="100FC137" w14:textId="77777777" w:rsidR="00180124" w:rsidRPr="00F56DB7" w:rsidRDefault="00180124" w:rsidP="00180124">
      <w:pPr>
        <w:pStyle w:val="H6"/>
      </w:pPr>
      <w:r w:rsidRPr="00F56DB7">
        <w:t>(2)</w:t>
      </w:r>
    </w:p>
    <w:p w14:paraId="4774199F" w14:textId="678EBCA4" w:rsidR="00180124" w:rsidRPr="00F56DB7" w:rsidRDefault="00180124" w:rsidP="00180124">
      <w:pPr>
        <w:pStyle w:val="PL"/>
        <w:rPr>
          <w:rFonts w:eastAsia="Malgun Gothic"/>
          <w:b/>
        </w:rPr>
      </w:pPr>
      <w:r w:rsidRPr="00F56DB7">
        <w:rPr>
          <w:b/>
        </w:rPr>
        <w:t>with</w:t>
      </w:r>
      <w:r w:rsidRPr="00F56DB7">
        <w:t xml:space="preserve"> { UE having started authentication using </w:t>
      </w:r>
      <w:r w:rsidR="0047186B" w:rsidRPr="00F56DB7">
        <w:t xml:space="preserve">Digest or </w:t>
      </w:r>
      <w:r w:rsidRPr="00F56DB7">
        <w:t>GBA }</w:t>
      </w:r>
    </w:p>
    <w:p w14:paraId="4C07BCE8" w14:textId="77777777" w:rsidR="00180124" w:rsidRPr="00F56DB7" w:rsidRDefault="00180124" w:rsidP="00180124">
      <w:pPr>
        <w:pStyle w:val="PL"/>
      </w:pPr>
      <w:r w:rsidRPr="00F56DB7">
        <w:rPr>
          <w:b/>
        </w:rPr>
        <w:t>ensure that</w:t>
      </w:r>
      <w:r w:rsidRPr="00F56DB7">
        <w:t xml:space="preserve"> {</w:t>
      </w:r>
    </w:p>
    <w:p w14:paraId="5FE6E972" w14:textId="77777777" w:rsidR="00180124" w:rsidRPr="00F56DB7" w:rsidRDefault="00180124" w:rsidP="00180124">
      <w:pPr>
        <w:pStyle w:val="PL"/>
        <w:rPr>
          <w:rFonts w:eastAsia="Malgun Gothic"/>
        </w:rPr>
      </w:pPr>
      <w:r w:rsidRPr="00F56DB7">
        <w:t xml:space="preserve">  </w:t>
      </w:r>
      <w:r w:rsidRPr="00F56DB7">
        <w:rPr>
          <w:b/>
        </w:rPr>
        <w:t>when</w:t>
      </w:r>
      <w:r w:rsidRPr="00F56DB7">
        <w:t xml:space="preserve"> { UE </w:t>
      </w:r>
      <w:r w:rsidRPr="00F56DB7">
        <w:rPr>
          <w:snapToGrid w:val="0"/>
        </w:rPr>
        <w:t xml:space="preserve">receives 200 OK concluding the authentication </w:t>
      </w:r>
      <w:r w:rsidRPr="00F56DB7">
        <w:t>}</w:t>
      </w:r>
    </w:p>
    <w:p w14:paraId="38969A19" w14:textId="77777777" w:rsidR="00180124" w:rsidRPr="00F56DB7" w:rsidRDefault="00180124" w:rsidP="00180124">
      <w:pPr>
        <w:pStyle w:val="PL"/>
      </w:pPr>
      <w:r w:rsidRPr="00F56DB7">
        <w:t xml:space="preserve">   </w:t>
      </w:r>
      <w:r w:rsidRPr="00F56DB7">
        <w:rPr>
          <w:b/>
        </w:rPr>
        <w:t>then</w:t>
      </w:r>
      <w:r w:rsidRPr="00F56DB7">
        <w:t xml:space="preserve"> { UE sends HTTP request to activate OIP }</w:t>
      </w:r>
    </w:p>
    <w:p w14:paraId="04A28934" w14:textId="77777777" w:rsidR="00180124" w:rsidRPr="00F56DB7" w:rsidRDefault="00180124" w:rsidP="00180124">
      <w:pPr>
        <w:pStyle w:val="PL"/>
      </w:pPr>
      <w:r w:rsidRPr="00F56DB7">
        <w:t xml:space="preserve">            }</w:t>
      </w:r>
    </w:p>
    <w:p w14:paraId="6A763461" w14:textId="77777777" w:rsidR="0031641D" w:rsidRPr="00F56DB7" w:rsidRDefault="0031641D" w:rsidP="00180124">
      <w:pPr>
        <w:pStyle w:val="PL"/>
      </w:pPr>
    </w:p>
    <w:p w14:paraId="53C458AF" w14:textId="77777777" w:rsidR="00180124" w:rsidRPr="00F56DB7" w:rsidRDefault="00180124" w:rsidP="00180124">
      <w:pPr>
        <w:pStyle w:val="H6"/>
      </w:pPr>
      <w:r w:rsidRPr="00F56DB7">
        <w:t>(3)</w:t>
      </w:r>
    </w:p>
    <w:p w14:paraId="2E8B1D8C" w14:textId="77777777" w:rsidR="00180124" w:rsidRPr="00F56DB7" w:rsidRDefault="00180124" w:rsidP="00180124">
      <w:pPr>
        <w:pStyle w:val="PL"/>
        <w:rPr>
          <w:rFonts w:eastAsia="Malgun Gothic"/>
          <w:b/>
        </w:rPr>
      </w:pPr>
      <w:r w:rsidRPr="00F56DB7">
        <w:rPr>
          <w:b/>
        </w:rPr>
        <w:t>with</w:t>
      </w:r>
      <w:r w:rsidRPr="00F56DB7">
        <w:t xml:space="preserve"> { UE having concluded activation of OIP }</w:t>
      </w:r>
    </w:p>
    <w:p w14:paraId="29F953E2" w14:textId="77777777" w:rsidR="00180124" w:rsidRPr="00F56DB7" w:rsidRDefault="00180124" w:rsidP="00180124">
      <w:pPr>
        <w:pStyle w:val="PL"/>
      </w:pPr>
      <w:r w:rsidRPr="00F56DB7">
        <w:rPr>
          <w:b/>
        </w:rPr>
        <w:t>ensure that</w:t>
      </w:r>
      <w:r w:rsidRPr="00F56DB7">
        <w:t xml:space="preserve"> {</w:t>
      </w:r>
    </w:p>
    <w:p w14:paraId="5D13DEA4" w14:textId="77777777" w:rsidR="00180124" w:rsidRPr="00F56DB7" w:rsidRDefault="00180124" w:rsidP="00180124">
      <w:pPr>
        <w:pStyle w:val="PL"/>
        <w:rPr>
          <w:rFonts w:eastAsia="Malgun Gothic"/>
        </w:rPr>
      </w:pPr>
      <w:r w:rsidRPr="00F56DB7">
        <w:t xml:space="preserve">  </w:t>
      </w:r>
      <w:r w:rsidRPr="00F56DB7">
        <w:rPr>
          <w:b/>
        </w:rPr>
        <w:t>when</w:t>
      </w:r>
      <w:r w:rsidRPr="00F56DB7">
        <w:t xml:space="preserve"> { </w:t>
      </w:r>
      <w:r w:rsidRPr="00F56DB7">
        <w:rPr>
          <w:iCs/>
        </w:rPr>
        <w:t>UE is made to de-activate OIP</w:t>
      </w:r>
      <w:r w:rsidRPr="00F56DB7">
        <w:t xml:space="preserve"> }</w:t>
      </w:r>
    </w:p>
    <w:p w14:paraId="5E5115BD" w14:textId="77777777" w:rsidR="00180124" w:rsidRPr="00F56DB7" w:rsidRDefault="00180124" w:rsidP="00180124">
      <w:pPr>
        <w:pStyle w:val="PL"/>
      </w:pPr>
      <w:r w:rsidRPr="00F56DB7">
        <w:t xml:space="preserve">   </w:t>
      </w:r>
      <w:r w:rsidRPr="00F56DB7">
        <w:rPr>
          <w:b/>
        </w:rPr>
        <w:t>then</w:t>
      </w:r>
      <w:r w:rsidRPr="00F56DB7">
        <w:t xml:space="preserve"> { UE </w:t>
      </w:r>
      <w:r w:rsidRPr="00F56DB7">
        <w:rPr>
          <w:snapToGrid w:val="0"/>
        </w:rPr>
        <w:t xml:space="preserve">sends HTTP request to de-activate OIP </w:t>
      </w:r>
      <w:r w:rsidRPr="00F56DB7">
        <w:t>}</w:t>
      </w:r>
    </w:p>
    <w:p w14:paraId="67BBDD88" w14:textId="77777777" w:rsidR="00180124" w:rsidRPr="00F56DB7" w:rsidRDefault="00180124" w:rsidP="00180124">
      <w:pPr>
        <w:pStyle w:val="PL"/>
      </w:pPr>
      <w:r w:rsidRPr="00F56DB7">
        <w:t xml:space="preserve">            }</w:t>
      </w:r>
    </w:p>
    <w:p w14:paraId="2D2E9D7F" w14:textId="77777777" w:rsidR="0031641D" w:rsidRPr="00F56DB7" w:rsidRDefault="0031641D" w:rsidP="00180124">
      <w:pPr>
        <w:pStyle w:val="PL"/>
      </w:pPr>
    </w:p>
    <w:p w14:paraId="705CEAF9" w14:textId="77777777" w:rsidR="00180124" w:rsidRPr="00F56DB7" w:rsidRDefault="00180124" w:rsidP="00F238ED">
      <w:pPr>
        <w:pStyle w:val="H6"/>
        <w:rPr>
          <w:rFonts w:eastAsia="MS Gothic"/>
        </w:rPr>
      </w:pPr>
      <w:bookmarkStart w:id="1034" w:name="_Toc42001061"/>
      <w:bookmarkStart w:id="1035" w:name="_Toc51948460"/>
      <w:bookmarkStart w:id="1036" w:name="_Toc52162533"/>
      <w:bookmarkStart w:id="1037" w:name="_Toc60916172"/>
      <w:r w:rsidRPr="00F56DB7">
        <w:rPr>
          <w:rFonts w:eastAsia="MS Gothic"/>
        </w:rPr>
        <w:t>8.1.2</w:t>
      </w:r>
      <w:r w:rsidRPr="00F56DB7">
        <w:rPr>
          <w:rFonts w:eastAsia="MS Gothic"/>
        </w:rPr>
        <w:tab/>
        <w:t>Conformance Requirements</w:t>
      </w:r>
      <w:bookmarkEnd w:id="1034"/>
      <w:bookmarkEnd w:id="1035"/>
      <w:bookmarkEnd w:id="1036"/>
      <w:bookmarkEnd w:id="1037"/>
    </w:p>
    <w:p w14:paraId="2CAC06BF" w14:textId="77777777" w:rsidR="000D610E" w:rsidRPr="00F56DB7" w:rsidRDefault="000D610E" w:rsidP="000D610E">
      <w:r w:rsidRPr="00F56DB7">
        <w:t>The conformance requirements covered in the present test case are, unless otherwise stated, Rel-15 requirements.</w:t>
      </w:r>
    </w:p>
    <w:p w14:paraId="37AF4A7E" w14:textId="77777777" w:rsidR="00180124" w:rsidRPr="00F56DB7" w:rsidRDefault="00180124" w:rsidP="00180124">
      <w:r w:rsidRPr="00F56DB7">
        <w:t>Generic requirements for Originating Identification Presentation can be found from TS 34.229-1 Annexes F.1 and F.2.</w:t>
      </w:r>
    </w:p>
    <w:p w14:paraId="5AC99D50" w14:textId="77777777" w:rsidR="00180124" w:rsidRPr="00F56DB7" w:rsidRDefault="00180124" w:rsidP="00180124">
      <w:r w:rsidRPr="00F56DB7">
        <w:t>[TS 24.607, clause 4.2.1]:</w:t>
      </w:r>
    </w:p>
    <w:p w14:paraId="03A4E23A" w14:textId="77777777" w:rsidR="00180124" w:rsidRPr="00F56DB7" w:rsidRDefault="00180124" w:rsidP="00180124">
      <w:r w:rsidRPr="00F56DB7">
        <w:t xml:space="preserve">The OIP service provides the terminating user with the possibility of receiving trusted (i.e. network provided) identity information </w:t>
      </w:r>
      <w:proofErr w:type="gramStart"/>
      <w:r w:rsidRPr="00F56DB7">
        <w:t>in order to</w:t>
      </w:r>
      <w:proofErr w:type="gramEnd"/>
      <w:r w:rsidRPr="00F56DB7">
        <w:t xml:space="preserve"> identify the originating user.</w:t>
      </w:r>
    </w:p>
    <w:p w14:paraId="67878E94" w14:textId="77777777" w:rsidR="00180124" w:rsidRPr="00F56DB7" w:rsidRDefault="00180124" w:rsidP="00180124">
      <w:r w:rsidRPr="00F56DB7">
        <w:t xml:space="preserve">In addition to the trusted identity information, the identity information from the originating user can include identity information generated by the originating user and in general transparently transported by the network. In the </w:t>
      </w:r>
      <w:proofErr w:type="gramStart"/>
      <w:r w:rsidRPr="00F56DB7">
        <w:t>particular case</w:t>
      </w:r>
      <w:proofErr w:type="gramEnd"/>
      <w:r w:rsidRPr="00F56DB7">
        <w:t xml:space="preserve"> where the "no screening" special arrangement does not apply, the originating network shall verify the content of this user generated identity information. The terminating network cannot be responsible for the content of this user generated identity information.</w:t>
      </w:r>
    </w:p>
    <w:p w14:paraId="5675B6DB" w14:textId="77777777" w:rsidR="00180124" w:rsidRPr="00F56DB7" w:rsidRDefault="00180124" w:rsidP="00180124">
      <w:r w:rsidRPr="00F56DB7">
        <w:t>[TS 24.607 clause 4.10.1]:</w:t>
      </w:r>
    </w:p>
    <w:p w14:paraId="7CF4C965" w14:textId="77777777" w:rsidR="00180124" w:rsidRPr="00F56DB7" w:rsidRDefault="00180124" w:rsidP="00180124">
      <w:pPr>
        <w:keepNext/>
        <w:keepLines/>
      </w:pPr>
      <w:r w:rsidRPr="00F56DB7">
        <w:t>The OIP service can be activated/deactivated using the active attribute of the &lt;originating</w:t>
      </w:r>
      <w:r w:rsidRPr="00F56DB7">
        <w:noBreakHyphen/>
        <w:t>identity</w:t>
      </w:r>
      <w:r w:rsidRPr="00F56DB7">
        <w:noBreakHyphen/>
        <w:t>presentation&gt; service element.</w:t>
      </w:r>
    </w:p>
    <w:p w14:paraId="55DF1FBA" w14:textId="77777777" w:rsidR="00180124" w:rsidRPr="00F56DB7" w:rsidRDefault="00180124" w:rsidP="00180124">
      <w:r w:rsidRPr="00F56DB7">
        <w:t>[TS 24.109 clause 4.2]:</w:t>
      </w:r>
    </w:p>
    <w:p w14:paraId="6BD0FC1B" w14:textId="77777777" w:rsidR="00180124" w:rsidRPr="00F56DB7" w:rsidRDefault="00180124" w:rsidP="00180124">
      <w:r w:rsidRPr="00F56DB7">
        <w:t>The UE shall initiate the bootstrapping procedure when:</w:t>
      </w:r>
    </w:p>
    <w:p w14:paraId="4B649A55" w14:textId="77777777" w:rsidR="00180124" w:rsidRPr="00F56DB7" w:rsidRDefault="00180124" w:rsidP="0031641D">
      <w:pPr>
        <w:pStyle w:val="B10"/>
      </w:pPr>
      <w:r w:rsidRPr="00F56DB7">
        <w:t>a)</w:t>
      </w:r>
      <w:r w:rsidRPr="00F56DB7">
        <w:tab/>
        <w:t>the UE wants to interact with a NAF and bootstrapping is required;</w:t>
      </w:r>
    </w:p>
    <w:p w14:paraId="6D8198E6" w14:textId="77777777" w:rsidR="00180124" w:rsidRPr="00F56DB7" w:rsidRDefault="00180124" w:rsidP="0031641D">
      <w:pPr>
        <w:pStyle w:val="B10"/>
      </w:pPr>
      <w:r w:rsidRPr="00F56DB7">
        <w:t>b)</w:t>
      </w:r>
      <w:r w:rsidRPr="00F56DB7">
        <w:tab/>
        <w:t>a NAF has requested bootstrapping required indication as described in subclause 5.2.4 or bootstrapping renegotiation indication as described in subclause 5.2.5; or</w:t>
      </w:r>
    </w:p>
    <w:p w14:paraId="1FD3B095" w14:textId="77777777" w:rsidR="00180124" w:rsidRPr="00F56DB7" w:rsidRDefault="00180124" w:rsidP="0031641D">
      <w:pPr>
        <w:pStyle w:val="B10"/>
      </w:pPr>
      <w:r w:rsidRPr="00F56DB7">
        <w:t>c)</w:t>
      </w:r>
      <w:r w:rsidRPr="00F56DB7">
        <w:tab/>
        <w:t>the lifetime of the key has expired in the UE if one or more applications are using that key.</w:t>
      </w:r>
    </w:p>
    <w:p w14:paraId="172A15E1" w14:textId="77777777" w:rsidR="00180124" w:rsidRPr="00F56DB7" w:rsidRDefault="00180124" w:rsidP="00180124">
      <w:r w:rsidRPr="00F56DB7">
        <w:t xml:space="preserve">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w:t>
      </w:r>
      <w:proofErr w:type="gramStart"/>
      <w:r w:rsidRPr="00F56DB7">
        <w:t>time period</w:t>
      </w:r>
      <w:proofErr w:type="gramEnd"/>
      <w:r w:rsidRPr="00F56DB7">
        <w:t>, and shall be deleted in the BSF when the session becomes invalid.</w:t>
      </w:r>
    </w:p>
    <w:p w14:paraId="449612BC" w14:textId="77777777" w:rsidR="00180124" w:rsidRPr="00F56DB7" w:rsidRDefault="00180124" w:rsidP="00180124">
      <w:r w:rsidRPr="00F56DB7">
        <w:t>Bootstrapping procedure shall be based on HTTP Digest AKA as described in 3GPP TS 33.220 [1] and in RFC 3310 [6] with the modifications described below.</w:t>
      </w:r>
    </w:p>
    <w:p w14:paraId="4C598067" w14:textId="77777777" w:rsidR="00180124" w:rsidRPr="00F56DB7" w:rsidRDefault="00180124" w:rsidP="00180124">
      <w:r w:rsidRPr="00F56DB7">
        <w:t>The BSF address is derived from the IMPI or IMSI according to 3GPP TS 23.003 [7].</w:t>
      </w:r>
    </w:p>
    <w:p w14:paraId="209FBB8C" w14:textId="77777777" w:rsidR="00180124" w:rsidRPr="00F56DB7" w:rsidRDefault="00180124" w:rsidP="00180124">
      <w:r w:rsidRPr="00F56DB7">
        <w:t>A UE shall indicate to the BSF that it supports the use of TMPI as defined in 3GPP 33.220 [1] by including a "product" token in the "User-Agent" header field (cf. RFC 2616 [14]) that is set to a static string "3gpp-gba-tmpi" in HTTP requests sent to the BSF.</w:t>
      </w:r>
    </w:p>
    <w:p w14:paraId="2AEAB251" w14:textId="77777777" w:rsidR="00180124" w:rsidRPr="00F56DB7" w:rsidRDefault="00180124" w:rsidP="00180124">
      <w:r w:rsidRPr="00F56DB7">
        <w:t>A BSF shall indicate to the UE that it supports the use of TMPI as defined in 3GPP 33.220 [1] by including a "product" token in the "Server" header field (cf. RFC 2616 [14]) that is set to a static string "3gpp-gba-tmpi" in HTTP responses sent to the UE.</w:t>
      </w:r>
    </w:p>
    <w:p w14:paraId="08C799B5" w14:textId="77777777" w:rsidR="00180124" w:rsidRPr="00F56DB7" w:rsidRDefault="00180124" w:rsidP="00180124">
      <w:r w:rsidRPr="00F56DB7">
        <w:t>In the bootstrapping procedure, Authorization, WWW-Authenticate, and Authentication-Info HTTP headers shall be used as described in RFC 3310 [6] with following exceptions:</w:t>
      </w:r>
    </w:p>
    <w:p w14:paraId="6C6064C8" w14:textId="77777777" w:rsidR="00180124" w:rsidRPr="00F56DB7" w:rsidRDefault="00180124" w:rsidP="0031641D">
      <w:pPr>
        <w:pStyle w:val="B10"/>
      </w:pPr>
      <w:r w:rsidRPr="00F56DB7">
        <w:t>a)</w:t>
      </w:r>
      <w:r w:rsidRPr="00F56DB7">
        <w:tab/>
        <w:t>the "realm" parameter shall contain the network name where the username is authenticated;</w:t>
      </w:r>
    </w:p>
    <w:p w14:paraId="4907370E" w14:textId="77777777" w:rsidR="00180124" w:rsidRPr="00F56DB7" w:rsidRDefault="00180124" w:rsidP="0031641D">
      <w:pPr>
        <w:pStyle w:val="B10"/>
      </w:pPr>
      <w:r w:rsidRPr="00F56DB7">
        <w:t>b)</w:t>
      </w:r>
      <w:r w:rsidRPr="00F56DB7">
        <w:tab/>
        <w:t>the quality of protection ("</w:t>
      </w:r>
      <w:proofErr w:type="spellStart"/>
      <w:r w:rsidRPr="00F56DB7">
        <w:t>qop</w:t>
      </w:r>
      <w:proofErr w:type="spellEnd"/>
      <w:r w:rsidRPr="00F56DB7">
        <w:t>") parameter shall be "auth-int"; and</w:t>
      </w:r>
    </w:p>
    <w:p w14:paraId="34D7EB3B" w14:textId="77777777" w:rsidR="00180124" w:rsidRPr="00F56DB7" w:rsidRDefault="00180124" w:rsidP="0031641D">
      <w:pPr>
        <w:pStyle w:val="B10"/>
      </w:pPr>
      <w:r w:rsidRPr="00F56DB7">
        <w:t>c)</w:t>
      </w:r>
      <w:r w:rsidRPr="00F56DB7">
        <w:tab/>
        <w:t>the "username" parameter shall contain user's private identity (IMPI).</w:t>
      </w:r>
    </w:p>
    <w:p w14:paraId="5A67F36D" w14:textId="77777777" w:rsidR="00180124" w:rsidRPr="00F56DB7" w:rsidRDefault="00180124" w:rsidP="0031641D">
      <w:pPr>
        <w:pStyle w:val="NO"/>
      </w:pPr>
      <w:r w:rsidRPr="00F56DB7">
        <w:t>NOTE:</w:t>
      </w:r>
      <w:r w:rsidRPr="00F56DB7">
        <w:tab/>
        <w:t>If the UE does not have an ISIM application with an IMPI, the IMPI will be constructed from IMSI, according to 3GPP TS 23.003 [7].</w:t>
      </w:r>
    </w:p>
    <w:p w14:paraId="60F270E4" w14:textId="77777777" w:rsidR="00180124" w:rsidRPr="00F56DB7" w:rsidRDefault="00180124" w:rsidP="00180124">
      <w:r w:rsidRPr="00F56DB7">
        <w:t>In addition to RFC 3310 [6], the following apply:</w:t>
      </w:r>
    </w:p>
    <w:p w14:paraId="4FE1C1EE" w14:textId="77777777" w:rsidR="00180124" w:rsidRPr="00F56DB7" w:rsidRDefault="00180124" w:rsidP="0031641D">
      <w:pPr>
        <w:pStyle w:val="B10"/>
      </w:pPr>
      <w:r w:rsidRPr="00F56DB7">
        <w:t>a)</w:t>
      </w:r>
      <w:r w:rsidRPr="00F56DB7">
        <w:tab/>
        <w:t>In the initial request from the UE to the BSF, the UE shall include Authorization header with following parameters:</w:t>
      </w:r>
    </w:p>
    <w:p w14:paraId="22D99EE8" w14:textId="77777777" w:rsidR="00180124" w:rsidRPr="00F56DB7" w:rsidRDefault="00180124" w:rsidP="0031641D">
      <w:pPr>
        <w:pStyle w:val="B2"/>
      </w:pPr>
      <w:r w:rsidRPr="00F56DB7">
        <w:t>-</w:t>
      </w:r>
      <w:r w:rsidRPr="00F56DB7">
        <w:tab/>
        <w:t xml:space="preserve">the username directive, set to </w:t>
      </w:r>
    </w:p>
    <w:p w14:paraId="11B1DCC9" w14:textId="77777777" w:rsidR="00180124" w:rsidRPr="00F56DB7" w:rsidRDefault="00180124" w:rsidP="0031641D">
      <w:pPr>
        <w:pStyle w:val="B3"/>
      </w:pPr>
      <w:r w:rsidRPr="00F56DB7">
        <w:t>1)</w:t>
      </w:r>
      <w:r w:rsidRPr="00F56DB7">
        <w:tab/>
        <w:t>the value of the TMPI if one has been associated with the private user identity as described in 3GPP 33.220 [1]; or</w:t>
      </w:r>
    </w:p>
    <w:p w14:paraId="6F6FCED4" w14:textId="77777777" w:rsidR="00180124" w:rsidRPr="00F56DB7" w:rsidRDefault="00180124" w:rsidP="0031641D">
      <w:pPr>
        <w:pStyle w:val="B3"/>
      </w:pPr>
      <w:r w:rsidRPr="00F56DB7">
        <w:t>2)</w:t>
      </w:r>
      <w:r w:rsidRPr="00F56DB7">
        <w:tab/>
        <w:t>the value of the private user identity;</w:t>
      </w:r>
    </w:p>
    <w:p w14:paraId="2F5E839E" w14:textId="77777777" w:rsidR="00180124" w:rsidRPr="00F56DB7" w:rsidRDefault="00180124" w:rsidP="0031641D">
      <w:pPr>
        <w:pStyle w:val="B2"/>
      </w:pPr>
      <w:r w:rsidRPr="00F56DB7">
        <w:t>-</w:t>
      </w:r>
      <w:r w:rsidRPr="00F56DB7">
        <w:tab/>
        <w:t>the realm directive, set to the BSF address derived from the IMPI or IMSI according to 3GPP TS 23.003 [7];</w:t>
      </w:r>
    </w:p>
    <w:p w14:paraId="57EC0DC1" w14:textId="77777777" w:rsidR="00180124" w:rsidRPr="00F56DB7" w:rsidRDefault="00180124" w:rsidP="0031641D">
      <w:pPr>
        <w:pStyle w:val="B2"/>
      </w:pPr>
      <w:r w:rsidRPr="00F56DB7">
        <w:t>-</w:t>
      </w:r>
      <w:r w:rsidRPr="00F56DB7">
        <w:tab/>
        <w:t xml:space="preserve">the </w:t>
      </w:r>
      <w:proofErr w:type="spellStart"/>
      <w:r w:rsidRPr="00F56DB7">
        <w:t>uri</w:t>
      </w:r>
      <w:proofErr w:type="spellEnd"/>
      <w:r w:rsidRPr="00F56DB7">
        <w:t xml:space="preserve"> directive, set to either </w:t>
      </w:r>
      <w:proofErr w:type="spellStart"/>
      <w:r w:rsidRPr="00F56DB7">
        <w:t>absoluteURL</w:t>
      </w:r>
      <w:proofErr w:type="spellEnd"/>
      <w:r w:rsidRPr="00F56DB7">
        <w:t xml:space="preserve"> "http://&lt;BSF address&gt;/" or </w:t>
      </w:r>
      <w:proofErr w:type="spellStart"/>
      <w:r w:rsidRPr="00F56DB7">
        <w:t>abs_path</w:t>
      </w:r>
      <w:proofErr w:type="spellEnd"/>
      <w:r w:rsidRPr="00F56DB7">
        <w:t xml:space="preserve"> "/", and which one is used is specified in RFC 2617 [9];</w:t>
      </w:r>
    </w:p>
    <w:p w14:paraId="15D87849" w14:textId="77777777" w:rsidR="00180124" w:rsidRPr="00F56DB7" w:rsidRDefault="00180124" w:rsidP="0031641D">
      <w:pPr>
        <w:pStyle w:val="B2"/>
      </w:pPr>
      <w:r w:rsidRPr="00F56DB7">
        <w:t>-</w:t>
      </w:r>
      <w:r w:rsidRPr="00F56DB7">
        <w:tab/>
        <w:t>the nonce directive, set to an empty value; and</w:t>
      </w:r>
    </w:p>
    <w:p w14:paraId="2C8B53D3" w14:textId="77777777" w:rsidR="00180124" w:rsidRPr="00F56DB7" w:rsidDel="00F97C75" w:rsidRDefault="00180124" w:rsidP="0031641D">
      <w:pPr>
        <w:pStyle w:val="B2"/>
      </w:pPr>
      <w:r w:rsidRPr="00F56DB7">
        <w:t>-</w:t>
      </w:r>
      <w:r w:rsidRPr="00F56DB7">
        <w:tab/>
        <w:t>the response directive, set to an empty value;</w:t>
      </w:r>
    </w:p>
    <w:p w14:paraId="781B8E2E" w14:textId="77777777" w:rsidR="00180124" w:rsidRPr="00F56DB7" w:rsidRDefault="00180124" w:rsidP="0031641D">
      <w:pPr>
        <w:pStyle w:val="B10"/>
      </w:pPr>
      <w:r w:rsidRPr="00F56DB7">
        <w:t>b)</w:t>
      </w:r>
      <w:r w:rsidRPr="00F56DB7">
        <w:tab/>
        <w:t>In the challenge response from the BSF to the UE, the BSF shall include parameters to WWW-Authenticate header as specified in RFC 3310 [6] with following clarifications:</w:t>
      </w:r>
    </w:p>
    <w:p w14:paraId="542A7452" w14:textId="77777777" w:rsidR="00180124" w:rsidRPr="00F56DB7" w:rsidRDefault="00180124" w:rsidP="0031641D">
      <w:pPr>
        <w:pStyle w:val="B2"/>
      </w:pPr>
      <w:r w:rsidRPr="00F56DB7">
        <w:t>-</w:t>
      </w:r>
      <w:r w:rsidRPr="00F56DB7">
        <w:tab/>
        <w:t>the realm directive, set to the BSF address derived from the IMPI or IMSI according to 3GPP TS 23.003 [7];</w:t>
      </w:r>
    </w:p>
    <w:p w14:paraId="7BBD4022" w14:textId="77777777" w:rsidR="00180124" w:rsidRPr="00F56DB7" w:rsidRDefault="00180124" w:rsidP="0031641D">
      <w:pPr>
        <w:pStyle w:val="B10"/>
      </w:pPr>
      <w:r w:rsidRPr="00F56DB7">
        <w:t>c)</w:t>
      </w:r>
      <w:r w:rsidRPr="00F56DB7">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26524A18" w14:textId="77777777" w:rsidR="00180124" w:rsidRPr="00F56DB7" w:rsidRDefault="00180124" w:rsidP="0031641D">
      <w:pPr>
        <w:pStyle w:val="B10"/>
      </w:pPr>
      <w:r w:rsidRPr="00F56DB7">
        <w:t>d)</w:t>
      </w:r>
      <w:r w:rsidRPr="00F56DB7">
        <w:tab/>
        <w:t>When responding to a challenge from the BSF, the UE shall include an Authorization header containing a realm directive set to the value as received in the realm directive in the WWW-Authenticate header.</w:t>
      </w:r>
    </w:p>
    <w:p w14:paraId="3DF14A5E" w14:textId="77777777" w:rsidR="00180124" w:rsidRPr="00F56DB7" w:rsidRDefault="00180124" w:rsidP="0031641D">
      <w:pPr>
        <w:pStyle w:val="B10"/>
      </w:pPr>
      <w:r w:rsidRPr="00F56DB7">
        <w:t>e)</w:t>
      </w:r>
      <w:r w:rsidRPr="00F56DB7">
        <w:tab/>
        <w:t>Authentication-Info header shall be included into the subsequent HTTP response after the BSF concluded that the UE has been authenticated. Authentication-Info header shall include the "</w:t>
      </w:r>
      <w:proofErr w:type="spellStart"/>
      <w:r w:rsidRPr="00F56DB7">
        <w:t>rspauth</w:t>
      </w:r>
      <w:proofErr w:type="spellEnd"/>
      <w:r w:rsidRPr="00F56DB7">
        <w:t>" parameter.</w:t>
      </w:r>
    </w:p>
    <w:p w14:paraId="6CBED535" w14:textId="77777777" w:rsidR="00180124" w:rsidRPr="00F56DB7" w:rsidRDefault="00180124" w:rsidP="00180124">
      <w:r w:rsidRPr="00F56DB7">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70064305" w14:textId="77777777" w:rsidR="00180124" w:rsidRPr="00F56DB7" w:rsidRDefault="00180124" w:rsidP="00180124">
      <w:r w:rsidRPr="00F56DB7">
        <w:t>An example flow of successful bootstrapping procedure can be found in clause A.3.</w:t>
      </w:r>
    </w:p>
    <w:p w14:paraId="3B45FEE4" w14:textId="77777777" w:rsidR="00180124" w:rsidRPr="00F56DB7" w:rsidRDefault="00180124" w:rsidP="00F238ED">
      <w:pPr>
        <w:pStyle w:val="H6"/>
        <w:rPr>
          <w:rFonts w:eastAsia="MS Gothic"/>
        </w:rPr>
      </w:pPr>
      <w:bookmarkStart w:id="1038" w:name="_Toc42001062"/>
      <w:bookmarkStart w:id="1039" w:name="_Toc51948461"/>
      <w:bookmarkStart w:id="1040" w:name="_Toc52162534"/>
      <w:bookmarkStart w:id="1041" w:name="_Toc60916173"/>
      <w:r w:rsidRPr="00F56DB7">
        <w:rPr>
          <w:rFonts w:eastAsia="MS Gothic"/>
        </w:rPr>
        <w:t>8.1.3</w:t>
      </w:r>
      <w:r w:rsidRPr="00F56DB7">
        <w:rPr>
          <w:rFonts w:eastAsia="MS Gothic"/>
        </w:rPr>
        <w:tab/>
        <w:t>Test description</w:t>
      </w:r>
      <w:bookmarkEnd w:id="1038"/>
      <w:bookmarkEnd w:id="1039"/>
      <w:bookmarkEnd w:id="1040"/>
      <w:bookmarkEnd w:id="1041"/>
    </w:p>
    <w:p w14:paraId="07505636" w14:textId="77777777" w:rsidR="00180124" w:rsidRPr="00F56DB7" w:rsidRDefault="00180124" w:rsidP="00F238ED">
      <w:pPr>
        <w:pStyle w:val="H6"/>
      </w:pPr>
      <w:bookmarkStart w:id="1042" w:name="_Toc51948462"/>
      <w:bookmarkStart w:id="1043" w:name="_Toc52162535"/>
      <w:bookmarkStart w:id="1044" w:name="_Toc60916174"/>
      <w:r w:rsidRPr="00F56DB7">
        <w:t>8.1.3.1</w:t>
      </w:r>
      <w:r w:rsidRPr="00F56DB7">
        <w:tab/>
        <w:t>Pre-test conditions</w:t>
      </w:r>
      <w:bookmarkEnd w:id="1042"/>
      <w:bookmarkEnd w:id="1043"/>
      <w:bookmarkEnd w:id="1044"/>
    </w:p>
    <w:p w14:paraId="3007FFE1" w14:textId="77777777" w:rsidR="00180124" w:rsidRPr="00F56DB7" w:rsidRDefault="00180124" w:rsidP="0031641D">
      <w:pPr>
        <w:pStyle w:val="H6"/>
      </w:pPr>
      <w:r w:rsidRPr="00F56DB7">
        <w:t>System Simulator:</w:t>
      </w:r>
    </w:p>
    <w:p w14:paraId="3DF01F4C" w14:textId="77777777" w:rsidR="00180124" w:rsidRPr="00F56DB7" w:rsidRDefault="00180124" w:rsidP="0031641D">
      <w:pPr>
        <w:pStyle w:val="B10"/>
      </w:pPr>
      <w:r w:rsidRPr="00F56DB7">
        <w:t>-</w:t>
      </w:r>
      <w:r w:rsidRPr="00F56DB7">
        <w:tab/>
        <w:t>SS is configured with shared secret key of IMS AKA algorithm, related to the IMS private user identity (IMPI) configured on the UICC card equipped into the UE.</w:t>
      </w:r>
    </w:p>
    <w:p w14:paraId="3FED882B" w14:textId="77777777" w:rsidR="00180124" w:rsidRPr="00F56DB7" w:rsidRDefault="00180124" w:rsidP="0031641D">
      <w:pPr>
        <w:pStyle w:val="B10"/>
      </w:pPr>
      <w:r w:rsidRPr="00F56DB7">
        <w:t>-</w:t>
      </w:r>
      <w:r w:rsidRPr="00F56DB7">
        <w:tab/>
        <w:t>SS is listening to SIP default port 5060 for both UDP and TCP protocols.</w:t>
      </w:r>
    </w:p>
    <w:p w14:paraId="168DA022" w14:textId="77777777" w:rsidR="00180124" w:rsidRPr="00F56DB7" w:rsidRDefault="00180124" w:rsidP="0031641D">
      <w:pPr>
        <w:pStyle w:val="B10"/>
      </w:pPr>
      <w:r w:rsidRPr="00F56DB7">
        <w:t>-</w:t>
      </w:r>
      <w:r w:rsidR="0031641D" w:rsidRPr="00F56DB7">
        <w:tab/>
      </w:r>
      <w:r w:rsidRPr="00F56DB7">
        <w:t>At the SS, a HTTP Server is established at port 80 to simulate the XCAP server</w:t>
      </w:r>
    </w:p>
    <w:p w14:paraId="5244E8E8" w14:textId="77777777" w:rsidR="00180124" w:rsidRPr="00F56DB7" w:rsidRDefault="00180124" w:rsidP="0031641D">
      <w:pPr>
        <w:pStyle w:val="B10"/>
      </w:pPr>
      <w:r w:rsidRPr="00F56DB7">
        <w:t>-</w:t>
      </w:r>
      <w:r w:rsidRPr="00F56DB7">
        <w:tab/>
        <w:t>1 NR Cell</w:t>
      </w:r>
    </w:p>
    <w:p w14:paraId="38A7DABB" w14:textId="77777777" w:rsidR="00180124" w:rsidRPr="00F56DB7" w:rsidRDefault="00180124" w:rsidP="0031641D">
      <w:pPr>
        <w:pStyle w:val="H6"/>
      </w:pPr>
      <w:r w:rsidRPr="00F56DB7">
        <w:t>UE:</w:t>
      </w:r>
    </w:p>
    <w:p w14:paraId="1A7F1898" w14:textId="77777777" w:rsidR="00180124" w:rsidRPr="00F56DB7" w:rsidRDefault="00180124" w:rsidP="0031641D">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18DF3ED6" w14:textId="77777777" w:rsidR="00180124" w:rsidRPr="00F56DB7" w:rsidRDefault="00180124" w:rsidP="0031641D">
      <w:pPr>
        <w:pStyle w:val="B10"/>
      </w:pPr>
      <w:r w:rsidRPr="00F56DB7">
        <w:t>-</w:t>
      </w:r>
      <w:r w:rsidRPr="00F56DB7">
        <w:tab/>
      </w:r>
      <w:bookmarkStart w:id="1045" w:name="_Hlk40685949"/>
      <w:r w:rsidRPr="00F56DB7">
        <w:rPr>
          <w:snapToGrid w:val="0"/>
        </w:rPr>
        <w:t xml:space="preserve">UE is configured with the name of the </w:t>
      </w:r>
      <w:r w:rsidRPr="00F56DB7">
        <w:t>XCAP root directory on the XCAP server and the user's directory name.</w:t>
      </w:r>
    </w:p>
    <w:p w14:paraId="477A5363" w14:textId="77777777" w:rsidR="00180124" w:rsidRPr="00F56DB7" w:rsidRDefault="00180124" w:rsidP="0031641D">
      <w:pPr>
        <w:pStyle w:val="B10"/>
      </w:pPr>
      <w:r w:rsidRPr="00F56DB7">
        <w:t>-</w:t>
      </w:r>
      <w:r w:rsidRPr="00F56DB7">
        <w:tab/>
      </w:r>
      <w:bookmarkEnd w:id="1045"/>
      <w:r w:rsidRPr="00F56DB7">
        <w:t>UE has activated an IPCAN bearer with SS.</w:t>
      </w:r>
    </w:p>
    <w:p w14:paraId="3ADDC6EB" w14:textId="77777777" w:rsidR="00180124" w:rsidRPr="00F56DB7" w:rsidRDefault="00180124" w:rsidP="0031641D">
      <w:pPr>
        <w:pStyle w:val="H6"/>
      </w:pPr>
      <w:r w:rsidRPr="00F56DB7">
        <w:t>Preamble:</w:t>
      </w:r>
    </w:p>
    <w:p w14:paraId="211D2C89" w14:textId="77777777" w:rsidR="000569CD" w:rsidRPr="00F56DB7" w:rsidRDefault="000569CD" w:rsidP="000569CD">
      <w:pPr>
        <w:pStyle w:val="B10"/>
      </w:pPr>
      <w:r w:rsidRPr="00F56DB7">
        <w:t>-</w:t>
      </w:r>
      <w:r w:rsidRPr="00F56DB7">
        <w:tab/>
        <w:t>The steps 0a and 0b of Annex A.21 have been executed</w:t>
      </w:r>
    </w:p>
    <w:p w14:paraId="44EAF2A3" w14:textId="185DFE90" w:rsidR="00180124" w:rsidRPr="00F56DB7" w:rsidRDefault="00180124" w:rsidP="0031641D">
      <w:pPr>
        <w:pStyle w:val="B10"/>
      </w:pPr>
      <w:r w:rsidRPr="00F56DB7">
        <w:t>-</w:t>
      </w:r>
      <w:r w:rsidRPr="00F56DB7">
        <w:tab/>
        <w:t xml:space="preserve">During these procedures the UE may request a DNS server address via NAS signalling and as parallel behaviour the UE may resolve the IP address </w:t>
      </w:r>
      <w:r w:rsidRPr="00F56DB7">
        <w:rPr>
          <w:snapToGrid w:val="0"/>
        </w:rPr>
        <w:t xml:space="preserve">of the XCAP server </w:t>
      </w:r>
      <w:r w:rsidRPr="00F56DB7">
        <w:t>via DNS.</w:t>
      </w:r>
    </w:p>
    <w:p w14:paraId="046B34A8" w14:textId="77777777" w:rsidR="00180124" w:rsidRPr="00F56DB7" w:rsidRDefault="00180124" w:rsidP="00F238ED">
      <w:pPr>
        <w:pStyle w:val="H6"/>
        <w:rPr>
          <w:snapToGrid w:val="0"/>
        </w:rPr>
      </w:pPr>
      <w:bookmarkStart w:id="1046" w:name="_Toc51948463"/>
      <w:bookmarkStart w:id="1047" w:name="_Toc52162536"/>
      <w:bookmarkStart w:id="1048" w:name="_Toc60916175"/>
      <w:r w:rsidRPr="00F56DB7">
        <w:t>8.1.3.2</w:t>
      </w:r>
      <w:r w:rsidRPr="00F56DB7">
        <w:tab/>
      </w:r>
      <w:r w:rsidRPr="00F56DB7">
        <w:rPr>
          <w:snapToGrid w:val="0"/>
        </w:rPr>
        <w:t>Test procedure sequence</w:t>
      </w:r>
      <w:bookmarkEnd w:id="1046"/>
      <w:bookmarkEnd w:id="1047"/>
      <w:bookmarkEnd w:id="1048"/>
    </w:p>
    <w:p w14:paraId="1FCFB18D" w14:textId="77777777" w:rsidR="00180124" w:rsidRPr="00F56DB7" w:rsidRDefault="00180124" w:rsidP="0031641D">
      <w:pPr>
        <w:pStyle w:val="TH"/>
      </w:pPr>
      <w:r w:rsidRPr="00F56DB7">
        <w:t>Table 8.1.3.2-1: Main Behaviour</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21"/>
        <w:gridCol w:w="113"/>
        <w:gridCol w:w="3758"/>
        <w:gridCol w:w="113"/>
        <w:gridCol w:w="967"/>
        <w:gridCol w:w="113"/>
        <w:gridCol w:w="2588"/>
        <w:gridCol w:w="113"/>
        <w:gridCol w:w="454"/>
        <w:gridCol w:w="113"/>
        <w:gridCol w:w="737"/>
        <w:gridCol w:w="113"/>
      </w:tblGrid>
      <w:tr w:rsidR="00180124" w:rsidRPr="00F56DB7" w14:paraId="22CEF1DE" w14:textId="77777777" w:rsidTr="00D5112C">
        <w:trPr>
          <w:gridAfter w:val="1"/>
          <w:wAfter w:w="113" w:type="dxa"/>
          <w:jc w:val="center"/>
        </w:trPr>
        <w:tc>
          <w:tcPr>
            <w:tcW w:w="534" w:type="dxa"/>
            <w:gridSpan w:val="2"/>
            <w:tcBorders>
              <w:bottom w:val="nil"/>
            </w:tcBorders>
          </w:tcPr>
          <w:p w14:paraId="7DDB419D" w14:textId="77777777" w:rsidR="00180124" w:rsidRPr="00F56DB7" w:rsidRDefault="00180124" w:rsidP="00076CA0">
            <w:pPr>
              <w:keepNext/>
              <w:keepLines/>
              <w:spacing w:after="0"/>
              <w:ind w:left="400" w:hanging="400"/>
              <w:jc w:val="center"/>
              <w:rPr>
                <w:rFonts w:ascii="Arial" w:hAnsi="Arial"/>
                <w:b/>
                <w:sz w:val="18"/>
              </w:rPr>
            </w:pPr>
            <w:r w:rsidRPr="00F56DB7">
              <w:rPr>
                <w:rFonts w:ascii="Arial" w:hAnsi="Arial"/>
                <w:b/>
                <w:sz w:val="18"/>
              </w:rPr>
              <w:t>St</w:t>
            </w:r>
          </w:p>
        </w:tc>
        <w:tc>
          <w:tcPr>
            <w:tcW w:w="3871" w:type="dxa"/>
            <w:gridSpan w:val="2"/>
          </w:tcPr>
          <w:p w14:paraId="5F712A9B" w14:textId="77777777" w:rsidR="00180124" w:rsidRPr="00F56DB7" w:rsidRDefault="00180124" w:rsidP="00076CA0">
            <w:pPr>
              <w:keepNext/>
              <w:keepLines/>
              <w:spacing w:after="0"/>
              <w:ind w:left="400" w:hanging="400"/>
              <w:jc w:val="center"/>
              <w:rPr>
                <w:rFonts w:ascii="Arial" w:hAnsi="Arial"/>
                <w:b/>
                <w:sz w:val="18"/>
              </w:rPr>
            </w:pPr>
            <w:r w:rsidRPr="00F56DB7">
              <w:rPr>
                <w:rFonts w:ascii="Arial" w:hAnsi="Arial"/>
                <w:b/>
                <w:sz w:val="18"/>
              </w:rPr>
              <w:t>Procedure</w:t>
            </w:r>
          </w:p>
        </w:tc>
        <w:tc>
          <w:tcPr>
            <w:tcW w:w="3781" w:type="dxa"/>
            <w:gridSpan w:val="4"/>
          </w:tcPr>
          <w:p w14:paraId="137C5ED8" w14:textId="77777777" w:rsidR="00180124" w:rsidRPr="00F56DB7" w:rsidRDefault="00180124" w:rsidP="00076CA0">
            <w:pPr>
              <w:keepNext/>
              <w:keepLines/>
              <w:spacing w:after="0"/>
              <w:ind w:left="400" w:hanging="400"/>
              <w:jc w:val="center"/>
              <w:rPr>
                <w:rFonts w:ascii="Arial" w:hAnsi="Arial"/>
                <w:b/>
                <w:sz w:val="18"/>
              </w:rPr>
            </w:pPr>
            <w:r w:rsidRPr="00F56DB7">
              <w:rPr>
                <w:rFonts w:ascii="Arial" w:hAnsi="Arial"/>
                <w:b/>
                <w:sz w:val="18"/>
              </w:rPr>
              <w:t>Message Sequence</w:t>
            </w:r>
          </w:p>
        </w:tc>
        <w:tc>
          <w:tcPr>
            <w:tcW w:w="567" w:type="dxa"/>
            <w:gridSpan w:val="2"/>
            <w:tcBorders>
              <w:bottom w:val="nil"/>
            </w:tcBorders>
          </w:tcPr>
          <w:p w14:paraId="254F327A" w14:textId="77777777" w:rsidR="00180124" w:rsidRPr="00F56DB7" w:rsidRDefault="00180124" w:rsidP="00076CA0">
            <w:pPr>
              <w:keepNext/>
              <w:keepLines/>
              <w:spacing w:after="0"/>
              <w:jc w:val="center"/>
              <w:rPr>
                <w:rFonts w:ascii="Arial" w:hAnsi="Arial"/>
                <w:b/>
                <w:sz w:val="18"/>
              </w:rPr>
            </w:pPr>
            <w:r w:rsidRPr="00F56DB7">
              <w:rPr>
                <w:rFonts w:ascii="Arial" w:hAnsi="Arial"/>
                <w:b/>
                <w:sz w:val="18"/>
              </w:rPr>
              <w:t>TP</w:t>
            </w:r>
          </w:p>
        </w:tc>
        <w:tc>
          <w:tcPr>
            <w:tcW w:w="850" w:type="dxa"/>
            <w:gridSpan w:val="2"/>
            <w:tcBorders>
              <w:bottom w:val="nil"/>
            </w:tcBorders>
          </w:tcPr>
          <w:p w14:paraId="6A503A06" w14:textId="77777777" w:rsidR="00180124" w:rsidRPr="00F56DB7" w:rsidRDefault="00180124" w:rsidP="00076CA0">
            <w:pPr>
              <w:keepNext/>
              <w:keepLines/>
              <w:spacing w:after="0"/>
              <w:jc w:val="center"/>
              <w:rPr>
                <w:rFonts w:ascii="Arial" w:hAnsi="Arial"/>
                <w:b/>
                <w:sz w:val="18"/>
              </w:rPr>
            </w:pPr>
            <w:r w:rsidRPr="00F56DB7">
              <w:rPr>
                <w:rFonts w:ascii="Arial" w:hAnsi="Arial"/>
                <w:b/>
                <w:sz w:val="18"/>
              </w:rPr>
              <w:t>Verdict</w:t>
            </w:r>
          </w:p>
        </w:tc>
      </w:tr>
      <w:tr w:rsidR="00180124" w:rsidRPr="00F56DB7" w14:paraId="018195BF" w14:textId="77777777" w:rsidTr="00D5112C">
        <w:trPr>
          <w:gridAfter w:val="1"/>
          <w:wAfter w:w="113" w:type="dxa"/>
          <w:jc w:val="center"/>
        </w:trPr>
        <w:tc>
          <w:tcPr>
            <w:tcW w:w="534" w:type="dxa"/>
            <w:gridSpan w:val="2"/>
            <w:tcBorders>
              <w:top w:val="nil"/>
            </w:tcBorders>
          </w:tcPr>
          <w:p w14:paraId="78218486" w14:textId="77777777" w:rsidR="00180124" w:rsidRPr="00F56DB7" w:rsidRDefault="00180124" w:rsidP="00076CA0">
            <w:pPr>
              <w:keepNext/>
              <w:keepLines/>
              <w:spacing w:after="0"/>
              <w:jc w:val="center"/>
              <w:rPr>
                <w:rFonts w:ascii="Arial" w:hAnsi="Arial"/>
                <w:b/>
                <w:sz w:val="18"/>
              </w:rPr>
            </w:pPr>
          </w:p>
        </w:tc>
        <w:tc>
          <w:tcPr>
            <w:tcW w:w="3871" w:type="dxa"/>
            <w:gridSpan w:val="2"/>
          </w:tcPr>
          <w:p w14:paraId="38E5EF55" w14:textId="77777777" w:rsidR="00180124" w:rsidRPr="00F56DB7" w:rsidRDefault="00180124" w:rsidP="00076CA0">
            <w:pPr>
              <w:keepNext/>
              <w:keepLines/>
              <w:spacing w:after="0"/>
              <w:jc w:val="center"/>
              <w:rPr>
                <w:rFonts w:ascii="Arial" w:hAnsi="Arial"/>
                <w:b/>
                <w:sz w:val="18"/>
              </w:rPr>
            </w:pPr>
          </w:p>
        </w:tc>
        <w:tc>
          <w:tcPr>
            <w:tcW w:w="1080" w:type="dxa"/>
            <w:gridSpan w:val="2"/>
          </w:tcPr>
          <w:p w14:paraId="681B6405" w14:textId="77777777" w:rsidR="00180124" w:rsidRPr="00F56DB7" w:rsidRDefault="00180124" w:rsidP="00076CA0">
            <w:pPr>
              <w:keepNext/>
              <w:keepLines/>
              <w:spacing w:after="0"/>
              <w:jc w:val="center"/>
              <w:rPr>
                <w:rFonts w:ascii="Arial" w:hAnsi="Arial"/>
                <w:b/>
                <w:sz w:val="18"/>
              </w:rPr>
            </w:pPr>
            <w:r w:rsidRPr="00F56DB7">
              <w:rPr>
                <w:rFonts w:ascii="Arial" w:hAnsi="Arial"/>
                <w:b/>
                <w:sz w:val="18"/>
              </w:rPr>
              <w:t>U - S</w:t>
            </w:r>
          </w:p>
        </w:tc>
        <w:tc>
          <w:tcPr>
            <w:tcW w:w="2701" w:type="dxa"/>
            <w:gridSpan w:val="2"/>
          </w:tcPr>
          <w:p w14:paraId="7DD91357" w14:textId="77777777" w:rsidR="00180124" w:rsidRPr="00F56DB7" w:rsidRDefault="00180124" w:rsidP="00076CA0">
            <w:pPr>
              <w:keepNext/>
              <w:keepLines/>
              <w:spacing w:after="0"/>
              <w:jc w:val="center"/>
              <w:rPr>
                <w:rFonts w:ascii="Arial" w:hAnsi="Arial"/>
                <w:b/>
                <w:sz w:val="18"/>
              </w:rPr>
            </w:pPr>
            <w:r w:rsidRPr="00F56DB7">
              <w:rPr>
                <w:rFonts w:ascii="Arial" w:hAnsi="Arial"/>
                <w:b/>
                <w:sz w:val="18"/>
              </w:rPr>
              <w:t>Message</w:t>
            </w:r>
          </w:p>
        </w:tc>
        <w:tc>
          <w:tcPr>
            <w:tcW w:w="567" w:type="dxa"/>
            <w:gridSpan w:val="2"/>
            <w:tcBorders>
              <w:top w:val="nil"/>
            </w:tcBorders>
          </w:tcPr>
          <w:p w14:paraId="0BC7F6A8" w14:textId="77777777" w:rsidR="00180124" w:rsidRPr="00F56DB7" w:rsidRDefault="00180124" w:rsidP="00076CA0">
            <w:pPr>
              <w:keepNext/>
              <w:keepLines/>
              <w:spacing w:after="0"/>
              <w:jc w:val="center"/>
              <w:rPr>
                <w:rFonts w:ascii="Arial" w:hAnsi="Arial"/>
                <w:b/>
                <w:sz w:val="18"/>
              </w:rPr>
            </w:pPr>
          </w:p>
        </w:tc>
        <w:tc>
          <w:tcPr>
            <w:tcW w:w="850" w:type="dxa"/>
            <w:gridSpan w:val="2"/>
            <w:tcBorders>
              <w:top w:val="nil"/>
            </w:tcBorders>
          </w:tcPr>
          <w:p w14:paraId="114E3CDD" w14:textId="77777777" w:rsidR="00180124" w:rsidRPr="00F56DB7" w:rsidRDefault="00180124" w:rsidP="00076CA0">
            <w:pPr>
              <w:keepNext/>
              <w:keepLines/>
              <w:spacing w:after="0"/>
              <w:jc w:val="center"/>
              <w:rPr>
                <w:rFonts w:ascii="Arial" w:hAnsi="Arial"/>
                <w:b/>
                <w:sz w:val="18"/>
              </w:rPr>
            </w:pPr>
          </w:p>
        </w:tc>
      </w:tr>
      <w:tr w:rsidR="00180124" w:rsidRPr="00F56DB7" w14:paraId="1A9B25FB" w14:textId="77777777" w:rsidTr="00D5112C">
        <w:trPr>
          <w:gridAfter w:val="1"/>
          <w:wAfter w:w="113" w:type="dxa"/>
          <w:jc w:val="center"/>
        </w:trPr>
        <w:tc>
          <w:tcPr>
            <w:tcW w:w="534" w:type="dxa"/>
            <w:gridSpan w:val="2"/>
          </w:tcPr>
          <w:p w14:paraId="635A8159" w14:textId="77777777" w:rsidR="00180124" w:rsidRPr="00F56DB7" w:rsidRDefault="00180124" w:rsidP="00076CA0">
            <w:pPr>
              <w:keepNext/>
              <w:keepLines/>
              <w:spacing w:after="0"/>
              <w:jc w:val="center"/>
              <w:rPr>
                <w:rFonts w:ascii="Arial" w:hAnsi="Arial"/>
                <w:sz w:val="18"/>
              </w:rPr>
            </w:pPr>
            <w:r w:rsidRPr="00F56DB7">
              <w:rPr>
                <w:rFonts w:ascii="Arial" w:hAnsi="Arial"/>
                <w:sz w:val="18"/>
              </w:rPr>
              <w:t>1</w:t>
            </w:r>
          </w:p>
        </w:tc>
        <w:tc>
          <w:tcPr>
            <w:tcW w:w="3871" w:type="dxa"/>
            <w:gridSpan w:val="2"/>
          </w:tcPr>
          <w:p w14:paraId="22211FAF" w14:textId="7B6B9D7C" w:rsidR="00180124" w:rsidRPr="00F56DB7" w:rsidRDefault="00180124" w:rsidP="00076CA0">
            <w:pPr>
              <w:keepNext/>
              <w:keepLines/>
              <w:spacing w:after="0"/>
              <w:rPr>
                <w:rFonts w:ascii="Arial" w:hAnsi="Arial"/>
                <w:sz w:val="18"/>
              </w:rPr>
            </w:pPr>
            <w:r w:rsidRPr="00F56DB7">
              <w:rPr>
                <w:rFonts w:ascii="Arial" w:hAnsi="Arial"/>
                <w:sz w:val="18"/>
              </w:rPr>
              <w:t xml:space="preserve">The UE is triggered for activation of </w:t>
            </w:r>
            <w:r w:rsidR="0047186B" w:rsidRPr="00F56DB7">
              <w:rPr>
                <w:rFonts w:ascii="Arial" w:hAnsi="Arial"/>
                <w:sz w:val="18"/>
              </w:rPr>
              <w:t xml:space="preserve">supplementary service </w:t>
            </w:r>
            <w:r w:rsidRPr="00F56DB7">
              <w:rPr>
                <w:rFonts w:ascii="Arial" w:hAnsi="Arial"/>
                <w:sz w:val="18"/>
              </w:rPr>
              <w:t>OIP</w:t>
            </w:r>
          </w:p>
        </w:tc>
        <w:tc>
          <w:tcPr>
            <w:tcW w:w="1080" w:type="dxa"/>
            <w:gridSpan w:val="2"/>
          </w:tcPr>
          <w:p w14:paraId="6BC92E2D"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2701" w:type="dxa"/>
            <w:gridSpan w:val="2"/>
          </w:tcPr>
          <w:p w14:paraId="1FFD57A1"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567" w:type="dxa"/>
            <w:gridSpan w:val="2"/>
          </w:tcPr>
          <w:p w14:paraId="551788E3"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850" w:type="dxa"/>
            <w:gridSpan w:val="2"/>
          </w:tcPr>
          <w:p w14:paraId="02EB5EA9"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r>
      <w:tr w:rsidR="00D5112C" w:rsidRPr="00F56DB7" w14:paraId="18A49AA4" w14:textId="77777777" w:rsidTr="00D5112C">
        <w:trPr>
          <w:gridBefore w:val="1"/>
          <w:wBefore w:w="113" w:type="dxa"/>
          <w:jc w:val="center"/>
        </w:trPr>
        <w:tc>
          <w:tcPr>
            <w:tcW w:w="534" w:type="dxa"/>
            <w:gridSpan w:val="2"/>
          </w:tcPr>
          <w:p w14:paraId="676FFAF4" w14:textId="62FE5882" w:rsidR="00D5112C" w:rsidRPr="00F56DB7" w:rsidRDefault="00D5112C" w:rsidP="009E6EA4">
            <w:pPr>
              <w:keepNext/>
              <w:keepLines/>
              <w:spacing w:after="0"/>
              <w:jc w:val="center"/>
              <w:rPr>
                <w:rFonts w:ascii="Arial" w:hAnsi="Arial"/>
                <w:sz w:val="18"/>
              </w:rPr>
            </w:pPr>
            <w:r w:rsidRPr="00F56DB7">
              <w:rPr>
                <w:rFonts w:ascii="Arial" w:hAnsi="Arial"/>
                <w:sz w:val="18"/>
              </w:rPr>
              <w:t>2</w:t>
            </w:r>
            <w:r w:rsidR="0047186B" w:rsidRPr="00F56DB7">
              <w:rPr>
                <w:rFonts w:ascii="Arial" w:hAnsi="Arial"/>
                <w:sz w:val="18"/>
              </w:rPr>
              <w:t>-5b</w:t>
            </w:r>
          </w:p>
        </w:tc>
        <w:tc>
          <w:tcPr>
            <w:tcW w:w="3871" w:type="dxa"/>
            <w:gridSpan w:val="2"/>
          </w:tcPr>
          <w:p w14:paraId="4DFB4D7D" w14:textId="1B6DE374" w:rsidR="00D5112C" w:rsidRPr="00F56DB7" w:rsidRDefault="00D5112C" w:rsidP="009E6EA4">
            <w:pPr>
              <w:keepNext/>
              <w:keepLines/>
              <w:spacing w:after="0"/>
              <w:rPr>
                <w:rFonts w:ascii="Arial" w:hAnsi="Arial"/>
                <w:sz w:val="18"/>
              </w:rPr>
            </w:pPr>
            <w:r w:rsidRPr="00F56DB7">
              <w:rPr>
                <w:rFonts w:ascii="Arial" w:hAnsi="Arial"/>
                <w:sz w:val="18"/>
              </w:rPr>
              <w:t>Check: Does the UE perform steps 2</w:t>
            </w:r>
            <w:r w:rsidR="0047186B" w:rsidRPr="00F56DB7">
              <w:rPr>
                <w:rFonts w:ascii="Arial" w:hAnsi="Arial"/>
                <w:sz w:val="18"/>
              </w:rPr>
              <w:t>-</w:t>
            </w:r>
            <w:r w:rsidRPr="00F56DB7">
              <w:rPr>
                <w:rFonts w:ascii="Arial" w:hAnsi="Arial"/>
                <w:sz w:val="18"/>
              </w:rPr>
              <w:t>5b of the generic test procedure for activation of Supplementary Services according to annex A.21</w:t>
            </w:r>
          </w:p>
        </w:tc>
        <w:tc>
          <w:tcPr>
            <w:tcW w:w="1080" w:type="dxa"/>
            <w:gridSpan w:val="2"/>
          </w:tcPr>
          <w:p w14:paraId="3CD88F00" w14:textId="77777777" w:rsidR="00D5112C" w:rsidRPr="00F56DB7" w:rsidRDefault="00D5112C" w:rsidP="009E6EA4">
            <w:pPr>
              <w:keepNext/>
              <w:keepLines/>
              <w:spacing w:after="0"/>
              <w:jc w:val="center"/>
              <w:rPr>
                <w:rFonts w:ascii="Arial" w:hAnsi="Arial"/>
                <w:sz w:val="18"/>
              </w:rPr>
            </w:pPr>
            <w:r w:rsidRPr="00F56DB7">
              <w:rPr>
                <w:rFonts w:ascii="Arial" w:hAnsi="Arial"/>
                <w:sz w:val="18"/>
              </w:rPr>
              <w:t>-</w:t>
            </w:r>
          </w:p>
        </w:tc>
        <w:tc>
          <w:tcPr>
            <w:tcW w:w="2701" w:type="dxa"/>
            <w:gridSpan w:val="2"/>
          </w:tcPr>
          <w:p w14:paraId="5AF2BDA1" w14:textId="77777777" w:rsidR="00D5112C" w:rsidRPr="00F56DB7" w:rsidRDefault="00D5112C" w:rsidP="009E6EA4">
            <w:pPr>
              <w:keepNext/>
              <w:keepLines/>
              <w:spacing w:after="0"/>
              <w:jc w:val="center"/>
              <w:rPr>
                <w:rFonts w:ascii="Arial" w:hAnsi="Arial"/>
                <w:sz w:val="18"/>
              </w:rPr>
            </w:pPr>
            <w:r w:rsidRPr="00F56DB7">
              <w:rPr>
                <w:rFonts w:ascii="Arial" w:hAnsi="Arial"/>
                <w:sz w:val="18"/>
              </w:rPr>
              <w:t>-</w:t>
            </w:r>
          </w:p>
        </w:tc>
        <w:tc>
          <w:tcPr>
            <w:tcW w:w="567" w:type="dxa"/>
            <w:gridSpan w:val="2"/>
          </w:tcPr>
          <w:p w14:paraId="2D61A008" w14:textId="77777777" w:rsidR="00D5112C" w:rsidRPr="00F56DB7" w:rsidRDefault="00D5112C" w:rsidP="009E6EA4">
            <w:pPr>
              <w:keepNext/>
              <w:keepLines/>
              <w:spacing w:after="0"/>
              <w:jc w:val="center"/>
              <w:rPr>
                <w:rFonts w:ascii="Arial" w:hAnsi="Arial"/>
                <w:sz w:val="18"/>
              </w:rPr>
            </w:pPr>
            <w:r w:rsidRPr="00F56DB7">
              <w:rPr>
                <w:rFonts w:ascii="Arial" w:hAnsi="Arial"/>
                <w:sz w:val="18"/>
              </w:rPr>
              <w:t>1</w:t>
            </w:r>
          </w:p>
        </w:tc>
        <w:tc>
          <w:tcPr>
            <w:tcW w:w="850" w:type="dxa"/>
            <w:gridSpan w:val="2"/>
          </w:tcPr>
          <w:p w14:paraId="154524E1" w14:textId="77777777" w:rsidR="00D5112C" w:rsidRPr="00F56DB7" w:rsidRDefault="00D5112C" w:rsidP="009E6EA4">
            <w:pPr>
              <w:keepNext/>
              <w:keepLines/>
              <w:spacing w:after="0"/>
              <w:jc w:val="center"/>
              <w:rPr>
                <w:rFonts w:ascii="Arial" w:hAnsi="Arial"/>
                <w:sz w:val="18"/>
              </w:rPr>
            </w:pPr>
            <w:r w:rsidRPr="00F56DB7">
              <w:rPr>
                <w:rFonts w:ascii="Arial" w:hAnsi="Arial"/>
                <w:sz w:val="18"/>
              </w:rPr>
              <w:t>-</w:t>
            </w:r>
          </w:p>
        </w:tc>
      </w:tr>
      <w:tr w:rsidR="00180124" w:rsidRPr="00F56DB7" w14:paraId="23911162" w14:textId="77777777" w:rsidTr="00D5112C">
        <w:trPr>
          <w:gridAfter w:val="1"/>
          <w:wAfter w:w="113" w:type="dxa"/>
          <w:jc w:val="center"/>
        </w:trPr>
        <w:tc>
          <w:tcPr>
            <w:tcW w:w="534" w:type="dxa"/>
            <w:gridSpan w:val="2"/>
          </w:tcPr>
          <w:p w14:paraId="65350134" w14:textId="61BB911C" w:rsidR="00180124" w:rsidRPr="00F56DB7" w:rsidRDefault="0047186B" w:rsidP="00076CA0">
            <w:pPr>
              <w:keepNext/>
              <w:keepLines/>
              <w:spacing w:after="0"/>
              <w:jc w:val="center"/>
              <w:rPr>
                <w:rFonts w:ascii="Arial" w:hAnsi="Arial"/>
                <w:sz w:val="18"/>
              </w:rPr>
            </w:pPr>
            <w:r w:rsidRPr="00F56DB7">
              <w:rPr>
                <w:rFonts w:ascii="Arial" w:hAnsi="Arial"/>
                <w:sz w:val="18"/>
              </w:rPr>
              <w:t>6</w:t>
            </w:r>
          </w:p>
        </w:tc>
        <w:tc>
          <w:tcPr>
            <w:tcW w:w="3871" w:type="dxa"/>
            <w:gridSpan w:val="2"/>
          </w:tcPr>
          <w:p w14:paraId="3D7C17FC" w14:textId="66DABCC5" w:rsidR="00180124" w:rsidRPr="00F56DB7" w:rsidRDefault="00180124" w:rsidP="00076CA0">
            <w:pPr>
              <w:keepNext/>
              <w:keepLines/>
              <w:spacing w:after="0"/>
              <w:rPr>
                <w:rFonts w:ascii="Arial" w:hAnsi="Arial"/>
                <w:sz w:val="18"/>
              </w:rPr>
            </w:pPr>
            <w:r w:rsidRPr="00F56DB7">
              <w:rPr>
                <w:rFonts w:ascii="Arial" w:hAnsi="Arial"/>
                <w:sz w:val="18"/>
              </w:rPr>
              <w:t xml:space="preserve">Check: Does the </w:t>
            </w:r>
            <w:proofErr w:type="spellStart"/>
            <w:r w:rsidRPr="00F56DB7">
              <w:rPr>
                <w:rFonts w:ascii="Arial" w:hAnsi="Arial"/>
                <w:sz w:val="18"/>
              </w:rPr>
              <w:t>Simservs</w:t>
            </w:r>
            <w:proofErr w:type="spellEnd"/>
            <w:r w:rsidRPr="00F56DB7">
              <w:rPr>
                <w:rFonts w:ascii="Arial" w:hAnsi="Arial"/>
                <w:sz w:val="18"/>
              </w:rPr>
              <w:t xml:space="preserve"> document stored in the SS contain the information supplied by UE</w:t>
            </w:r>
            <w:r w:rsidR="00D5112C" w:rsidRPr="00F56DB7">
              <w:rPr>
                <w:rFonts w:ascii="Arial" w:hAnsi="Arial"/>
                <w:sz w:val="18"/>
              </w:rPr>
              <w:t xml:space="preserve"> as according to table 8.1.3.3-</w:t>
            </w:r>
            <w:r w:rsidR="00F120F1" w:rsidRPr="00F56DB7">
              <w:rPr>
                <w:rFonts w:ascii="Arial" w:hAnsi="Arial"/>
                <w:sz w:val="18"/>
              </w:rPr>
              <w:t>2</w:t>
            </w:r>
            <w:r w:rsidRPr="00F56DB7">
              <w:rPr>
                <w:rFonts w:ascii="Arial" w:hAnsi="Arial"/>
                <w:sz w:val="18"/>
              </w:rPr>
              <w:t>?</w:t>
            </w:r>
          </w:p>
          <w:p w14:paraId="5CB0EE32" w14:textId="77777777" w:rsidR="00180124" w:rsidRPr="00F56DB7" w:rsidRDefault="00180124" w:rsidP="00076CA0">
            <w:pPr>
              <w:keepNext/>
              <w:keepLines/>
              <w:spacing w:after="0"/>
              <w:rPr>
                <w:rFonts w:ascii="Arial" w:hAnsi="Arial"/>
                <w:sz w:val="18"/>
              </w:rPr>
            </w:pPr>
            <w:r w:rsidRPr="00F56DB7">
              <w:rPr>
                <w:rFonts w:ascii="Arial" w:hAnsi="Arial"/>
                <w:sz w:val="18"/>
              </w:rPr>
              <w:br/>
              <w:t>-&lt;originating-identity-presentation&gt; element with "active" attribute being set "true"</w:t>
            </w:r>
          </w:p>
        </w:tc>
        <w:tc>
          <w:tcPr>
            <w:tcW w:w="1080" w:type="dxa"/>
            <w:gridSpan w:val="2"/>
          </w:tcPr>
          <w:p w14:paraId="0AAED13B" w14:textId="77777777" w:rsidR="00180124" w:rsidRPr="00F56DB7" w:rsidRDefault="00180124" w:rsidP="00076CA0">
            <w:pPr>
              <w:keepNext/>
              <w:keepLines/>
              <w:spacing w:after="0"/>
              <w:jc w:val="center"/>
              <w:rPr>
                <w:rFonts w:ascii="Arial" w:eastAsia="MS Mincho" w:hAnsi="Arial"/>
                <w:sz w:val="18"/>
              </w:rPr>
            </w:pPr>
            <w:r w:rsidRPr="00F56DB7">
              <w:rPr>
                <w:rFonts w:ascii="Arial" w:eastAsia="MS Mincho" w:hAnsi="Arial"/>
                <w:sz w:val="18"/>
              </w:rPr>
              <w:t>-</w:t>
            </w:r>
          </w:p>
        </w:tc>
        <w:tc>
          <w:tcPr>
            <w:tcW w:w="2701" w:type="dxa"/>
            <w:gridSpan w:val="2"/>
          </w:tcPr>
          <w:p w14:paraId="6F9D6879"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567" w:type="dxa"/>
            <w:gridSpan w:val="2"/>
          </w:tcPr>
          <w:p w14:paraId="04BDD1F6" w14:textId="77777777" w:rsidR="00180124" w:rsidRPr="00F56DB7" w:rsidRDefault="00180124" w:rsidP="00076CA0">
            <w:pPr>
              <w:keepNext/>
              <w:keepLines/>
              <w:spacing w:after="0"/>
              <w:jc w:val="center"/>
              <w:rPr>
                <w:rFonts w:ascii="Arial" w:hAnsi="Arial"/>
                <w:sz w:val="18"/>
              </w:rPr>
            </w:pPr>
            <w:r w:rsidRPr="00F56DB7">
              <w:rPr>
                <w:rFonts w:ascii="Arial" w:hAnsi="Arial"/>
                <w:sz w:val="18"/>
              </w:rPr>
              <w:t>2</w:t>
            </w:r>
          </w:p>
        </w:tc>
        <w:tc>
          <w:tcPr>
            <w:tcW w:w="850" w:type="dxa"/>
            <w:gridSpan w:val="2"/>
          </w:tcPr>
          <w:p w14:paraId="012C8258" w14:textId="77777777" w:rsidR="00180124" w:rsidRPr="00F56DB7" w:rsidRDefault="00180124" w:rsidP="00076CA0">
            <w:pPr>
              <w:keepNext/>
              <w:keepLines/>
              <w:spacing w:after="0"/>
              <w:jc w:val="center"/>
              <w:rPr>
                <w:rFonts w:ascii="Arial" w:hAnsi="Arial"/>
                <w:sz w:val="18"/>
              </w:rPr>
            </w:pPr>
            <w:r w:rsidRPr="00F56DB7">
              <w:rPr>
                <w:rFonts w:ascii="Arial" w:hAnsi="Arial"/>
                <w:sz w:val="18"/>
              </w:rPr>
              <w:t>P</w:t>
            </w:r>
          </w:p>
        </w:tc>
      </w:tr>
      <w:tr w:rsidR="00180124" w:rsidRPr="00F56DB7" w14:paraId="7E094B60" w14:textId="77777777" w:rsidTr="00D5112C">
        <w:trPr>
          <w:gridAfter w:val="1"/>
          <w:wAfter w:w="113" w:type="dxa"/>
          <w:jc w:val="center"/>
        </w:trPr>
        <w:tc>
          <w:tcPr>
            <w:tcW w:w="534" w:type="dxa"/>
            <w:gridSpan w:val="2"/>
          </w:tcPr>
          <w:p w14:paraId="0F54A4E9" w14:textId="73BAD34F" w:rsidR="00180124" w:rsidRPr="00F56DB7" w:rsidRDefault="0047186B" w:rsidP="00076CA0">
            <w:pPr>
              <w:keepNext/>
              <w:keepLines/>
              <w:spacing w:after="0"/>
              <w:jc w:val="center"/>
              <w:rPr>
                <w:rFonts w:ascii="Arial" w:hAnsi="Arial"/>
                <w:sz w:val="18"/>
              </w:rPr>
            </w:pPr>
            <w:r w:rsidRPr="00F56DB7">
              <w:rPr>
                <w:rFonts w:ascii="Arial" w:hAnsi="Arial"/>
                <w:sz w:val="18"/>
              </w:rPr>
              <w:t>7</w:t>
            </w:r>
          </w:p>
        </w:tc>
        <w:tc>
          <w:tcPr>
            <w:tcW w:w="3871" w:type="dxa"/>
            <w:gridSpan w:val="2"/>
          </w:tcPr>
          <w:p w14:paraId="3D47487D" w14:textId="77777777" w:rsidR="00180124" w:rsidRPr="00F56DB7" w:rsidRDefault="00180124" w:rsidP="00076CA0">
            <w:pPr>
              <w:keepNext/>
              <w:keepLines/>
              <w:spacing w:after="0"/>
              <w:rPr>
                <w:rFonts w:ascii="Arial" w:hAnsi="Arial"/>
                <w:sz w:val="18"/>
              </w:rPr>
            </w:pPr>
            <w:r w:rsidRPr="00F56DB7">
              <w:rPr>
                <w:rFonts w:ascii="Arial" w:hAnsi="Arial"/>
                <w:sz w:val="18"/>
              </w:rPr>
              <w:t>Make the UE attempt deactivation of OIP</w:t>
            </w:r>
          </w:p>
        </w:tc>
        <w:tc>
          <w:tcPr>
            <w:tcW w:w="1080" w:type="dxa"/>
            <w:gridSpan w:val="2"/>
          </w:tcPr>
          <w:p w14:paraId="72B4AA54" w14:textId="77777777" w:rsidR="00180124" w:rsidRPr="00F56DB7" w:rsidRDefault="00180124" w:rsidP="00076CA0">
            <w:pPr>
              <w:keepNext/>
              <w:keepLines/>
              <w:spacing w:after="0"/>
              <w:jc w:val="center"/>
              <w:rPr>
                <w:rFonts w:ascii="Arial" w:eastAsia="MS Mincho" w:hAnsi="Arial"/>
                <w:sz w:val="18"/>
              </w:rPr>
            </w:pPr>
            <w:r w:rsidRPr="00F56DB7">
              <w:rPr>
                <w:rFonts w:ascii="Arial" w:eastAsia="MS Mincho" w:hAnsi="Arial"/>
                <w:sz w:val="18"/>
              </w:rPr>
              <w:t>-</w:t>
            </w:r>
          </w:p>
        </w:tc>
        <w:tc>
          <w:tcPr>
            <w:tcW w:w="2701" w:type="dxa"/>
            <w:gridSpan w:val="2"/>
          </w:tcPr>
          <w:p w14:paraId="17F7429E"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567" w:type="dxa"/>
            <w:gridSpan w:val="2"/>
          </w:tcPr>
          <w:p w14:paraId="03C362AC"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850" w:type="dxa"/>
            <w:gridSpan w:val="2"/>
          </w:tcPr>
          <w:p w14:paraId="79AD0798"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r>
      <w:tr w:rsidR="00180124" w:rsidRPr="00F56DB7" w14:paraId="46E2884C" w14:textId="77777777" w:rsidTr="00D5112C">
        <w:trPr>
          <w:gridAfter w:val="1"/>
          <w:wAfter w:w="113" w:type="dxa"/>
          <w:jc w:val="center"/>
        </w:trPr>
        <w:tc>
          <w:tcPr>
            <w:tcW w:w="534" w:type="dxa"/>
            <w:gridSpan w:val="2"/>
          </w:tcPr>
          <w:p w14:paraId="459D9723" w14:textId="61496C5E" w:rsidR="00180124" w:rsidRPr="00F56DB7" w:rsidRDefault="0047186B" w:rsidP="00076CA0">
            <w:pPr>
              <w:keepNext/>
              <w:keepLines/>
              <w:spacing w:after="0"/>
              <w:jc w:val="center"/>
              <w:rPr>
                <w:rFonts w:ascii="Arial" w:hAnsi="Arial"/>
                <w:sz w:val="18"/>
              </w:rPr>
            </w:pPr>
            <w:r w:rsidRPr="00F56DB7">
              <w:rPr>
                <w:rFonts w:ascii="Arial" w:hAnsi="Arial"/>
                <w:sz w:val="18"/>
              </w:rPr>
              <w:t xml:space="preserve">8-8b </w:t>
            </w:r>
          </w:p>
        </w:tc>
        <w:tc>
          <w:tcPr>
            <w:tcW w:w="3871" w:type="dxa"/>
            <w:gridSpan w:val="2"/>
          </w:tcPr>
          <w:p w14:paraId="49BBFDE5" w14:textId="58CF36ED" w:rsidR="00180124" w:rsidRPr="00F56DB7" w:rsidRDefault="00D5112C" w:rsidP="00076CA0">
            <w:pPr>
              <w:keepNext/>
              <w:keepLines/>
              <w:spacing w:after="0"/>
              <w:rPr>
                <w:rFonts w:ascii="Arial" w:hAnsi="Arial"/>
                <w:sz w:val="18"/>
              </w:rPr>
            </w:pPr>
            <w:r w:rsidRPr="00F56DB7">
              <w:rPr>
                <w:rFonts w:ascii="Arial" w:hAnsi="Arial"/>
                <w:sz w:val="18"/>
              </w:rPr>
              <w:t>Check: Does the UE perform steps 8</w:t>
            </w:r>
            <w:r w:rsidR="0073643A" w:rsidRPr="00F56DB7">
              <w:rPr>
                <w:rFonts w:ascii="Arial" w:hAnsi="Arial"/>
                <w:sz w:val="18"/>
              </w:rPr>
              <w:t>-</w:t>
            </w:r>
            <w:r w:rsidRPr="00F56DB7">
              <w:rPr>
                <w:rFonts w:ascii="Arial" w:hAnsi="Arial"/>
                <w:sz w:val="18"/>
              </w:rPr>
              <w:t>8b of the generic test procedure for activation of Supplementary Services according to annex A.21</w:t>
            </w:r>
            <w:r w:rsidR="0073643A" w:rsidRPr="00F56DB7">
              <w:rPr>
                <w:rFonts w:ascii="Arial" w:hAnsi="Arial"/>
                <w:sz w:val="18"/>
              </w:rPr>
              <w:t>?</w:t>
            </w:r>
          </w:p>
        </w:tc>
        <w:tc>
          <w:tcPr>
            <w:tcW w:w="1080" w:type="dxa"/>
            <w:gridSpan w:val="2"/>
          </w:tcPr>
          <w:p w14:paraId="4C080E69" w14:textId="77777777" w:rsidR="00180124" w:rsidRPr="00F56DB7" w:rsidRDefault="00180124" w:rsidP="00076CA0">
            <w:pPr>
              <w:keepNext/>
              <w:keepLines/>
              <w:spacing w:after="0"/>
              <w:jc w:val="center"/>
              <w:rPr>
                <w:rFonts w:ascii="Arial" w:eastAsia="MS Mincho" w:hAnsi="Arial"/>
                <w:sz w:val="18"/>
              </w:rPr>
            </w:pPr>
            <w:r w:rsidRPr="00F56DB7">
              <w:rPr>
                <w:rFonts w:ascii="Arial" w:hAnsi="Arial"/>
                <w:sz w:val="18"/>
              </w:rPr>
              <w:t>-</w:t>
            </w:r>
          </w:p>
        </w:tc>
        <w:tc>
          <w:tcPr>
            <w:tcW w:w="2701" w:type="dxa"/>
            <w:gridSpan w:val="2"/>
          </w:tcPr>
          <w:p w14:paraId="6C1DB246"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567" w:type="dxa"/>
            <w:gridSpan w:val="2"/>
          </w:tcPr>
          <w:p w14:paraId="4A4D295B" w14:textId="594F052D" w:rsidR="00180124" w:rsidRPr="00F56DB7" w:rsidRDefault="00D5112C" w:rsidP="00076CA0">
            <w:pPr>
              <w:keepNext/>
              <w:keepLines/>
              <w:spacing w:after="0"/>
              <w:jc w:val="center"/>
              <w:rPr>
                <w:rFonts w:ascii="Arial" w:hAnsi="Arial"/>
                <w:sz w:val="18"/>
              </w:rPr>
            </w:pPr>
            <w:r w:rsidRPr="00F56DB7">
              <w:rPr>
                <w:rFonts w:ascii="Arial" w:hAnsi="Arial"/>
                <w:sz w:val="18"/>
              </w:rPr>
              <w:t>3</w:t>
            </w:r>
          </w:p>
        </w:tc>
        <w:tc>
          <w:tcPr>
            <w:tcW w:w="850" w:type="dxa"/>
            <w:gridSpan w:val="2"/>
          </w:tcPr>
          <w:p w14:paraId="0D3860B4"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r>
      <w:tr w:rsidR="00180124" w:rsidRPr="00F56DB7" w14:paraId="759EF2C1" w14:textId="77777777" w:rsidTr="00D5112C">
        <w:trPr>
          <w:gridAfter w:val="1"/>
          <w:wAfter w:w="113" w:type="dxa"/>
          <w:jc w:val="center"/>
        </w:trPr>
        <w:tc>
          <w:tcPr>
            <w:tcW w:w="534" w:type="dxa"/>
            <w:gridSpan w:val="2"/>
          </w:tcPr>
          <w:p w14:paraId="7B939A35" w14:textId="207B07B4" w:rsidR="00180124" w:rsidRPr="00F56DB7" w:rsidRDefault="0047186B" w:rsidP="00076CA0">
            <w:pPr>
              <w:keepNext/>
              <w:keepLines/>
              <w:spacing w:after="0"/>
              <w:jc w:val="center"/>
              <w:rPr>
                <w:rFonts w:ascii="Arial" w:hAnsi="Arial"/>
                <w:sz w:val="18"/>
              </w:rPr>
            </w:pPr>
            <w:r w:rsidRPr="00F56DB7">
              <w:rPr>
                <w:rFonts w:ascii="Arial" w:hAnsi="Arial"/>
                <w:sz w:val="18"/>
              </w:rPr>
              <w:t>9</w:t>
            </w:r>
          </w:p>
        </w:tc>
        <w:tc>
          <w:tcPr>
            <w:tcW w:w="3871" w:type="dxa"/>
            <w:gridSpan w:val="2"/>
          </w:tcPr>
          <w:p w14:paraId="6C63506E" w14:textId="7088C614" w:rsidR="00180124" w:rsidRPr="00F56DB7" w:rsidRDefault="00180124" w:rsidP="00076CA0">
            <w:pPr>
              <w:keepNext/>
              <w:keepLines/>
              <w:spacing w:after="0"/>
              <w:rPr>
                <w:rFonts w:ascii="Arial" w:hAnsi="Arial"/>
                <w:sz w:val="18"/>
              </w:rPr>
            </w:pPr>
            <w:r w:rsidRPr="00F56DB7">
              <w:rPr>
                <w:rFonts w:ascii="Arial" w:hAnsi="Arial"/>
                <w:sz w:val="18"/>
              </w:rPr>
              <w:t xml:space="preserve">Check: Does the </w:t>
            </w:r>
            <w:proofErr w:type="spellStart"/>
            <w:r w:rsidRPr="00F56DB7">
              <w:rPr>
                <w:rFonts w:ascii="Arial" w:hAnsi="Arial"/>
                <w:sz w:val="18"/>
              </w:rPr>
              <w:t>Simservs</w:t>
            </w:r>
            <w:proofErr w:type="spellEnd"/>
            <w:r w:rsidRPr="00F56DB7">
              <w:rPr>
                <w:rFonts w:ascii="Arial" w:hAnsi="Arial"/>
                <w:sz w:val="18"/>
              </w:rPr>
              <w:t xml:space="preserve"> document stored in the SS contain the information supplied by UE</w:t>
            </w:r>
            <w:r w:rsidR="009706C6" w:rsidRPr="00F56DB7">
              <w:rPr>
                <w:rFonts w:ascii="Arial" w:hAnsi="Arial"/>
                <w:sz w:val="18"/>
              </w:rPr>
              <w:t xml:space="preserve"> as according to table 8.1.3.3-</w:t>
            </w:r>
            <w:r w:rsidR="00F120F1" w:rsidRPr="00F56DB7">
              <w:rPr>
                <w:rFonts w:ascii="Arial" w:hAnsi="Arial"/>
                <w:sz w:val="18"/>
              </w:rPr>
              <w:t>3</w:t>
            </w:r>
            <w:r w:rsidRPr="00F56DB7">
              <w:rPr>
                <w:rFonts w:ascii="Arial" w:hAnsi="Arial"/>
                <w:sz w:val="18"/>
              </w:rPr>
              <w:t>?</w:t>
            </w:r>
          </w:p>
        </w:tc>
        <w:tc>
          <w:tcPr>
            <w:tcW w:w="1080" w:type="dxa"/>
            <w:gridSpan w:val="2"/>
          </w:tcPr>
          <w:p w14:paraId="39117563" w14:textId="77777777" w:rsidR="00180124" w:rsidRPr="00F56DB7" w:rsidRDefault="00180124" w:rsidP="00076CA0">
            <w:pPr>
              <w:keepNext/>
              <w:keepLines/>
              <w:spacing w:after="0"/>
              <w:jc w:val="center"/>
              <w:rPr>
                <w:rFonts w:ascii="Arial" w:eastAsia="MS Mincho" w:hAnsi="Arial"/>
                <w:sz w:val="18"/>
              </w:rPr>
            </w:pPr>
            <w:r w:rsidRPr="00F56DB7">
              <w:rPr>
                <w:rFonts w:ascii="Arial" w:eastAsia="MS Mincho" w:hAnsi="Arial"/>
                <w:sz w:val="18"/>
              </w:rPr>
              <w:t>-</w:t>
            </w:r>
          </w:p>
        </w:tc>
        <w:tc>
          <w:tcPr>
            <w:tcW w:w="2701" w:type="dxa"/>
            <w:gridSpan w:val="2"/>
          </w:tcPr>
          <w:p w14:paraId="6DD12051" w14:textId="77777777" w:rsidR="00180124" w:rsidRPr="00F56DB7" w:rsidRDefault="00180124" w:rsidP="00076CA0">
            <w:pPr>
              <w:keepNext/>
              <w:keepLines/>
              <w:spacing w:after="0"/>
              <w:jc w:val="center"/>
              <w:rPr>
                <w:rFonts w:ascii="Arial" w:hAnsi="Arial"/>
                <w:sz w:val="18"/>
              </w:rPr>
            </w:pPr>
            <w:r w:rsidRPr="00F56DB7">
              <w:rPr>
                <w:rFonts w:ascii="Arial" w:hAnsi="Arial"/>
                <w:sz w:val="18"/>
              </w:rPr>
              <w:t>-</w:t>
            </w:r>
          </w:p>
        </w:tc>
        <w:tc>
          <w:tcPr>
            <w:tcW w:w="567" w:type="dxa"/>
            <w:gridSpan w:val="2"/>
          </w:tcPr>
          <w:p w14:paraId="0AD1BCF7" w14:textId="77777777" w:rsidR="00180124" w:rsidRPr="00F56DB7" w:rsidRDefault="00180124" w:rsidP="00076CA0">
            <w:pPr>
              <w:keepNext/>
              <w:keepLines/>
              <w:spacing w:after="0"/>
              <w:jc w:val="center"/>
              <w:rPr>
                <w:rFonts w:ascii="Arial" w:hAnsi="Arial"/>
                <w:sz w:val="18"/>
              </w:rPr>
            </w:pPr>
            <w:r w:rsidRPr="00F56DB7">
              <w:rPr>
                <w:rFonts w:ascii="Arial" w:hAnsi="Arial"/>
                <w:sz w:val="18"/>
              </w:rPr>
              <w:t>3</w:t>
            </w:r>
          </w:p>
        </w:tc>
        <w:tc>
          <w:tcPr>
            <w:tcW w:w="850" w:type="dxa"/>
            <w:gridSpan w:val="2"/>
          </w:tcPr>
          <w:p w14:paraId="2B4AF4D2" w14:textId="77777777" w:rsidR="00180124" w:rsidRPr="00F56DB7" w:rsidRDefault="00180124" w:rsidP="00076CA0">
            <w:pPr>
              <w:keepNext/>
              <w:keepLines/>
              <w:spacing w:after="0"/>
              <w:jc w:val="center"/>
              <w:rPr>
                <w:rFonts w:ascii="Arial" w:hAnsi="Arial"/>
                <w:sz w:val="18"/>
              </w:rPr>
            </w:pPr>
            <w:r w:rsidRPr="00F56DB7">
              <w:rPr>
                <w:rFonts w:ascii="Arial" w:hAnsi="Arial"/>
                <w:sz w:val="18"/>
              </w:rPr>
              <w:t>P</w:t>
            </w:r>
          </w:p>
        </w:tc>
      </w:tr>
    </w:tbl>
    <w:p w14:paraId="6DD3C77A" w14:textId="77777777" w:rsidR="00180124" w:rsidRPr="00F56DB7" w:rsidRDefault="00180124" w:rsidP="00180124"/>
    <w:p w14:paraId="70988CC7" w14:textId="77777777" w:rsidR="00180124" w:rsidRPr="00F56DB7" w:rsidRDefault="00180124" w:rsidP="00F238ED">
      <w:pPr>
        <w:pStyle w:val="H6"/>
      </w:pPr>
      <w:bookmarkStart w:id="1049" w:name="_Toc51948464"/>
      <w:bookmarkStart w:id="1050" w:name="_Toc52162537"/>
      <w:bookmarkStart w:id="1051" w:name="_Toc60916176"/>
      <w:r w:rsidRPr="00F56DB7">
        <w:t>8.1.3.3</w:t>
      </w:r>
      <w:r w:rsidRPr="00F56DB7">
        <w:tab/>
        <w:t>Specific message contents</w:t>
      </w:r>
      <w:bookmarkEnd w:id="1049"/>
      <w:bookmarkEnd w:id="1050"/>
      <w:bookmarkEnd w:id="1051"/>
    </w:p>
    <w:p w14:paraId="4CC4D77F" w14:textId="4A23D86A" w:rsidR="0073643A" w:rsidRPr="00F56DB7" w:rsidRDefault="0073643A" w:rsidP="0073643A">
      <w:pPr>
        <w:pStyle w:val="TH"/>
      </w:pPr>
      <w:r w:rsidRPr="00F56DB7">
        <w:t xml:space="preserve">Table 8.1.3.3-1: </w:t>
      </w:r>
      <w:proofErr w:type="spellStart"/>
      <w:r w:rsidRPr="00F56DB7">
        <w:t>Simservs</w:t>
      </w:r>
      <w:proofErr w:type="spellEnd"/>
      <w:r w:rsidRPr="00F56DB7">
        <w:t xml:space="preserve"> document (step </w:t>
      </w:r>
      <w:r w:rsidR="00F120F1"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429"/>
        <w:gridCol w:w="3309"/>
      </w:tblGrid>
      <w:tr w:rsidR="0073643A" w:rsidRPr="00F56DB7" w14:paraId="34A2A6EA" w14:textId="77777777" w:rsidTr="0073643A">
        <w:trPr>
          <w:jc w:val="center"/>
        </w:trPr>
        <w:tc>
          <w:tcPr>
            <w:tcW w:w="9738" w:type="dxa"/>
            <w:gridSpan w:val="2"/>
          </w:tcPr>
          <w:p w14:paraId="368C04D8" w14:textId="77777777" w:rsidR="0073643A" w:rsidRPr="00F56DB7" w:rsidRDefault="0073643A" w:rsidP="0073643A">
            <w:pPr>
              <w:keepNext/>
              <w:keepLines/>
              <w:spacing w:after="0"/>
              <w:rPr>
                <w:rFonts w:ascii="Arial" w:hAnsi="Arial"/>
                <w:sz w:val="18"/>
              </w:rPr>
            </w:pPr>
            <w:r w:rsidRPr="00F56DB7">
              <w:rPr>
                <w:rFonts w:ascii="Arial" w:hAnsi="Arial"/>
                <w:sz w:val="18"/>
              </w:rPr>
              <w:t>Derivation Path: TS 24.607 clause 4.10.2</w:t>
            </w:r>
          </w:p>
        </w:tc>
      </w:tr>
      <w:tr w:rsidR="0073643A" w:rsidRPr="00F56DB7" w14:paraId="3F9EC28B" w14:textId="77777777" w:rsidTr="0073643A">
        <w:trPr>
          <w:jc w:val="center"/>
        </w:trPr>
        <w:tc>
          <w:tcPr>
            <w:tcW w:w="6429" w:type="dxa"/>
          </w:tcPr>
          <w:p w14:paraId="5EEA2DAE" w14:textId="77777777" w:rsidR="0073643A" w:rsidRPr="00F56DB7" w:rsidRDefault="0073643A" w:rsidP="0073643A">
            <w:pPr>
              <w:keepNext/>
              <w:keepLines/>
              <w:spacing w:after="0"/>
              <w:jc w:val="center"/>
              <w:rPr>
                <w:rFonts w:ascii="Arial" w:hAnsi="Arial"/>
                <w:b/>
                <w:bCs/>
                <w:sz w:val="18"/>
              </w:rPr>
            </w:pPr>
            <w:r w:rsidRPr="00F56DB7">
              <w:rPr>
                <w:rFonts w:ascii="Arial" w:hAnsi="Arial"/>
                <w:b/>
                <w:bCs/>
                <w:sz w:val="18"/>
              </w:rPr>
              <w:t>Content</w:t>
            </w:r>
          </w:p>
        </w:tc>
        <w:tc>
          <w:tcPr>
            <w:tcW w:w="3309" w:type="dxa"/>
          </w:tcPr>
          <w:p w14:paraId="58E761C6" w14:textId="77777777" w:rsidR="0073643A" w:rsidRPr="00F56DB7" w:rsidRDefault="0073643A" w:rsidP="0073643A">
            <w:pPr>
              <w:keepNext/>
              <w:keepLines/>
              <w:spacing w:after="0"/>
              <w:jc w:val="center"/>
              <w:rPr>
                <w:rFonts w:ascii="Arial" w:hAnsi="Arial"/>
                <w:sz w:val="18"/>
              </w:rPr>
            </w:pPr>
            <w:r w:rsidRPr="00F56DB7">
              <w:rPr>
                <w:rFonts w:ascii="Arial" w:hAnsi="Arial"/>
                <w:b/>
                <w:bCs/>
                <w:sz w:val="18"/>
              </w:rPr>
              <w:t>Comment</w:t>
            </w:r>
          </w:p>
        </w:tc>
      </w:tr>
      <w:tr w:rsidR="0073643A" w:rsidRPr="00F56DB7" w14:paraId="56EB00D7" w14:textId="77777777" w:rsidTr="0073643A">
        <w:trPr>
          <w:jc w:val="center"/>
        </w:trPr>
        <w:tc>
          <w:tcPr>
            <w:tcW w:w="6429" w:type="dxa"/>
          </w:tcPr>
          <w:p w14:paraId="489A31A0" w14:textId="77777777" w:rsidR="0073643A" w:rsidRPr="00F56DB7" w:rsidRDefault="0073643A" w:rsidP="0073643A">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3309" w:type="dxa"/>
          </w:tcPr>
          <w:p w14:paraId="5E6EACE0" w14:textId="77777777" w:rsidR="0073643A" w:rsidRPr="00F56DB7" w:rsidRDefault="0073643A" w:rsidP="0073643A">
            <w:pPr>
              <w:keepNext/>
              <w:keepLines/>
              <w:spacing w:after="0"/>
              <w:rPr>
                <w:rFonts w:ascii="Arial" w:hAnsi="Arial"/>
                <w:sz w:val="18"/>
              </w:rPr>
            </w:pPr>
          </w:p>
        </w:tc>
      </w:tr>
      <w:tr w:rsidR="0073643A" w:rsidRPr="00F56DB7" w14:paraId="1BAEDD06" w14:textId="77777777" w:rsidTr="0073643A">
        <w:trPr>
          <w:jc w:val="center"/>
        </w:trPr>
        <w:tc>
          <w:tcPr>
            <w:tcW w:w="6429" w:type="dxa"/>
          </w:tcPr>
          <w:p w14:paraId="108C0E6D"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originating-identity-presentation active="</w:t>
            </w:r>
            <w:r w:rsidRPr="00F56DB7">
              <w:rPr>
                <w:rFonts w:ascii="Arial" w:hAnsi="Arial"/>
                <w:b/>
                <w:bCs/>
                <w:sz w:val="18"/>
              </w:rPr>
              <w:t>false</w:t>
            </w:r>
            <w:r w:rsidRPr="00F56DB7">
              <w:rPr>
                <w:rFonts w:ascii="Arial" w:hAnsi="Arial"/>
                <w:sz w:val="18"/>
              </w:rPr>
              <w:t>"&gt;</w:t>
            </w:r>
          </w:p>
        </w:tc>
        <w:tc>
          <w:tcPr>
            <w:tcW w:w="3309" w:type="dxa"/>
          </w:tcPr>
          <w:p w14:paraId="681228A9" w14:textId="77777777" w:rsidR="0073643A" w:rsidRPr="00F56DB7" w:rsidRDefault="0073643A" w:rsidP="0073643A">
            <w:pPr>
              <w:keepNext/>
              <w:keepLines/>
              <w:spacing w:after="0"/>
              <w:rPr>
                <w:rFonts w:ascii="Arial" w:hAnsi="Arial"/>
                <w:sz w:val="18"/>
              </w:rPr>
            </w:pPr>
          </w:p>
        </w:tc>
      </w:tr>
      <w:tr w:rsidR="0073643A" w:rsidRPr="00F56DB7" w14:paraId="65EC0170" w14:textId="77777777" w:rsidTr="0073643A">
        <w:trPr>
          <w:jc w:val="center"/>
        </w:trPr>
        <w:tc>
          <w:tcPr>
            <w:tcW w:w="6429" w:type="dxa"/>
          </w:tcPr>
          <w:p w14:paraId="1E61EBCD" w14:textId="77777777" w:rsidR="0073643A" w:rsidRPr="00F56DB7" w:rsidRDefault="0073643A" w:rsidP="0073643A">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3309" w:type="dxa"/>
          </w:tcPr>
          <w:p w14:paraId="2D9FC8ED" w14:textId="77777777" w:rsidR="0073643A" w:rsidRPr="00F56DB7" w:rsidRDefault="0073643A" w:rsidP="0073643A">
            <w:pPr>
              <w:keepNext/>
              <w:keepLines/>
              <w:spacing w:after="0"/>
              <w:rPr>
                <w:rFonts w:ascii="Arial" w:hAnsi="Arial"/>
                <w:sz w:val="18"/>
              </w:rPr>
            </w:pPr>
          </w:p>
        </w:tc>
      </w:tr>
    </w:tbl>
    <w:p w14:paraId="2A00219F" w14:textId="77777777" w:rsidR="0073643A" w:rsidRPr="00F56DB7" w:rsidRDefault="0073643A" w:rsidP="00CD03F3"/>
    <w:p w14:paraId="2AA7CA20" w14:textId="6BA37D25" w:rsidR="009706C6" w:rsidRPr="00F56DB7" w:rsidRDefault="009706C6" w:rsidP="009706C6">
      <w:pPr>
        <w:pStyle w:val="TH"/>
      </w:pPr>
      <w:r w:rsidRPr="00F56DB7">
        <w:t>Table 8.1.3.3-</w:t>
      </w:r>
      <w:r w:rsidR="0073643A" w:rsidRPr="00F56DB7">
        <w:t>2</w:t>
      </w:r>
      <w:r w:rsidRPr="00F56DB7">
        <w:t xml:space="preserve">: </w:t>
      </w:r>
      <w:proofErr w:type="spellStart"/>
      <w:r w:rsidRPr="00F56DB7">
        <w:t>Simservs</w:t>
      </w:r>
      <w:proofErr w:type="spellEnd"/>
      <w:r w:rsidRPr="00F56DB7">
        <w:t xml:space="preserve"> document (step </w:t>
      </w:r>
      <w:r w:rsidR="0073643A" w:rsidRPr="00F56DB7">
        <w:t>6</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429"/>
        <w:gridCol w:w="3309"/>
      </w:tblGrid>
      <w:tr w:rsidR="009706C6" w:rsidRPr="00F56DB7" w14:paraId="1F6FD9BD" w14:textId="77777777" w:rsidTr="009E6EA4">
        <w:trPr>
          <w:jc w:val="center"/>
        </w:trPr>
        <w:tc>
          <w:tcPr>
            <w:tcW w:w="9738" w:type="dxa"/>
            <w:gridSpan w:val="2"/>
          </w:tcPr>
          <w:p w14:paraId="0201F064" w14:textId="77777777" w:rsidR="009706C6" w:rsidRPr="00F56DB7" w:rsidRDefault="009706C6" w:rsidP="009E6EA4">
            <w:pPr>
              <w:keepNext/>
              <w:keepLines/>
              <w:spacing w:after="0"/>
              <w:rPr>
                <w:rFonts w:ascii="Arial" w:hAnsi="Arial"/>
                <w:sz w:val="18"/>
              </w:rPr>
            </w:pPr>
            <w:r w:rsidRPr="00F56DB7">
              <w:rPr>
                <w:rFonts w:ascii="Arial" w:hAnsi="Arial"/>
                <w:sz w:val="18"/>
              </w:rPr>
              <w:t>Derivation Path: TS 24.607 clause 4.10.2</w:t>
            </w:r>
          </w:p>
        </w:tc>
      </w:tr>
      <w:tr w:rsidR="009706C6" w:rsidRPr="00F56DB7" w14:paraId="714CA27E" w14:textId="77777777" w:rsidTr="009E6EA4">
        <w:trPr>
          <w:jc w:val="center"/>
        </w:trPr>
        <w:tc>
          <w:tcPr>
            <w:tcW w:w="6429" w:type="dxa"/>
          </w:tcPr>
          <w:p w14:paraId="2100DDFD" w14:textId="77777777" w:rsidR="009706C6" w:rsidRPr="00F56DB7" w:rsidRDefault="009706C6" w:rsidP="009E6EA4">
            <w:pPr>
              <w:keepNext/>
              <w:keepLines/>
              <w:spacing w:after="0"/>
              <w:jc w:val="center"/>
              <w:rPr>
                <w:rFonts w:ascii="Arial" w:hAnsi="Arial"/>
                <w:b/>
                <w:bCs/>
                <w:sz w:val="18"/>
              </w:rPr>
            </w:pPr>
            <w:r w:rsidRPr="00F56DB7">
              <w:rPr>
                <w:rFonts w:ascii="Arial" w:hAnsi="Arial"/>
                <w:b/>
                <w:bCs/>
                <w:sz w:val="18"/>
              </w:rPr>
              <w:t>Content</w:t>
            </w:r>
          </w:p>
        </w:tc>
        <w:tc>
          <w:tcPr>
            <w:tcW w:w="3309" w:type="dxa"/>
          </w:tcPr>
          <w:p w14:paraId="3950F17A" w14:textId="77777777" w:rsidR="009706C6" w:rsidRPr="00F56DB7" w:rsidRDefault="009706C6" w:rsidP="009E6EA4">
            <w:pPr>
              <w:keepNext/>
              <w:keepLines/>
              <w:spacing w:after="0"/>
              <w:jc w:val="center"/>
              <w:rPr>
                <w:rFonts w:ascii="Arial" w:hAnsi="Arial"/>
                <w:sz w:val="18"/>
              </w:rPr>
            </w:pPr>
            <w:r w:rsidRPr="00F56DB7">
              <w:rPr>
                <w:rFonts w:ascii="Arial" w:hAnsi="Arial"/>
                <w:b/>
                <w:bCs/>
                <w:sz w:val="18"/>
              </w:rPr>
              <w:t>Comment</w:t>
            </w:r>
          </w:p>
        </w:tc>
      </w:tr>
      <w:tr w:rsidR="009706C6" w:rsidRPr="00F56DB7" w14:paraId="12F19D02" w14:textId="77777777" w:rsidTr="009E6EA4">
        <w:trPr>
          <w:jc w:val="center"/>
        </w:trPr>
        <w:tc>
          <w:tcPr>
            <w:tcW w:w="6429" w:type="dxa"/>
          </w:tcPr>
          <w:p w14:paraId="2402BF6D"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3309" w:type="dxa"/>
          </w:tcPr>
          <w:p w14:paraId="1876719F" w14:textId="77777777" w:rsidR="009706C6" w:rsidRPr="00F56DB7" w:rsidRDefault="009706C6" w:rsidP="009E6EA4">
            <w:pPr>
              <w:keepNext/>
              <w:keepLines/>
              <w:spacing w:after="0"/>
              <w:rPr>
                <w:rFonts w:ascii="Arial" w:hAnsi="Arial"/>
                <w:sz w:val="18"/>
              </w:rPr>
            </w:pPr>
          </w:p>
        </w:tc>
      </w:tr>
      <w:tr w:rsidR="009706C6" w:rsidRPr="00F56DB7" w14:paraId="7CDC7083" w14:textId="77777777" w:rsidTr="009E6EA4">
        <w:trPr>
          <w:jc w:val="center"/>
        </w:trPr>
        <w:tc>
          <w:tcPr>
            <w:tcW w:w="6429" w:type="dxa"/>
          </w:tcPr>
          <w:p w14:paraId="5A210AB3"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originating-identity-presentation active="</w:t>
            </w:r>
            <w:r w:rsidRPr="00F56DB7">
              <w:rPr>
                <w:rFonts w:ascii="Arial" w:hAnsi="Arial"/>
                <w:b/>
                <w:bCs/>
                <w:sz w:val="18"/>
              </w:rPr>
              <w:t>true</w:t>
            </w:r>
            <w:r w:rsidRPr="00F56DB7">
              <w:rPr>
                <w:rFonts w:ascii="Arial" w:hAnsi="Arial"/>
                <w:sz w:val="18"/>
              </w:rPr>
              <w:t>"&gt;</w:t>
            </w:r>
          </w:p>
        </w:tc>
        <w:tc>
          <w:tcPr>
            <w:tcW w:w="3309" w:type="dxa"/>
          </w:tcPr>
          <w:p w14:paraId="40A45EFA" w14:textId="5A3731C7" w:rsidR="009706C6" w:rsidRPr="00F56DB7" w:rsidRDefault="0073643A" w:rsidP="009E6EA4">
            <w:pPr>
              <w:keepNext/>
              <w:keepLines/>
              <w:spacing w:after="0"/>
              <w:rPr>
                <w:rFonts w:ascii="Arial" w:hAnsi="Arial"/>
                <w:sz w:val="18"/>
              </w:rPr>
            </w:pPr>
            <w:r w:rsidRPr="00F56DB7">
              <w:rPr>
                <w:rFonts w:ascii="Arial" w:hAnsi="Arial"/>
                <w:sz w:val="18"/>
              </w:rPr>
              <w:t xml:space="preserve">The “active” attribute may not be present but if present is </w:t>
            </w:r>
            <w:proofErr w:type="spellStart"/>
            <w:r w:rsidRPr="00F56DB7">
              <w:rPr>
                <w:rFonts w:ascii="Arial" w:hAnsi="Arial"/>
                <w:sz w:val="18"/>
              </w:rPr>
              <w:t>is</w:t>
            </w:r>
            <w:proofErr w:type="spellEnd"/>
            <w:r w:rsidRPr="00F56DB7">
              <w:rPr>
                <w:rFonts w:ascii="Arial" w:hAnsi="Arial"/>
                <w:sz w:val="18"/>
              </w:rPr>
              <w:t xml:space="preserve"> set to “true”.</w:t>
            </w:r>
          </w:p>
        </w:tc>
      </w:tr>
      <w:tr w:rsidR="009706C6" w:rsidRPr="00F56DB7" w14:paraId="2E08E447" w14:textId="77777777" w:rsidTr="009E6EA4">
        <w:trPr>
          <w:jc w:val="center"/>
        </w:trPr>
        <w:tc>
          <w:tcPr>
            <w:tcW w:w="6429" w:type="dxa"/>
          </w:tcPr>
          <w:p w14:paraId="2FD54DAC"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3309" w:type="dxa"/>
          </w:tcPr>
          <w:p w14:paraId="25119188" w14:textId="77777777" w:rsidR="009706C6" w:rsidRPr="00F56DB7" w:rsidRDefault="009706C6" w:rsidP="009E6EA4">
            <w:pPr>
              <w:keepNext/>
              <w:keepLines/>
              <w:spacing w:after="0"/>
              <w:rPr>
                <w:rFonts w:ascii="Arial" w:hAnsi="Arial"/>
                <w:sz w:val="18"/>
              </w:rPr>
            </w:pPr>
          </w:p>
        </w:tc>
      </w:tr>
    </w:tbl>
    <w:p w14:paraId="262A316A" w14:textId="77777777" w:rsidR="009706C6" w:rsidRPr="00F56DB7" w:rsidRDefault="009706C6" w:rsidP="009706C6"/>
    <w:p w14:paraId="3BB67D22" w14:textId="26BDA2A5" w:rsidR="009706C6" w:rsidRPr="00F56DB7" w:rsidRDefault="009706C6" w:rsidP="009706C6">
      <w:pPr>
        <w:pStyle w:val="TH"/>
      </w:pPr>
      <w:r w:rsidRPr="00F56DB7">
        <w:t>Table 8.1.3.3-</w:t>
      </w:r>
      <w:r w:rsidR="0073643A" w:rsidRPr="00F56DB7">
        <w:t>3</w:t>
      </w:r>
      <w:r w:rsidRPr="00F56DB7">
        <w:t xml:space="preserve">: </w:t>
      </w:r>
      <w:proofErr w:type="spellStart"/>
      <w:r w:rsidRPr="00F56DB7">
        <w:t>Simservs</w:t>
      </w:r>
      <w:proofErr w:type="spellEnd"/>
      <w:r w:rsidRPr="00F56DB7">
        <w:t xml:space="preserve"> document (step </w:t>
      </w:r>
      <w:r w:rsidR="0073643A" w:rsidRPr="00F56DB7">
        <w:t>9</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429"/>
        <w:gridCol w:w="3309"/>
      </w:tblGrid>
      <w:tr w:rsidR="009706C6" w:rsidRPr="00F56DB7" w14:paraId="7B1EAC92" w14:textId="77777777" w:rsidTr="009E6EA4">
        <w:trPr>
          <w:jc w:val="center"/>
        </w:trPr>
        <w:tc>
          <w:tcPr>
            <w:tcW w:w="9738" w:type="dxa"/>
            <w:gridSpan w:val="2"/>
          </w:tcPr>
          <w:p w14:paraId="62EB6215" w14:textId="77777777" w:rsidR="009706C6" w:rsidRPr="00F56DB7" w:rsidRDefault="009706C6" w:rsidP="009E6EA4">
            <w:pPr>
              <w:keepNext/>
              <w:keepLines/>
              <w:spacing w:after="0"/>
              <w:rPr>
                <w:rFonts w:ascii="Arial" w:hAnsi="Arial"/>
                <w:sz w:val="18"/>
              </w:rPr>
            </w:pPr>
            <w:r w:rsidRPr="00F56DB7">
              <w:rPr>
                <w:rFonts w:ascii="Arial" w:hAnsi="Arial"/>
                <w:sz w:val="18"/>
              </w:rPr>
              <w:t>Derivation Path: TS 24.607 clause 4.10.2</w:t>
            </w:r>
          </w:p>
        </w:tc>
      </w:tr>
      <w:tr w:rsidR="009706C6" w:rsidRPr="00F56DB7" w14:paraId="0C9ABE86" w14:textId="77777777" w:rsidTr="009E6EA4">
        <w:trPr>
          <w:jc w:val="center"/>
        </w:trPr>
        <w:tc>
          <w:tcPr>
            <w:tcW w:w="6429" w:type="dxa"/>
          </w:tcPr>
          <w:p w14:paraId="62CF6149" w14:textId="77777777" w:rsidR="009706C6" w:rsidRPr="00F56DB7" w:rsidRDefault="009706C6" w:rsidP="009E6EA4">
            <w:pPr>
              <w:keepNext/>
              <w:keepLines/>
              <w:spacing w:after="0"/>
              <w:jc w:val="center"/>
              <w:rPr>
                <w:rFonts w:ascii="Arial" w:hAnsi="Arial"/>
                <w:b/>
                <w:bCs/>
                <w:sz w:val="18"/>
              </w:rPr>
            </w:pPr>
            <w:r w:rsidRPr="00F56DB7">
              <w:rPr>
                <w:rFonts w:ascii="Arial" w:hAnsi="Arial"/>
                <w:b/>
                <w:bCs/>
                <w:sz w:val="18"/>
              </w:rPr>
              <w:t>Content</w:t>
            </w:r>
          </w:p>
        </w:tc>
        <w:tc>
          <w:tcPr>
            <w:tcW w:w="3309" w:type="dxa"/>
          </w:tcPr>
          <w:p w14:paraId="48D41E49" w14:textId="77777777" w:rsidR="009706C6" w:rsidRPr="00F56DB7" w:rsidRDefault="009706C6" w:rsidP="009E6EA4">
            <w:pPr>
              <w:keepNext/>
              <w:keepLines/>
              <w:spacing w:after="0"/>
              <w:jc w:val="center"/>
              <w:rPr>
                <w:rFonts w:ascii="Arial" w:hAnsi="Arial"/>
                <w:sz w:val="18"/>
              </w:rPr>
            </w:pPr>
            <w:r w:rsidRPr="00F56DB7">
              <w:rPr>
                <w:rFonts w:ascii="Arial" w:hAnsi="Arial"/>
                <w:b/>
                <w:bCs/>
                <w:sz w:val="18"/>
              </w:rPr>
              <w:t>Comment</w:t>
            </w:r>
          </w:p>
        </w:tc>
      </w:tr>
      <w:tr w:rsidR="009706C6" w:rsidRPr="00F56DB7" w14:paraId="0A25C3B9" w14:textId="77777777" w:rsidTr="009E6EA4">
        <w:trPr>
          <w:jc w:val="center"/>
        </w:trPr>
        <w:tc>
          <w:tcPr>
            <w:tcW w:w="6429" w:type="dxa"/>
          </w:tcPr>
          <w:p w14:paraId="278BD2A7"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3309" w:type="dxa"/>
          </w:tcPr>
          <w:p w14:paraId="3A1D1E72" w14:textId="77777777" w:rsidR="009706C6" w:rsidRPr="00F56DB7" w:rsidRDefault="009706C6" w:rsidP="009E6EA4">
            <w:pPr>
              <w:keepNext/>
              <w:keepLines/>
              <w:spacing w:after="0"/>
              <w:rPr>
                <w:rFonts w:ascii="Arial" w:hAnsi="Arial"/>
                <w:sz w:val="18"/>
              </w:rPr>
            </w:pPr>
          </w:p>
        </w:tc>
      </w:tr>
      <w:tr w:rsidR="009706C6" w:rsidRPr="00F56DB7" w14:paraId="6456DE6C" w14:textId="77777777" w:rsidTr="009E6EA4">
        <w:trPr>
          <w:jc w:val="center"/>
        </w:trPr>
        <w:tc>
          <w:tcPr>
            <w:tcW w:w="6429" w:type="dxa"/>
          </w:tcPr>
          <w:p w14:paraId="65D24E8C"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originating-identity-presentation active="</w:t>
            </w:r>
            <w:r w:rsidRPr="00F56DB7">
              <w:rPr>
                <w:rFonts w:ascii="Arial" w:hAnsi="Arial"/>
                <w:b/>
                <w:bCs/>
                <w:sz w:val="18"/>
              </w:rPr>
              <w:t>false</w:t>
            </w:r>
            <w:r w:rsidRPr="00F56DB7">
              <w:rPr>
                <w:rFonts w:ascii="Arial" w:hAnsi="Arial"/>
                <w:sz w:val="18"/>
              </w:rPr>
              <w:t>"&gt;</w:t>
            </w:r>
          </w:p>
        </w:tc>
        <w:tc>
          <w:tcPr>
            <w:tcW w:w="3309" w:type="dxa"/>
          </w:tcPr>
          <w:p w14:paraId="501C2F7E" w14:textId="77777777" w:rsidR="009706C6" w:rsidRPr="00F56DB7" w:rsidRDefault="009706C6" w:rsidP="009E6EA4">
            <w:pPr>
              <w:keepNext/>
              <w:keepLines/>
              <w:spacing w:after="0"/>
              <w:rPr>
                <w:rFonts w:ascii="Arial" w:hAnsi="Arial"/>
                <w:sz w:val="18"/>
              </w:rPr>
            </w:pPr>
          </w:p>
        </w:tc>
      </w:tr>
      <w:tr w:rsidR="009706C6" w:rsidRPr="00F56DB7" w14:paraId="7C970772" w14:textId="77777777" w:rsidTr="009E6EA4">
        <w:trPr>
          <w:jc w:val="center"/>
        </w:trPr>
        <w:tc>
          <w:tcPr>
            <w:tcW w:w="6429" w:type="dxa"/>
          </w:tcPr>
          <w:p w14:paraId="739FB36B"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3309" w:type="dxa"/>
          </w:tcPr>
          <w:p w14:paraId="50B2F613" w14:textId="77777777" w:rsidR="009706C6" w:rsidRPr="00F56DB7" w:rsidRDefault="009706C6" w:rsidP="009E6EA4">
            <w:pPr>
              <w:keepNext/>
              <w:keepLines/>
              <w:spacing w:after="0"/>
              <w:rPr>
                <w:rFonts w:ascii="Arial" w:hAnsi="Arial"/>
                <w:sz w:val="18"/>
              </w:rPr>
            </w:pPr>
          </w:p>
        </w:tc>
      </w:tr>
    </w:tbl>
    <w:p w14:paraId="1817CF88" w14:textId="77777777" w:rsidR="001D48A4" w:rsidRPr="00F56DB7" w:rsidRDefault="001D48A4" w:rsidP="001D48A4">
      <w:pPr>
        <w:rPr>
          <w:lang w:eastAsia="zh-CN"/>
        </w:rPr>
      </w:pPr>
    </w:p>
    <w:p w14:paraId="0855725C" w14:textId="77777777" w:rsidR="00CD0F48" w:rsidRPr="00F56DB7" w:rsidRDefault="005A3532" w:rsidP="00CD0F48">
      <w:pPr>
        <w:pStyle w:val="Heading2"/>
        <w:rPr>
          <w:rFonts w:eastAsia="Wingdings"/>
          <w:bCs/>
          <w:lang w:eastAsia="zh-CN"/>
        </w:rPr>
      </w:pPr>
      <w:r w:rsidRPr="00F56DB7">
        <w:rPr>
          <w:lang w:eastAsia="zh-CN"/>
        </w:rPr>
        <w:br w:type="page"/>
      </w:r>
      <w:bookmarkStart w:id="1052" w:name="_Toc90889113"/>
      <w:bookmarkStart w:id="1053" w:name="_Toc99872614"/>
      <w:bookmarkStart w:id="1054" w:name="_Toc210837446"/>
      <w:bookmarkStart w:id="1055" w:name="_Toc52162538"/>
      <w:bookmarkStart w:id="1056" w:name="_Toc60916177"/>
      <w:bookmarkStart w:id="1057" w:name="_Toc68197409"/>
      <w:bookmarkStart w:id="1058" w:name="_Toc75880667"/>
      <w:bookmarkStart w:id="1059" w:name="_Toc84254365"/>
      <w:bookmarkStart w:id="1060" w:name="_Toc84255160"/>
      <w:bookmarkStart w:id="1061" w:name="_Toc51948465"/>
      <w:r w:rsidR="00CD0F48" w:rsidRPr="00F56DB7">
        <w:rPr>
          <w:rFonts w:eastAsia="Wingdings"/>
          <w:bCs/>
        </w:rPr>
        <w:t>8.2</w:t>
      </w:r>
      <w:r w:rsidR="00CD0F48" w:rsidRPr="00F56DB7">
        <w:rPr>
          <w:rFonts w:eastAsia="Wingdings"/>
          <w:bCs/>
        </w:rPr>
        <w:tab/>
        <w:t>Originating Identification Restriction / Configuration / 5GS</w:t>
      </w:r>
      <w:bookmarkEnd w:id="1052"/>
      <w:bookmarkEnd w:id="1053"/>
      <w:bookmarkEnd w:id="1054"/>
    </w:p>
    <w:p w14:paraId="5110EFBD" w14:textId="77777777" w:rsidR="00CD0F48" w:rsidRPr="00F56DB7" w:rsidRDefault="00CD0F48" w:rsidP="00CD0F48">
      <w:pPr>
        <w:pStyle w:val="H6"/>
      </w:pPr>
      <w:r w:rsidRPr="00F56DB7">
        <w:t>8.2.1</w:t>
      </w:r>
      <w:r w:rsidRPr="00F56DB7">
        <w:tab/>
        <w:t>Test Purpose (TP)</w:t>
      </w:r>
    </w:p>
    <w:p w14:paraId="11CA07F8" w14:textId="77777777" w:rsidR="00CD0F48" w:rsidRPr="00F56DB7" w:rsidRDefault="00CD0F48" w:rsidP="00CD0F48">
      <w:pPr>
        <w:pStyle w:val="H6"/>
      </w:pPr>
      <w:r w:rsidRPr="00F56DB7">
        <w:t>(1)</w:t>
      </w:r>
    </w:p>
    <w:p w14:paraId="0EA07490" w14:textId="77777777" w:rsidR="00CD0F48" w:rsidRPr="00F56DB7" w:rsidRDefault="00CD0F48" w:rsidP="00CD0F48">
      <w:pPr>
        <w:pStyle w:val="PL"/>
      </w:pPr>
      <w:r w:rsidRPr="00F56DB7">
        <w:rPr>
          <w:b/>
          <w:bCs/>
        </w:rPr>
        <w:t>with</w:t>
      </w:r>
      <w:r w:rsidRPr="00F56DB7">
        <w:t xml:space="preserve"> { UE being registered to IMS }</w:t>
      </w:r>
    </w:p>
    <w:p w14:paraId="3CA46605" w14:textId="77777777" w:rsidR="00CD0F48" w:rsidRPr="00F56DB7" w:rsidRDefault="00CD0F48" w:rsidP="00CD0F48">
      <w:pPr>
        <w:pStyle w:val="PL"/>
      </w:pPr>
      <w:r w:rsidRPr="00F56DB7">
        <w:rPr>
          <w:b/>
          <w:bCs/>
        </w:rPr>
        <w:t>ensure</w:t>
      </w:r>
      <w:r w:rsidRPr="00F56DB7">
        <w:t xml:space="preserve"> </w:t>
      </w:r>
      <w:r w:rsidRPr="00F56DB7">
        <w:rPr>
          <w:b/>
          <w:bCs/>
        </w:rPr>
        <w:t>that</w:t>
      </w:r>
      <w:r w:rsidRPr="00F56DB7">
        <w:t xml:space="preserve"> {</w:t>
      </w:r>
    </w:p>
    <w:p w14:paraId="09EAA004" w14:textId="77777777" w:rsidR="00CD0F48" w:rsidRPr="00F56DB7" w:rsidRDefault="00CD0F48" w:rsidP="00CD0F48">
      <w:pPr>
        <w:pStyle w:val="PL"/>
      </w:pPr>
      <w:r w:rsidRPr="00F56DB7">
        <w:t xml:space="preserve">  </w:t>
      </w:r>
      <w:r w:rsidRPr="00F56DB7">
        <w:rPr>
          <w:b/>
          <w:bCs/>
        </w:rPr>
        <w:t>when</w:t>
      </w:r>
      <w:r w:rsidRPr="00F56DB7">
        <w:t xml:space="preserve"> { UE </w:t>
      </w:r>
      <w:r w:rsidRPr="00F56DB7">
        <w:rPr>
          <w:snapToGrid w:val="0"/>
        </w:rPr>
        <w:t>is made to activate OIR</w:t>
      </w:r>
      <w:r w:rsidRPr="00F56DB7">
        <w:t xml:space="preserve"> }</w:t>
      </w:r>
    </w:p>
    <w:p w14:paraId="090976E6" w14:textId="77777777" w:rsidR="00CD0F48" w:rsidRPr="00F56DB7" w:rsidRDefault="00CD0F48" w:rsidP="00CD0F48">
      <w:pPr>
        <w:pStyle w:val="PL"/>
      </w:pPr>
      <w:r w:rsidRPr="00F56DB7">
        <w:t xml:space="preserve">    </w:t>
      </w:r>
      <w:r w:rsidRPr="00F56DB7">
        <w:rPr>
          <w:b/>
          <w:bCs/>
        </w:rPr>
        <w:t>then</w:t>
      </w:r>
      <w:r w:rsidRPr="00F56DB7">
        <w:t xml:space="preserve"> { </w:t>
      </w:r>
      <w:r w:rsidRPr="00F56DB7">
        <w:rPr>
          <w:snapToGrid w:val="0"/>
        </w:rPr>
        <w:t>UE authenticates itself using GBA or Digest</w:t>
      </w:r>
      <w:r w:rsidRPr="00F56DB7" w:rsidDel="00C43014">
        <w:rPr>
          <w:snapToGrid w:val="0"/>
        </w:rPr>
        <w:t xml:space="preserve"> </w:t>
      </w:r>
      <w:r w:rsidRPr="00F56DB7">
        <w:t>}</w:t>
      </w:r>
    </w:p>
    <w:p w14:paraId="4B2306EF" w14:textId="77777777" w:rsidR="00CD0F48" w:rsidRPr="00F56DB7" w:rsidRDefault="00CD0F48" w:rsidP="00CD0F48">
      <w:pPr>
        <w:pStyle w:val="PL"/>
      </w:pPr>
      <w:r w:rsidRPr="00F56DB7">
        <w:t xml:space="preserve">            }</w:t>
      </w:r>
    </w:p>
    <w:p w14:paraId="19CDCD34" w14:textId="77777777" w:rsidR="00CD0F48" w:rsidRPr="00F56DB7" w:rsidRDefault="00CD0F48" w:rsidP="00CD0F48">
      <w:pPr>
        <w:spacing w:after="0"/>
        <w:rPr>
          <w:rFonts w:ascii="Courier New" w:eastAsia="DengXian" w:hAnsi="Courier New"/>
          <w:sz w:val="16"/>
          <w:szCs w:val="16"/>
        </w:rPr>
      </w:pPr>
      <w:r w:rsidRPr="00F56DB7">
        <w:rPr>
          <w:rFonts w:ascii="Courier New" w:eastAsia="DengXian" w:hAnsi="Courier New"/>
          <w:sz w:val="16"/>
          <w:szCs w:val="16"/>
        </w:rPr>
        <w:t xml:space="preserve"> </w:t>
      </w:r>
    </w:p>
    <w:p w14:paraId="0745F738" w14:textId="77777777" w:rsidR="00CD0F48" w:rsidRPr="00F56DB7" w:rsidRDefault="00CD0F48" w:rsidP="00CD0F48">
      <w:pPr>
        <w:pStyle w:val="H6"/>
      </w:pPr>
      <w:r w:rsidRPr="00F56DB7">
        <w:t>(2)</w:t>
      </w:r>
    </w:p>
    <w:p w14:paraId="2229E315" w14:textId="77777777" w:rsidR="00CD0F48" w:rsidRPr="00F56DB7" w:rsidRDefault="00CD0F48" w:rsidP="00CD0F48">
      <w:pPr>
        <w:pStyle w:val="PL"/>
      </w:pPr>
      <w:r w:rsidRPr="00F56DB7">
        <w:rPr>
          <w:b/>
          <w:bCs/>
        </w:rPr>
        <w:t>with</w:t>
      </w:r>
      <w:r w:rsidRPr="00F56DB7">
        <w:t xml:space="preserve"> { UE having started authentication }</w:t>
      </w:r>
    </w:p>
    <w:p w14:paraId="3BF957E6" w14:textId="77777777" w:rsidR="00CD0F48" w:rsidRPr="00F56DB7" w:rsidRDefault="00CD0F48" w:rsidP="00CD0F48">
      <w:pPr>
        <w:pStyle w:val="PL"/>
      </w:pPr>
      <w:r w:rsidRPr="00F56DB7">
        <w:rPr>
          <w:b/>
          <w:bCs/>
        </w:rPr>
        <w:t>ensure</w:t>
      </w:r>
      <w:r w:rsidRPr="00F56DB7">
        <w:t xml:space="preserve"> </w:t>
      </w:r>
      <w:r w:rsidRPr="00F56DB7">
        <w:rPr>
          <w:b/>
          <w:bCs/>
        </w:rPr>
        <w:t>that</w:t>
      </w:r>
      <w:r w:rsidRPr="00F56DB7">
        <w:t xml:space="preserve"> {</w:t>
      </w:r>
    </w:p>
    <w:p w14:paraId="67ADE007" w14:textId="77777777" w:rsidR="00CD0F48" w:rsidRPr="00F56DB7" w:rsidRDefault="00CD0F48" w:rsidP="00CD0F48">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147865B4" w14:textId="77777777" w:rsidR="00CD0F48" w:rsidRPr="00F56DB7" w:rsidRDefault="00CD0F48" w:rsidP="00CD0F48">
      <w:pPr>
        <w:pStyle w:val="PL"/>
      </w:pPr>
      <w:r w:rsidRPr="00F56DB7">
        <w:t xml:space="preserve">    </w:t>
      </w:r>
      <w:r w:rsidRPr="00F56DB7">
        <w:rPr>
          <w:b/>
          <w:bCs/>
        </w:rPr>
        <w:t>then</w:t>
      </w:r>
      <w:r w:rsidRPr="00F56DB7">
        <w:t xml:space="preserve"> { UE sends HTTP request to activate OIR }</w:t>
      </w:r>
    </w:p>
    <w:p w14:paraId="69E27937" w14:textId="77777777" w:rsidR="00CD0F48" w:rsidRPr="00F56DB7" w:rsidRDefault="00CD0F48" w:rsidP="00CD0F48">
      <w:pPr>
        <w:pStyle w:val="PL"/>
      </w:pPr>
      <w:r w:rsidRPr="00F56DB7">
        <w:t xml:space="preserve">            }</w:t>
      </w:r>
    </w:p>
    <w:p w14:paraId="3051101E" w14:textId="77777777" w:rsidR="00CD0F48" w:rsidRPr="00F56DB7" w:rsidRDefault="00CD0F48" w:rsidP="00CD0F48">
      <w:pPr>
        <w:pStyle w:val="H6"/>
      </w:pPr>
      <w:r w:rsidRPr="00F56DB7">
        <w:t>(3)</w:t>
      </w:r>
    </w:p>
    <w:p w14:paraId="30E42046" w14:textId="77777777" w:rsidR="00CD0F48" w:rsidRPr="00F56DB7" w:rsidRDefault="00CD0F48" w:rsidP="00CD0F48">
      <w:pPr>
        <w:pStyle w:val="PL"/>
      </w:pPr>
      <w:r w:rsidRPr="00F56DB7">
        <w:rPr>
          <w:b/>
          <w:bCs/>
        </w:rPr>
        <w:t>with</w:t>
      </w:r>
      <w:r w:rsidRPr="00F56DB7">
        <w:t xml:space="preserve"> { </w:t>
      </w:r>
      <w:r w:rsidRPr="00F56DB7">
        <w:rPr>
          <w:rFonts w:eastAsia="DengXian"/>
        </w:rPr>
        <w:t>UE having concluded activation of OIR</w:t>
      </w:r>
      <w:r w:rsidRPr="00F56DB7">
        <w:t xml:space="preserve"> }</w:t>
      </w:r>
    </w:p>
    <w:p w14:paraId="3AB6DAF2" w14:textId="77777777" w:rsidR="00CD0F48" w:rsidRPr="00F56DB7" w:rsidRDefault="00CD0F48" w:rsidP="00CD0F48">
      <w:pPr>
        <w:pStyle w:val="PL"/>
      </w:pPr>
      <w:r w:rsidRPr="00F56DB7">
        <w:rPr>
          <w:b/>
          <w:bCs/>
        </w:rPr>
        <w:t>ensure</w:t>
      </w:r>
      <w:r w:rsidRPr="00F56DB7">
        <w:t xml:space="preserve"> </w:t>
      </w:r>
      <w:r w:rsidRPr="00F56DB7">
        <w:rPr>
          <w:b/>
          <w:bCs/>
        </w:rPr>
        <w:t>that</w:t>
      </w:r>
      <w:r w:rsidRPr="00F56DB7">
        <w:t xml:space="preserve"> {</w:t>
      </w:r>
    </w:p>
    <w:p w14:paraId="13FA54A0" w14:textId="77777777" w:rsidR="00CD0F48" w:rsidRPr="00F56DB7" w:rsidRDefault="00CD0F48" w:rsidP="00CD0F48">
      <w:pPr>
        <w:pStyle w:val="PL"/>
      </w:pPr>
      <w:r w:rsidRPr="00F56DB7">
        <w:t xml:space="preserve">  </w:t>
      </w:r>
      <w:r w:rsidRPr="00F56DB7">
        <w:rPr>
          <w:b/>
          <w:bCs/>
        </w:rPr>
        <w:t>when</w:t>
      </w:r>
      <w:r w:rsidRPr="00F56DB7">
        <w:t xml:space="preserve"> { UE is made to de-activate </w:t>
      </w:r>
      <w:r w:rsidRPr="00F56DB7">
        <w:rPr>
          <w:rFonts w:eastAsia="DengXian"/>
        </w:rPr>
        <w:t>OIR</w:t>
      </w:r>
      <w:r w:rsidRPr="00F56DB7">
        <w:t xml:space="preserve"> }</w:t>
      </w:r>
    </w:p>
    <w:p w14:paraId="058D4862" w14:textId="77777777" w:rsidR="00CD0F48" w:rsidRPr="00F56DB7" w:rsidRDefault="00CD0F48" w:rsidP="00CD0F48">
      <w:pPr>
        <w:pStyle w:val="PL"/>
      </w:pPr>
      <w:r w:rsidRPr="00F56DB7">
        <w:t xml:space="preserve">    </w:t>
      </w:r>
      <w:r w:rsidRPr="00F56DB7">
        <w:rPr>
          <w:b/>
          <w:bCs/>
        </w:rPr>
        <w:t>then</w:t>
      </w:r>
      <w:r w:rsidRPr="00F56DB7">
        <w:t xml:space="preserve"> { UE sends HTTP request to de-activate </w:t>
      </w:r>
      <w:r w:rsidRPr="00F56DB7">
        <w:rPr>
          <w:rFonts w:eastAsia="DengXian"/>
        </w:rPr>
        <w:t>OIR</w:t>
      </w:r>
      <w:r w:rsidRPr="00F56DB7">
        <w:t xml:space="preserve"> }</w:t>
      </w:r>
    </w:p>
    <w:p w14:paraId="181E8B4E" w14:textId="77777777" w:rsidR="00CD0F48" w:rsidRPr="00F56DB7" w:rsidRDefault="00CD0F48" w:rsidP="00CD0F48">
      <w:pPr>
        <w:pStyle w:val="PL"/>
      </w:pPr>
      <w:r w:rsidRPr="00F56DB7">
        <w:t xml:space="preserve">            }</w:t>
      </w:r>
    </w:p>
    <w:p w14:paraId="66D2EF8C" w14:textId="77777777" w:rsidR="00CD0F48" w:rsidRPr="00F56DB7" w:rsidRDefault="00CD0F48" w:rsidP="00CD0F48">
      <w:pPr>
        <w:pStyle w:val="PL"/>
      </w:pPr>
    </w:p>
    <w:p w14:paraId="453CC140" w14:textId="77777777" w:rsidR="00CD0F48" w:rsidRPr="00F56DB7" w:rsidRDefault="00CD0F48" w:rsidP="00CD0F48">
      <w:pPr>
        <w:pStyle w:val="H6"/>
      </w:pPr>
      <w:r w:rsidRPr="00F56DB7">
        <w:t>8.2.2</w:t>
      </w:r>
      <w:r w:rsidRPr="00F56DB7">
        <w:tab/>
        <w:t>Conformance Requirements</w:t>
      </w:r>
    </w:p>
    <w:p w14:paraId="46CE8399" w14:textId="77777777" w:rsidR="00CD0F48" w:rsidRPr="00F56DB7" w:rsidRDefault="00CD0F48" w:rsidP="00CD0F48">
      <w:r w:rsidRPr="00F56DB7">
        <w:t>The conformance requirements covered in the present test case are, unless otherwise stated, Rel-15 requirements.</w:t>
      </w:r>
    </w:p>
    <w:p w14:paraId="7B9B6C21" w14:textId="77777777" w:rsidR="00CD0F48" w:rsidRPr="00F56DB7" w:rsidRDefault="00CD0F48" w:rsidP="00CD0F48">
      <w:pPr>
        <w:rPr>
          <w:rFonts w:eastAsia="DengXian"/>
        </w:rPr>
      </w:pPr>
      <w:r w:rsidRPr="00F56DB7">
        <w:rPr>
          <w:rFonts w:eastAsia="DengXian"/>
        </w:rPr>
        <w:t>[TS 24.607 clause 4.2.1]:</w:t>
      </w:r>
    </w:p>
    <w:p w14:paraId="14902F3E" w14:textId="77777777" w:rsidR="00CD0F48" w:rsidRPr="00F56DB7" w:rsidRDefault="00CD0F48" w:rsidP="00CD0F48">
      <w:pPr>
        <w:rPr>
          <w:rFonts w:eastAsia="DengXian"/>
        </w:rPr>
      </w:pPr>
      <w:r w:rsidRPr="00F56DB7">
        <w:rPr>
          <w:rFonts w:eastAsia="DengXian"/>
        </w:rPr>
        <w:t>The OIR service is a service offered to the originating user. It restricts presentation of the originating user's identity information to the terminating user.</w:t>
      </w:r>
    </w:p>
    <w:p w14:paraId="7A711DBC" w14:textId="77777777" w:rsidR="00CD0F48" w:rsidRPr="00F56DB7" w:rsidRDefault="00CD0F48" w:rsidP="00CD0F48">
      <w:pPr>
        <w:rPr>
          <w:rFonts w:eastAsia="DengXian"/>
        </w:rPr>
      </w:pPr>
      <w:r w:rsidRPr="00F56DB7">
        <w:rPr>
          <w:rFonts w:eastAsia="DengXian"/>
        </w:rPr>
        <w:t>When the OIR service is applicable and activated, the originating network provides the destination network with the indication that the originating user's identity information is not allowed to be presented to the terminating user. In this case, no originating user's identity information shall be included in the requests sent to the terminating user. The presentation restriction function shall not influence the forwarding of the originating user's identity information within the network as part of the simulation service procedures.</w:t>
      </w:r>
    </w:p>
    <w:p w14:paraId="608EA8AF" w14:textId="77777777" w:rsidR="00CD0F48" w:rsidRPr="00F56DB7" w:rsidRDefault="00CD0F48" w:rsidP="00CD0F48">
      <w:pPr>
        <w:rPr>
          <w:rFonts w:eastAsia="DengXian"/>
        </w:rPr>
      </w:pPr>
      <w:r w:rsidRPr="00F56DB7">
        <w:rPr>
          <w:rFonts w:eastAsia="DengXian"/>
        </w:rPr>
        <w:t>[TS 24.607 clause 4.10.1]:</w:t>
      </w:r>
    </w:p>
    <w:p w14:paraId="5BEA3749" w14:textId="77777777" w:rsidR="00CD0F48" w:rsidRPr="00F56DB7" w:rsidRDefault="00CD0F48" w:rsidP="00CD0F48">
      <w:r w:rsidRPr="00F56DB7">
        <w:rPr>
          <w:rFonts w:eastAsia="DengXian"/>
        </w:rPr>
        <w:t>The OIR service can be activated/deactivated using the active attribute of the &lt;originating</w:t>
      </w:r>
      <w:r w:rsidRPr="00F56DB7">
        <w:rPr>
          <w:rFonts w:eastAsia="DengXian"/>
        </w:rPr>
        <w:noBreakHyphen/>
        <w:t>identity</w:t>
      </w:r>
      <w:r w:rsidRPr="00F56DB7">
        <w:rPr>
          <w:rFonts w:eastAsia="DengXian"/>
        </w:rPr>
        <w:noBreakHyphen/>
        <w:t>presentation</w:t>
      </w:r>
      <w:r w:rsidRPr="00F56DB7">
        <w:rPr>
          <w:rFonts w:eastAsia="DengXian"/>
        </w:rPr>
        <w:noBreakHyphen/>
        <w:t>restriction&gt; service element. Activating the OIR service this way activates the temporary mode OIR service. When deactivated and not overruled by operator settings, basic communication procedures apply.</w:t>
      </w:r>
    </w:p>
    <w:p w14:paraId="4357D312" w14:textId="77777777" w:rsidR="00CD0F48" w:rsidRPr="00F56DB7" w:rsidRDefault="00CD0F48" w:rsidP="00CD0F48">
      <w:pPr>
        <w:pStyle w:val="H6"/>
      </w:pPr>
      <w:r w:rsidRPr="00F56DB7">
        <w:t>8.2.3</w:t>
      </w:r>
      <w:r w:rsidRPr="00F56DB7">
        <w:tab/>
        <w:t>Test description</w:t>
      </w:r>
    </w:p>
    <w:p w14:paraId="1B49346E" w14:textId="77777777" w:rsidR="00CD0F48" w:rsidRPr="00F56DB7" w:rsidRDefault="00CD0F48" w:rsidP="00CD0F48">
      <w:pPr>
        <w:pStyle w:val="H6"/>
      </w:pPr>
      <w:r w:rsidRPr="00F56DB7">
        <w:t>8.2.3.1</w:t>
      </w:r>
      <w:r w:rsidRPr="00F56DB7">
        <w:tab/>
        <w:t>Pre-test conditions</w:t>
      </w:r>
    </w:p>
    <w:p w14:paraId="626D2019" w14:textId="77777777" w:rsidR="00CD0F48" w:rsidRPr="00F56DB7" w:rsidRDefault="00CD0F48" w:rsidP="00CD03F3">
      <w:pPr>
        <w:pStyle w:val="H6"/>
        <w:rPr>
          <w:rFonts w:eastAsia="DengXian"/>
        </w:rPr>
      </w:pPr>
      <w:r w:rsidRPr="00F56DB7">
        <w:rPr>
          <w:rFonts w:eastAsia="DengXian"/>
        </w:rPr>
        <w:t>System Simulator:</w:t>
      </w:r>
    </w:p>
    <w:p w14:paraId="0F754B82" w14:textId="77777777" w:rsidR="00CD0F48" w:rsidRPr="00F56DB7" w:rsidRDefault="00CD0F48"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21DE6756" w14:textId="77777777" w:rsidR="00CD0F48" w:rsidRPr="00F56DB7" w:rsidRDefault="00CD0F48"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6C2F0F0E" w14:textId="77777777" w:rsidR="00CD0F48" w:rsidRPr="00F56DB7" w:rsidRDefault="00CD0F48"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64616A7E" w14:textId="77777777" w:rsidR="00CD0F48" w:rsidRPr="00F56DB7" w:rsidRDefault="00CD0F48" w:rsidP="00CD03F3">
      <w:pPr>
        <w:pStyle w:val="B10"/>
        <w:rPr>
          <w:rFonts w:eastAsia="DengXian"/>
        </w:rPr>
      </w:pPr>
      <w:r w:rsidRPr="00F56DB7">
        <w:rPr>
          <w:rFonts w:eastAsia="DengXian"/>
        </w:rPr>
        <w:t>-</w:t>
      </w:r>
      <w:r w:rsidRPr="00F56DB7">
        <w:rPr>
          <w:rFonts w:eastAsia="DengXian"/>
        </w:rPr>
        <w:tab/>
        <w:t>1 NR Cell</w:t>
      </w:r>
    </w:p>
    <w:p w14:paraId="083F5EE2" w14:textId="77777777" w:rsidR="00CD0F48" w:rsidRPr="00F56DB7" w:rsidRDefault="00CD0F48" w:rsidP="00CD03F3">
      <w:pPr>
        <w:pStyle w:val="H6"/>
        <w:rPr>
          <w:rFonts w:eastAsia="DengXian"/>
        </w:rPr>
      </w:pPr>
      <w:r w:rsidRPr="00F56DB7">
        <w:rPr>
          <w:rFonts w:eastAsia="DengXian"/>
        </w:rPr>
        <w:t>UE:</w:t>
      </w:r>
    </w:p>
    <w:p w14:paraId="0227C84A" w14:textId="77777777" w:rsidR="00CD0F48" w:rsidRPr="00F56DB7" w:rsidRDefault="00CD0F48"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4B3B7D99" w14:textId="77777777" w:rsidR="00CD0F48" w:rsidRPr="00F56DB7" w:rsidRDefault="00CD0F48"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444E31B2" w14:textId="77777777" w:rsidR="00CD0F48" w:rsidRPr="00F56DB7" w:rsidRDefault="00CD0F48" w:rsidP="00CD03F3">
      <w:pPr>
        <w:pStyle w:val="B10"/>
        <w:rPr>
          <w:rFonts w:eastAsia="DengXian"/>
        </w:rPr>
      </w:pPr>
      <w:r w:rsidRPr="00F56DB7">
        <w:rPr>
          <w:rFonts w:eastAsia="DengXian"/>
        </w:rPr>
        <w:t>-</w:t>
      </w:r>
      <w:r w:rsidRPr="00F56DB7">
        <w:rPr>
          <w:rFonts w:eastAsia="DengXian"/>
        </w:rPr>
        <w:tab/>
        <w:t>UE has activated an IPCAN bearer with SS.</w:t>
      </w:r>
    </w:p>
    <w:p w14:paraId="06D565B7" w14:textId="77777777" w:rsidR="00CD0F48" w:rsidRPr="00F56DB7" w:rsidRDefault="00CD0F48" w:rsidP="00CD03F3">
      <w:pPr>
        <w:pStyle w:val="H6"/>
        <w:rPr>
          <w:rFonts w:eastAsia="DengXian"/>
        </w:rPr>
      </w:pPr>
      <w:r w:rsidRPr="00F56DB7">
        <w:rPr>
          <w:rFonts w:eastAsia="DengXian"/>
        </w:rPr>
        <w:t>Preamble:</w:t>
      </w:r>
    </w:p>
    <w:p w14:paraId="1607827B" w14:textId="77777777" w:rsidR="000569CD" w:rsidRPr="00F56DB7" w:rsidRDefault="000569CD" w:rsidP="000569CD">
      <w:pPr>
        <w:pStyle w:val="B10"/>
      </w:pPr>
      <w:r w:rsidRPr="00F56DB7">
        <w:t>-</w:t>
      </w:r>
      <w:r w:rsidRPr="00F56DB7">
        <w:tab/>
        <w:t>The steps 0a and 0b of Annex A.21 have been executed</w:t>
      </w:r>
    </w:p>
    <w:p w14:paraId="2257C665" w14:textId="5A8A9625" w:rsidR="00CD0F48" w:rsidRPr="00F56DB7" w:rsidRDefault="00CD0F48"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1C62D0AF" w14:textId="77777777" w:rsidR="00CD0F48" w:rsidRPr="00F56DB7" w:rsidRDefault="00CD0F48" w:rsidP="00CD0F48">
      <w:pPr>
        <w:pStyle w:val="H6"/>
      </w:pPr>
      <w:r w:rsidRPr="00F56DB7">
        <w:t>8.2.3.2</w:t>
      </w:r>
      <w:r w:rsidRPr="00F56DB7">
        <w:tab/>
        <w:t>Test procedure sequence</w:t>
      </w:r>
    </w:p>
    <w:p w14:paraId="15EC81B3" w14:textId="77777777" w:rsidR="00CD0F48" w:rsidRPr="00F56DB7" w:rsidRDefault="00CD0F48" w:rsidP="00CD0F48">
      <w:pPr>
        <w:pStyle w:val="TH"/>
      </w:pPr>
      <w:r w:rsidRPr="00F56DB7">
        <w:t>Table 8.2.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CD0F48" w:rsidRPr="00F56DB7" w14:paraId="185037F7"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2D386561" w14:textId="77777777" w:rsidR="00CD0F48" w:rsidRPr="00F56DB7" w:rsidRDefault="00CD0F48"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6795FA4D" w14:textId="77777777" w:rsidR="00CD0F48" w:rsidRPr="00F56DB7" w:rsidRDefault="00CD0F48"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7FB0416C" w14:textId="77777777" w:rsidR="00CD0F48" w:rsidRPr="00F56DB7" w:rsidRDefault="00CD0F48"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27CACA31" w14:textId="77777777" w:rsidR="00CD0F48" w:rsidRPr="00F56DB7" w:rsidRDefault="00CD0F48"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29BB7A51" w14:textId="77777777" w:rsidR="00CD0F48" w:rsidRPr="00F56DB7" w:rsidRDefault="00CD0F48" w:rsidP="003C74D6">
            <w:pPr>
              <w:pStyle w:val="TAH"/>
              <w:keepNext w:val="0"/>
              <w:keepLines w:val="0"/>
              <w:widowControl w:val="0"/>
            </w:pPr>
            <w:r w:rsidRPr="00F56DB7">
              <w:t>Verdict</w:t>
            </w:r>
          </w:p>
        </w:tc>
      </w:tr>
      <w:tr w:rsidR="00CD0F48" w:rsidRPr="00F56DB7" w14:paraId="76F196E5" w14:textId="77777777" w:rsidTr="003C74D6">
        <w:trPr>
          <w:jc w:val="center"/>
        </w:trPr>
        <w:tc>
          <w:tcPr>
            <w:tcW w:w="567" w:type="dxa"/>
            <w:tcBorders>
              <w:top w:val="nil"/>
              <w:left w:val="single" w:sz="4" w:space="0" w:color="auto"/>
              <w:bottom w:val="single" w:sz="4" w:space="0" w:color="auto"/>
              <w:right w:val="single" w:sz="4" w:space="0" w:color="auto"/>
            </w:tcBorders>
          </w:tcPr>
          <w:p w14:paraId="587FBD98" w14:textId="77777777" w:rsidR="00CD0F48" w:rsidRPr="00F56DB7" w:rsidRDefault="00CD0F48"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37995945" w14:textId="77777777" w:rsidR="00CD0F48" w:rsidRPr="00F56DB7" w:rsidRDefault="00CD0F48"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110278DF" w14:textId="77777777" w:rsidR="00CD0F48" w:rsidRPr="00F56DB7" w:rsidRDefault="00CD0F48"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26E3BD75" w14:textId="77777777" w:rsidR="00CD0F48" w:rsidRPr="00F56DB7" w:rsidRDefault="00CD0F48"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09E7FF0F" w14:textId="77777777" w:rsidR="00CD0F48" w:rsidRPr="00F56DB7" w:rsidRDefault="00CD0F48"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243095DA" w14:textId="77777777" w:rsidR="00CD0F48" w:rsidRPr="00F56DB7" w:rsidRDefault="00CD0F48" w:rsidP="003C74D6">
            <w:pPr>
              <w:pStyle w:val="TAH"/>
              <w:keepNext w:val="0"/>
              <w:keepLines w:val="0"/>
              <w:widowControl w:val="0"/>
            </w:pPr>
          </w:p>
        </w:tc>
      </w:tr>
      <w:tr w:rsidR="00CD0F48" w:rsidRPr="00F56DB7" w14:paraId="692120C0"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2D36D311" w14:textId="77777777" w:rsidR="00CD0F48" w:rsidRPr="00F56DB7" w:rsidRDefault="00CD0F48"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2B4C0107" w14:textId="77777777" w:rsidR="00CD0F48" w:rsidRPr="00F56DB7" w:rsidRDefault="00CD0F48" w:rsidP="003C74D6">
            <w:pPr>
              <w:pStyle w:val="TAL"/>
              <w:keepNext w:val="0"/>
              <w:keepLines w:val="0"/>
              <w:widowControl w:val="0"/>
            </w:pPr>
            <w:r w:rsidRPr="00F56DB7">
              <w:t>UE is triggered for activation of supplementary service OIR</w:t>
            </w:r>
          </w:p>
        </w:tc>
        <w:tc>
          <w:tcPr>
            <w:tcW w:w="708" w:type="dxa"/>
            <w:tcBorders>
              <w:top w:val="single" w:sz="4" w:space="0" w:color="auto"/>
              <w:left w:val="nil"/>
              <w:bottom w:val="single" w:sz="4" w:space="0" w:color="auto"/>
              <w:right w:val="single" w:sz="4" w:space="0" w:color="auto"/>
            </w:tcBorders>
            <w:hideMark/>
          </w:tcPr>
          <w:p w14:paraId="1DD038D2" w14:textId="77777777" w:rsidR="00CD0F48" w:rsidRPr="00F56DB7" w:rsidRDefault="00CD0F4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8208A82" w14:textId="77777777" w:rsidR="00CD0F48" w:rsidRPr="00F56DB7" w:rsidRDefault="00CD0F4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736E7C3C" w14:textId="77777777" w:rsidR="00CD0F48" w:rsidRPr="00F56DB7" w:rsidRDefault="00CD0F48"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70A0EFEC" w14:textId="77777777" w:rsidR="00CD0F48" w:rsidRPr="00F56DB7" w:rsidRDefault="00CD0F48" w:rsidP="003C74D6">
            <w:pPr>
              <w:pStyle w:val="TAC"/>
              <w:keepNext w:val="0"/>
              <w:keepLines w:val="0"/>
              <w:widowControl w:val="0"/>
            </w:pPr>
            <w:r w:rsidRPr="00F56DB7">
              <w:t>-</w:t>
            </w:r>
          </w:p>
        </w:tc>
      </w:tr>
      <w:tr w:rsidR="00CD0F48" w:rsidRPr="00F56DB7" w14:paraId="459E19DC"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36F254DF" w14:textId="77777777" w:rsidR="00CD0F48" w:rsidRPr="00F56DB7" w:rsidRDefault="00CD0F48"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09AEB0CD" w14:textId="77777777" w:rsidR="00CD0F48" w:rsidRPr="00F56DB7" w:rsidRDefault="00CD0F48"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0DC16E62" w14:textId="77777777" w:rsidR="00CD0F48" w:rsidRPr="00F56DB7" w:rsidRDefault="00CD0F4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0B46B22" w14:textId="77777777" w:rsidR="00CD0F48" w:rsidRPr="00F56DB7" w:rsidRDefault="00CD0F4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347EE6C5" w14:textId="77777777" w:rsidR="00CD0F48" w:rsidRPr="00F56DB7" w:rsidRDefault="00CD0F48"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0367F13B" w14:textId="77777777" w:rsidR="00CD0F48" w:rsidRPr="00F56DB7" w:rsidRDefault="00CD0F48" w:rsidP="003C74D6">
            <w:pPr>
              <w:pStyle w:val="TAC"/>
              <w:keepNext w:val="0"/>
              <w:keepLines w:val="0"/>
              <w:widowControl w:val="0"/>
            </w:pPr>
            <w:r w:rsidRPr="00F56DB7">
              <w:t>-</w:t>
            </w:r>
          </w:p>
        </w:tc>
      </w:tr>
      <w:tr w:rsidR="00CD0F48" w:rsidRPr="00F56DB7" w14:paraId="3E609A85"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5D52D3F4" w14:textId="77777777" w:rsidR="00CD0F48" w:rsidRPr="00F56DB7" w:rsidRDefault="00CD0F48"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4D9A18F9" w14:textId="5C322AC1" w:rsidR="00CD0F48" w:rsidRPr="00F56DB7" w:rsidRDefault="00CD0F48"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3.3-</w:t>
            </w:r>
            <w:r w:rsidR="00F120F1"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2BBCE06D" w14:textId="77777777" w:rsidR="00CD0F48" w:rsidRPr="00F56DB7" w:rsidRDefault="00CD0F4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7FA7285" w14:textId="77777777" w:rsidR="00CD0F48" w:rsidRPr="00F56DB7" w:rsidRDefault="00CD0F48" w:rsidP="003C74D6">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tcPr>
          <w:p w14:paraId="2E07FF48" w14:textId="77777777" w:rsidR="00CD0F48" w:rsidRPr="00F56DB7" w:rsidRDefault="00CD0F48"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03D93205" w14:textId="77777777" w:rsidR="00CD0F48" w:rsidRPr="00F56DB7" w:rsidRDefault="00CD0F48" w:rsidP="003C74D6">
            <w:pPr>
              <w:pStyle w:val="TAC"/>
              <w:keepNext w:val="0"/>
              <w:keepLines w:val="0"/>
              <w:widowControl w:val="0"/>
            </w:pPr>
            <w:r w:rsidRPr="00F56DB7">
              <w:t>P</w:t>
            </w:r>
          </w:p>
        </w:tc>
      </w:tr>
      <w:tr w:rsidR="00CD0F48" w:rsidRPr="00F56DB7" w14:paraId="17A33B68"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1B14BCB5" w14:textId="77777777" w:rsidR="00CD0F48" w:rsidRPr="00F56DB7" w:rsidRDefault="00CD0F48"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05981DCF" w14:textId="77777777" w:rsidR="00CD0F48" w:rsidRPr="00F56DB7" w:rsidRDefault="00CD0F48" w:rsidP="003C74D6">
            <w:pPr>
              <w:pStyle w:val="TAL"/>
              <w:keepNext w:val="0"/>
              <w:keepLines w:val="0"/>
              <w:widowControl w:val="0"/>
            </w:pPr>
            <w:r w:rsidRPr="00F56DB7">
              <w:t>UE is triggered for deactivation of supplementary service OIR</w:t>
            </w:r>
          </w:p>
        </w:tc>
        <w:tc>
          <w:tcPr>
            <w:tcW w:w="708" w:type="dxa"/>
            <w:tcBorders>
              <w:top w:val="single" w:sz="4" w:space="0" w:color="auto"/>
              <w:left w:val="nil"/>
              <w:bottom w:val="single" w:sz="4" w:space="0" w:color="auto"/>
              <w:right w:val="single" w:sz="4" w:space="0" w:color="auto"/>
            </w:tcBorders>
            <w:hideMark/>
          </w:tcPr>
          <w:p w14:paraId="37BC4E90" w14:textId="77777777" w:rsidR="00CD0F48" w:rsidRPr="00F56DB7" w:rsidRDefault="00CD0F4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4E1EC546" w14:textId="77777777" w:rsidR="00CD0F48" w:rsidRPr="00F56DB7" w:rsidRDefault="00CD0F4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0D82FBE7" w14:textId="77777777" w:rsidR="00CD0F48" w:rsidRPr="00F56DB7" w:rsidRDefault="00CD0F48"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75068EDA" w14:textId="77777777" w:rsidR="00CD0F48" w:rsidRPr="00F56DB7" w:rsidRDefault="00CD0F48" w:rsidP="003C74D6">
            <w:pPr>
              <w:pStyle w:val="TAC"/>
              <w:keepNext w:val="0"/>
              <w:keepLines w:val="0"/>
              <w:widowControl w:val="0"/>
            </w:pPr>
            <w:r w:rsidRPr="00F56DB7">
              <w:t>-</w:t>
            </w:r>
          </w:p>
        </w:tc>
      </w:tr>
      <w:tr w:rsidR="00CD0F48" w:rsidRPr="00F56DB7" w14:paraId="24831D79"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6C2AC225" w14:textId="77777777" w:rsidR="00CD0F48" w:rsidRPr="00F56DB7" w:rsidRDefault="00CD0F48"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3F66FC94" w14:textId="77777777" w:rsidR="00CD0F48" w:rsidRPr="00F56DB7" w:rsidRDefault="00CD0F48"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6CF48C69" w14:textId="77777777" w:rsidR="00CD0F48" w:rsidRPr="00F56DB7" w:rsidRDefault="00CD0F4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CBB7F64" w14:textId="77777777" w:rsidR="00CD0F48" w:rsidRPr="00F56DB7" w:rsidRDefault="00CD0F4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40132B38" w14:textId="77777777" w:rsidR="00CD0F48" w:rsidRPr="00F56DB7" w:rsidRDefault="00CD0F48"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3A6DE1FB" w14:textId="77777777" w:rsidR="00CD0F48" w:rsidRPr="00F56DB7" w:rsidRDefault="00CD0F48" w:rsidP="003C74D6">
            <w:pPr>
              <w:pStyle w:val="TAC"/>
              <w:keepNext w:val="0"/>
              <w:keepLines w:val="0"/>
              <w:widowControl w:val="0"/>
            </w:pPr>
            <w:r w:rsidRPr="00F56DB7">
              <w:t>-</w:t>
            </w:r>
          </w:p>
        </w:tc>
      </w:tr>
      <w:tr w:rsidR="00CD0F48" w:rsidRPr="00F56DB7" w14:paraId="0D53110D"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550E62C7" w14:textId="77777777" w:rsidR="00CD0F48" w:rsidRPr="00F56DB7" w:rsidRDefault="00CD0F48"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23F0527F" w14:textId="0B9F1C90" w:rsidR="00CD0F48" w:rsidRPr="00F56DB7" w:rsidRDefault="00CD0F48"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3.3-</w:t>
            </w:r>
            <w:r w:rsidR="00F120F1" w:rsidRPr="00F56DB7">
              <w:t>3</w:t>
            </w:r>
            <w:r w:rsidRPr="00F56DB7">
              <w:t>?</w:t>
            </w:r>
          </w:p>
        </w:tc>
        <w:tc>
          <w:tcPr>
            <w:tcW w:w="708" w:type="dxa"/>
            <w:tcBorders>
              <w:top w:val="single" w:sz="4" w:space="0" w:color="auto"/>
              <w:left w:val="nil"/>
              <w:bottom w:val="single" w:sz="4" w:space="0" w:color="auto"/>
              <w:right w:val="single" w:sz="4" w:space="0" w:color="auto"/>
            </w:tcBorders>
            <w:hideMark/>
          </w:tcPr>
          <w:p w14:paraId="5599A2AF" w14:textId="77777777" w:rsidR="00CD0F48" w:rsidRPr="00F56DB7" w:rsidRDefault="00CD0F48"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0202F788" w14:textId="77777777" w:rsidR="00CD0F48" w:rsidRPr="00F56DB7" w:rsidRDefault="00CD0F48"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46DEDBB8" w14:textId="77777777" w:rsidR="00CD0F48" w:rsidRPr="00F56DB7" w:rsidRDefault="00CD0F48"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6EA00E57" w14:textId="77777777" w:rsidR="00CD0F48" w:rsidRPr="00F56DB7" w:rsidRDefault="00CD0F48" w:rsidP="003C74D6">
            <w:pPr>
              <w:pStyle w:val="TAC"/>
              <w:keepNext w:val="0"/>
              <w:keepLines w:val="0"/>
              <w:widowControl w:val="0"/>
            </w:pPr>
            <w:r w:rsidRPr="00F56DB7">
              <w:t>P</w:t>
            </w:r>
          </w:p>
        </w:tc>
      </w:tr>
    </w:tbl>
    <w:p w14:paraId="46C1D37F" w14:textId="7FF44F13" w:rsidR="00CD0F48" w:rsidRPr="00F56DB7" w:rsidRDefault="00CD0F48" w:rsidP="00CD0F48">
      <w:pPr>
        <w:widowControl w:val="0"/>
      </w:pPr>
    </w:p>
    <w:p w14:paraId="14DB9CAF" w14:textId="77777777" w:rsidR="00CD0F48" w:rsidRPr="00F56DB7" w:rsidRDefault="00CD0F48" w:rsidP="00CD0F48">
      <w:pPr>
        <w:pStyle w:val="H6"/>
        <w:keepNext w:val="0"/>
        <w:keepLines w:val="0"/>
        <w:widowControl w:val="0"/>
      </w:pPr>
      <w:r w:rsidRPr="00F56DB7">
        <w:t>8.2.3.3</w:t>
      </w:r>
      <w:r w:rsidRPr="00F56DB7">
        <w:tab/>
        <w:t>Specific message contents</w:t>
      </w:r>
    </w:p>
    <w:p w14:paraId="4816AE7B" w14:textId="721769BF" w:rsidR="00CD0F48" w:rsidRPr="00F56DB7" w:rsidRDefault="00CD0F48" w:rsidP="00CD0F48">
      <w:pPr>
        <w:pStyle w:val="TH"/>
      </w:pPr>
      <w:bookmarkStart w:id="1062" w:name="OLE_LINK8"/>
      <w:r w:rsidRPr="00F56DB7">
        <w:t xml:space="preserve">Table 8.2.3.3-1: </w:t>
      </w:r>
      <w:proofErr w:type="spellStart"/>
      <w:r w:rsidRPr="00F56DB7">
        <w:t>Simservs</w:t>
      </w:r>
      <w:proofErr w:type="spellEnd"/>
      <w:r w:rsidRPr="00F56DB7">
        <w:t xml:space="preserve"> document (step </w:t>
      </w:r>
      <w:r w:rsidR="00F120F1"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CD0F48" w:rsidRPr="00F56DB7" w14:paraId="42EE9DD0"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29307469" w14:textId="77777777" w:rsidR="00CD0F48" w:rsidRPr="00F56DB7" w:rsidRDefault="00CD0F48" w:rsidP="003C74D6">
            <w:pPr>
              <w:keepNext/>
              <w:keepLines/>
              <w:widowControl w:val="0"/>
              <w:spacing w:after="0"/>
              <w:rPr>
                <w:rFonts w:ascii="Arial" w:hAnsi="Arial"/>
                <w:sz w:val="18"/>
                <w:szCs w:val="18"/>
              </w:rPr>
            </w:pPr>
            <w:r w:rsidRPr="00F56DB7">
              <w:rPr>
                <w:rFonts w:ascii="Arial" w:hAnsi="Arial"/>
                <w:sz w:val="18"/>
                <w:szCs w:val="18"/>
              </w:rPr>
              <w:t>Derivation Path: TS 24.607 clause 4.10.2</w:t>
            </w:r>
          </w:p>
        </w:tc>
      </w:tr>
      <w:tr w:rsidR="00CD0F48" w:rsidRPr="00F56DB7" w14:paraId="68C1F148"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5728FAD8" w14:textId="77777777" w:rsidR="00CD0F48" w:rsidRPr="00F56DB7" w:rsidRDefault="00CD0F48"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5A2C18D8" w14:textId="77777777" w:rsidR="00CD0F48" w:rsidRPr="00F56DB7" w:rsidRDefault="00CD0F48"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CD0F48" w:rsidRPr="00F56DB7" w14:paraId="55B1B7EE"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735236B0" w14:textId="77777777" w:rsidR="00CD0F48" w:rsidRPr="00F56DB7" w:rsidRDefault="00CD0F48"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3408EE7B" w14:textId="77777777" w:rsidR="00CD0F48" w:rsidRPr="00F56DB7" w:rsidRDefault="00CD0F48" w:rsidP="003C74D6">
            <w:pPr>
              <w:pStyle w:val="TAL"/>
            </w:pPr>
          </w:p>
        </w:tc>
      </w:tr>
      <w:tr w:rsidR="00CD0F48" w:rsidRPr="00F56DB7" w14:paraId="0DB51261"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1DE9F7BC" w14:textId="77777777" w:rsidR="00CD0F48" w:rsidRPr="00F56DB7" w:rsidRDefault="00CD0F48" w:rsidP="003C74D6">
            <w:pPr>
              <w:pStyle w:val="TAL"/>
            </w:pPr>
            <w:r w:rsidRPr="00F56DB7">
              <w:t xml:space="preserve">  &lt;</w:t>
            </w:r>
            <w:r w:rsidRPr="00F56DB7">
              <w:rPr>
                <w:rFonts w:eastAsia="DengXian"/>
              </w:rPr>
              <w:t>originating-identity-presentation-restriction</w:t>
            </w:r>
            <w:r w:rsidRPr="00F56DB7">
              <w:t xml:space="preserve"> active="</w:t>
            </w:r>
            <w:r w:rsidRPr="00F56DB7">
              <w:rPr>
                <w:b/>
                <w:bCs/>
              </w:rPr>
              <w:t>false</w:t>
            </w:r>
            <w:r w:rsidRPr="00F56DB7">
              <w:t>"&gt;</w:t>
            </w:r>
          </w:p>
        </w:tc>
        <w:tc>
          <w:tcPr>
            <w:tcW w:w="3309" w:type="dxa"/>
            <w:tcBorders>
              <w:top w:val="single" w:sz="4" w:space="0" w:color="auto"/>
              <w:left w:val="nil"/>
              <w:bottom w:val="single" w:sz="4" w:space="0" w:color="auto"/>
              <w:right w:val="single" w:sz="4" w:space="0" w:color="auto"/>
            </w:tcBorders>
          </w:tcPr>
          <w:p w14:paraId="33D1ABB5" w14:textId="77777777" w:rsidR="00CD0F48" w:rsidRPr="00F56DB7" w:rsidRDefault="00CD0F48" w:rsidP="003C74D6">
            <w:pPr>
              <w:pStyle w:val="TAL"/>
            </w:pPr>
          </w:p>
        </w:tc>
      </w:tr>
      <w:tr w:rsidR="00CD0F48" w:rsidRPr="00F56DB7" w14:paraId="697775E3"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768EBB9F" w14:textId="77777777" w:rsidR="00CD0F48" w:rsidRPr="00F56DB7" w:rsidRDefault="00CD0F48"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hideMark/>
          </w:tcPr>
          <w:p w14:paraId="5CC0BF4B" w14:textId="77777777" w:rsidR="00CD0F48" w:rsidRPr="00F56DB7" w:rsidRDefault="00CD0F48" w:rsidP="003C74D6">
            <w:pPr>
              <w:pStyle w:val="TAL"/>
            </w:pPr>
          </w:p>
        </w:tc>
      </w:tr>
    </w:tbl>
    <w:p w14:paraId="26F276E8" w14:textId="77777777" w:rsidR="00CD0F48" w:rsidRPr="00F56DB7" w:rsidRDefault="00CD0F48" w:rsidP="00CD0F48"/>
    <w:p w14:paraId="3EC87C45" w14:textId="77777777" w:rsidR="00CD0F48" w:rsidRPr="00F56DB7" w:rsidRDefault="00CD0F48" w:rsidP="00CD0F48">
      <w:pPr>
        <w:pStyle w:val="TH"/>
        <w:rPr>
          <w:lang w:eastAsia="zh-CN"/>
        </w:rPr>
      </w:pPr>
      <w:r w:rsidRPr="00F56DB7">
        <w:t>Table 8.2.3.3-</w:t>
      </w:r>
      <w:bookmarkEnd w:id="1062"/>
      <w:r w:rsidRPr="00F56DB7">
        <w:t xml:space="preserve">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CD0F48" w:rsidRPr="00F56DB7" w14:paraId="378EB7FF"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2C5442AD" w14:textId="77777777" w:rsidR="00CD0F48" w:rsidRPr="00F56DB7" w:rsidRDefault="00CD0F48" w:rsidP="003C74D6">
            <w:pPr>
              <w:keepNext/>
              <w:keepLines/>
              <w:widowControl w:val="0"/>
              <w:spacing w:after="0"/>
              <w:rPr>
                <w:rFonts w:ascii="Arial" w:hAnsi="Arial"/>
                <w:sz w:val="18"/>
                <w:szCs w:val="18"/>
              </w:rPr>
            </w:pPr>
            <w:r w:rsidRPr="00F56DB7">
              <w:rPr>
                <w:rFonts w:ascii="Arial" w:hAnsi="Arial"/>
                <w:sz w:val="18"/>
                <w:szCs w:val="18"/>
              </w:rPr>
              <w:t>Derivation Path: TS 24.607 clause 4.10.2</w:t>
            </w:r>
          </w:p>
        </w:tc>
      </w:tr>
      <w:tr w:rsidR="00CD0F48" w:rsidRPr="00F56DB7" w14:paraId="04FC2798" w14:textId="77777777" w:rsidTr="003C74D6">
        <w:trPr>
          <w:trHeight w:val="90"/>
          <w:jc w:val="center"/>
        </w:trPr>
        <w:tc>
          <w:tcPr>
            <w:tcW w:w="6429" w:type="dxa"/>
            <w:tcBorders>
              <w:top w:val="single" w:sz="4" w:space="0" w:color="auto"/>
              <w:left w:val="single" w:sz="4" w:space="0" w:color="auto"/>
              <w:bottom w:val="single" w:sz="4" w:space="0" w:color="auto"/>
              <w:right w:val="single" w:sz="4" w:space="0" w:color="auto"/>
            </w:tcBorders>
            <w:hideMark/>
          </w:tcPr>
          <w:p w14:paraId="7935809C" w14:textId="77777777" w:rsidR="00CD0F48" w:rsidRPr="00F56DB7" w:rsidRDefault="00CD0F48"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1493CBBF" w14:textId="77777777" w:rsidR="00CD0F48" w:rsidRPr="00F56DB7" w:rsidRDefault="00CD0F48"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CD0F48" w:rsidRPr="00F56DB7" w14:paraId="2EA817B8"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5887B774" w14:textId="77777777" w:rsidR="00CD0F48" w:rsidRPr="00F56DB7" w:rsidRDefault="00CD0F48"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6995B0AF" w14:textId="77777777" w:rsidR="00CD0F48" w:rsidRPr="00F56DB7" w:rsidRDefault="00CD0F48" w:rsidP="003C74D6">
            <w:pPr>
              <w:pStyle w:val="TAL"/>
            </w:pPr>
          </w:p>
        </w:tc>
      </w:tr>
      <w:tr w:rsidR="00CD0F48" w:rsidRPr="00F56DB7" w14:paraId="4847039F"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01A2C823" w14:textId="77777777" w:rsidR="00CD0F48" w:rsidRPr="00F56DB7" w:rsidRDefault="00CD0F48" w:rsidP="003C74D6">
            <w:pPr>
              <w:pStyle w:val="TAL"/>
            </w:pPr>
            <w:r w:rsidRPr="00F56DB7">
              <w:t xml:space="preserve">  &lt;</w:t>
            </w:r>
            <w:r w:rsidRPr="00F56DB7">
              <w:rPr>
                <w:rFonts w:eastAsia="DengXian"/>
              </w:rPr>
              <w:t>originating-identity-presentation-restriction</w:t>
            </w:r>
            <w:r w:rsidRPr="00F56DB7">
              <w:t xml:space="preserve"> active="</w:t>
            </w:r>
            <w:r w:rsidRPr="00F56DB7">
              <w:rPr>
                <w:b/>
                <w:bCs/>
              </w:rPr>
              <w:t>true</w:t>
            </w:r>
            <w:r w:rsidRPr="00F56DB7">
              <w:t>"&gt;</w:t>
            </w:r>
          </w:p>
        </w:tc>
        <w:tc>
          <w:tcPr>
            <w:tcW w:w="3309" w:type="dxa"/>
            <w:tcBorders>
              <w:top w:val="single" w:sz="4" w:space="0" w:color="auto"/>
              <w:left w:val="nil"/>
              <w:bottom w:val="single" w:sz="4" w:space="0" w:color="auto"/>
              <w:right w:val="single" w:sz="4" w:space="0" w:color="auto"/>
            </w:tcBorders>
          </w:tcPr>
          <w:p w14:paraId="5CE49578" w14:textId="77777777" w:rsidR="00CD0F48" w:rsidRPr="00F56DB7" w:rsidRDefault="00CD0F48" w:rsidP="003C74D6">
            <w:pPr>
              <w:pStyle w:val="TAL"/>
            </w:pPr>
            <w:bookmarkStart w:id="1063" w:name="OLE_LINK13"/>
            <w:r w:rsidRPr="00F56DB7">
              <w:rPr>
                <w:szCs w:val="18"/>
              </w:rPr>
              <w:t>the "active" attribute may not be present but if present it is set to "true"</w:t>
            </w:r>
            <w:bookmarkEnd w:id="1063"/>
          </w:p>
        </w:tc>
      </w:tr>
      <w:tr w:rsidR="00CD0F48" w:rsidRPr="00F56DB7" w14:paraId="2E2030BA"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6762C6B2" w14:textId="77777777" w:rsidR="00CD0F48" w:rsidRPr="00F56DB7" w:rsidRDefault="00CD0F48"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536D95FF" w14:textId="77777777" w:rsidR="00CD0F48" w:rsidRPr="00F56DB7" w:rsidRDefault="00CD0F48" w:rsidP="003C74D6">
            <w:pPr>
              <w:pStyle w:val="TAL"/>
            </w:pPr>
          </w:p>
        </w:tc>
      </w:tr>
    </w:tbl>
    <w:p w14:paraId="23FA284A" w14:textId="77777777" w:rsidR="00CD0F48" w:rsidRPr="00F56DB7" w:rsidRDefault="00CD0F48" w:rsidP="00CD0F48">
      <w:pPr>
        <w:rPr>
          <w:rFonts w:eastAsia="SimSun"/>
          <w:sz w:val="24"/>
          <w:szCs w:val="24"/>
        </w:rPr>
      </w:pPr>
    </w:p>
    <w:p w14:paraId="4EE854C1" w14:textId="77777777" w:rsidR="00CD0F48" w:rsidRPr="00F56DB7" w:rsidRDefault="00CD0F48" w:rsidP="00CD0F48">
      <w:pPr>
        <w:pStyle w:val="TH"/>
      </w:pPr>
      <w:r w:rsidRPr="00F56DB7">
        <w:t xml:space="preserve">Table 8.2.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CD0F48" w:rsidRPr="00F56DB7" w14:paraId="567C5F9C"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420860F5" w14:textId="77777777" w:rsidR="00CD0F48" w:rsidRPr="00F56DB7" w:rsidRDefault="00CD0F48" w:rsidP="003C74D6">
            <w:pPr>
              <w:keepNext/>
              <w:keepLines/>
              <w:widowControl w:val="0"/>
              <w:spacing w:after="0"/>
              <w:rPr>
                <w:rFonts w:ascii="Arial" w:hAnsi="Arial"/>
                <w:sz w:val="18"/>
                <w:szCs w:val="18"/>
              </w:rPr>
            </w:pPr>
            <w:r w:rsidRPr="00F56DB7">
              <w:rPr>
                <w:rFonts w:ascii="Arial" w:hAnsi="Arial"/>
                <w:sz w:val="18"/>
                <w:szCs w:val="18"/>
              </w:rPr>
              <w:t>Derivation Path: TS 24.607 clause 4.10.2</w:t>
            </w:r>
          </w:p>
        </w:tc>
      </w:tr>
      <w:tr w:rsidR="00CD0F48" w:rsidRPr="00F56DB7" w14:paraId="6A3C2141"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7C6CBDE2" w14:textId="77777777" w:rsidR="00CD0F48" w:rsidRPr="00F56DB7" w:rsidRDefault="00CD0F48"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72BD7B9D" w14:textId="77777777" w:rsidR="00CD0F48" w:rsidRPr="00F56DB7" w:rsidRDefault="00CD0F48"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CD0F48" w:rsidRPr="00F56DB7" w14:paraId="56CFA3E8"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1FD4B81F" w14:textId="77777777" w:rsidR="00CD0F48" w:rsidRPr="00F56DB7" w:rsidRDefault="00CD0F48"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3EA83A41" w14:textId="77777777" w:rsidR="00CD0F48" w:rsidRPr="00F56DB7" w:rsidRDefault="00CD0F48" w:rsidP="003C74D6">
            <w:pPr>
              <w:pStyle w:val="TAL"/>
            </w:pPr>
          </w:p>
        </w:tc>
      </w:tr>
      <w:tr w:rsidR="00CD0F48" w:rsidRPr="00F56DB7" w14:paraId="6B2AFBEF"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76CFE261" w14:textId="77777777" w:rsidR="00CD0F48" w:rsidRPr="00F56DB7" w:rsidRDefault="00CD0F48" w:rsidP="003C74D6">
            <w:pPr>
              <w:pStyle w:val="TAL"/>
            </w:pPr>
            <w:r w:rsidRPr="00F56DB7">
              <w:t xml:space="preserve">  &lt;</w:t>
            </w:r>
            <w:r w:rsidRPr="00F56DB7">
              <w:rPr>
                <w:rFonts w:eastAsia="DengXian"/>
              </w:rPr>
              <w:t>originating-identity-presentation-restriction</w:t>
            </w:r>
            <w:r w:rsidRPr="00F56DB7">
              <w:t xml:space="preserve"> active="</w:t>
            </w:r>
            <w:r w:rsidRPr="00F56DB7">
              <w:rPr>
                <w:b/>
                <w:bCs/>
              </w:rPr>
              <w:t>false</w:t>
            </w:r>
            <w:r w:rsidRPr="00F56DB7">
              <w:t>"&gt;</w:t>
            </w:r>
          </w:p>
        </w:tc>
        <w:tc>
          <w:tcPr>
            <w:tcW w:w="3309" w:type="dxa"/>
            <w:tcBorders>
              <w:top w:val="single" w:sz="4" w:space="0" w:color="auto"/>
              <w:left w:val="nil"/>
              <w:bottom w:val="single" w:sz="4" w:space="0" w:color="auto"/>
              <w:right w:val="single" w:sz="4" w:space="0" w:color="auto"/>
            </w:tcBorders>
          </w:tcPr>
          <w:p w14:paraId="202CA10C" w14:textId="77777777" w:rsidR="00CD0F48" w:rsidRPr="00F56DB7" w:rsidRDefault="00CD0F48" w:rsidP="003C74D6">
            <w:pPr>
              <w:pStyle w:val="TAL"/>
            </w:pPr>
          </w:p>
        </w:tc>
      </w:tr>
      <w:tr w:rsidR="00CD0F48" w:rsidRPr="00F56DB7" w14:paraId="485F592A"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6B0FF0F7" w14:textId="77777777" w:rsidR="00CD0F48" w:rsidRPr="00F56DB7" w:rsidRDefault="00CD0F48"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hideMark/>
          </w:tcPr>
          <w:p w14:paraId="5D9C185C" w14:textId="77777777" w:rsidR="00CD0F48" w:rsidRPr="00F56DB7" w:rsidRDefault="00CD0F48" w:rsidP="003C74D6">
            <w:pPr>
              <w:pStyle w:val="TAL"/>
            </w:pPr>
          </w:p>
        </w:tc>
      </w:tr>
    </w:tbl>
    <w:p w14:paraId="0CEC6EA3" w14:textId="77777777" w:rsidR="00CD0F48" w:rsidRPr="00F56DB7" w:rsidRDefault="00CD0F48" w:rsidP="00CD0F48"/>
    <w:p w14:paraId="4838AEBF" w14:textId="77777777" w:rsidR="00BB2B34" w:rsidRPr="00F56DB7" w:rsidRDefault="00BB2B34" w:rsidP="00BB2B34">
      <w:pPr>
        <w:pStyle w:val="Heading2"/>
        <w:rPr>
          <w:rFonts w:eastAsia="Wingdings"/>
          <w:bCs/>
          <w:lang w:eastAsia="zh-CN"/>
        </w:rPr>
      </w:pPr>
      <w:bookmarkStart w:id="1064" w:name="_Toc90889114"/>
      <w:bookmarkStart w:id="1065" w:name="_Toc99872615"/>
      <w:bookmarkStart w:id="1066" w:name="_Toc210837447"/>
      <w:r w:rsidRPr="00F56DB7">
        <w:rPr>
          <w:rFonts w:eastAsia="Wingdings"/>
          <w:bCs/>
        </w:rPr>
        <w:t>8.3</w:t>
      </w:r>
      <w:r w:rsidRPr="00F56DB7">
        <w:rPr>
          <w:rFonts w:eastAsia="Wingdings"/>
          <w:bCs/>
        </w:rPr>
        <w:tab/>
        <w:t>Originating Identification Restriction / Signalling / 5GS</w:t>
      </w:r>
      <w:bookmarkEnd w:id="1064"/>
      <w:bookmarkEnd w:id="1065"/>
      <w:bookmarkEnd w:id="1066"/>
    </w:p>
    <w:p w14:paraId="4194C255" w14:textId="77777777" w:rsidR="00BB2B34" w:rsidRPr="00F56DB7" w:rsidRDefault="00BB2B34" w:rsidP="00BB2B34">
      <w:pPr>
        <w:pStyle w:val="H6"/>
        <w:rPr>
          <w:lang w:eastAsia="en-US"/>
        </w:rPr>
      </w:pPr>
      <w:r w:rsidRPr="00F56DB7">
        <w:t>8.3.1</w:t>
      </w:r>
      <w:r w:rsidRPr="00F56DB7">
        <w:tab/>
        <w:t>Test Purpose (TP)</w:t>
      </w:r>
    </w:p>
    <w:p w14:paraId="02F014C5" w14:textId="77777777" w:rsidR="00BB2B34" w:rsidRPr="00F56DB7" w:rsidRDefault="00BB2B34" w:rsidP="00BB2B34">
      <w:pPr>
        <w:pStyle w:val="H6"/>
      </w:pPr>
      <w:r w:rsidRPr="00F56DB7">
        <w:t>(1)</w:t>
      </w:r>
    </w:p>
    <w:p w14:paraId="4F596D88" w14:textId="77777777" w:rsidR="00BB2B34" w:rsidRPr="00F56DB7" w:rsidRDefault="00BB2B34" w:rsidP="00BB2B34">
      <w:pPr>
        <w:pStyle w:val="PL"/>
        <w:rPr>
          <w:rFonts w:eastAsia="Malgun Gothic"/>
          <w:b/>
        </w:rPr>
      </w:pPr>
      <w:r w:rsidRPr="00F56DB7">
        <w:rPr>
          <w:b/>
        </w:rPr>
        <w:t>with</w:t>
      </w:r>
      <w:r w:rsidRPr="00F56DB7">
        <w:t xml:space="preserve"> { </w:t>
      </w:r>
      <w:r w:rsidRPr="00F56DB7">
        <w:rPr>
          <w:rFonts w:ascii="DengXian" w:eastAsia="DengXian" w:hAnsi="DengXian" w:cs="SimSun"/>
          <w:szCs w:val="16"/>
          <w:lang w:eastAsia="zh-CN"/>
        </w:rPr>
        <w:t>UE is registered to IMS and OIR in temporary mode is activated</w:t>
      </w:r>
      <w:r w:rsidRPr="00F56DB7">
        <w:t xml:space="preserve"> }</w:t>
      </w:r>
    </w:p>
    <w:p w14:paraId="34CBDB71" w14:textId="77777777" w:rsidR="00BB2B34" w:rsidRPr="00F56DB7" w:rsidRDefault="00BB2B34" w:rsidP="00BB2B34">
      <w:pPr>
        <w:pStyle w:val="PL"/>
      </w:pPr>
      <w:r w:rsidRPr="00F56DB7">
        <w:rPr>
          <w:b/>
        </w:rPr>
        <w:t>ensure that</w:t>
      </w:r>
      <w:r w:rsidRPr="00F56DB7">
        <w:t xml:space="preserve"> {</w:t>
      </w:r>
    </w:p>
    <w:p w14:paraId="0BAE5126" w14:textId="77777777" w:rsidR="00BB2B34" w:rsidRPr="00F56DB7" w:rsidRDefault="00BB2B34" w:rsidP="00BB2B34">
      <w:pPr>
        <w:pStyle w:val="PL"/>
        <w:rPr>
          <w:rFonts w:eastAsia="Malgun Gothic"/>
        </w:rPr>
      </w:pPr>
      <w:r w:rsidRPr="00F56DB7">
        <w:t xml:space="preserve">  </w:t>
      </w:r>
      <w:r w:rsidRPr="00F56DB7">
        <w:rPr>
          <w:b/>
        </w:rPr>
        <w:t>when</w:t>
      </w:r>
      <w:r w:rsidRPr="00F56DB7">
        <w:t xml:space="preserve"> { </w:t>
      </w:r>
      <w:r w:rsidRPr="00F56DB7">
        <w:rPr>
          <w:rFonts w:ascii="DengXian" w:eastAsia="DengXian" w:hAnsi="DengXian" w:cs="SimSun"/>
          <w:szCs w:val="16"/>
          <w:lang w:eastAsia="zh-CN"/>
        </w:rPr>
        <w:t xml:space="preserve">UE is made to initiate a voice call </w:t>
      </w:r>
      <w:r w:rsidRPr="00F56DB7">
        <w:t>}</w:t>
      </w:r>
    </w:p>
    <w:p w14:paraId="396BE324" w14:textId="77777777" w:rsidR="00BB2B34" w:rsidRPr="00F56DB7" w:rsidRDefault="00BB2B34" w:rsidP="00BB2B34">
      <w:pPr>
        <w:pStyle w:val="PL"/>
      </w:pPr>
      <w:r w:rsidRPr="00F56DB7">
        <w:t xml:space="preserve">   </w:t>
      </w:r>
      <w:r w:rsidRPr="00F56DB7">
        <w:rPr>
          <w:b/>
        </w:rPr>
        <w:t>then</w:t>
      </w:r>
      <w:r w:rsidRPr="00F56DB7">
        <w:t xml:space="preserve"> { </w:t>
      </w:r>
      <w:r w:rsidRPr="00F56DB7">
        <w:rPr>
          <w:rFonts w:ascii="DengXian" w:eastAsia="DengXian" w:hAnsi="DengXian" w:cs="SimSun"/>
          <w:szCs w:val="16"/>
          <w:lang w:eastAsia="zh-CN"/>
        </w:rPr>
        <w:t>UE sends INVITE with "Anonymous" in the From header</w:t>
      </w:r>
      <w:r w:rsidRPr="00F56DB7">
        <w:rPr>
          <w:snapToGrid w:val="0"/>
        </w:rPr>
        <w:t xml:space="preserve"> </w:t>
      </w:r>
      <w:r w:rsidRPr="00F56DB7">
        <w:t>}</w:t>
      </w:r>
    </w:p>
    <w:p w14:paraId="7AF5A8BA" w14:textId="77777777" w:rsidR="00BB2B34" w:rsidRPr="00F56DB7" w:rsidRDefault="00BB2B34" w:rsidP="00BB2B34">
      <w:pPr>
        <w:pStyle w:val="PL"/>
      </w:pPr>
      <w:r w:rsidRPr="00F56DB7">
        <w:t xml:space="preserve">            }</w:t>
      </w:r>
    </w:p>
    <w:p w14:paraId="3D56E0CE" w14:textId="77777777" w:rsidR="00BB2B34" w:rsidRPr="00F56DB7" w:rsidRDefault="00BB2B34" w:rsidP="00BB2B34">
      <w:pPr>
        <w:pStyle w:val="PL"/>
      </w:pPr>
    </w:p>
    <w:p w14:paraId="48FB14C7" w14:textId="77777777" w:rsidR="00BB2B34" w:rsidRPr="00F56DB7" w:rsidRDefault="00BB2B34" w:rsidP="00BB2B34">
      <w:pPr>
        <w:pStyle w:val="H6"/>
      </w:pPr>
      <w:r w:rsidRPr="00F56DB7">
        <w:t>8.3.2</w:t>
      </w:r>
      <w:r w:rsidRPr="00F56DB7">
        <w:tab/>
        <w:t>Conformance Requirements</w:t>
      </w:r>
    </w:p>
    <w:p w14:paraId="6358FD3E" w14:textId="77777777" w:rsidR="00BB2B34" w:rsidRPr="00F56DB7" w:rsidRDefault="00BB2B34" w:rsidP="00BB2B34">
      <w:r w:rsidRPr="00F56DB7">
        <w:t>The conformance requirements covered in the present test case are, unless otherwise stated, Rel-15 requirements.</w:t>
      </w:r>
    </w:p>
    <w:p w14:paraId="67F82364" w14:textId="77777777" w:rsidR="00BB2B34" w:rsidRPr="00F56DB7" w:rsidRDefault="00BB2B34" w:rsidP="00BB2B34">
      <w:pPr>
        <w:rPr>
          <w:rFonts w:eastAsia="DengXian"/>
        </w:rPr>
      </w:pPr>
      <w:r w:rsidRPr="00F56DB7">
        <w:rPr>
          <w:rFonts w:eastAsia="DengXian"/>
        </w:rPr>
        <w:t>[TS 24.607 clause 4.5.2.1]:</w:t>
      </w:r>
    </w:p>
    <w:p w14:paraId="35729470" w14:textId="77777777" w:rsidR="00BB2B34" w:rsidRPr="00F56DB7" w:rsidRDefault="00BB2B34" w:rsidP="00BB2B34">
      <w:pPr>
        <w:rPr>
          <w:rFonts w:eastAsia="DengXian"/>
        </w:rPr>
      </w:pPr>
      <w:r w:rsidRPr="00F56DB7">
        <w:rPr>
          <w:rFonts w:eastAsia="DengXian"/>
        </w:rPr>
        <w:t>If the originating user wishes to override the default setting of "presentation not restricted" of the OIR service in temporary mode:</w:t>
      </w:r>
    </w:p>
    <w:p w14:paraId="07B54FC1" w14:textId="77777777" w:rsidR="00BB2B34" w:rsidRPr="00F56DB7" w:rsidRDefault="00BB2B34" w:rsidP="00BB2B34">
      <w:pPr>
        <w:pStyle w:val="B10"/>
        <w:rPr>
          <w:rFonts w:eastAsia="DengXian"/>
        </w:rPr>
      </w:pPr>
      <w:r w:rsidRPr="00F56DB7">
        <w:rPr>
          <w:rFonts w:eastAsia="DengXian"/>
        </w:rPr>
        <w:t>-</w:t>
      </w:r>
      <w:r w:rsidRPr="00F56DB7">
        <w:rPr>
          <w:rFonts w:eastAsia="DengXian"/>
        </w:rPr>
        <w:tab/>
        <w:t>The originating UE shall include an "anonymous" From header field. The convention for configuring an anonymous From header field described in IETF RFC 3323 [6] should be followed; i.e. From: "Anonymous" &lt;</w:t>
      </w:r>
      <w:proofErr w:type="spellStart"/>
      <w:r w:rsidRPr="00F56DB7">
        <w:rPr>
          <w:rFonts w:eastAsia="DengXian"/>
        </w:rPr>
        <w:t>sip:anonymous@anonymous.invalid</w:t>
      </w:r>
      <w:proofErr w:type="spellEnd"/>
      <w:r w:rsidRPr="00F56DB7">
        <w:rPr>
          <w:rFonts w:eastAsia="DengXian"/>
        </w:rPr>
        <w:t xml:space="preserve">&gt;;tag= </w:t>
      </w:r>
      <w:proofErr w:type="spellStart"/>
      <w:r w:rsidRPr="00F56DB7">
        <w:rPr>
          <w:rFonts w:eastAsia="DengXian"/>
        </w:rPr>
        <w:t>xxxxxxx</w:t>
      </w:r>
      <w:proofErr w:type="spellEnd"/>
      <w:r w:rsidRPr="00F56DB7">
        <w:rPr>
          <w:rFonts w:eastAsia="DengXian"/>
        </w:rPr>
        <w:t>.</w:t>
      </w:r>
    </w:p>
    <w:p w14:paraId="51C14207" w14:textId="77777777" w:rsidR="00BB2B34" w:rsidRPr="00F56DB7" w:rsidRDefault="00BB2B34" w:rsidP="00BB2B34">
      <w:pPr>
        <w:pStyle w:val="B10"/>
        <w:rPr>
          <w:rFonts w:eastAsia="DengXian"/>
        </w:rPr>
      </w:pPr>
      <w:r w:rsidRPr="00F56DB7">
        <w:rPr>
          <w:rFonts w:eastAsia="DengXian"/>
        </w:rPr>
        <w:t>-</w:t>
      </w:r>
      <w:r w:rsidRPr="00F56DB7">
        <w:rPr>
          <w:rFonts w:eastAsia="DengXian"/>
        </w:rPr>
        <w:tab/>
        <w:t>If only the P</w:t>
      </w:r>
      <w:r w:rsidRPr="00F56DB7">
        <w:rPr>
          <w:rFonts w:eastAsia="DengXian"/>
        </w:rPr>
        <w:noBreakHyphen/>
        <w:t>Asserted</w:t>
      </w:r>
      <w:r w:rsidRPr="00F56DB7">
        <w:rPr>
          <w:rFonts w:eastAsia="DengXian"/>
        </w:rPr>
        <w:noBreakHyphen/>
        <w:t>Identity needs to be restricted the originating UE shall include a Privacy header field [6] set to "id" in accordance with IETF RFC 3325 [7].</w:t>
      </w:r>
    </w:p>
    <w:p w14:paraId="7E0EF91B" w14:textId="77777777" w:rsidR="00BB2B34" w:rsidRPr="00F56DB7" w:rsidRDefault="00BB2B34" w:rsidP="00BB2B34">
      <w:pPr>
        <w:pStyle w:val="B10"/>
        <w:rPr>
          <w:rFonts w:eastAsia="DengXian"/>
        </w:rPr>
      </w:pPr>
      <w:r w:rsidRPr="00F56DB7">
        <w:rPr>
          <w:rFonts w:eastAsia="DengXian"/>
        </w:rPr>
        <w:t>-</w:t>
      </w:r>
      <w:r w:rsidRPr="00F56DB7">
        <w:rPr>
          <w:rFonts w:eastAsia="DengXian"/>
        </w:rPr>
        <w:tab/>
        <w:t>If all headers containing private information that the UE cannot anonymize itself need to be restricted, the originating UE shall include a Privacy header field set to "header" in accordance with IETF RFC 3323 [6].</w:t>
      </w:r>
    </w:p>
    <w:p w14:paraId="1F777699" w14:textId="77777777" w:rsidR="00BB2B34" w:rsidRPr="00F56DB7" w:rsidRDefault="00BB2B34" w:rsidP="00BB2B34">
      <w:r w:rsidRPr="00F56DB7">
        <w:t>NOTE 2:</w:t>
      </w:r>
      <w:r w:rsidRPr="00F56DB7">
        <w:tab/>
        <w:t>The Privacy header field value "header" does not apply to the identity in the From header field.</w:t>
      </w:r>
    </w:p>
    <w:p w14:paraId="450D93BD" w14:textId="77777777" w:rsidR="00BB2B34" w:rsidRPr="00F56DB7" w:rsidRDefault="00BB2B34" w:rsidP="00BB2B34">
      <w:pPr>
        <w:pStyle w:val="H6"/>
        <w:rPr>
          <w:lang w:eastAsia="en-US"/>
        </w:rPr>
      </w:pPr>
      <w:r w:rsidRPr="00F56DB7">
        <w:t>8.3.3</w:t>
      </w:r>
      <w:r w:rsidRPr="00F56DB7">
        <w:tab/>
        <w:t>Test description</w:t>
      </w:r>
    </w:p>
    <w:p w14:paraId="34E9906E" w14:textId="77777777" w:rsidR="00BB2B34" w:rsidRPr="00F56DB7" w:rsidRDefault="00BB2B34" w:rsidP="00BB2B34">
      <w:pPr>
        <w:pStyle w:val="H6"/>
      </w:pPr>
      <w:r w:rsidRPr="00F56DB7">
        <w:t>8.3.3.1</w:t>
      </w:r>
      <w:r w:rsidRPr="00F56DB7">
        <w:tab/>
        <w:t>Pre-test conditions</w:t>
      </w:r>
    </w:p>
    <w:p w14:paraId="7F568C78" w14:textId="77777777" w:rsidR="00BB2B34" w:rsidRPr="00F56DB7" w:rsidRDefault="00BB2B34" w:rsidP="00BB2B34">
      <w:pPr>
        <w:keepNext/>
        <w:keepLines/>
        <w:spacing w:before="120"/>
        <w:ind w:left="1985" w:hanging="1985"/>
        <w:rPr>
          <w:rFonts w:ascii="Arial" w:eastAsia="DengXian" w:hAnsi="Arial"/>
        </w:rPr>
      </w:pPr>
      <w:r w:rsidRPr="00F56DB7">
        <w:rPr>
          <w:rFonts w:ascii="Arial" w:eastAsia="DengXian" w:hAnsi="Arial"/>
        </w:rPr>
        <w:t>System Simulator:</w:t>
      </w:r>
    </w:p>
    <w:p w14:paraId="3657E6DC" w14:textId="77777777" w:rsidR="00BB2B34" w:rsidRPr="00F56DB7" w:rsidRDefault="00BB2B34" w:rsidP="00BB2B34">
      <w:pPr>
        <w:pStyle w:val="B10"/>
        <w:rPr>
          <w:lang w:eastAsia="sv-SE"/>
        </w:rPr>
      </w:pPr>
      <w:r w:rsidRPr="00F56DB7">
        <w:t>-</w:t>
      </w:r>
      <w:r w:rsidRPr="00F56DB7">
        <w:tab/>
        <w:t>1 NR Cell connected to 5GC, default parameters.</w:t>
      </w:r>
    </w:p>
    <w:p w14:paraId="654044C9" w14:textId="77777777" w:rsidR="00BB2B34" w:rsidRPr="00F56DB7" w:rsidRDefault="00BB2B34" w:rsidP="00BB2B34">
      <w:pPr>
        <w:pStyle w:val="H6"/>
        <w:rPr>
          <w:lang w:eastAsia="en-US"/>
        </w:rPr>
      </w:pPr>
      <w:r w:rsidRPr="00F56DB7">
        <w:t>UE:</w:t>
      </w:r>
    </w:p>
    <w:p w14:paraId="6D9BBC11" w14:textId="77777777" w:rsidR="00BB2B34" w:rsidRPr="00F56DB7" w:rsidRDefault="00BB2B34" w:rsidP="00BB2B34">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0A8ACB58" w14:textId="77777777" w:rsidR="00BB2B34" w:rsidRPr="00F56DB7" w:rsidRDefault="00BB2B34" w:rsidP="00BB2B34">
      <w:pPr>
        <w:pStyle w:val="B10"/>
        <w:rPr>
          <w:snapToGrid w:val="0"/>
        </w:rPr>
      </w:pPr>
      <w:r w:rsidRPr="00F56DB7">
        <w:t>-</w:t>
      </w:r>
      <w:r w:rsidRPr="00F56DB7">
        <w:tab/>
        <w:t xml:space="preserve">The </w:t>
      </w:r>
      <w:r w:rsidRPr="00F56DB7">
        <w:rPr>
          <w:snapToGrid w:val="0"/>
        </w:rPr>
        <w:t>UE is configured to register for IMS after switch on.</w:t>
      </w:r>
    </w:p>
    <w:p w14:paraId="09A7A97E" w14:textId="77777777" w:rsidR="00BB2B34" w:rsidRPr="00F56DB7" w:rsidRDefault="00BB2B34" w:rsidP="00BB2B34">
      <w:pPr>
        <w:pStyle w:val="B10"/>
        <w:rPr>
          <w:snapToGrid w:val="0"/>
        </w:rPr>
      </w:pPr>
      <w:r w:rsidRPr="00F56DB7">
        <w:t>-</w:t>
      </w:r>
      <w:r w:rsidRPr="00F56DB7">
        <w:tab/>
        <w:t xml:space="preserve">The </w:t>
      </w:r>
      <w:r w:rsidRPr="00F56DB7">
        <w:rPr>
          <w:snapToGrid w:val="0"/>
        </w:rPr>
        <w:t>UE is configured to use preconditions.</w:t>
      </w:r>
    </w:p>
    <w:p w14:paraId="001DF4EF" w14:textId="77777777" w:rsidR="00BB2B34" w:rsidRPr="00F56DB7" w:rsidRDefault="00BB2B34" w:rsidP="00BB2B34">
      <w:pPr>
        <w:pStyle w:val="B10"/>
        <w:rPr>
          <w:snapToGrid w:val="0"/>
        </w:rPr>
      </w:pPr>
      <w:r w:rsidRPr="00F56DB7">
        <w:rPr>
          <w:snapToGrid w:val="0"/>
        </w:rPr>
        <w:t>-</w:t>
      </w:r>
      <w:r w:rsidRPr="00F56DB7">
        <w:rPr>
          <w:snapToGrid w:val="0"/>
        </w:rPr>
        <w:tab/>
      </w:r>
      <w:r w:rsidRPr="00F56DB7">
        <w:t xml:space="preserve">The </w:t>
      </w:r>
      <w:r w:rsidRPr="00F56DB7">
        <w:rPr>
          <w:snapToGrid w:val="0"/>
        </w:rPr>
        <w:t xml:space="preserve">UE is configured to </w:t>
      </w:r>
      <w:r w:rsidRPr="00F56DB7">
        <w:t>use Telephony Originating Identification Restriction in temporary mode</w:t>
      </w:r>
    </w:p>
    <w:p w14:paraId="184A241B" w14:textId="77777777" w:rsidR="00BB2B34" w:rsidRPr="00F56DB7" w:rsidRDefault="00BB2B34" w:rsidP="00BB2B34">
      <w:pPr>
        <w:pStyle w:val="H6"/>
        <w:rPr>
          <w:rFonts w:cs="Arial"/>
        </w:rPr>
      </w:pPr>
      <w:r w:rsidRPr="00F56DB7">
        <w:rPr>
          <w:rFonts w:cs="Arial"/>
        </w:rPr>
        <w:t>Preamble:</w:t>
      </w:r>
    </w:p>
    <w:p w14:paraId="1ADAEED3" w14:textId="5472FC1C" w:rsidR="00BB2B34" w:rsidRPr="00F56DB7" w:rsidRDefault="00BB2B34" w:rsidP="00CD03F3">
      <w:pPr>
        <w:pStyle w:val="B10"/>
      </w:pPr>
      <w:r w:rsidRPr="00F56DB7">
        <w:t>-</w:t>
      </w:r>
      <w:r w:rsidRPr="00F56DB7">
        <w:tab/>
        <w:t>UE is in state 1N-A (TS 38.508-1 [21]) and registered to IMS</w:t>
      </w:r>
    </w:p>
    <w:p w14:paraId="5C08D0F8" w14:textId="77777777" w:rsidR="00BB2B34" w:rsidRPr="00F56DB7" w:rsidRDefault="00BB2B34" w:rsidP="00BB2B34">
      <w:pPr>
        <w:pStyle w:val="H6"/>
        <w:rPr>
          <w:lang w:eastAsia="en-US"/>
        </w:rPr>
      </w:pPr>
      <w:r w:rsidRPr="00F56DB7">
        <w:t>8.3.3.2</w:t>
      </w:r>
      <w:r w:rsidRPr="00F56DB7">
        <w:tab/>
        <w:t>Test procedure sequence</w:t>
      </w:r>
    </w:p>
    <w:p w14:paraId="59459C66" w14:textId="77777777" w:rsidR="00BB2B34" w:rsidRPr="00F56DB7" w:rsidRDefault="00BB2B34" w:rsidP="00BB2B34">
      <w:pPr>
        <w:pStyle w:val="TH"/>
      </w:pPr>
      <w:r w:rsidRPr="00F56DB7">
        <w:t>Table 8.3.3.2-1: Main Behaviour</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3"/>
        <w:gridCol w:w="113"/>
        <w:gridCol w:w="3852"/>
        <w:gridCol w:w="113"/>
        <w:gridCol w:w="595"/>
        <w:gridCol w:w="113"/>
        <w:gridCol w:w="2861"/>
        <w:gridCol w:w="113"/>
        <w:gridCol w:w="454"/>
        <w:gridCol w:w="113"/>
        <w:gridCol w:w="737"/>
        <w:gridCol w:w="113"/>
      </w:tblGrid>
      <w:tr w:rsidR="00BB2B34" w:rsidRPr="00F56DB7" w14:paraId="12969854" w14:textId="77777777" w:rsidTr="002A4689">
        <w:trPr>
          <w:gridAfter w:val="1"/>
          <w:wAfter w:w="113" w:type="dxa"/>
          <w:jc w:val="center"/>
        </w:trPr>
        <w:tc>
          <w:tcPr>
            <w:tcW w:w="566" w:type="dxa"/>
            <w:gridSpan w:val="2"/>
            <w:tcBorders>
              <w:top w:val="single" w:sz="4" w:space="0" w:color="auto"/>
              <w:left w:val="single" w:sz="4" w:space="0" w:color="auto"/>
              <w:bottom w:val="nil"/>
              <w:right w:val="single" w:sz="4" w:space="0" w:color="auto"/>
            </w:tcBorders>
            <w:hideMark/>
          </w:tcPr>
          <w:p w14:paraId="5E8DDAE1" w14:textId="77777777" w:rsidR="00BB2B34" w:rsidRPr="00F56DB7" w:rsidRDefault="00BB2B34">
            <w:pPr>
              <w:pStyle w:val="TAH"/>
            </w:pPr>
            <w:r w:rsidRPr="00F56DB7">
              <w:t>St</w:t>
            </w:r>
          </w:p>
        </w:tc>
        <w:tc>
          <w:tcPr>
            <w:tcW w:w="3965" w:type="dxa"/>
            <w:gridSpan w:val="2"/>
            <w:tcBorders>
              <w:top w:val="single" w:sz="4" w:space="0" w:color="auto"/>
              <w:left w:val="nil"/>
              <w:bottom w:val="single" w:sz="4" w:space="0" w:color="auto"/>
              <w:right w:val="single" w:sz="4" w:space="0" w:color="auto"/>
            </w:tcBorders>
            <w:hideMark/>
          </w:tcPr>
          <w:p w14:paraId="0312E42D" w14:textId="77777777" w:rsidR="00BB2B34" w:rsidRPr="00F56DB7" w:rsidRDefault="00BB2B34">
            <w:pPr>
              <w:pStyle w:val="TAH"/>
            </w:pPr>
            <w:r w:rsidRPr="00F56DB7">
              <w:t>Procedure</w:t>
            </w:r>
          </w:p>
        </w:tc>
        <w:tc>
          <w:tcPr>
            <w:tcW w:w="3682" w:type="dxa"/>
            <w:gridSpan w:val="4"/>
            <w:tcBorders>
              <w:top w:val="single" w:sz="4" w:space="0" w:color="auto"/>
              <w:left w:val="nil"/>
              <w:bottom w:val="single" w:sz="4" w:space="0" w:color="auto"/>
              <w:right w:val="single" w:sz="4" w:space="0" w:color="auto"/>
            </w:tcBorders>
            <w:hideMark/>
          </w:tcPr>
          <w:p w14:paraId="06C83E2F" w14:textId="77777777" w:rsidR="00BB2B34" w:rsidRPr="00F56DB7" w:rsidRDefault="00BB2B34">
            <w:pPr>
              <w:pStyle w:val="TAH"/>
            </w:pPr>
            <w:r w:rsidRPr="00F56DB7">
              <w:t>Message Sequence</w:t>
            </w:r>
          </w:p>
        </w:tc>
        <w:tc>
          <w:tcPr>
            <w:tcW w:w="567" w:type="dxa"/>
            <w:gridSpan w:val="2"/>
            <w:tcBorders>
              <w:top w:val="single" w:sz="4" w:space="0" w:color="auto"/>
              <w:left w:val="nil"/>
              <w:bottom w:val="nil"/>
              <w:right w:val="single" w:sz="4" w:space="0" w:color="auto"/>
            </w:tcBorders>
            <w:hideMark/>
          </w:tcPr>
          <w:p w14:paraId="4B064E84" w14:textId="77777777" w:rsidR="00BB2B34" w:rsidRPr="00F56DB7" w:rsidRDefault="00BB2B34">
            <w:pPr>
              <w:pStyle w:val="TAH"/>
            </w:pPr>
            <w:r w:rsidRPr="00F56DB7">
              <w:t>TP</w:t>
            </w:r>
          </w:p>
        </w:tc>
        <w:tc>
          <w:tcPr>
            <w:tcW w:w="850" w:type="dxa"/>
            <w:gridSpan w:val="2"/>
            <w:tcBorders>
              <w:top w:val="single" w:sz="4" w:space="0" w:color="auto"/>
              <w:left w:val="nil"/>
              <w:bottom w:val="nil"/>
              <w:right w:val="single" w:sz="4" w:space="0" w:color="auto"/>
            </w:tcBorders>
            <w:hideMark/>
          </w:tcPr>
          <w:p w14:paraId="4BFF0CB0" w14:textId="77777777" w:rsidR="00BB2B34" w:rsidRPr="00F56DB7" w:rsidRDefault="00BB2B34">
            <w:pPr>
              <w:pStyle w:val="TAH"/>
            </w:pPr>
            <w:r w:rsidRPr="00F56DB7">
              <w:t>Verdict</w:t>
            </w:r>
          </w:p>
        </w:tc>
      </w:tr>
      <w:tr w:rsidR="00BB2B34" w:rsidRPr="00F56DB7" w14:paraId="1317D71E" w14:textId="77777777" w:rsidTr="002A4689">
        <w:trPr>
          <w:gridAfter w:val="1"/>
          <w:wAfter w:w="113" w:type="dxa"/>
          <w:jc w:val="center"/>
        </w:trPr>
        <w:tc>
          <w:tcPr>
            <w:tcW w:w="566" w:type="dxa"/>
            <w:gridSpan w:val="2"/>
            <w:tcBorders>
              <w:top w:val="nil"/>
              <w:left w:val="single" w:sz="4" w:space="0" w:color="auto"/>
              <w:bottom w:val="single" w:sz="4" w:space="0" w:color="auto"/>
              <w:right w:val="single" w:sz="4" w:space="0" w:color="auto"/>
            </w:tcBorders>
          </w:tcPr>
          <w:p w14:paraId="365E8092" w14:textId="77777777" w:rsidR="00BB2B34" w:rsidRPr="00F56DB7" w:rsidRDefault="00BB2B34">
            <w:pPr>
              <w:pStyle w:val="TAH"/>
            </w:pPr>
          </w:p>
        </w:tc>
        <w:tc>
          <w:tcPr>
            <w:tcW w:w="3965" w:type="dxa"/>
            <w:gridSpan w:val="2"/>
            <w:tcBorders>
              <w:top w:val="single" w:sz="4" w:space="0" w:color="auto"/>
              <w:left w:val="nil"/>
              <w:bottom w:val="single" w:sz="4" w:space="0" w:color="auto"/>
              <w:right w:val="single" w:sz="4" w:space="0" w:color="auto"/>
            </w:tcBorders>
          </w:tcPr>
          <w:p w14:paraId="62772167" w14:textId="77777777" w:rsidR="00BB2B34" w:rsidRPr="00F56DB7" w:rsidRDefault="00BB2B34">
            <w:pPr>
              <w:pStyle w:val="TAH"/>
            </w:pPr>
          </w:p>
        </w:tc>
        <w:tc>
          <w:tcPr>
            <w:tcW w:w="708" w:type="dxa"/>
            <w:gridSpan w:val="2"/>
            <w:tcBorders>
              <w:top w:val="single" w:sz="4" w:space="0" w:color="auto"/>
              <w:left w:val="nil"/>
              <w:bottom w:val="single" w:sz="4" w:space="0" w:color="auto"/>
              <w:right w:val="single" w:sz="4" w:space="0" w:color="auto"/>
            </w:tcBorders>
            <w:hideMark/>
          </w:tcPr>
          <w:p w14:paraId="0F494762" w14:textId="77777777" w:rsidR="00BB2B34" w:rsidRPr="00F56DB7" w:rsidRDefault="00BB2B34">
            <w:pPr>
              <w:pStyle w:val="TAH"/>
            </w:pPr>
            <w:r w:rsidRPr="00F56DB7">
              <w:t>U - S</w:t>
            </w:r>
          </w:p>
        </w:tc>
        <w:tc>
          <w:tcPr>
            <w:tcW w:w="2974" w:type="dxa"/>
            <w:gridSpan w:val="2"/>
            <w:tcBorders>
              <w:top w:val="single" w:sz="4" w:space="0" w:color="auto"/>
              <w:left w:val="nil"/>
              <w:bottom w:val="single" w:sz="4" w:space="0" w:color="auto"/>
              <w:right w:val="single" w:sz="4" w:space="0" w:color="auto"/>
            </w:tcBorders>
            <w:hideMark/>
          </w:tcPr>
          <w:p w14:paraId="094441B6" w14:textId="77777777" w:rsidR="00BB2B34" w:rsidRPr="00F56DB7" w:rsidRDefault="00BB2B34">
            <w:pPr>
              <w:pStyle w:val="TAH"/>
            </w:pPr>
            <w:r w:rsidRPr="00F56DB7">
              <w:t>Message</w:t>
            </w:r>
          </w:p>
        </w:tc>
        <w:tc>
          <w:tcPr>
            <w:tcW w:w="567" w:type="dxa"/>
            <w:gridSpan w:val="2"/>
            <w:tcBorders>
              <w:top w:val="nil"/>
              <w:left w:val="nil"/>
              <w:bottom w:val="single" w:sz="4" w:space="0" w:color="auto"/>
              <w:right w:val="single" w:sz="4" w:space="0" w:color="auto"/>
            </w:tcBorders>
          </w:tcPr>
          <w:p w14:paraId="1A99A50F" w14:textId="77777777" w:rsidR="00BB2B34" w:rsidRPr="00F56DB7" w:rsidRDefault="00BB2B34">
            <w:pPr>
              <w:pStyle w:val="TAH"/>
            </w:pPr>
          </w:p>
        </w:tc>
        <w:tc>
          <w:tcPr>
            <w:tcW w:w="850" w:type="dxa"/>
            <w:gridSpan w:val="2"/>
            <w:tcBorders>
              <w:top w:val="nil"/>
              <w:left w:val="nil"/>
              <w:bottom w:val="single" w:sz="4" w:space="0" w:color="auto"/>
              <w:right w:val="single" w:sz="4" w:space="0" w:color="auto"/>
            </w:tcBorders>
          </w:tcPr>
          <w:p w14:paraId="135DDDEF" w14:textId="77777777" w:rsidR="00BB2B34" w:rsidRPr="00F56DB7" w:rsidRDefault="00BB2B34">
            <w:pPr>
              <w:pStyle w:val="TAH"/>
            </w:pPr>
          </w:p>
        </w:tc>
      </w:tr>
      <w:tr w:rsidR="00BB2B34" w:rsidRPr="00F56DB7" w14:paraId="0FD98DEC" w14:textId="77777777" w:rsidTr="002A4689">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14A463B5" w14:textId="77777777" w:rsidR="00BB2B34" w:rsidRPr="00F56DB7" w:rsidRDefault="00BB2B34">
            <w:pPr>
              <w:pStyle w:val="TAC"/>
            </w:pPr>
            <w:r w:rsidRPr="00F56DB7">
              <w:t>1</w:t>
            </w:r>
          </w:p>
        </w:tc>
        <w:tc>
          <w:tcPr>
            <w:tcW w:w="3965" w:type="dxa"/>
            <w:gridSpan w:val="2"/>
            <w:tcBorders>
              <w:top w:val="single" w:sz="4" w:space="0" w:color="auto"/>
              <w:left w:val="nil"/>
              <w:bottom w:val="single" w:sz="4" w:space="0" w:color="auto"/>
              <w:right w:val="single" w:sz="4" w:space="0" w:color="auto"/>
            </w:tcBorders>
            <w:hideMark/>
          </w:tcPr>
          <w:p w14:paraId="0191C703" w14:textId="77777777" w:rsidR="00BB2B34" w:rsidRPr="00F56DB7" w:rsidRDefault="00BB2B34">
            <w:pPr>
              <w:pStyle w:val="TAL"/>
            </w:pPr>
            <w:r w:rsidRPr="00F56DB7">
              <w:t>Make the UE attempt an IMS speech call with originating identification restriction.</w:t>
            </w:r>
          </w:p>
        </w:tc>
        <w:tc>
          <w:tcPr>
            <w:tcW w:w="708" w:type="dxa"/>
            <w:gridSpan w:val="2"/>
            <w:tcBorders>
              <w:top w:val="single" w:sz="4" w:space="0" w:color="auto"/>
              <w:left w:val="nil"/>
              <w:bottom w:val="single" w:sz="4" w:space="0" w:color="auto"/>
              <w:right w:val="single" w:sz="4" w:space="0" w:color="auto"/>
            </w:tcBorders>
            <w:hideMark/>
          </w:tcPr>
          <w:p w14:paraId="508C70AA" w14:textId="77777777" w:rsidR="00BB2B34" w:rsidRPr="00F56DB7" w:rsidRDefault="00BB2B34">
            <w:pPr>
              <w:pStyle w:val="TAC"/>
            </w:pPr>
            <w:r w:rsidRPr="00F56DB7">
              <w:rPr>
                <w:rFonts w:eastAsia="DengXian"/>
              </w:rPr>
              <w:t>-</w:t>
            </w:r>
          </w:p>
        </w:tc>
        <w:tc>
          <w:tcPr>
            <w:tcW w:w="2974" w:type="dxa"/>
            <w:gridSpan w:val="2"/>
            <w:tcBorders>
              <w:top w:val="single" w:sz="4" w:space="0" w:color="auto"/>
              <w:left w:val="nil"/>
              <w:bottom w:val="single" w:sz="4" w:space="0" w:color="auto"/>
              <w:right w:val="single" w:sz="4" w:space="0" w:color="auto"/>
            </w:tcBorders>
            <w:hideMark/>
          </w:tcPr>
          <w:p w14:paraId="36CB1AE7" w14:textId="77777777" w:rsidR="00BB2B34" w:rsidRPr="00F56DB7" w:rsidRDefault="00BB2B34">
            <w:pPr>
              <w:pStyle w:val="TAL"/>
            </w:pPr>
            <w:r w:rsidRPr="00F56DB7">
              <w:rPr>
                <w:rFonts w:eastAsia="DengXian"/>
              </w:rPr>
              <w:t>-</w:t>
            </w:r>
          </w:p>
        </w:tc>
        <w:tc>
          <w:tcPr>
            <w:tcW w:w="567" w:type="dxa"/>
            <w:gridSpan w:val="2"/>
            <w:tcBorders>
              <w:top w:val="nil"/>
              <w:left w:val="nil"/>
              <w:bottom w:val="single" w:sz="4" w:space="0" w:color="auto"/>
              <w:right w:val="single" w:sz="4" w:space="0" w:color="auto"/>
            </w:tcBorders>
            <w:hideMark/>
          </w:tcPr>
          <w:p w14:paraId="28D3D980" w14:textId="77777777" w:rsidR="00BB2B34" w:rsidRPr="00F56DB7" w:rsidRDefault="00BB2B34">
            <w:pPr>
              <w:pStyle w:val="TAC"/>
            </w:pPr>
            <w:r w:rsidRPr="00F56DB7">
              <w:rPr>
                <w:rFonts w:eastAsia="DengXian"/>
              </w:rPr>
              <w:t>-</w:t>
            </w:r>
          </w:p>
        </w:tc>
        <w:tc>
          <w:tcPr>
            <w:tcW w:w="850" w:type="dxa"/>
            <w:gridSpan w:val="2"/>
            <w:tcBorders>
              <w:top w:val="nil"/>
              <w:left w:val="nil"/>
              <w:bottom w:val="single" w:sz="4" w:space="0" w:color="auto"/>
              <w:right w:val="single" w:sz="4" w:space="0" w:color="auto"/>
            </w:tcBorders>
            <w:hideMark/>
          </w:tcPr>
          <w:p w14:paraId="624BC536" w14:textId="77777777" w:rsidR="00BB2B34" w:rsidRPr="00F56DB7" w:rsidRDefault="00BB2B34">
            <w:pPr>
              <w:pStyle w:val="TAC"/>
            </w:pPr>
            <w:r w:rsidRPr="00F56DB7">
              <w:rPr>
                <w:rFonts w:eastAsia="DengXian"/>
              </w:rPr>
              <w:t>-</w:t>
            </w:r>
          </w:p>
        </w:tc>
      </w:tr>
      <w:tr w:rsidR="00BB2B34" w:rsidRPr="00F56DB7" w14:paraId="19E85564" w14:textId="77777777" w:rsidTr="002A4689">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28266064" w14:textId="77777777" w:rsidR="00BB2B34" w:rsidRPr="00F56DB7" w:rsidRDefault="00BB2B34">
            <w:pPr>
              <w:pStyle w:val="TAC"/>
            </w:pPr>
            <w:r w:rsidRPr="00F56DB7">
              <w:t>2-7</w:t>
            </w:r>
          </w:p>
        </w:tc>
        <w:tc>
          <w:tcPr>
            <w:tcW w:w="3965" w:type="dxa"/>
            <w:gridSpan w:val="2"/>
            <w:tcBorders>
              <w:top w:val="single" w:sz="4" w:space="0" w:color="auto"/>
              <w:left w:val="nil"/>
              <w:bottom w:val="single" w:sz="4" w:space="0" w:color="auto"/>
              <w:right w:val="single" w:sz="4" w:space="0" w:color="auto"/>
            </w:tcBorders>
            <w:hideMark/>
          </w:tcPr>
          <w:p w14:paraId="634CA502" w14:textId="77777777" w:rsidR="00BB2B34" w:rsidRPr="00F56DB7" w:rsidRDefault="00BB2B34">
            <w:pPr>
              <w:pStyle w:val="TAL"/>
            </w:pPr>
            <w:r w:rsidRPr="00F56DB7">
              <w:t>Steps 2-7 of generic procedure specified in Table 4.9.15.2.2-1 of TS 38.508-1 [21] are performed.</w:t>
            </w:r>
          </w:p>
        </w:tc>
        <w:tc>
          <w:tcPr>
            <w:tcW w:w="708" w:type="dxa"/>
            <w:gridSpan w:val="2"/>
            <w:tcBorders>
              <w:top w:val="single" w:sz="4" w:space="0" w:color="auto"/>
              <w:left w:val="nil"/>
              <w:bottom w:val="single" w:sz="4" w:space="0" w:color="auto"/>
              <w:right w:val="single" w:sz="4" w:space="0" w:color="auto"/>
            </w:tcBorders>
            <w:hideMark/>
          </w:tcPr>
          <w:p w14:paraId="0E631EE9" w14:textId="77777777" w:rsidR="00BB2B34" w:rsidRPr="00F56DB7" w:rsidRDefault="00BB2B34">
            <w:pPr>
              <w:pStyle w:val="TAC"/>
            </w:pPr>
            <w:r w:rsidRPr="00F56DB7">
              <w:rPr>
                <w:rFonts w:eastAsia="DengXian"/>
                <w:lang w:eastAsia="zh-CN"/>
              </w:rPr>
              <w:t>-</w:t>
            </w:r>
          </w:p>
        </w:tc>
        <w:tc>
          <w:tcPr>
            <w:tcW w:w="2974" w:type="dxa"/>
            <w:gridSpan w:val="2"/>
            <w:tcBorders>
              <w:top w:val="single" w:sz="4" w:space="0" w:color="auto"/>
              <w:left w:val="nil"/>
              <w:bottom w:val="single" w:sz="4" w:space="0" w:color="auto"/>
              <w:right w:val="single" w:sz="4" w:space="0" w:color="auto"/>
            </w:tcBorders>
            <w:hideMark/>
          </w:tcPr>
          <w:p w14:paraId="0BA59AAD" w14:textId="77777777" w:rsidR="00BB2B34" w:rsidRPr="00F56DB7" w:rsidRDefault="00BB2B34">
            <w:pPr>
              <w:pStyle w:val="TAL"/>
            </w:pPr>
            <w:r w:rsidRPr="00F56DB7">
              <w:rPr>
                <w:rFonts w:eastAsia="DengXian"/>
                <w:lang w:eastAsia="zh-CN"/>
              </w:rPr>
              <w:t>-</w:t>
            </w:r>
          </w:p>
        </w:tc>
        <w:tc>
          <w:tcPr>
            <w:tcW w:w="567" w:type="dxa"/>
            <w:gridSpan w:val="2"/>
            <w:tcBorders>
              <w:top w:val="nil"/>
              <w:left w:val="nil"/>
              <w:bottom w:val="single" w:sz="4" w:space="0" w:color="auto"/>
              <w:right w:val="single" w:sz="4" w:space="0" w:color="auto"/>
            </w:tcBorders>
            <w:hideMark/>
          </w:tcPr>
          <w:p w14:paraId="6B2BA401" w14:textId="77777777" w:rsidR="00BB2B34" w:rsidRPr="00F56DB7" w:rsidRDefault="00BB2B34">
            <w:pPr>
              <w:pStyle w:val="TAC"/>
            </w:pPr>
            <w:r w:rsidRPr="00F56DB7">
              <w:rPr>
                <w:rFonts w:eastAsia="DengXian"/>
                <w:lang w:eastAsia="zh-CN"/>
              </w:rPr>
              <w:t>-</w:t>
            </w:r>
          </w:p>
        </w:tc>
        <w:tc>
          <w:tcPr>
            <w:tcW w:w="850" w:type="dxa"/>
            <w:gridSpan w:val="2"/>
            <w:tcBorders>
              <w:top w:val="nil"/>
              <w:left w:val="nil"/>
              <w:bottom w:val="single" w:sz="4" w:space="0" w:color="auto"/>
              <w:right w:val="single" w:sz="4" w:space="0" w:color="auto"/>
            </w:tcBorders>
            <w:hideMark/>
          </w:tcPr>
          <w:p w14:paraId="043FAD4F" w14:textId="77777777" w:rsidR="00BB2B34" w:rsidRPr="00F56DB7" w:rsidRDefault="00BB2B34">
            <w:pPr>
              <w:pStyle w:val="TAC"/>
            </w:pPr>
            <w:r w:rsidRPr="00F56DB7">
              <w:rPr>
                <w:rFonts w:eastAsia="DengXian"/>
                <w:lang w:eastAsia="zh-CN"/>
              </w:rPr>
              <w:t>-</w:t>
            </w:r>
          </w:p>
        </w:tc>
      </w:tr>
      <w:tr w:rsidR="002A4689" w:rsidRPr="00F56DB7" w14:paraId="0E43FCFF" w14:textId="77777777" w:rsidTr="002A4689">
        <w:trPr>
          <w:gridBefore w:val="1"/>
          <w:wBefore w:w="113" w:type="dxa"/>
          <w:jc w:val="center"/>
        </w:trPr>
        <w:tc>
          <w:tcPr>
            <w:tcW w:w="566" w:type="dxa"/>
            <w:gridSpan w:val="2"/>
            <w:tcBorders>
              <w:top w:val="nil"/>
              <w:left w:val="single" w:sz="4" w:space="0" w:color="auto"/>
              <w:bottom w:val="single" w:sz="4" w:space="0" w:color="auto"/>
              <w:right w:val="single" w:sz="4" w:space="0" w:color="auto"/>
            </w:tcBorders>
          </w:tcPr>
          <w:p w14:paraId="5D987E95" w14:textId="77777777" w:rsidR="002A4689" w:rsidRPr="00F56DB7" w:rsidRDefault="002A4689" w:rsidP="00CC08CF">
            <w:pPr>
              <w:pStyle w:val="TAC"/>
            </w:pPr>
            <w:r w:rsidRPr="00F56DB7">
              <w:rPr>
                <w:lang w:eastAsia="zh-CN"/>
              </w:rPr>
              <w:t>-</w:t>
            </w:r>
          </w:p>
        </w:tc>
        <w:tc>
          <w:tcPr>
            <w:tcW w:w="3965" w:type="dxa"/>
            <w:gridSpan w:val="2"/>
            <w:tcBorders>
              <w:top w:val="single" w:sz="4" w:space="0" w:color="auto"/>
              <w:left w:val="nil"/>
              <w:bottom w:val="single" w:sz="4" w:space="0" w:color="auto"/>
              <w:right w:val="single" w:sz="4" w:space="0" w:color="auto"/>
            </w:tcBorders>
          </w:tcPr>
          <w:p w14:paraId="3E3CFADD" w14:textId="77777777" w:rsidR="002A4689" w:rsidRPr="00F56DB7" w:rsidRDefault="002A4689" w:rsidP="00CC08CF">
            <w:pPr>
              <w:pStyle w:val="TAL"/>
            </w:pPr>
            <w:r w:rsidRPr="00F56DB7">
              <w:t>EXCEPTION: In parallel with Step 8, parallel behaviour defined in table 8.3.3.2-2 takes place</w:t>
            </w:r>
          </w:p>
        </w:tc>
        <w:tc>
          <w:tcPr>
            <w:tcW w:w="708" w:type="dxa"/>
            <w:gridSpan w:val="2"/>
            <w:tcBorders>
              <w:top w:val="single" w:sz="4" w:space="0" w:color="auto"/>
              <w:left w:val="nil"/>
              <w:bottom w:val="single" w:sz="4" w:space="0" w:color="auto"/>
              <w:right w:val="single" w:sz="4" w:space="0" w:color="auto"/>
            </w:tcBorders>
          </w:tcPr>
          <w:p w14:paraId="4470B6DE" w14:textId="77777777" w:rsidR="002A4689" w:rsidRPr="00F56DB7" w:rsidRDefault="002A4689" w:rsidP="00CC08CF">
            <w:pPr>
              <w:pStyle w:val="TAC"/>
              <w:rPr>
                <w:rFonts w:eastAsia="DengXian"/>
                <w:lang w:eastAsia="zh-CN"/>
              </w:rPr>
            </w:pPr>
            <w:r w:rsidRPr="00F56DB7">
              <w:rPr>
                <w:rFonts w:eastAsia="DengXian"/>
                <w:lang w:eastAsia="zh-CN"/>
              </w:rPr>
              <w:t>-</w:t>
            </w:r>
          </w:p>
        </w:tc>
        <w:tc>
          <w:tcPr>
            <w:tcW w:w="2974" w:type="dxa"/>
            <w:gridSpan w:val="2"/>
            <w:tcBorders>
              <w:top w:val="single" w:sz="4" w:space="0" w:color="auto"/>
              <w:left w:val="nil"/>
              <w:bottom w:val="single" w:sz="4" w:space="0" w:color="auto"/>
              <w:right w:val="single" w:sz="4" w:space="0" w:color="auto"/>
            </w:tcBorders>
          </w:tcPr>
          <w:p w14:paraId="33244089" w14:textId="77777777" w:rsidR="002A4689" w:rsidRPr="00F56DB7" w:rsidRDefault="002A4689" w:rsidP="00CC08CF">
            <w:pPr>
              <w:pStyle w:val="TAL"/>
              <w:rPr>
                <w:rFonts w:eastAsia="DengXian"/>
                <w:lang w:eastAsia="zh-CN"/>
              </w:rPr>
            </w:pPr>
            <w:r w:rsidRPr="00F56DB7">
              <w:rPr>
                <w:rFonts w:eastAsia="DengXian"/>
                <w:lang w:eastAsia="zh-CN"/>
              </w:rPr>
              <w:t>-</w:t>
            </w:r>
          </w:p>
        </w:tc>
        <w:tc>
          <w:tcPr>
            <w:tcW w:w="567" w:type="dxa"/>
            <w:gridSpan w:val="2"/>
            <w:tcBorders>
              <w:top w:val="nil"/>
              <w:left w:val="nil"/>
              <w:bottom w:val="single" w:sz="4" w:space="0" w:color="auto"/>
              <w:right w:val="single" w:sz="4" w:space="0" w:color="auto"/>
            </w:tcBorders>
          </w:tcPr>
          <w:p w14:paraId="10CC921A" w14:textId="77777777" w:rsidR="002A4689" w:rsidRPr="00F56DB7" w:rsidRDefault="002A4689" w:rsidP="00CC08CF">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tcPr>
          <w:p w14:paraId="130DAA1E" w14:textId="77777777" w:rsidR="002A4689" w:rsidRPr="00F56DB7" w:rsidRDefault="002A4689" w:rsidP="00CC08CF">
            <w:pPr>
              <w:pStyle w:val="TAC"/>
              <w:rPr>
                <w:rFonts w:eastAsia="DengXian"/>
                <w:lang w:eastAsia="zh-CN"/>
              </w:rPr>
            </w:pPr>
            <w:r w:rsidRPr="00F56DB7">
              <w:rPr>
                <w:rFonts w:eastAsia="DengXian"/>
                <w:lang w:eastAsia="zh-CN"/>
              </w:rPr>
              <w:t>-</w:t>
            </w:r>
          </w:p>
        </w:tc>
      </w:tr>
      <w:tr w:rsidR="00BB2B34" w:rsidRPr="00F56DB7" w14:paraId="0172D846" w14:textId="77777777" w:rsidTr="002A4689">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01209ED2" w14:textId="77777777" w:rsidR="00BB2B34" w:rsidRPr="00F56DB7" w:rsidRDefault="00BB2B34">
            <w:pPr>
              <w:pStyle w:val="TAC"/>
            </w:pPr>
            <w:r w:rsidRPr="00F56DB7">
              <w:t>8</w:t>
            </w:r>
          </w:p>
        </w:tc>
        <w:tc>
          <w:tcPr>
            <w:tcW w:w="3965" w:type="dxa"/>
            <w:gridSpan w:val="2"/>
            <w:tcBorders>
              <w:top w:val="single" w:sz="4" w:space="0" w:color="auto"/>
              <w:left w:val="nil"/>
              <w:bottom w:val="single" w:sz="4" w:space="0" w:color="auto"/>
              <w:right w:val="single" w:sz="4" w:space="0" w:color="auto"/>
            </w:tcBorders>
            <w:hideMark/>
          </w:tcPr>
          <w:p w14:paraId="5B798853" w14:textId="77777777" w:rsidR="00BB2B34" w:rsidRPr="00F56DB7" w:rsidRDefault="00BB2B34">
            <w:pPr>
              <w:pStyle w:val="TAL"/>
            </w:pPr>
            <w:r w:rsidRPr="00F56DB7">
              <w:t xml:space="preserve">Check: Does the UE </w:t>
            </w:r>
            <w:proofErr w:type="gramStart"/>
            <w:r w:rsidRPr="00F56DB7">
              <w:t>sends</w:t>
            </w:r>
            <w:proofErr w:type="gramEnd"/>
            <w:r w:rsidRPr="00F56DB7">
              <w:t xml:space="preserve"> INVITE with first SDP offer with including an "</w:t>
            </w:r>
            <w:r w:rsidRPr="00F56DB7">
              <w:rPr>
                <w:lang w:eastAsia="zh-CN"/>
              </w:rPr>
              <w:t>A</w:t>
            </w:r>
            <w:r w:rsidRPr="00F56DB7">
              <w:t>nonymous" From header field?</w:t>
            </w:r>
          </w:p>
        </w:tc>
        <w:tc>
          <w:tcPr>
            <w:tcW w:w="708" w:type="dxa"/>
            <w:gridSpan w:val="2"/>
            <w:tcBorders>
              <w:top w:val="single" w:sz="4" w:space="0" w:color="auto"/>
              <w:left w:val="nil"/>
              <w:bottom w:val="single" w:sz="4" w:space="0" w:color="auto"/>
              <w:right w:val="single" w:sz="4" w:space="0" w:color="auto"/>
            </w:tcBorders>
            <w:hideMark/>
          </w:tcPr>
          <w:p w14:paraId="606FAE2B" w14:textId="77777777" w:rsidR="00BB2B34" w:rsidRPr="00F56DB7" w:rsidRDefault="00BB2B34">
            <w:pPr>
              <w:pStyle w:val="TAC"/>
            </w:pPr>
            <w:r w:rsidRPr="00F56DB7">
              <w:rPr>
                <w:rFonts w:eastAsia="DengXian"/>
              </w:rPr>
              <w:t>--&gt;</w:t>
            </w:r>
          </w:p>
        </w:tc>
        <w:tc>
          <w:tcPr>
            <w:tcW w:w="2974" w:type="dxa"/>
            <w:gridSpan w:val="2"/>
            <w:tcBorders>
              <w:top w:val="single" w:sz="4" w:space="0" w:color="auto"/>
              <w:left w:val="nil"/>
              <w:bottom w:val="single" w:sz="4" w:space="0" w:color="auto"/>
              <w:right w:val="single" w:sz="4" w:space="0" w:color="auto"/>
            </w:tcBorders>
            <w:hideMark/>
          </w:tcPr>
          <w:p w14:paraId="3779A101" w14:textId="77777777" w:rsidR="00BB2B34" w:rsidRPr="00F56DB7" w:rsidRDefault="00BB2B34">
            <w:pPr>
              <w:pStyle w:val="TAL"/>
            </w:pPr>
            <w:r w:rsidRPr="00F56DB7">
              <w:t>INVITE</w:t>
            </w:r>
          </w:p>
        </w:tc>
        <w:tc>
          <w:tcPr>
            <w:tcW w:w="567" w:type="dxa"/>
            <w:gridSpan w:val="2"/>
            <w:tcBorders>
              <w:top w:val="nil"/>
              <w:left w:val="nil"/>
              <w:bottom w:val="single" w:sz="4" w:space="0" w:color="auto"/>
              <w:right w:val="single" w:sz="4" w:space="0" w:color="auto"/>
            </w:tcBorders>
            <w:hideMark/>
          </w:tcPr>
          <w:p w14:paraId="50228718" w14:textId="77777777" w:rsidR="00BB2B34" w:rsidRPr="00F56DB7" w:rsidRDefault="00BB2B34">
            <w:pPr>
              <w:pStyle w:val="TAC"/>
            </w:pPr>
            <w:r w:rsidRPr="00F56DB7">
              <w:rPr>
                <w:rFonts w:eastAsia="DengXian"/>
              </w:rPr>
              <w:t>1</w:t>
            </w:r>
          </w:p>
        </w:tc>
        <w:tc>
          <w:tcPr>
            <w:tcW w:w="850" w:type="dxa"/>
            <w:gridSpan w:val="2"/>
            <w:tcBorders>
              <w:top w:val="nil"/>
              <w:left w:val="nil"/>
              <w:bottom w:val="single" w:sz="4" w:space="0" w:color="auto"/>
              <w:right w:val="single" w:sz="4" w:space="0" w:color="auto"/>
            </w:tcBorders>
            <w:hideMark/>
          </w:tcPr>
          <w:p w14:paraId="57A5747E" w14:textId="77777777" w:rsidR="00BB2B34" w:rsidRPr="00F56DB7" w:rsidRDefault="00BB2B34">
            <w:pPr>
              <w:pStyle w:val="TAC"/>
            </w:pPr>
            <w:r w:rsidRPr="00F56DB7">
              <w:rPr>
                <w:rFonts w:eastAsia="DengXian"/>
              </w:rPr>
              <w:t>P</w:t>
            </w:r>
          </w:p>
        </w:tc>
      </w:tr>
      <w:tr w:rsidR="00BB2B34" w:rsidRPr="00F56DB7" w14:paraId="616A693B" w14:textId="77777777" w:rsidTr="002A4689">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2DDFA862" w14:textId="0740AF63" w:rsidR="00BB2B34" w:rsidRPr="00F56DB7" w:rsidRDefault="00BB2B34">
            <w:pPr>
              <w:pStyle w:val="TAC"/>
            </w:pPr>
            <w:r w:rsidRPr="00F56DB7">
              <w:t>9-1</w:t>
            </w:r>
            <w:r w:rsidR="002A4689" w:rsidRPr="00F56DB7">
              <w:t>2</w:t>
            </w:r>
          </w:p>
        </w:tc>
        <w:tc>
          <w:tcPr>
            <w:tcW w:w="3965" w:type="dxa"/>
            <w:gridSpan w:val="2"/>
            <w:tcBorders>
              <w:top w:val="single" w:sz="4" w:space="0" w:color="auto"/>
              <w:left w:val="nil"/>
              <w:bottom w:val="single" w:sz="4" w:space="0" w:color="auto"/>
              <w:right w:val="single" w:sz="4" w:space="0" w:color="auto"/>
            </w:tcBorders>
            <w:hideMark/>
          </w:tcPr>
          <w:p w14:paraId="784B7EDB" w14:textId="24E45A9C" w:rsidR="00BB2B34" w:rsidRPr="00F56DB7" w:rsidRDefault="00BB2B34">
            <w:pPr>
              <w:pStyle w:val="TAL"/>
            </w:pPr>
            <w:r w:rsidRPr="00F56DB7">
              <w:t>Steps 2-</w:t>
            </w:r>
            <w:r w:rsidR="002A4689" w:rsidRPr="00F56DB7">
              <w:t>5</w:t>
            </w:r>
            <w:r w:rsidRPr="00F56DB7">
              <w:t xml:space="preserve"> of Annex A.4.1</w:t>
            </w:r>
            <w:r w:rsidR="00605756" w:rsidRPr="00F56DB7">
              <w:t>a</w:t>
            </w:r>
            <w:r w:rsidRPr="00F56DB7">
              <w:t xml:space="preserve"> are </w:t>
            </w:r>
            <w:proofErr w:type="spellStart"/>
            <w:r w:rsidRPr="00F56DB7">
              <w:t>perfomed</w:t>
            </w:r>
            <w:proofErr w:type="spellEnd"/>
          </w:p>
        </w:tc>
        <w:tc>
          <w:tcPr>
            <w:tcW w:w="708" w:type="dxa"/>
            <w:gridSpan w:val="2"/>
            <w:tcBorders>
              <w:top w:val="single" w:sz="4" w:space="0" w:color="auto"/>
              <w:left w:val="nil"/>
              <w:bottom w:val="single" w:sz="4" w:space="0" w:color="auto"/>
              <w:right w:val="single" w:sz="4" w:space="0" w:color="auto"/>
            </w:tcBorders>
            <w:hideMark/>
          </w:tcPr>
          <w:p w14:paraId="034E994D" w14:textId="77777777" w:rsidR="00BB2B34" w:rsidRPr="00F56DB7" w:rsidRDefault="00BB2B34">
            <w:pPr>
              <w:pStyle w:val="TAC"/>
            </w:pPr>
            <w:r w:rsidRPr="00F56DB7">
              <w:rPr>
                <w:lang w:eastAsia="zh-CN"/>
              </w:rPr>
              <w:t>-</w:t>
            </w:r>
          </w:p>
        </w:tc>
        <w:tc>
          <w:tcPr>
            <w:tcW w:w="2974" w:type="dxa"/>
            <w:gridSpan w:val="2"/>
            <w:tcBorders>
              <w:top w:val="single" w:sz="4" w:space="0" w:color="auto"/>
              <w:left w:val="nil"/>
              <w:bottom w:val="single" w:sz="4" w:space="0" w:color="auto"/>
              <w:right w:val="single" w:sz="4" w:space="0" w:color="auto"/>
            </w:tcBorders>
            <w:hideMark/>
          </w:tcPr>
          <w:p w14:paraId="795BD2E5" w14:textId="77777777" w:rsidR="00BB2B34" w:rsidRPr="00F56DB7" w:rsidRDefault="00BB2B34">
            <w:pPr>
              <w:pStyle w:val="TAL"/>
            </w:pPr>
            <w:r w:rsidRPr="00F56DB7">
              <w:rPr>
                <w:rFonts w:eastAsia="DengXian"/>
                <w:lang w:eastAsia="zh-CN"/>
              </w:rPr>
              <w:t>-</w:t>
            </w:r>
          </w:p>
        </w:tc>
        <w:tc>
          <w:tcPr>
            <w:tcW w:w="567" w:type="dxa"/>
            <w:gridSpan w:val="2"/>
            <w:tcBorders>
              <w:top w:val="nil"/>
              <w:left w:val="nil"/>
              <w:bottom w:val="single" w:sz="4" w:space="0" w:color="auto"/>
              <w:right w:val="single" w:sz="4" w:space="0" w:color="auto"/>
            </w:tcBorders>
            <w:hideMark/>
          </w:tcPr>
          <w:p w14:paraId="52B696AD" w14:textId="77777777" w:rsidR="00BB2B34" w:rsidRPr="00F56DB7" w:rsidRDefault="00BB2B34">
            <w:pPr>
              <w:pStyle w:val="TAC"/>
            </w:pPr>
            <w:r w:rsidRPr="00F56DB7">
              <w:rPr>
                <w:rFonts w:eastAsia="DengXian"/>
                <w:lang w:eastAsia="zh-CN"/>
              </w:rPr>
              <w:t>-</w:t>
            </w:r>
          </w:p>
        </w:tc>
        <w:tc>
          <w:tcPr>
            <w:tcW w:w="850" w:type="dxa"/>
            <w:gridSpan w:val="2"/>
            <w:tcBorders>
              <w:top w:val="nil"/>
              <w:left w:val="nil"/>
              <w:bottom w:val="single" w:sz="4" w:space="0" w:color="auto"/>
              <w:right w:val="single" w:sz="4" w:space="0" w:color="auto"/>
            </w:tcBorders>
            <w:hideMark/>
          </w:tcPr>
          <w:p w14:paraId="41BF4297" w14:textId="77777777" w:rsidR="00BB2B34" w:rsidRPr="00F56DB7" w:rsidRDefault="00BB2B34">
            <w:pPr>
              <w:pStyle w:val="TAC"/>
            </w:pPr>
            <w:r w:rsidRPr="00F56DB7">
              <w:rPr>
                <w:rFonts w:eastAsia="DengXian"/>
                <w:lang w:eastAsia="zh-CN"/>
              </w:rPr>
              <w:t>-</w:t>
            </w:r>
          </w:p>
        </w:tc>
      </w:tr>
      <w:tr w:rsidR="002A4689" w:rsidRPr="00F56DB7" w14:paraId="6AC3BA98" w14:textId="77777777" w:rsidTr="002A4689">
        <w:trPr>
          <w:gridBefore w:val="1"/>
          <w:wBefore w:w="113" w:type="dxa"/>
          <w:jc w:val="center"/>
        </w:trPr>
        <w:tc>
          <w:tcPr>
            <w:tcW w:w="566" w:type="dxa"/>
            <w:gridSpan w:val="2"/>
            <w:tcBorders>
              <w:top w:val="nil"/>
              <w:left w:val="single" w:sz="4" w:space="0" w:color="auto"/>
              <w:bottom w:val="single" w:sz="4" w:space="0" w:color="auto"/>
              <w:right w:val="single" w:sz="4" w:space="0" w:color="auto"/>
            </w:tcBorders>
          </w:tcPr>
          <w:p w14:paraId="29E3F26E" w14:textId="77777777" w:rsidR="002A4689" w:rsidRPr="00F56DB7" w:rsidRDefault="002A4689" w:rsidP="00CC08CF">
            <w:pPr>
              <w:pStyle w:val="TAC"/>
              <w:rPr>
                <w:lang w:eastAsia="zh-CN"/>
              </w:rPr>
            </w:pPr>
            <w:r w:rsidRPr="00F56DB7">
              <w:rPr>
                <w:lang w:eastAsia="zh-CN"/>
              </w:rPr>
              <w:t>12A</w:t>
            </w:r>
          </w:p>
        </w:tc>
        <w:tc>
          <w:tcPr>
            <w:tcW w:w="3965" w:type="dxa"/>
            <w:gridSpan w:val="2"/>
            <w:tcBorders>
              <w:top w:val="single" w:sz="4" w:space="0" w:color="auto"/>
              <w:left w:val="nil"/>
              <w:bottom w:val="single" w:sz="4" w:space="0" w:color="auto"/>
              <w:right w:val="single" w:sz="4" w:space="0" w:color="auto"/>
            </w:tcBorders>
          </w:tcPr>
          <w:p w14:paraId="28D83D8E" w14:textId="77777777" w:rsidR="002A4689" w:rsidRPr="00F56DB7" w:rsidRDefault="002A4689" w:rsidP="00CC08CF">
            <w:pPr>
              <w:pStyle w:val="TAL"/>
              <w:rPr>
                <w:rFonts w:eastAsia="MS Gothic"/>
              </w:rPr>
            </w:pPr>
            <w:r w:rsidRPr="00F56DB7">
              <w:rPr>
                <w:rFonts w:eastAsia="MS Gothic"/>
              </w:rPr>
              <w:t>Step 10 of generic procedure specified in Table 4.9.15.2.2-1 of TS 38.508-1 [21] is performed.</w:t>
            </w:r>
          </w:p>
        </w:tc>
        <w:tc>
          <w:tcPr>
            <w:tcW w:w="708" w:type="dxa"/>
            <w:gridSpan w:val="2"/>
            <w:tcBorders>
              <w:top w:val="single" w:sz="4" w:space="0" w:color="auto"/>
              <w:left w:val="nil"/>
              <w:bottom w:val="single" w:sz="4" w:space="0" w:color="auto"/>
              <w:right w:val="single" w:sz="4" w:space="0" w:color="auto"/>
            </w:tcBorders>
          </w:tcPr>
          <w:p w14:paraId="0ABE3107" w14:textId="77777777" w:rsidR="002A4689" w:rsidRPr="00F56DB7" w:rsidRDefault="002A4689" w:rsidP="00CC08CF">
            <w:pPr>
              <w:pStyle w:val="TAC"/>
              <w:rPr>
                <w:lang w:eastAsia="zh-CN"/>
              </w:rPr>
            </w:pPr>
            <w:r w:rsidRPr="00F56DB7">
              <w:rPr>
                <w:lang w:eastAsia="zh-CN"/>
              </w:rPr>
              <w:t>-</w:t>
            </w:r>
          </w:p>
        </w:tc>
        <w:tc>
          <w:tcPr>
            <w:tcW w:w="2974" w:type="dxa"/>
            <w:gridSpan w:val="2"/>
            <w:tcBorders>
              <w:top w:val="single" w:sz="4" w:space="0" w:color="auto"/>
              <w:left w:val="nil"/>
              <w:bottom w:val="single" w:sz="4" w:space="0" w:color="auto"/>
              <w:right w:val="single" w:sz="4" w:space="0" w:color="auto"/>
            </w:tcBorders>
          </w:tcPr>
          <w:p w14:paraId="3D6B951D" w14:textId="77777777" w:rsidR="002A4689" w:rsidRPr="00F56DB7" w:rsidRDefault="002A4689" w:rsidP="00CC08CF">
            <w:pPr>
              <w:pStyle w:val="TAL"/>
              <w:rPr>
                <w:rFonts w:eastAsia="DengXian"/>
                <w:lang w:eastAsia="zh-CN"/>
              </w:rPr>
            </w:pPr>
            <w:r w:rsidRPr="00F56DB7">
              <w:rPr>
                <w:rFonts w:eastAsia="DengXian"/>
                <w:lang w:eastAsia="zh-CN"/>
              </w:rPr>
              <w:t>-</w:t>
            </w:r>
          </w:p>
        </w:tc>
        <w:tc>
          <w:tcPr>
            <w:tcW w:w="567" w:type="dxa"/>
            <w:gridSpan w:val="2"/>
            <w:tcBorders>
              <w:top w:val="nil"/>
              <w:left w:val="nil"/>
              <w:bottom w:val="single" w:sz="4" w:space="0" w:color="auto"/>
              <w:right w:val="single" w:sz="4" w:space="0" w:color="auto"/>
            </w:tcBorders>
          </w:tcPr>
          <w:p w14:paraId="63443C85" w14:textId="77777777" w:rsidR="002A4689" w:rsidRPr="00F56DB7" w:rsidRDefault="002A4689" w:rsidP="00CC08CF">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tcPr>
          <w:p w14:paraId="4BD2A2FE" w14:textId="77777777" w:rsidR="002A4689" w:rsidRPr="00F56DB7" w:rsidRDefault="002A4689" w:rsidP="00CC08CF">
            <w:pPr>
              <w:pStyle w:val="TAC"/>
              <w:rPr>
                <w:rFonts w:eastAsia="DengXian"/>
                <w:lang w:eastAsia="zh-CN"/>
              </w:rPr>
            </w:pPr>
            <w:r w:rsidRPr="00F56DB7">
              <w:rPr>
                <w:rFonts w:eastAsia="DengXian"/>
                <w:lang w:eastAsia="zh-CN"/>
              </w:rPr>
              <w:t>-</w:t>
            </w:r>
          </w:p>
        </w:tc>
      </w:tr>
      <w:tr w:rsidR="002A4689" w:rsidRPr="00F56DB7" w14:paraId="097F1C4B" w14:textId="77777777" w:rsidTr="002A4689">
        <w:trPr>
          <w:gridBefore w:val="1"/>
          <w:wBefore w:w="113" w:type="dxa"/>
          <w:jc w:val="center"/>
        </w:trPr>
        <w:tc>
          <w:tcPr>
            <w:tcW w:w="566" w:type="dxa"/>
            <w:gridSpan w:val="2"/>
            <w:tcBorders>
              <w:top w:val="nil"/>
              <w:left w:val="single" w:sz="4" w:space="0" w:color="auto"/>
              <w:bottom w:val="single" w:sz="4" w:space="0" w:color="auto"/>
              <w:right w:val="single" w:sz="4" w:space="0" w:color="auto"/>
            </w:tcBorders>
          </w:tcPr>
          <w:p w14:paraId="71DA4EA1" w14:textId="77777777" w:rsidR="002A4689" w:rsidRPr="00F56DB7" w:rsidRDefault="002A4689" w:rsidP="00CC08CF">
            <w:pPr>
              <w:pStyle w:val="TAC"/>
              <w:rPr>
                <w:lang w:eastAsia="zh-CN"/>
              </w:rPr>
            </w:pPr>
            <w:r w:rsidRPr="00F56DB7">
              <w:rPr>
                <w:lang w:eastAsia="zh-CN"/>
              </w:rPr>
              <w:t>-</w:t>
            </w:r>
          </w:p>
        </w:tc>
        <w:tc>
          <w:tcPr>
            <w:tcW w:w="3965" w:type="dxa"/>
            <w:gridSpan w:val="2"/>
            <w:tcBorders>
              <w:top w:val="single" w:sz="4" w:space="0" w:color="auto"/>
              <w:left w:val="nil"/>
              <w:bottom w:val="single" w:sz="4" w:space="0" w:color="auto"/>
              <w:right w:val="single" w:sz="4" w:space="0" w:color="auto"/>
            </w:tcBorders>
          </w:tcPr>
          <w:p w14:paraId="5F076887" w14:textId="77777777" w:rsidR="002A4689" w:rsidRPr="00F56DB7" w:rsidRDefault="002A4689" w:rsidP="00CC08CF">
            <w:pPr>
              <w:pStyle w:val="TAL"/>
              <w:rPr>
                <w:rFonts w:eastAsia="MS Gothic"/>
              </w:rPr>
            </w:pPr>
            <w:r w:rsidRPr="00F56DB7">
              <w:rPr>
                <w:rFonts w:eastAsia="MS Gothic"/>
              </w:rPr>
              <w:t>EXCEPTION: In parallel to steps 12B and 12C below, step 13 occurs.</w:t>
            </w:r>
          </w:p>
        </w:tc>
        <w:tc>
          <w:tcPr>
            <w:tcW w:w="708" w:type="dxa"/>
            <w:gridSpan w:val="2"/>
            <w:tcBorders>
              <w:top w:val="single" w:sz="4" w:space="0" w:color="auto"/>
              <w:left w:val="nil"/>
              <w:bottom w:val="single" w:sz="4" w:space="0" w:color="auto"/>
              <w:right w:val="single" w:sz="4" w:space="0" w:color="auto"/>
            </w:tcBorders>
          </w:tcPr>
          <w:p w14:paraId="3A41EE91" w14:textId="77777777" w:rsidR="002A4689" w:rsidRPr="00F56DB7" w:rsidRDefault="002A4689" w:rsidP="00CC08CF">
            <w:pPr>
              <w:pStyle w:val="TAC"/>
              <w:rPr>
                <w:lang w:eastAsia="zh-CN"/>
              </w:rPr>
            </w:pPr>
            <w:r w:rsidRPr="00F56DB7">
              <w:rPr>
                <w:lang w:eastAsia="zh-CN"/>
              </w:rPr>
              <w:t>-</w:t>
            </w:r>
          </w:p>
        </w:tc>
        <w:tc>
          <w:tcPr>
            <w:tcW w:w="2974" w:type="dxa"/>
            <w:gridSpan w:val="2"/>
            <w:tcBorders>
              <w:top w:val="single" w:sz="4" w:space="0" w:color="auto"/>
              <w:left w:val="nil"/>
              <w:bottom w:val="single" w:sz="4" w:space="0" w:color="auto"/>
              <w:right w:val="single" w:sz="4" w:space="0" w:color="auto"/>
            </w:tcBorders>
          </w:tcPr>
          <w:p w14:paraId="0E69FD41" w14:textId="77777777" w:rsidR="002A4689" w:rsidRPr="00F56DB7" w:rsidRDefault="002A4689" w:rsidP="00CC08CF">
            <w:pPr>
              <w:pStyle w:val="TAL"/>
              <w:rPr>
                <w:rFonts w:eastAsia="DengXian"/>
                <w:lang w:eastAsia="zh-CN"/>
              </w:rPr>
            </w:pPr>
            <w:r w:rsidRPr="00F56DB7">
              <w:rPr>
                <w:rFonts w:eastAsia="DengXian"/>
                <w:lang w:eastAsia="zh-CN"/>
              </w:rPr>
              <w:t>-</w:t>
            </w:r>
          </w:p>
        </w:tc>
        <w:tc>
          <w:tcPr>
            <w:tcW w:w="567" w:type="dxa"/>
            <w:gridSpan w:val="2"/>
            <w:tcBorders>
              <w:top w:val="nil"/>
              <w:left w:val="nil"/>
              <w:bottom w:val="single" w:sz="4" w:space="0" w:color="auto"/>
              <w:right w:val="single" w:sz="4" w:space="0" w:color="auto"/>
            </w:tcBorders>
          </w:tcPr>
          <w:p w14:paraId="13257285" w14:textId="77777777" w:rsidR="002A4689" w:rsidRPr="00F56DB7" w:rsidRDefault="002A4689" w:rsidP="00CC08CF">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tcPr>
          <w:p w14:paraId="1EA70BDF" w14:textId="77777777" w:rsidR="002A4689" w:rsidRPr="00F56DB7" w:rsidRDefault="002A4689" w:rsidP="00CC08CF">
            <w:pPr>
              <w:pStyle w:val="TAC"/>
              <w:rPr>
                <w:rFonts w:eastAsia="DengXian"/>
                <w:lang w:eastAsia="zh-CN"/>
              </w:rPr>
            </w:pPr>
            <w:r w:rsidRPr="00F56DB7">
              <w:rPr>
                <w:rFonts w:eastAsia="DengXian"/>
                <w:lang w:eastAsia="zh-CN"/>
              </w:rPr>
              <w:t>-</w:t>
            </w:r>
          </w:p>
        </w:tc>
      </w:tr>
      <w:tr w:rsidR="002A4689" w:rsidRPr="00F56DB7" w14:paraId="749D3442" w14:textId="77777777" w:rsidTr="002A4689">
        <w:trPr>
          <w:gridBefore w:val="1"/>
          <w:wBefore w:w="113" w:type="dxa"/>
          <w:jc w:val="center"/>
        </w:trPr>
        <w:tc>
          <w:tcPr>
            <w:tcW w:w="566" w:type="dxa"/>
            <w:gridSpan w:val="2"/>
            <w:tcBorders>
              <w:top w:val="nil"/>
              <w:left w:val="single" w:sz="4" w:space="0" w:color="auto"/>
              <w:bottom w:val="single" w:sz="4" w:space="0" w:color="auto"/>
              <w:right w:val="single" w:sz="4" w:space="0" w:color="auto"/>
            </w:tcBorders>
          </w:tcPr>
          <w:p w14:paraId="6C6D1826" w14:textId="77777777" w:rsidR="002A4689" w:rsidRPr="00F56DB7" w:rsidRDefault="002A4689" w:rsidP="00CC08CF">
            <w:pPr>
              <w:pStyle w:val="TAC"/>
              <w:rPr>
                <w:lang w:eastAsia="zh-CN"/>
              </w:rPr>
            </w:pPr>
            <w:r w:rsidRPr="00F56DB7">
              <w:rPr>
                <w:lang w:eastAsia="zh-CN"/>
              </w:rPr>
              <w:t>12B-12C</w:t>
            </w:r>
          </w:p>
        </w:tc>
        <w:tc>
          <w:tcPr>
            <w:tcW w:w="3965" w:type="dxa"/>
            <w:gridSpan w:val="2"/>
            <w:tcBorders>
              <w:top w:val="single" w:sz="4" w:space="0" w:color="auto"/>
              <w:left w:val="nil"/>
              <w:bottom w:val="single" w:sz="4" w:space="0" w:color="auto"/>
              <w:right w:val="single" w:sz="4" w:space="0" w:color="auto"/>
            </w:tcBorders>
          </w:tcPr>
          <w:p w14:paraId="30445EC5" w14:textId="77777777" w:rsidR="002A4689" w:rsidRPr="00F56DB7" w:rsidRDefault="002A4689" w:rsidP="00CC08CF">
            <w:pPr>
              <w:pStyle w:val="TAL"/>
              <w:rPr>
                <w:rFonts w:eastAsia="MS Gothic"/>
              </w:rPr>
            </w:pPr>
            <w:r w:rsidRPr="00F56DB7">
              <w:rPr>
                <w:rFonts w:eastAsia="MS Gothic"/>
              </w:rPr>
              <w:t>Steps 11-12 of generic procedure specified in Table 4.9.15.2.2-1 of TS 38.508-1 [21] are performed.</w:t>
            </w:r>
          </w:p>
        </w:tc>
        <w:tc>
          <w:tcPr>
            <w:tcW w:w="708" w:type="dxa"/>
            <w:gridSpan w:val="2"/>
            <w:tcBorders>
              <w:top w:val="single" w:sz="4" w:space="0" w:color="auto"/>
              <w:left w:val="nil"/>
              <w:bottom w:val="single" w:sz="4" w:space="0" w:color="auto"/>
              <w:right w:val="single" w:sz="4" w:space="0" w:color="auto"/>
            </w:tcBorders>
          </w:tcPr>
          <w:p w14:paraId="49F473DF" w14:textId="77777777" w:rsidR="002A4689" w:rsidRPr="00F56DB7" w:rsidRDefault="002A4689" w:rsidP="00CC08CF">
            <w:pPr>
              <w:pStyle w:val="TAC"/>
              <w:rPr>
                <w:lang w:eastAsia="zh-CN"/>
              </w:rPr>
            </w:pPr>
            <w:r w:rsidRPr="00F56DB7">
              <w:rPr>
                <w:lang w:eastAsia="zh-CN"/>
              </w:rPr>
              <w:t>-</w:t>
            </w:r>
          </w:p>
        </w:tc>
        <w:tc>
          <w:tcPr>
            <w:tcW w:w="2974" w:type="dxa"/>
            <w:gridSpan w:val="2"/>
            <w:tcBorders>
              <w:top w:val="single" w:sz="4" w:space="0" w:color="auto"/>
              <w:left w:val="nil"/>
              <w:bottom w:val="single" w:sz="4" w:space="0" w:color="auto"/>
              <w:right w:val="single" w:sz="4" w:space="0" w:color="auto"/>
            </w:tcBorders>
          </w:tcPr>
          <w:p w14:paraId="420E16B7" w14:textId="77777777" w:rsidR="002A4689" w:rsidRPr="00F56DB7" w:rsidRDefault="002A4689" w:rsidP="00CC08CF">
            <w:pPr>
              <w:pStyle w:val="TAL"/>
              <w:rPr>
                <w:rFonts w:eastAsia="DengXian"/>
                <w:lang w:eastAsia="zh-CN"/>
              </w:rPr>
            </w:pPr>
            <w:r w:rsidRPr="00F56DB7">
              <w:rPr>
                <w:rFonts w:eastAsia="DengXian"/>
                <w:lang w:eastAsia="zh-CN"/>
              </w:rPr>
              <w:t>-</w:t>
            </w:r>
          </w:p>
        </w:tc>
        <w:tc>
          <w:tcPr>
            <w:tcW w:w="567" w:type="dxa"/>
            <w:gridSpan w:val="2"/>
            <w:tcBorders>
              <w:top w:val="nil"/>
              <w:left w:val="nil"/>
              <w:bottom w:val="single" w:sz="4" w:space="0" w:color="auto"/>
              <w:right w:val="single" w:sz="4" w:space="0" w:color="auto"/>
            </w:tcBorders>
          </w:tcPr>
          <w:p w14:paraId="318A491E" w14:textId="77777777" w:rsidR="002A4689" w:rsidRPr="00F56DB7" w:rsidRDefault="002A4689" w:rsidP="00CC08CF">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tcPr>
          <w:p w14:paraId="2123C730" w14:textId="77777777" w:rsidR="002A4689" w:rsidRPr="00F56DB7" w:rsidRDefault="002A4689" w:rsidP="00CC08CF">
            <w:pPr>
              <w:pStyle w:val="TAC"/>
              <w:rPr>
                <w:rFonts w:eastAsia="DengXian"/>
                <w:lang w:eastAsia="zh-CN"/>
              </w:rPr>
            </w:pPr>
            <w:r w:rsidRPr="00F56DB7">
              <w:rPr>
                <w:rFonts w:eastAsia="DengXian"/>
                <w:lang w:eastAsia="zh-CN"/>
              </w:rPr>
              <w:t>-</w:t>
            </w:r>
          </w:p>
        </w:tc>
      </w:tr>
      <w:tr w:rsidR="002A4689" w:rsidRPr="00F56DB7" w14:paraId="126BEAA6" w14:textId="77777777" w:rsidTr="002A4689">
        <w:trPr>
          <w:gridBefore w:val="1"/>
          <w:wBefore w:w="113" w:type="dxa"/>
          <w:jc w:val="center"/>
        </w:trPr>
        <w:tc>
          <w:tcPr>
            <w:tcW w:w="566" w:type="dxa"/>
            <w:gridSpan w:val="2"/>
            <w:tcBorders>
              <w:top w:val="nil"/>
              <w:left w:val="single" w:sz="4" w:space="0" w:color="auto"/>
              <w:bottom w:val="single" w:sz="4" w:space="0" w:color="auto"/>
              <w:right w:val="single" w:sz="4" w:space="0" w:color="auto"/>
            </w:tcBorders>
          </w:tcPr>
          <w:p w14:paraId="48A96A93" w14:textId="77777777" w:rsidR="002A4689" w:rsidRPr="00F56DB7" w:rsidRDefault="002A4689" w:rsidP="00CC08CF">
            <w:pPr>
              <w:pStyle w:val="TAC"/>
              <w:rPr>
                <w:lang w:eastAsia="zh-CN"/>
              </w:rPr>
            </w:pPr>
            <w:r w:rsidRPr="00F56DB7">
              <w:rPr>
                <w:lang w:eastAsia="zh-CN"/>
              </w:rPr>
              <w:t>13-19</w:t>
            </w:r>
          </w:p>
        </w:tc>
        <w:tc>
          <w:tcPr>
            <w:tcW w:w="3965" w:type="dxa"/>
            <w:gridSpan w:val="2"/>
            <w:tcBorders>
              <w:top w:val="single" w:sz="4" w:space="0" w:color="auto"/>
              <w:left w:val="nil"/>
              <w:bottom w:val="single" w:sz="4" w:space="0" w:color="auto"/>
              <w:right w:val="single" w:sz="4" w:space="0" w:color="auto"/>
            </w:tcBorders>
          </w:tcPr>
          <w:p w14:paraId="266A52E9" w14:textId="1207E400" w:rsidR="002A4689" w:rsidRPr="00F56DB7" w:rsidRDefault="002A4689" w:rsidP="00CC08CF">
            <w:pPr>
              <w:pStyle w:val="TAL"/>
            </w:pPr>
            <w:r w:rsidRPr="00F56DB7">
              <w:t>Steps 6-12 of Annex A.4.1</w:t>
            </w:r>
            <w:r w:rsidR="00605756" w:rsidRPr="00F56DB7">
              <w:t>a</w:t>
            </w:r>
            <w:r w:rsidRPr="00F56DB7">
              <w:t xml:space="preserve"> happen.</w:t>
            </w:r>
          </w:p>
        </w:tc>
        <w:tc>
          <w:tcPr>
            <w:tcW w:w="708" w:type="dxa"/>
            <w:gridSpan w:val="2"/>
            <w:tcBorders>
              <w:top w:val="single" w:sz="4" w:space="0" w:color="auto"/>
              <w:left w:val="nil"/>
              <w:bottom w:val="single" w:sz="4" w:space="0" w:color="auto"/>
              <w:right w:val="single" w:sz="4" w:space="0" w:color="auto"/>
            </w:tcBorders>
          </w:tcPr>
          <w:p w14:paraId="57FB7DC6" w14:textId="77777777" w:rsidR="002A4689" w:rsidRPr="00F56DB7" w:rsidRDefault="002A4689" w:rsidP="00CC08CF">
            <w:pPr>
              <w:pStyle w:val="TAC"/>
              <w:rPr>
                <w:lang w:eastAsia="zh-CN"/>
              </w:rPr>
            </w:pPr>
            <w:r w:rsidRPr="00F56DB7">
              <w:rPr>
                <w:lang w:eastAsia="zh-CN"/>
              </w:rPr>
              <w:t>-</w:t>
            </w:r>
          </w:p>
        </w:tc>
        <w:tc>
          <w:tcPr>
            <w:tcW w:w="2974" w:type="dxa"/>
            <w:gridSpan w:val="2"/>
            <w:tcBorders>
              <w:top w:val="single" w:sz="4" w:space="0" w:color="auto"/>
              <w:left w:val="nil"/>
              <w:bottom w:val="single" w:sz="4" w:space="0" w:color="auto"/>
              <w:right w:val="single" w:sz="4" w:space="0" w:color="auto"/>
            </w:tcBorders>
          </w:tcPr>
          <w:p w14:paraId="6614F98E" w14:textId="77777777" w:rsidR="002A4689" w:rsidRPr="00F56DB7" w:rsidRDefault="002A4689" w:rsidP="00CC08CF">
            <w:pPr>
              <w:pStyle w:val="TAL"/>
              <w:rPr>
                <w:rFonts w:eastAsia="DengXian"/>
                <w:lang w:eastAsia="zh-CN"/>
              </w:rPr>
            </w:pPr>
            <w:r w:rsidRPr="00F56DB7">
              <w:rPr>
                <w:rFonts w:eastAsia="DengXian"/>
                <w:lang w:eastAsia="zh-CN"/>
              </w:rPr>
              <w:t>-</w:t>
            </w:r>
          </w:p>
        </w:tc>
        <w:tc>
          <w:tcPr>
            <w:tcW w:w="567" w:type="dxa"/>
            <w:gridSpan w:val="2"/>
            <w:tcBorders>
              <w:top w:val="nil"/>
              <w:left w:val="nil"/>
              <w:bottom w:val="single" w:sz="4" w:space="0" w:color="auto"/>
              <w:right w:val="single" w:sz="4" w:space="0" w:color="auto"/>
            </w:tcBorders>
          </w:tcPr>
          <w:p w14:paraId="4DB6BA9D" w14:textId="77777777" w:rsidR="002A4689" w:rsidRPr="00F56DB7" w:rsidRDefault="002A4689" w:rsidP="00CC08CF">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tcPr>
          <w:p w14:paraId="762206CD" w14:textId="77777777" w:rsidR="002A4689" w:rsidRPr="00F56DB7" w:rsidRDefault="002A4689" w:rsidP="00CC08CF">
            <w:pPr>
              <w:pStyle w:val="TAC"/>
              <w:rPr>
                <w:rFonts w:eastAsia="DengXian"/>
                <w:lang w:eastAsia="zh-CN"/>
              </w:rPr>
            </w:pPr>
            <w:r w:rsidRPr="00F56DB7">
              <w:rPr>
                <w:rFonts w:eastAsia="DengXian"/>
                <w:lang w:eastAsia="zh-CN"/>
              </w:rPr>
              <w:t>-</w:t>
            </w:r>
          </w:p>
        </w:tc>
      </w:tr>
      <w:tr w:rsidR="00BB2B34" w:rsidRPr="00F56DB7" w14:paraId="0CDD28B5" w14:textId="77777777" w:rsidTr="002A4689">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4A53D61F" w14:textId="77777777" w:rsidR="00BB2B34" w:rsidRPr="00F56DB7" w:rsidRDefault="00BB2B34">
            <w:pPr>
              <w:pStyle w:val="TAC"/>
              <w:rPr>
                <w:lang w:eastAsia="zh-CN"/>
              </w:rPr>
            </w:pPr>
            <w:r w:rsidRPr="00F56DB7">
              <w:rPr>
                <w:lang w:eastAsia="zh-CN"/>
              </w:rPr>
              <w:t>20</w:t>
            </w:r>
          </w:p>
        </w:tc>
        <w:tc>
          <w:tcPr>
            <w:tcW w:w="3965" w:type="dxa"/>
            <w:gridSpan w:val="2"/>
            <w:tcBorders>
              <w:top w:val="single" w:sz="4" w:space="0" w:color="auto"/>
              <w:left w:val="nil"/>
              <w:bottom w:val="single" w:sz="4" w:space="0" w:color="auto"/>
              <w:right w:val="single" w:sz="4" w:space="0" w:color="auto"/>
            </w:tcBorders>
            <w:hideMark/>
          </w:tcPr>
          <w:p w14:paraId="0D4A4D5D" w14:textId="77777777" w:rsidR="00BB2B34" w:rsidRPr="00F56DB7" w:rsidRDefault="00BB2B34">
            <w:pPr>
              <w:pStyle w:val="TAL"/>
              <w:rPr>
                <w:lang w:eastAsia="zh-CN"/>
              </w:rPr>
            </w:pPr>
            <w:r w:rsidRPr="00F56DB7">
              <w:rPr>
                <w:lang w:eastAsia="zh-CN"/>
              </w:rPr>
              <w:t>Make the UE release the IMS speech call.</w:t>
            </w:r>
          </w:p>
        </w:tc>
        <w:tc>
          <w:tcPr>
            <w:tcW w:w="708" w:type="dxa"/>
            <w:gridSpan w:val="2"/>
            <w:tcBorders>
              <w:top w:val="single" w:sz="4" w:space="0" w:color="auto"/>
              <w:left w:val="nil"/>
              <w:bottom w:val="single" w:sz="4" w:space="0" w:color="auto"/>
              <w:right w:val="single" w:sz="4" w:space="0" w:color="auto"/>
            </w:tcBorders>
            <w:hideMark/>
          </w:tcPr>
          <w:p w14:paraId="7686A40D" w14:textId="77777777" w:rsidR="00BB2B34" w:rsidRPr="00F56DB7" w:rsidRDefault="00BB2B34">
            <w:pPr>
              <w:pStyle w:val="TAC"/>
              <w:rPr>
                <w:rFonts w:eastAsia="DengXian"/>
                <w:lang w:eastAsia="zh-CN"/>
              </w:rPr>
            </w:pPr>
            <w:r w:rsidRPr="00F56DB7">
              <w:rPr>
                <w:rFonts w:eastAsia="DengXian"/>
                <w:lang w:eastAsia="zh-CN"/>
              </w:rPr>
              <w:t>-</w:t>
            </w:r>
          </w:p>
        </w:tc>
        <w:tc>
          <w:tcPr>
            <w:tcW w:w="2974" w:type="dxa"/>
            <w:gridSpan w:val="2"/>
            <w:tcBorders>
              <w:top w:val="single" w:sz="4" w:space="0" w:color="auto"/>
              <w:left w:val="nil"/>
              <w:bottom w:val="single" w:sz="4" w:space="0" w:color="auto"/>
              <w:right w:val="single" w:sz="4" w:space="0" w:color="auto"/>
            </w:tcBorders>
            <w:hideMark/>
          </w:tcPr>
          <w:p w14:paraId="26507A90" w14:textId="77777777" w:rsidR="00BB2B34" w:rsidRPr="00F56DB7" w:rsidRDefault="00BB2B34">
            <w:pPr>
              <w:pStyle w:val="TAL"/>
              <w:rPr>
                <w:rFonts w:eastAsia="DengXian"/>
                <w:lang w:eastAsia="zh-CN"/>
              </w:rPr>
            </w:pPr>
            <w:r w:rsidRPr="00F56DB7">
              <w:rPr>
                <w:rFonts w:eastAsia="DengXian"/>
                <w:lang w:eastAsia="zh-CN"/>
              </w:rPr>
              <w:t>-</w:t>
            </w:r>
          </w:p>
        </w:tc>
        <w:tc>
          <w:tcPr>
            <w:tcW w:w="567" w:type="dxa"/>
            <w:gridSpan w:val="2"/>
            <w:tcBorders>
              <w:top w:val="nil"/>
              <w:left w:val="nil"/>
              <w:bottom w:val="single" w:sz="4" w:space="0" w:color="auto"/>
              <w:right w:val="single" w:sz="4" w:space="0" w:color="auto"/>
            </w:tcBorders>
            <w:hideMark/>
          </w:tcPr>
          <w:p w14:paraId="787AB941" w14:textId="77777777" w:rsidR="00BB2B34" w:rsidRPr="00F56DB7" w:rsidRDefault="00BB2B34">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hideMark/>
          </w:tcPr>
          <w:p w14:paraId="1721F5BE" w14:textId="77777777" w:rsidR="00BB2B34" w:rsidRPr="00F56DB7" w:rsidRDefault="00BB2B34">
            <w:pPr>
              <w:pStyle w:val="TAC"/>
              <w:rPr>
                <w:rFonts w:eastAsia="DengXian"/>
                <w:lang w:eastAsia="zh-CN"/>
              </w:rPr>
            </w:pPr>
            <w:r w:rsidRPr="00F56DB7">
              <w:rPr>
                <w:rFonts w:eastAsia="DengXian"/>
                <w:lang w:eastAsia="zh-CN"/>
              </w:rPr>
              <w:t>-</w:t>
            </w:r>
          </w:p>
        </w:tc>
      </w:tr>
      <w:tr w:rsidR="00BB2B34" w:rsidRPr="00F56DB7" w14:paraId="25342DD4" w14:textId="77777777" w:rsidTr="002A4689">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1B6F6174" w14:textId="77777777" w:rsidR="00BB2B34" w:rsidRPr="00F56DB7" w:rsidRDefault="00BB2B34">
            <w:pPr>
              <w:pStyle w:val="TAC"/>
              <w:rPr>
                <w:lang w:eastAsia="en-US"/>
              </w:rPr>
            </w:pPr>
            <w:r w:rsidRPr="00F56DB7">
              <w:t>21-22</w:t>
            </w:r>
          </w:p>
        </w:tc>
        <w:tc>
          <w:tcPr>
            <w:tcW w:w="3965" w:type="dxa"/>
            <w:gridSpan w:val="2"/>
            <w:tcBorders>
              <w:top w:val="single" w:sz="4" w:space="0" w:color="auto"/>
              <w:left w:val="nil"/>
              <w:bottom w:val="single" w:sz="4" w:space="0" w:color="auto"/>
              <w:right w:val="single" w:sz="4" w:space="0" w:color="auto"/>
            </w:tcBorders>
            <w:hideMark/>
          </w:tcPr>
          <w:p w14:paraId="1AFA4D60" w14:textId="77777777" w:rsidR="00BB2B34" w:rsidRPr="00F56DB7" w:rsidRDefault="00BB2B34">
            <w:pPr>
              <w:pStyle w:val="TAL"/>
            </w:pPr>
            <w:r w:rsidRPr="00F56DB7">
              <w:t>Steps 1-2 defined in annex A.7 are performed to MO release the IMS speech call.</w:t>
            </w:r>
          </w:p>
        </w:tc>
        <w:tc>
          <w:tcPr>
            <w:tcW w:w="708" w:type="dxa"/>
            <w:gridSpan w:val="2"/>
            <w:tcBorders>
              <w:top w:val="single" w:sz="4" w:space="0" w:color="auto"/>
              <w:left w:val="nil"/>
              <w:bottom w:val="single" w:sz="4" w:space="0" w:color="auto"/>
              <w:right w:val="single" w:sz="4" w:space="0" w:color="auto"/>
            </w:tcBorders>
            <w:hideMark/>
          </w:tcPr>
          <w:p w14:paraId="0F771220" w14:textId="77777777" w:rsidR="00BB2B34" w:rsidRPr="00F56DB7" w:rsidRDefault="00BB2B34">
            <w:pPr>
              <w:pStyle w:val="TAC"/>
            </w:pPr>
            <w:r w:rsidRPr="00F56DB7">
              <w:rPr>
                <w:rFonts w:eastAsia="DengXian"/>
              </w:rPr>
              <w:t>-</w:t>
            </w:r>
          </w:p>
        </w:tc>
        <w:tc>
          <w:tcPr>
            <w:tcW w:w="2974" w:type="dxa"/>
            <w:gridSpan w:val="2"/>
            <w:tcBorders>
              <w:top w:val="single" w:sz="4" w:space="0" w:color="auto"/>
              <w:left w:val="nil"/>
              <w:bottom w:val="single" w:sz="4" w:space="0" w:color="auto"/>
              <w:right w:val="single" w:sz="4" w:space="0" w:color="auto"/>
            </w:tcBorders>
            <w:hideMark/>
          </w:tcPr>
          <w:p w14:paraId="65FF1C95" w14:textId="77777777" w:rsidR="00BB2B34" w:rsidRPr="00F56DB7" w:rsidRDefault="00BB2B34">
            <w:pPr>
              <w:pStyle w:val="TAL"/>
            </w:pPr>
            <w:r w:rsidRPr="00F56DB7">
              <w:rPr>
                <w:rFonts w:eastAsia="DengXian"/>
                <w:lang w:eastAsia="zh-CN"/>
              </w:rPr>
              <w:t>-</w:t>
            </w:r>
          </w:p>
        </w:tc>
        <w:tc>
          <w:tcPr>
            <w:tcW w:w="567" w:type="dxa"/>
            <w:gridSpan w:val="2"/>
            <w:tcBorders>
              <w:top w:val="nil"/>
              <w:left w:val="nil"/>
              <w:bottom w:val="single" w:sz="4" w:space="0" w:color="auto"/>
              <w:right w:val="single" w:sz="4" w:space="0" w:color="auto"/>
            </w:tcBorders>
            <w:hideMark/>
          </w:tcPr>
          <w:p w14:paraId="06F85A7F" w14:textId="77777777" w:rsidR="00BB2B34" w:rsidRPr="00F56DB7" w:rsidRDefault="00BB2B34">
            <w:pPr>
              <w:pStyle w:val="TAC"/>
            </w:pPr>
            <w:r w:rsidRPr="00F56DB7">
              <w:rPr>
                <w:rFonts w:eastAsia="DengXian"/>
              </w:rPr>
              <w:t>-</w:t>
            </w:r>
          </w:p>
        </w:tc>
        <w:tc>
          <w:tcPr>
            <w:tcW w:w="850" w:type="dxa"/>
            <w:gridSpan w:val="2"/>
            <w:tcBorders>
              <w:top w:val="nil"/>
              <w:left w:val="nil"/>
              <w:bottom w:val="single" w:sz="4" w:space="0" w:color="auto"/>
              <w:right w:val="single" w:sz="4" w:space="0" w:color="auto"/>
            </w:tcBorders>
            <w:hideMark/>
          </w:tcPr>
          <w:p w14:paraId="00B46FDD" w14:textId="77777777" w:rsidR="00BB2B34" w:rsidRPr="00F56DB7" w:rsidRDefault="00BB2B34">
            <w:pPr>
              <w:pStyle w:val="TAC"/>
            </w:pPr>
            <w:r w:rsidRPr="00F56DB7">
              <w:rPr>
                <w:rFonts w:eastAsia="DengXian"/>
              </w:rPr>
              <w:t>-</w:t>
            </w:r>
          </w:p>
        </w:tc>
      </w:tr>
    </w:tbl>
    <w:p w14:paraId="69ED5EFF" w14:textId="77777777" w:rsidR="002A4689" w:rsidRPr="00F56DB7" w:rsidRDefault="002A4689" w:rsidP="002A4689"/>
    <w:p w14:paraId="526248AF" w14:textId="77777777" w:rsidR="002A4689" w:rsidRPr="00F56DB7" w:rsidRDefault="002A4689" w:rsidP="002A4689">
      <w:pPr>
        <w:pStyle w:val="TH"/>
      </w:pPr>
      <w:r w:rsidRPr="00F56DB7">
        <w:t xml:space="preserve">Table </w:t>
      </w:r>
      <w:r w:rsidRPr="00F56DB7">
        <w:rPr>
          <w:rFonts w:cs="Arial"/>
        </w:rPr>
        <w:t>8.3.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A4689" w:rsidRPr="00F56DB7" w14:paraId="5DC79F6F"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1F8B3891" w14:textId="77777777" w:rsidR="002A4689" w:rsidRPr="00F56DB7" w:rsidRDefault="002A4689"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3B05E818" w14:textId="77777777" w:rsidR="002A4689" w:rsidRPr="00F56DB7" w:rsidRDefault="002A4689"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CA5BD41" w14:textId="77777777" w:rsidR="002A4689" w:rsidRPr="00F56DB7" w:rsidRDefault="002A4689"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2D5A4CF8" w14:textId="77777777" w:rsidR="002A4689" w:rsidRPr="00F56DB7" w:rsidRDefault="002A468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C477E5D" w14:textId="77777777" w:rsidR="002A4689" w:rsidRPr="00F56DB7" w:rsidRDefault="002A4689" w:rsidP="00CC08CF">
            <w:pPr>
              <w:pStyle w:val="TAH"/>
            </w:pPr>
            <w:r w:rsidRPr="00F56DB7">
              <w:t>Verdict</w:t>
            </w:r>
          </w:p>
        </w:tc>
      </w:tr>
      <w:tr w:rsidR="002A4689" w:rsidRPr="00F56DB7" w14:paraId="6802ACD1" w14:textId="77777777" w:rsidTr="00CC08CF">
        <w:trPr>
          <w:jc w:val="center"/>
        </w:trPr>
        <w:tc>
          <w:tcPr>
            <w:tcW w:w="533" w:type="dxa"/>
            <w:tcBorders>
              <w:top w:val="nil"/>
              <w:left w:val="single" w:sz="4" w:space="0" w:color="auto"/>
              <w:bottom w:val="single" w:sz="4" w:space="0" w:color="auto"/>
              <w:right w:val="single" w:sz="4" w:space="0" w:color="auto"/>
            </w:tcBorders>
          </w:tcPr>
          <w:p w14:paraId="4E3C43A9" w14:textId="77777777" w:rsidR="002A4689" w:rsidRPr="00F56DB7" w:rsidRDefault="002A4689"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78FC782B" w14:textId="77777777" w:rsidR="002A4689" w:rsidRPr="00F56DB7" w:rsidRDefault="002A4689"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89AF84B" w14:textId="77777777" w:rsidR="002A4689" w:rsidRPr="00F56DB7" w:rsidRDefault="002A4689"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3C3413A9" w14:textId="77777777" w:rsidR="002A4689" w:rsidRPr="00F56DB7" w:rsidRDefault="002A468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34E32000" w14:textId="77777777" w:rsidR="002A4689" w:rsidRPr="00F56DB7" w:rsidRDefault="002A4689" w:rsidP="00CC08CF">
            <w:pPr>
              <w:pStyle w:val="TAH"/>
            </w:pPr>
          </w:p>
        </w:tc>
        <w:tc>
          <w:tcPr>
            <w:tcW w:w="850" w:type="dxa"/>
            <w:tcBorders>
              <w:top w:val="nil"/>
              <w:left w:val="single" w:sz="4" w:space="0" w:color="auto"/>
              <w:bottom w:val="single" w:sz="4" w:space="0" w:color="auto"/>
              <w:right w:val="single" w:sz="4" w:space="0" w:color="auto"/>
            </w:tcBorders>
          </w:tcPr>
          <w:p w14:paraId="084F5F2B" w14:textId="77777777" w:rsidR="002A4689" w:rsidRPr="00F56DB7" w:rsidRDefault="002A4689" w:rsidP="00CC08CF">
            <w:pPr>
              <w:pStyle w:val="TAH"/>
            </w:pPr>
          </w:p>
        </w:tc>
      </w:tr>
      <w:tr w:rsidR="002A4689" w:rsidRPr="00F56DB7" w14:paraId="10BEEFC7"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49ACB09B" w14:textId="77777777" w:rsidR="002A4689" w:rsidRPr="00F56DB7" w:rsidRDefault="002A4689"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01000C9E" w14:textId="77777777" w:rsidR="002A4689" w:rsidRPr="00F56DB7" w:rsidRDefault="002A4689"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79F0C8DC" w14:textId="77777777" w:rsidR="002A4689" w:rsidRPr="00F56DB7" w:rsidRDefault="002A4689"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25569A5C" w14:textId="77777777" w:rsidR="002A4689" w:rsidRPr="00F56DB7" w:rsidRDefault="002A4689"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66C72CC" w14:textId="77777777" w:rsidR="002A4689" w:rsidRPr="00F56DB7" w:rsidRDefault="002A4689"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97CB881" w14:textId="77777777" w:rsidR="002A4689" w:rsidRPr="00F56DB7" w:rsidRDefault="002A4689" w:rsidP="00CC08CF">
            <w:pPr>
              <w:pStyle w:val="TAC"/>
            </w:pPr>
            <w:r w:rsidRPr="00F56DB7">
              <w:rPr>
                <w:lang w:eastAsia="zh-CN"/>
              </w:rPr>
              <w:t>-</w:t>
            </w:r>
          </w:p>
        </w:tc>
      </w:tr>
    </w:tbl>
    <w:p w14:paraId="5DCEEEDD" w14:textId="3C95A8A1" w:rsidR="00BB2B34" w:rsidRPr="00F56DB7" w:rsidRDefault="00BB2B34" w:rsidP="00BB2B34">
      <w:pPr>
        <w:rPr>
          <w:lang w:eastAsia="en-US"/>
        </w:rPr>
      </w:pPr>
    </w:p>
    <w:p w14:paraId="66AE7940" w14:textId="77777777" w:rsidR="00BB2B34" w:rsidRPr="00F56DB7" w:rsidRDefault="00BB2B34" w:rsidP="00BB2B34">
      <w:pPr>
        <w:pStyle w:val="H6"/>
        <w:keepLines w:val="0"/>
        <w:widowControl w:val="0"/>
      </w:pPr>
      <w:r w:rsidRPr="00F56DB7">
        <w:t>8.3.3.3</w:t>
      </w:r>
      <w:r w:rsidRPr="00F56DB7">
        <w:tab/>
        <w:t>Specific message contents</w:t>
      </w:r>
    </w:p>
    <w:p w14:paraId="4E6E700E" w14:textId="77777777" w:rsidR="00BB2B34" w:rsidRPr="00F56DB7" w:rsidRDefault="00BB2B34" w:rsidP="00BB2B34">
      <w:pPr>
        <w:pStyle w:val="TH"/>
      </w:pPr>
      <w:r w:rsidRPr="00F56DB7">
        <w:t>Table 8.3.3.3-1: INVITE (step 8, Table 8.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526"/>
        <w:gridCol w:w="757"/>
        <w:gridCol w:w="4513"/>
        <w:gridCol w:w="1276"/>
        <w:gridCol w:w="1558"/>
      </w:tblGrid>
      <w:tr w:rsidR="00BB2B34" w:rsidRPr="00F56DB7" w14:paraId="549FB364" w14:textId="77777777" w:rsidTr="00BB2B34">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DCDA0D3" w14:textId="6FE6106C" w:rsidR="00BB2B34" w:rsidRPr="00F56DB7" w:rsidRDefault="00BB2B34">
            <w:pPr>
              <w:pStyle w:val="TAL"/>
              <w:keepNext w:val="0"/>
              <w:keepLines w:val="0"/>
              <w:widowControl w:val="0"/>
              <w:rPr>
                <w:rFonts w:cs="Arial"/>
              </w:rPr>
            </w:pPr>
            <w:r w:rsidRPr="00F56DB7">
              <w:rPr>
                <w:rFonts w:eastAsia="DengXian"/>
              </w:rPr>
              <w:t>Derivation Path: Step 1 of A.4.1</w:t>
            </w:r>
            <w:r w:rsidR="00605756" w:rsidRPr="00F56DB7">
              <w:rPr>
                <w:rFonts w:eastAsia="DengXian"/>
              </w:rPr>
              <w:t>a</w:t>
            </w:r>
          </w:p>
        </w:tc>
      </w:tr>
      <w:tr w:rsidR="00BB2B34" w:rsidRPr="00F56DB7" w14:paraId="55F1B3B4" w14:textId="77777777" w:rsidTr="00BB2B34">
        <w:trPr>
          <w:jc w:val="center"/>
        </w:trPr>
        <w:tc>
          <w:tcPr>
            <w:tcW w:w="1527" w:type="dxa"/>
            <w:tcBorders>
              <w:top w:val="single" w:sz="4" w:space="0" w:color="auto"/>
              <w:left w:val="single" w:sz="4" w:space="0" w:color="auto"/>
              <w:bottom w:val="single" w:sz="4" w:space="0" w:color="auto"/>
              <w:right w:val="single" w:sz="4" w:space="0" w:color="auto"/>
            </w:tcBorders>
            <w:hideMark/>
          </w:tcPr>
          <w:p w14:paraId="0DB1DD2C" w14:textId="77777777" w:rsidR="00BB2B34" w:rsidRPr="00F56DB7" w:rsidRDefault="00BB2B34">
            <w:pPr>
              <w:pStyle w:val="TAH"/>
            </w:pPr>
            <w:r w:rsidRPr="00F56DB7">
              <w:t>Header/param</w:t>
            </w:r>
          </w:p>
        </w:tc>
        <w:tc>
          <w:tcPr>
            <w:tcW w:w="757" w:type="dxa"/>
            <w:tcBorders>
              <w:top w:val="single" w:sz="4" w:space="0" w:color="auto"/>
              <w:left w:val="single" w:sz="4" w:space="0" w:color="auto"/>
              <w:bottom w:val="single" w:sz="4" w:space="0" w:color="auto"/>
              <w:right w:val="single" w:sz="4" w:space="0" w:color="auto"/>
            </w:tcBorders>
            <w:hideMark/>
          </w:tcPr>
          <w:p w14:paraId="7B7E8C4A" w14:textId="77777777" w:rsidR="00BB2B34" w:rsidRPr="00F56DB7" w:rsidRDefault="00BB2B34">
            <w:pPr>
              <w:pStyle w:val="TAH"/>
            </w:pPr>
            <w:r w:rsidRPr="00F56DB7">
              <w:t>Cond</w:t>
            </w:r>
          </w:p>
        </w:tc>
        <w:tc>
          <w:tcPr>
            <w:tcW w:w="4515" w:type="dxa"/>
            <w:tcBorders>
              <w:top w:val="single" w:sz="4" w:space="0" w:color="auto"/>
              <w:left w:val="single" w:sz="4" w:space="0" w:color="auto"/>
              <w:bottom w:val="single" w:sz="4" w:space="0" w:color="auto"/>
              <w:right w:val="single" w:sz="4" w:space="0" w:color="auto"/>
            </w:tcBorders>
            <w:hideMark/>
          </w:tcPr>
          <w:p w14:paraId="40D8F2A3" w14:textId="77777777" w:rsidR="00BB2B34" w:rsidRPr="00F56DB7" w:rsidRDefault="00BB2B34">
            <w:pPr>
              <w:pStyle w:val="TAH"/>
            </w:pPr>
            <w:r w:rsidRPr="00F56DB7">
              <w:t>Value/remark</w:t>
            </w:r>
          </w:p>
        </w:tc>
        <w:tc>
          <w:tcPr>
            <w:tcW w:w="1276" w:type="dxa"/>
            <w:tcBorders>
              <w:top w:val="single" w:sz="4" w:space="0" w:color="auto"/>
              <w:left w:val="single" w:sz="4" w:space="0" w:color="auto"/>
              <w:bottom w:val="single" w:sz="4" w:space="0" w:color="auto"/>
              <w:right w:val="single" w:sz="4" w:space="0" w:color="auto"/>
            </w:tcBorders>
            <w:hideMark/>
          </w:tcPr>
          <w:p w14:paraId="5DE12583" w14:textId="77777777" w:rsidR="00BB2B34" w:rsidRPr="00F56DB7" w:rsidRDefault="00BB2B34">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1690BAD" w14:textId="77777777" w:rsidR="00BB2B34" w:rsidRPr="00F56DB7" w:rsidRDefault="00BB2B34">
            <w:pPr>
              <w:pStyle w:val="TAH"/>
            </w:pPr>
            <w:r w:rsidRPr="00F56DB7">
              <w:t>Reference</w:t>
            </w:r>
          </w:p>
        </w:tc>
      </w:tr>
      <w:tr w:rsidR="00BB2B34" w:rsidRPr="00F56DB7" w14:paraId="1A5B0131" w14:textId="77777777" w:rsidTr="00BB2B34">
        <w:trPr>
          <w:jc w:val="center"/>
        </w:trPr>
        <w:tc>
          <w:tcPr>
            <w:tcW w:w="1527" w:type="dxa"/>
            <w:vMerge w:val="restart"/>
            <w:tcBorders>
              <w:top w:val="single" w:sz="4" w:space="0" w:color="auto"/>
              <w:left w:val="single" w:sz="4" w:space="0" w:color="auto"/>
              <w:bottom w:val="single" w:sz="4" w:space="0" w:color="auto"/>
              <w:right w:val="single" w:sz="4" w:space="0" w:color="auto"/>
            </w:tcBorders>
            <w:hideMark/>
          </w:tcPr>
          <w:p w14:paraId="3487E1A6" w14:textId="77777777" w:rsidR="00BB2B34" w:rsidRPr="00F56DB7" w:rsidRDefault="00BB2B34">
            <w:pPr>
              <w:pStyle w:val="TAL"/>
              <w:ind w:firstLineChars="100" w:firstLine="181"/>
              <w:rPr>
                <w:b/>
                <w:lang w:eastAsia="zh-CN"/>
              </w:rPr>
            </w:pPr>
            <w:r w:rsidRPr="00F56DB7">
              <w:rPr>
                <w:b/>
                <w:bCs/>
              </w:rPr>
              <w:t>From</w:t>
            </w:r>
          </w:p>
          <w:p w14:paraId="5BE86E4D" w14:textId="77777777" w:rsidR="00BB2B34" w:rsidRPr="00F56DB7" w:rsidRDefault="00BB2B34">
            <w:pPr>
              <w:pStyle w:val="TAL"/>
              <w:ind w:firstLineChars="100" w:firstLine="180"/>
              <w:rPr>
                <w:b/>
                <w:lang w:eastAsia="zh-CN"/>
              </w:rPr>
            </w:pPr>
            <w:r w:rsidRPr="00F56DB7">
              <w:tab/>
            </w:r>
            <w:proofErr w:type="spellStart"/>
            <w:r w:rsidRPr="00F56DB7">
              <w:t>addr</w:t>
            </w:r>
            <w:proofErr w:type="spellEnd"/>
            <w:r w:rsidRPr="00F56DB7">
              <w:t>-spec</w:t>
            </w:r>
          </w:p>
        </w:tc>
        <w:tc>
          <w:tcPr>
            <w:tcW w:w="757" w:type="dxa"/>
            <w:tcBorders>
              <w:top w:val="single" w:sz="4" w:space="0" w:color="auto"/>
              <w:left w:val="single" w:sz="4" w:space="0" w:color="auto"/>
              <w:bottom w:val="single" w:sz="4" w:space="0" w:color="auto"/>
              <w:right w:val="single" w:sz="4" w:space="0" w:color="auto"/>
            </w:tcBorders>
          </w:tcPr>
          <w:p w14:paraId="7EDC675F" w14:textId="77777777" w:rsidR="00BB2B34" w:rsidRPr="00F56DB7" w:rsidRDefault="00BB2B34">
            <w:pPr>
              <w:pStyle w:val="TAH"/>
              <w:rPr>
                <w:lang w:eastAsia="en-US"/>
              </w:rPr>
            </w:pPr>
          </w:p>
        </w:tc>
        <w:tc>
          <w:tcPr>
            <w:tcW w:w="4515" w:type="dxa"/>
            <w:tcBorders>
              <w:top w:val="single" w:sz="4" w:space="0" w:color="auto"/>
              <w:left w:val="single" w:sz="4" w:space="0" w:color="auto"/>
              <w:bottom w:val="single" w:sz="4" w:space="0" w:color="auto"/>
              <w:right w:val="single" w:sz="4" w:space="0" w:color="auto"/>
            </w:tcBorders>
          </w:tcPr>
          <w:p w14:paraId="68769AD3" w14:textId="77777777" w:rsidR="00BB2B34" w:rsidRPr="00F56DB7" w:rsidRDefault="00BB2B34">
            <w:pPr>
              <w:pStyle w:val="TAL"/>
              <w:rPr>
                <w:b/>
              </w:rPr>
            </w:pPr>
          </w:p>
        </w:tc>
        <w:tc>
          <w:tcPr>
            <w:tcW w:w="1276" w:type="dxa"/>
            <w:tcBorders>
              <w:top w:val="single" w:sz="4" w:space="0" w:color="auto"/>
              <w:left w:val="single" w:sz="4" w:space="0" w:color="auto"/>
              <w:bottom w:val="single" w:sz="4" w:space="0" w:color="auto"/>
              <w:right w:val="single" w:sz="4" w:space="0" w:color="auto"/>
            </w:tcBorders>
          </w:tcPr>
          <w:p w14:paraId="291E7F79" w14:textId="77777777" w:rsidR="00BB2B34" w:rsidRPr="00F56DB7" w:rsidRDefault="00BB2B34">
            <w:pPr>
              <w:pStyle w:val="TAH"/>
            </w:pPr>
          </w:p>
        </w:tc>
        <w:tc>
          <w:tcPr>
            <w:tcW w:w="1559" w:type="dxa"/>
            <w:tcBorders>
              <w:top w:val="single" w:sz="4" w:space="0" w:color="auto"/>
              <w:left w:val="single" w:sz="4" w:space="0" w:color="auto"/>
              <w:bottom w:val="single" w:sz="4" w:space="0" w:color="auto"/>
              <w:right w:val="single" w:sz="4" w:space="0" w:color="auto"/>
            </w:tcBorders>
          </w:tcPr>
          <w:p w14:paraId="120D113D" w14:textId="77777777" w:rsidR="00BB2B34" w:rsidRPr="00F56DB7" w:rsidRDefault="00BB2B34">
            <w:pPr>
              <w:pStyle w:val="TAH"/>
            </w:pPr>
          </w:p>
        </w:tc>
      </w:tr>
      <w:tr w:rsidR="00BB2B34" w:rsidRPr="00F56DB7" w14:paraId="616F650F" w14:textId="77777777" w:rsidTr="00BB2B34">
        <w:trPr>
          <w:jc w:val="center"/>
        </w:trPr>
        <w:tc>
          <w:tcPr>
            <w:tcW w:w="9634" w:type="dxa"/>
            <w:vMerge/>
            <w:tcBorders>
              <w:top w:val="single" w:sz="4" w:space="0" w:color="auto"/>
              <w:left w:val="single" w:sz="4" w:space="0" w:color="auto"/>
              <w:bottom w:val="single" w:sz="4" w:space="0" w:color="auto"/>
              <w:right w:val="single" w:sz="4" w:space="0" w:color="auto"/>
            </w:tcBorders>
            <w:vAlign w:val="center"/>
            <w:hideMark/>
          </w:tcPr>
          <w:p w14:paraId="304978D6" w14:textId="77777777" w:rsidR="00BB2B34" w:rsidRPr="00F56DB7" w:rsidRDefault="00BB2B34">
            <w:pPr>
              <w:spacing w:after="0"/>
              <w:rPr>
                <w:rFonts w:ascii="Arial" w:hAnsi="Arial"/>
                <w:b/>
                <w:sz w:val="18"/>
                <w:lang w:eastAsia="zh-CN"/>
              </w:rPr>
            </w:pPr>
          </w:p>
        </w:tc>
        <w:tc>
          <w:tcPr>
            <w:tcW w:w="757" w:type="dxa"/>
            <w:tcBorders>
              <w:top w:val="single" w:sz="4" w:space="0" w:color="auto"/>
              <w:left w:val="single" w:sz="4" w:space="0" w:color="auto"/>
              <w:bottom w:val="single" w:sz="4" w:space="0" w:color="auto"/>
              <w:right w:val="single" w:sz="4" w:space="0" w:color="auto"/>
            </w:tcBorders>
          </w:tcPr>
          <w:p w14:paraId="0DAD80E3" w14:textId="77777777" w:rsidR="00BB2B34" w:rsidRPr="00F56DB7" w:rsidRDefault="00BB2B34">
            <w:pPr>
              <w:pStyle w:val="TAH"/>
            </w:pPr>
          </w:p>
        </w:tc>
        <w:tc>
          <w:tcPr>
            <w:tcW w:w="4515" w:type="dxa"/>
            <w:tcBorders>
              <w:top w:val="single" w:sz="4" w:space="0" w:color="auto"/>
              <w:left w:val="single" w:sz="4" w:space="0" w:color="auto"/>
              <w:bottom w:val="single" w:sz="4" w:space="0" w:color="auto"/>
              <w:right w:val="single" w:sz="4" w:space="0" w:color="auto"/>
            </w:tcBorders>
            <w:hideMark/>
          </w:tcPr>
          <w:p w14:paraId="54364175" w14:textId="77777777" w:rsidR="00BB2B34" w:rsidRPr="00F56DB7" w:rsidRDefault="00BB2B34">
            <w:pPr>
              <w:pStyle w:val="TAL"/>
              <w:rPr>
                <w:rFonts w:ascii="Times New Roman" w:hAnsi="Times New Roman"/>
                <w:sz w:val="20"/>
                <w:lang w:eastAsia="zh-CN"/>
              </w:rPr>
            </w:pPr>
            <w:r w:rsidRPr="00F56DB7">
              <w:rPr>
                <w:i/>
                <w:iCs/>
              </w:rPr>
              <w:t>“Anonymous" &lt;</w:t>
            </w:r>
            <w:proofErr w:type="spellStart"/>
            <w:r w:rsidRPr="00F56DB7">
              <w:rPr>
                <w:i/>
                <w:iCs/>
              </w:rPr>
              <w:t>sip:anonymous@anonymous.invalid</w:t>
            </w:r>
            <w:proofErr w:type="spellEnd"/>
            <w:r w:rsidRPr="00F56DB7">
              <w:rPr>
                <w:i/>
                <w:iCs/>
              </w:rPr>
              <w:t>&gt;</w:t>
            </w:r>
          </w:p>
        </w:tc>
        <w:tc>
          <w:tcPr>
            <w:tcW w:w="1276" w:type="dxa"/>
            <w:tcBorders>
              <w:top w:val="single" w:sz="4" w:space="0" w:color="auto"/>
              <w:left w:val="single" w:sz="4" w:space="0" w:color="auto"/>
              <w:bottom w:val="single" w:sz="4" w:space="0" w:color="auto"/>
              <w:right w:val="single" w:sz="4" w:space="0" w:color="auto"/>
            </w:tcBorders>
          </w:tcPr>
          <w:p w14:paraId="4079F9CC" w14:textId="77777777" w:rsidR="00BB2B34" w:rsidRPr="00F56DB7" w:rsidRDefault="00BB2B34">
            <w:pPr>
              <w:pStyle w:val="TAH"/>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2270EE36" w14:textId="77777777" w:rsidR="00BB2B34" w:rsidRPr="00F56DB7" w:rsidRDefault="00BB2B34">
            <w:pPr>
              <w:pStyle w:val="TAC"/>
            </w:pPr>
          </w:p>
        </w:tc>
      </w:tr>
      <w:tr w:rsidR="00BB2B34" w:rsidRPr="00F56DB7" w14:paraId="4CF42DBA" w14:textId="77777777" w:rsidTr="00BB2B34">
        <w:trPr>
          <w:jc w:val="center"/>
        </w:trPr>
        <w:tc>
          <w:tcPr>
            <w:tcW w:w="1527" w:type="dxa"/>
            <w:tcBorders>
              <w:top w:val="single" w:sz="4" w:space="0" w:color="auto"/>
              <w:left w:val="single" w:sz="4" w:space="0" w:color="auto"/>
              <w:bottom w:val="single" w:sz="4" w:space="0" w:color="auto"/>
              <w:right w:val="single" w:sz="4" w:space="0" w:color="auto"/>
            </w:tcBorders>
            <w:hideMark/>
          </w:tcPr>
          <w:p w14:paraId="0984C951" w14:textId="77777777" w:rsidR="00BB2B34" w:rsidRPr="00F56DB7" w:rsidRDefault="00BB2B34">
            <w:pPr>
              <w:pStyle w:val="TAL"/>
              <w:ind w:firstLineChars="100" w:firstLine="181"/>
            </w:pPr>
            <w:r w:rsidRPr="00F56DB7">
              <w:rPr>
                <w:b/>
                <w:bCs/>
              </w:rPr>
              <w:t>Privacy</w:t>
            </w:r>
          </w:p>
        </w:tc>
        <w:tc>
          <w:tcPr>
            <w:tcW w:w="757" w:type="dxa"/>
            <w:tcBorders>
              <w:top w:val="single" w:sz="4" w:space="0" w:color="auto"/>
              <w:left w:val="single" w:sz="4" w:space="0" w:color="auto"/>
              <w:bottom w:val="single" w:sz="4" w:space="0" w:color="auto"/>
              <w:right w:val="single" w:sz="4" w:space="0" w:color="auto"/>
            </w:tcBorders>
          </w:tcPr>
          <w:p w14:paraId="462BEC3C" w14:textId="77777777" w:rsidR="00BB2B34" w:rsidRPr="00F56DB7" w:rsidRDefault="00BB2B34">
            <w:pPr>
              <w:pStyle w:val="TAH"/>
            </w:pPr>
          </w:p>
        </w:tc>
        <w:tc>
          <w:tcPr>
            <w:tcW w:w="4515" w:type="dxa"/>
            <w:tcBorders>
              <w:top w:val="single" w:sz="4" w:space="0" w:color="auto"/>
              <w:left w:val="single" w:sz="4" w:space="0" w:color="auto"/>
              <w:bottom w:val="single" w:sz="4" w:space="0" w:color="auto"/>
              <w:right w:val="single" w:sz="4" w:space="0" w:color="auto"/>
            </w:tcBorders>
            <w:hideMark/>
          </w:tcPr>
          <w:p w14:paraId="1E12A266" w14:textId="77777777" w:rsidR="00BB2B34" w:rsidRPr="00F56DB7" w:rsidRDefault="00BB2B34">
            <w:pPr>
              <w:pStyle w:val="TAL"/>
              <w:rPr>
                <w:i/>
                <w:iCs/>
              </w:rPr>
            </w:pPr>
            <w:r w:rsidRPr="00F56DB7">
              <w:rPr>
                <w:i/>
                <w:iCs/>
              </w:rPr>
              <w:t>id</w:t>
            </w:r>
            <w:r w:rsidRPr="00F56DB7">
              <w:t xml:space="preserve"> or </w:t>
            </w:r>
            <w:r w:rsidRPr="00F56DB7">
              <w:rPr>
                <w:i/>
                <w:iCs/>
              </w:rPr>
              <w:t>header</w:t>
            </w:r>
            <w:r w:rsidRPr="00F56DB7">
              <w:t xml:space="preserve"> (mutually exclusive)</w:t>
            </w:r>
          </w:p>
        </w:tc>
        <w:tc>
          <w:tcPr>
            <w:tcW w:w="1276" w:type="dxa"/>
            <w:tcBorders>
              <w:top w:val="single" w:sz="4" w:space="0" w:color="auto"/>
              <w:left w:val="single" w:sz="4" w:space="0" w:color="auto"/>
              <w:bottom w:val="single" w:sz="4" w:space="0" w:color="auto"/>
              <w:right w:val="single" w:sz="4" w:space="0" w:color="auto"/>
            </w:tcBorders>
          </w:tcPr>
          <w:p w14:paraId="4BECEC69" w14:textId="77777777" w:rsidR="00BB2B34" w:rsidRPr="00F56DB7" w:rsidRDefault="00BB2B34">
            <w:pPr>
              <w:pStyle w:val="TAH"/>
            </w:pPr>
          </w:p>
        </w:tc>
        <w:tc>
          <w:tcPr>
            <w:tcW w:w="1559" w:type="dxa"/>
            <w:tcBorders>
              <w:top w:val="single" w:sz="4" w:space="0" w:color="auto"/>
              <w:left w:val="single" w:sz="4" w:space="0" w:color="auto"/>
              <w:bottom w:val="single" w:sz="4" w:space="0" w:color="auto"/>
              <w:right w:val="single" w:sz="4" w:space="0" w:color="auto"/>
            </w:tcBorders>
            <w:hideMark/>
          </w:tcPr>
          <w:p w14:paraId="5B364B50" w14:textId="77777777" w:rsidR="00BB2B34" w:rsidRPr="00F56DB7" w:rsidRDefault="00BB2B34">
            <w:pPr>
              <w:pStyle w:val="TAC"/>
            </w:pPr>
            <w:r w:rsidRPr="00F56DB7">
              <w:t xml:space="preserve">RFC 3323[50]   RFC 3325[51] </w:t>
            </w:r>
          </w:p>
        </w:tc>
      </w:tr>
    </w:tbl>
    <w:p w14:paraId="4E8B2777" w14:textId="77777777" w:rsidR="00BB2B34" w:rsidRPr="00F56DB7" w:rsidRDefault="00BB2B34" w:rsidP="00BB2B34">
      <w:pPr>
        <w:rPr>
          <w:lang w:eastAsia="en-US"/>
        </w:rPr>
      </w:pPr>
    </w:p>
    <w:p w14:paraId="0D1E7F12" w14:textId="77777777" w:rsidR="00BB2B34" w:rsidRPr="00F56DB7" w:rsidRDefault="00BB2B34" w:rsidP="00BB2B34">
      <w:pPr>
        <w:pStyle w:val="Heading2"/>
        <w:rPr>
          <w:rFonts w:eastAsia="Wingdings"/>
          <w:bCs/>
          <w:lang w:eastAsia="zh-CN"/>
        </w:rPr>
      </w:pPr>
      <w:bookmarkStart w:id="1067" w:name="_Toc90889115"/>
      <w:bookmarkStart w:id="1068" w:name="_Toc99872616"/>
      <w:bookmarkStart w:id="1069" w:name="_Toc210837448"/>
      <w:bookmarkStart w:id="1070" w:name="_Toc52162539"/>
      <w:bookmarkStart w:id="1071" w:name="_Toc60916178"/>
      <w:bookmarkStart w:id="1072" w:name="_Toc68197410"/>
      <w:bookmarkStart w:id="1073" w:name="_Toc75880668"/>
      <w:bookmarkStart w:id="1074" w:name="_Toc84254366"/>
      <w:bookmarkStart w:id="1075" w:name="_Toc84255161"/>
      <w:bookmarkEnd w:id="1055"/>
      <w:bookmarkEnd w:id="1056"/>
      <w:bookmarkEnd w:id="1057"/>
      <w:bookmarkEnd w:id="1058"/>
      <w:bookmarkEnd w:id="1059"/>
      <w:bookmarkEnd w:id="1060"/>
      <w:r w:rsidRPr="00F56DB7">
        <w:rPr>
          <w:rFonts w:eastAsia="Wingdings"/>
          <w:bCs/>
        </w:rPr>
        <w:t>8.4</w:t>
      </w:r>
      <w:r w:rsidRPr="00F56DB7">
        <w:rPr>
          <w:rFonts w:eastAsia="Wingdings"/>
          <w:bCs/>
        </w:rPr>
        <w:tab/>
        <w:t>Terminating Identification Presentation / Configuration / 5GS</w:t>
      </w:r>
      <w:bookmarkEnd w:id="1067"/>
      <w:bookmarkEnd w:id="1068"/>
      <w:bookmarkEnd w:id="1069"/>
    </w:p>
    <w:p w14:paraId="65FD7D19" w14:textId="77777777" w:rsidR="00BB2B34" w:rsidRPr="00F56DB7" w:rsidRDefault="00BB2B34" w:rsidP="00BB2B34">
      <w:pPr>
        <w:pStyle w:val="H6"/>
      </w:pPr>
      <w:r w:rsidRPr="00F56DB7">
        <w:t>8.4.1</w:t>
      </w:r>
      <w:r w:rsidRPr="00F56DB7">
        <w:tab/>
        <w:t>Test Purpose (TP)</w:t>
      </w:r>
    </w:p>
    <w:p w14:paraId="48B524B0" w14:textId="77777777" w:rsidR="00BB2B34" w:rsidRPr="00F56DB7" w:rsidRDefault="00BB2B34" w:rsidP="00BB2B34">
      <w:pPr>
        <w:pStyle w:val="H6"/>
      </w:pPr>
      <w:r w:rsidRPr="00F56DB7">
        <w:t>(1)</w:t>
      </w:r>
    </w:p>
    <w:p w14:paraId="684D5066" w14:textId="77777777" w:rsidR="00BB2B34" w:rsidRPr="00F56DB7" w:rsidRDefault="00BB2B34" w:rsidP="00BB2B34">
      <w:pPr>
        <w:pStyle w:val="PL"/>
      </w:pPr>
      <w:r w:rsidRPr="00F56DB7">
        <w:rPr>
          <w:b/>
          <w:bCs/>
        </w:rPr>
        <w:t>with</w:t>
      </w:r>
      <w:r w:rsidRPr="00F56DB7">
        <w:t xml:space="preserve"> { UE being registered to IMS }</w:t>
      </w:r>
    </w:p>
    <w:p w14:paraId="7912386F" w14:textId="77777777" w:rsidR="00BB2B34" w:rsidRPr="00F56DB7" w:rsidRDefault="00BB2B34" w:rsidP="00BB2B34">
      <w:pPr>
        <w:pStyle w:val="PL"/>
      </w:pPr>
      <w:r w:rsidRPr="00F56DB7">
        <w:rPr>
          <w:b/>
          <w:bCs/>
        </w:rPr>
        <w:t>ensure</w:t>
      </w:r>
      <w:r w:rsidRPr="00F56DB7">
        <w:t xml:space="preserve"> </w:t>
      </w:r>
      <w:r w:rsidRPr="00F56DB7">
        <w:rPr>
          <w:b/>
          <w:bCs/>
        </w:rPr>
        <w:t>that</w:t>
      </w:r>
      <w:r w:rsidRPr="00F56DB7">
        <w:t xml:space="preserve"> {</w:t>
      </w:r>
    </w:p>
    <w:p w14:paraId="4B0C034B" w14:textId="77777777" w:rsidR="00BB2B34" w:rsidRPr="00F56DB7" w:rsidRDefault="00BB2B34" w:rsidP="00BB2B34">
      <w:pPr>
        <w:pStyle w:val="PL"/>
      </w:pPr>
      <w:r w:rsidRPr="00F56DB7">
        <w:t xml:space="preserve">  </w:t>
      </w:r>
      <w:r w:rsidRPr="00F56DB7">
        <w:rPr>
          <w:b/>
          <w:bCs/>
        </w:rPr>
        <w:t>when</w:t>
      </w:r>
      <w:r w:rsidRPr="00F56DB7">
        <w:t xml:space="preserve"> { UE </w:t>
      </w:r>
      <w:r w:rsidRPr="00F56DB7">
        <w:rPr>
          <w:snapToGrid w:val="0"/>
        </w:rPr>
        <w:t>is made to activate TIP</w:t>
      </w:r>
      <w:r w:rsidRPr="00F56DB7">
        <w:t xml:space="preserve"> }</w:t>
      </w:r>
    </w:p>
    <w:p w14:paraId="26E72F96" w14:textId="77777777" w:rsidR="00BB2B34" w:rsidRPr="00F56DB7" w:rsidRDefault="00BB2B34" w:rsidP="00BB2B34">
      <w:pPr>
        <w:pStyle w:val="PL"/>
      </w:pPr>
      <w:r w:rsidRPr="00F56DB7">
        <w:t xml:space="preserve">    </w:t>
      </w:r>
      <w:r w:rsidRPr="00F56DB7">
        <w:rPr>
          <w:b/>
          <w:bCs/>
        </w:rPr>
        <w:t>then</w:t>
      </w:r>
      <w:r w:rsidRPr="00F56DB7">
        <w:t xml:space="preserve"> { </w:t>
      </w:r>
      <w:r w:rsidRPr="00F56DB7">
        <w:rPr>
          <w:snapToGrid w:val="0"/>
        </w:rPr>
        <w:t xml:space="preserve">UE authenticates itself using GBA or Digest </w:t>
      </w:r>
      <w:r w:rsidRPr="00F56DB7">
        <w:t>}</w:t>
      </w:r>
    </w:p>
    <w:p w14:paraId="0E195115" w14:textId="77777777" w:rsidR="00BB2B34" w:rsidRPr="00F56DB7" w:rsidRDefault="00BB2B34" w:rsidP="00BB2B34">
      <w:pPr>
        <w:pStyle w:val="PL"/>
      </w:pPr>
      <w:r w:rsidRPr="00F56DB7">
        <w:t xml:space="preserve">            }</w:t>
      </w:r>
    </w:p>
    <w:p w14:paraId="7C483FF5" w14:textId="13F86A91" w:rsidR="00BB2B34" w:rsidRPr="00F56DB7" w:rsidRDefault="00BB2B34" w:rsidP="00BB2B34">
      <w:pPr>
        <w:spacing w:after="0"/>
        <w:rPr>
          <w:rFonts w:ascii="Courier New" w:eastAsia="DengXian" w:hAnsi="Courier New"/>
          <w:sz w:val="16"/>
          <w:szCs w:val="16"/>
        </w:rPr>
      </w:pPr>
    </w:p>
    <w:p w14:paraId="7ACA9615" w14:textId="77777777" w:rsidR="00BB2B34" w:rsidRPr="00F56DB7" w:rsidRDefault="00BB2B34" w:rsidP="00BB2B34">
      <w:pPr>
        <w:pStyle w:val="H6"/>
      </w:pPr>
      <w:r w:rsidRPr="00F56DB7">
        <w:t>(2)</w:t>
      </w:r>
    </w:p>
    <w:p w14:paraId="48EC9C0A" w14:textId="77777777" w:rsidR="00BB2B34" w:rsidRPr="00F56DB7" w:rsidRDefault="00BB2B34" w:rsidP="00BB2B34">
      <w:pPr>
        <w:pStyle w:val="PL"/>
      </w:pPr>
      <w:r w:rsidRPr="00F56DB7">
        <w:rPr>
          <w:b/>
          <w:bCs/>
        </w:rPr>
        <w:t>with</w:t>
      </w:r>
      <w:r w:rsidRPr="00F56DB7">
        <w:t xml:space="preserve"> { UE having started authentication }</w:t>
      </w:r>
    </w:p>
    <w:p w14:paraId="382B0194" w14:textId="77777777" w:rsidR="00BB2B34" w:rsidRPr="00F56DB7" w:rsidRDefault="00BB2B34" w:rsidP="00BB2B34">
      <w:pPr>
        <w:pStyle w:val="PL"/>
      </w:pPr>
      <w:r w:rsidRPr="00F56DB7">
        <w:rPr>
          <w:b/>
          <w:bCs/>
        </w:rPr>
        <w:t>ensure</w:t>
      </w:r>
      <w:r w:rsidRPr="00F56DB7">
        <w:t xml:space="preserve"> </w:t>
      </w:r>
      <w:r w:rsidRPr="00F56DB7">
        <w:rPr>
          <w:b/>
          <w:bCs/>
        </w:rPr>
        <w:t>that</w:t>
      </w:r>
      <w:r w:rsidRPr="00F56DB7">
        <w:t xml:space="preserve"> {</w:t>
      </w:r>
    </w:p>
    <w:p w14:paraId="64E84B5A" w14:textId="77777777" w:rsidR="00BB2B34" w:rsidRPr="00F56DB7" w:rsidRDefault="00BB2B34" w:rsidP="00BB2B34">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3E9FAB90" w14:textId="77777777" w:rsidR="00BB2B34" w:rsidRPr="00F56DB7" w:rsidRDefault="00BB2B34" w:rsidP="00BB2B34">
      <w:pPr>
        <w:pStyle w:val="PL"/>
      </w:pPr>
      <w:r w:rsidRPr="00F56DB7">
        <w:t xml:space="preserve">    </w:t>
      </w:r>
      <w:r w:rsidRPr="00F56DB7">
        <w:rPr>
          <w:b/>
          <w:bCs/>
        </w:rPr>
        <w:t>then</w:t>
      </w:r>
      <w:r w:rsidRPr="00F56DB7">
        <w:t xml:space="preserve"> { UE sends HTTP request to activate TIP }</w:t>
      </w:r>
    </w:p>
    <w:p w14:paraId="0E85946C" w14:textId="3C1CF612" w:rsidR="00BB2B34" w:rsidRPr="00F56DB7" w:rsidRDefault="00BB2B34" w:rsidP="00BB2B34">
      <w:pPr>
        <w:pStyle w:val="PL"/>
      </w:pPr>
      <w:r w:rsidRPr="00F56DB7">
        <w:t xml:space="preserve">            }</w:t>
      </w:r>
    </w:p>
    <w:p w14:paraId="3E18EFA0" w14:textId="77777777" w:rsidR="00BB2B34" w:rsidRPr="00F56DB7" w:rsidRDefault="00BB2B34" w:rsidP="00BB2B34">
      <w:pPr>
        <w:pStyle w:val="PL"/>
      </w:pPr>
    </w:p>
    <w:p w14:paraId="359BB64C" w14:textId="77777777" w:rsidR="00BB2B34" w:rsidRPr="00F56DB7" w:rsidRDefault="00BB2B34" w:rsidP="00BB2B34">
      <w:pPr>
        <w:pStyle w:val="H6"/>
      </w:pPr>
      <w:r w:rsidRPr="00F56DB7">
        <w:t>(3)</w:t>
      </w:r>
    </w:p>
    <w:p w14:paraId="31AD4AE4" w14:textId="77777777" w:rsidR="00BB2B34" w:rsidRPr="00F56DB7" w:rsidRDefault="00BB2B34" w:rsidP="00BB2B34">
      <w:pPr>
        <w:pStyle w:val="PL"/>
      </w:pPr>
      <w:r w:rsidRPr="00F56DB7">
        <w:rPr>
          <w:b/>
          <w:bCs/>
        </w:rPr>
        <w:t>with</w:t>
      </w:r>
      <w:r w:rsidRPr="00F56DB7">
        <w:t xml:space="preserve"> { </w:t>
      </w:r>
      <w:r w:rsidRPr="00F56DB7">
        <w:rPr>
          <w:rFonts w:eastAsia="DengXian"/>
        </w:rPr>
        <w:t>UE having concluded activation of TIP</w:t>
      </w:r>
      <w:r w:rsidRPr="00F56DB7">
        <w:t xml:space="preserve"> }</w:t>
      </w:r>
    </w:p>
    <w:p w14:paraId="601ED907" w14:textId="77777777" w:rsidR="00BB2B34" w:rsidRPr="00F56DB7" w:rsidRDefault="00BB2B34" w:rsidP="00BB2B34">
      <w:pPr>
        <w:pStyle w:val="PL"/>
      </w:pPr>
      <w:r w:rsidRPr="00F56DB7">
        <w:rPr>
          <w:b/>
          <w:bCs/>
        </w:rPr>
        <w:t>ensure</w:t>
      </w:r>
      <w:r w:rsidRPr="00F56DB7">
        <w:t xml:space="preserve"> </w:t>
      </w:r>
      <w:r w:rsidRPr="00F56DB7">
        <w:rPr>
          <w:b/>
          <w:bCs/>
        </w:rPr>
        <w:t>that</w:t>
      </w:r>
      <w:r w:rsidRPr="00F56DB7">
        <w:t xml:space="preserve"> {</w:t>
      </w:r>
    </w:p>
    <w:p w14:paraId="1A78D755" w14:textId="77777777" w:rsidR="00BB2B34" w:rsidRPr="00F56DB7" w:rsidRDefault="00BB2B34" w:rsidP="00BB2B34">
      <w:pPr>
        <w:pStyle w:val="PL"/>
      </w:pPr>
      <w:r w:rsidRPr="00F56DB7">
        <w:t xml:space="preserve">  </w:t>
      </w:r>
      <w:r w:rsidRPr="00F56DB7">
        <w:rPr>
          <w:b/>
          <w:bCs/>
        </w:rPr>
        <w:t>when</w:t>
      </w:r>
      <w:r w:rsidRPr="00F56DB7">
        <w:t xml:space="preserve"> { UE is made to de-activate </w:t>
      </w:r>
      <w:r w:rsidRPr="00F56DB7">
        <w:rPr>
          <w:rFonts w:eastAsia="DengXian"/>
        </w:rPr>
        <w:t>TIP</w:t>
      </w:r>
      <w:r w:rsidRPr="00F56DB7">
        <w:t xml:space="preserve"> }</w:t>
      </w:r>
    </w:p>
    <w:p w14:paraId="28E9A009" w14:textId="77777777" w:rsidR="00BB2B34" w:rsidRPr="00F56DB7" w:rsidRDefault="00BB2B34" w:rsidP="00BB2B34">
      <w:pPr>
        <w:pStyle w:val="PL"/>
      </w:pPr>
      <w:r w:rsidRPr="00F56DB7">
        <w:t xml:space="preserve">    </w:t>
      </w:r>
      <w:r w:rsidRPr="00F56DB7">
        <w:rPr>
          <w:b/>
          <w:bCs/>
        </w:rPr>
        <w:t>then</w:t>
      </w:r>
      <w:r w:rsidRPr="00F56DB7">
        <w:t xml:space="preserve"> { UE sends HTTP request to de-activate </w:t>
      </w:r>
      <w:r w:rsidRPr="00F56DB7">
        <w:rPr>
          <w:rFonts w:eastAsia="DengXian"/>
        </w:rPr>
        <w:t>TIP</w:t>
      </w:r>
      <w:r w:rsidRPr="00F56DB7">
        <w:t xml:space="preserve"> }</w:t>
      </w:r>
    </w:p>
    <w:p w14:paraId="25AD500A" w14:textId="77777777" w:rsidR="00BB2B34" w:rsidRPr="00F56DB7" w:rsidRDefault="00BB2B34" w:rsidP="00BB2B34">
      <w:pPr>
        <w:pStyle w:val="PL"/>
      </w:pPr>
      <w:r w:rsidRPr="00F56DB7">
        <w:t xml:space="preserve">            }</w:t>
      </w:r>
    </w:p>
    <w:p w14:paraId="04E45026" w14:textId="77777777" w:rsidR="00BB2B34" w:rsidRPr="00F56DB7" w:rsidRDefault="00BB2B34" w:rsidP="00BB2B34">
      <w:pPr>
        <w:pStyle w:val="PL"/>
      </w:pPr>
    </w:p>
    <w:p w14:paraId="45E38457" w14:textId="77777777" w:rsidR="00BB2B34" w:rsidRPr="00F56DB7" w:rsidRDefault="00BB2B34" w:rsidP="00BB2B34">
      <w:pPr>
        <w:pStyle w:val="H6"/>
      </w:pPr>
      <w:r w:rsidRPr="00F56DB7">
        <w:t>8.4.2</w:t>
      </w:r>
      <w:r w:rsidRPr="00F56DB7">
        <w:tab/>
        <w:t>Conformance Requirements</w:t>
      </w:r>
    </w:p>
    <w:p w14:paraId="4458E2D5" w14:textId="77777777" w:rsidR="00BB2B34" w:rsidRPr="00F56DB7" w:rsidRDefault="00BB2B34" w:rsidP="00BB2B34">
      <w:r w:rsidRPr="00F56DB7">
        <w:t>The conformance requirements covered in the present test case are, unless otherwise stated, Rel-15 requirements.</w:t>
      </w:r>
    </w:p>
    <w:p w14:paraId="2102EE6E" w14:textId="77777777" w:rsidR="00BB2B34" w:rsidRPr="00F56DB7" w:rsidRDefault="00BB2B34" w:rsidP="00BB2B34">
      <w:pPr>
        <w:rPr>
          <w:lang w:eastAsia="zh-CN"/>
        </w:rPr>
      </w:pPr>
      <w:r w:rsidRPr="00F56DB7">
        <w:t>[TS 24.608 clause 4.2.1]:</w:t>
      </w:r>
    </w:p>
    <w:p w14:paraId="0881BEC4" w14:textId="77777777" w:rsidR="00BB2B34" w:rsidRPr="00F56DB7" w:rsidRDefault="00BB2B34" w:rsidP="00BB2B34">
      <w:r w:rsidRPr="00F56DB7">
        <w:t xml:space="preserve">The Terminating Identification Presentation (TIP) service provides the originating party with the possibility of receiving trusted information </w:t>
      </w:r>
      <w:proofErr w:type="gramStart"/>
      <w:r w:rsidRPr="00F56DB7">
        <w:t>in order to</w:t>
      </w:r>
      <w:proofErr w:type="gramEnd"/>
      <w:r w:rsidRPr="00F56DB7">
        <w:t xml:space="preserve"> identify the terminating party.</w:t>
      </w:r>
    </w:p>
    <w:p w14:paraId="74801FA5" w14:textId="77777777" w:rsidR="00BB2B34" w:rsidRPr="00F56DB7" w:rsidRDefault="00BB2B34" w:rsidP="00BB2B34">
      <w:r w:rsidRPr="00F56DB7">
        <w:t>[TS 24.608 clause 4.9.1]:</w:t>
      </w:r>
    </w:p>
    <w:p w14:paraId="4006DB66" w14:textId="7351777B" w:rsidR="00BB2B34" w:rsidRPr="00F56DB7" w:rsidRDefault="00BB2B34" w:rsidP="00CD03F3">
      <w:pPr>
        <w:keepNext/>
        <w:keepLines/>
        <w:widowControl w:val="0"/>
      </w:pPr>
      <w:r w:rsidRPr="00F56DB7">
        <w:t>The TIP service can be activated/deactivated using the active attribute of the &lt;terminating</w:t>
      </w:r>
      <w:r w:rsidRPr="00F56DB7">
        <w:noBreakHyphen/>
        <w:t>identity</w:t>
      </w:r>
      <w:r w:rsidRPr="00F56DB7">
        <w:noBreakHyphen/>
        <w:t>presentation&gt; service element.</w:t>
      </w:r>
    </w:p>
    <w:p w14:paraId="621BA9CD" w14:textId="77777777" w:rsidR="00BB2B34" w:rsidRPr="00F56DB7" w:rsidRDefault="00BB2B34" w:rsidP="00BB2B34">
      <w:pPr>
        <w:pStyle w:val="H6"/>
      </w:pPr>
      <w:r w:rsidRPr="00F56DB7">
        <w:t>8.4.3</w:t>
      </w:r>
      <w:r w:rsidRPr="00F56DB7">
        <w:tab/>
        <w:t>Test description</w:t>
      </w:r>
    </w:p>
    <w:p w14:paraId="5A4DFDD4" w14:textId="77777777" w:rsidR="00BB2B34" w:rsidRPr="00F56DB7" w:rsidRDefault="00BB2B34" w:rsidP="00BB2B34">
      <w:pPr>
        <w:pStyle w:val="H6"/>
      </w:pPr>
      <w:r w:rsidRPr="00F56DB7">
        <w:t>8.4.3.1</w:t>
      </w:r>
      <w:r w:rsidRPr="00F56DB7">
        <w:tab/>
        <w:t>Pre-test conditions</w:t>
      </w:r>
    </w:p>
    <w:p w14:paraId="7D0F9E7B" w14:textId="77777777" w:rsidR="00BB2B34" w:rsidRPr="00F56DB7" w:rsidRDefault="00BB2B34" w:rsidP="00CD03F3">
      <w:pPr>
        <w:pStyle w:val="H6"/>
        <w:rPr>
          <w:rFonts w:eastAsia="DengXian"/>
        </w:rPr>
      </w:pPr>
      <w:r w:rsidRPr="00F56DB7">
        <w:rPr>
          <w:rFonts w:eastAsia="DengXian"/>
        </w:rPr>
        <w:t>System Simulator:</w:t>
      </w:r>
    </w:p>
    <w:p w14:paraId="5B3FC72C" w14:textId="77777777" w:rsidR="00BB2B34" w:rsidRPr="00F56DB7" w:rsidRDefault="00BB2B34"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38C8D1CE" w14:textId="77777777" w:rsidR="00BB2B34" w:rsidRPr="00F56DB7" w:rsidRDefault="00BB2B34"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0B25981E" w14:textId="77777777" w:rsidR="00BB2B34" w:rsidRPr="00F56DB7" w:rsidRDefault="00BB2B34"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3C4966EE" w14:textId="77777777" w:rsidR="00BB2B34" w:rsidRPr="00F56DB7" w:rsidRDefault="00BB2B34" w:rsidP="00CD03F3">
      <w:pPr>
        <w:pStyle w:val="B10"/>
        <w:rPr>
          <w:rFonts w:eastAsia="DengXian"/>
        </w:rPr>
      </w:pPr>
      <w:r w:rsidRPr="00F56DB7">
        <w:rPr>
          <w:rFonts w:eastAsia="DengXian"/>
        </w:rPr>
        <w:t>-</w:t>
      </w:r>
      <w:r w:rsidRPr="00F56DB7">
        <w:rPr>
          <w:rFonts w:eastAsia="DengXian"/>
        </w:rPr>
        <w:tab/>
        <w:t>1 NR Cell</w:t>
      </w:r>
    </w:p>
    <w:p w14:paraId="66FE7C7E" w14:textId="77777777" w:rsidR="00BB2B34" w:rsidRPr="00F56DB7" w:rsidRDefault="00BB2B34" w:rsidP="00CD03F3">
      <w:pPr>
        <w:pStyle w:val="H6"/>
        <w:rPr>
          <w:rFonts w:eastAsia="DengXian"/>
        </w:rPr>
      </w:pPr>
      <w:r w:rsidRPr="00F56DB7">
        <w:rPr>
          <w:rFonts w:eastAsia="DengXian"/>
        </w:rPr>
        <w:t>UE:</w:t>
      </w:r>
    </w:p>
    <w:p w14:paraId="4BFAEB47" w14:textId="77777777" w:rsidR="00BB2B34" w:rsidRPr="00F56DB7" w:rsidRDefault="00BB2B34"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7420E625" w14:textId="77777777" w:rsidR="00BB2B34" w:rsidRPr="00F56DB7" w:rsidRDefault="00BB2B34"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2D2A141A" w14:textId="77777777" w:rsidR="00BB2B34" w:rsidRPr="00F56DB7" w:rsidRDefault="00BB2B34" w:rsidP="00CD03F3">
      <w:pPr>
        <w:pStyle w:val="B10"/>
        <w:rPr>
          <w:rFonts w:eastAsia="DengXian"/>
        </w:rPr>
      </w:pPr>
      <w:r w:rsidRPr="00F56DB7">
        <w:rPr>
          <w:rFonts w:eastAsia="DengXian"/>
        </w:rPr>
        <w:t>-</w:t>
      </w:r>
      <w:r w:rsidRPr="00F56DB7">
        <w:rPr>
          <w:rFonts w:eastAsia="DengXian"/>
        </w:rPr>
        <w:tab/>
        <w:t>UE has activated an IPCAN bearer with SS.</w:t>
      </w:r>
    </w:p>
    <w:p w14:paraId="4251EA42" w14:textId="77777777" w:rsidR="00BB2B34" w:rsidRPr="00F56DB7" w:rsidRDefault="00BB2B34" w:rsidP="00CD03F3">
      <w:pPr>
        <w:pStyle w:val="H6"/>
        <w:rPr>
          <w:rFonts w:eastAsia="DengXian"/>
        </w:rPr>
      </w:pPr>
      <w:r w:rsidRPr="00F56DB7">
        <w:rPr>
          <w:rFonts w:eastAsia="DengXian"/>
        </w:rPr>
        <w:t>Preamble:</w:t>
      </w:r>
    </w:p>
    <w:p w14:paraId="165C6F1A" w14:textId="77777777" w:rsidR="000569CD" w:rsidRPr="00F56DB7" w:rsidRDefault="000569CD" w:rsidP="000569CD">
      <w:pPr>
        <w:pStyle w:val="B10"/>
      </w:pPr>
      <w:r w:rsidRPr="00F56DB7">
        <w:t>-</w:t>
      </w:r>
      <w:r w:rsidRPr="00F56DB7">
        <w:tab/>
        <w:t>The steps 0a and 0b of Annex A.21 have been executed</w:t>
      </w:r>
    </w:p>
    <w:p w14:paraId="07F2B04E" w14:textId="598EBC5F" w:rsidR="00BB2B34" w:rsidRPr="00F56DB7" w:rsidRDefault="00BB2B34"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04625F34" w14:textId="77777777" w:rsidR="00BB2B34" w:rsidRPr="00F56DB7" w:rsidRDefault="00BB2B34" w:rsidP="00BB2B34">
      <w:pPr>
        <w:pStyle w:val="H6"/>
      </w:pPr>
      <w:r w:rsidRPr="00F56DB7">
        <w:t>8.4.3.2</w:t>
      </w:r>
      <w:r w:rsidRPr="00F56DB7">
        <w:tab/>
        <w:t>Test procedure sequence</w:t>
      </w:r>
    </w:p>
    <w:p w14:paraId="4CEB1094" w14:textId="77777777" w:rsidR="00BB2B34" w:rsidRPr="00F56DB7" w:rsidRDefault="00BB2B34" w:rsidP="00BB2B34">
      <w:pPr>
        <w:pStyle w:val="TH"/>
      </w:pPr>
      <w:r w:rsidRPr="00F56DB7">
        <w:t>Table 8.4.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BB2B34" w:rsidRPr="00F56DB7" w14:paraId="572CE9C7"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70E7CA91" w14:textId="77777777" w:rsidR="00BB2B34" w:rsidRPr="00F56DB7" w:rsidRDefault="00BB2B34"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0752FD7D" w14:textId="77777777" w:rsidR="00BB2B34" w:rsidRPr="00F56DB7" w:rsidRDefault="00BB2B34"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15D34B9A" w14:textId="77777777" w:rsidR="00BB2B34" w:rsidRPr="00F56DB7" w:rsidRDefault="00BB2B34"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66080658" w14:textId="77777777" w:rsidR="00BB2B34" w:rsidRPr="00F56DB7" w:rsidRDefault="00BB2B34"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5CE84F09" w14:textId="77777777" w:rsidR="00BB2B34" w:rsidRPr="00F56DB7" w:rsidRDefault="00BB2B34" w:rsidP="003C74D6">
            <w:pPr>
              <w:pStyle w:val="TAH"/>
              <w:keepNext w:val="0"/>
              <w:keepLines w:val="0"/>
              <w:widowControl w:val="0"/>
            </w:pPr>
            <w:r w:rsidRPr="00F56DB7">
              <w:t>Verdict</w:t>
            </w:r>
          </w:p>
        </w:tc>
      </w:tr>
      <w:tr w:rsidR="00BB2B34" w:rsidRPr="00F56DB7" w14:paraId="50E379AC" w14:textId="77777777" w:rsidTr="003C74D6">
        <w:trPr>
          <w:jc w:val="center"/>
        </w:trPr>
        <w:tc>
          <w:tcPr>
            <w:tcW w:w="567" w:type="dxa"/>
            <w:tcBorders>
              <w:top w:val="nil"/>
              <w:left w:val="single" w:sz="4" w:space="0" w:color="auto"/>
              <w:bottom w:val="single" w:sz="4" w:space="0" w:color="auto"/>
              <w:right w:val="single" w:sz="4" w:space="0" w:color="auto"/>
            </w:tcBorders>
          </w:tcPr>
          <w:p w14:paraId="71116B81" w14:textId="77777777" w:rsidR="00BB2B34" w:rsidRPr="00F56DB7" w:rsidRDefault="00BB2B34"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44562980" w14:textId="77777777" w:rsidR="00BB2B34" w:rsidRPr="00F56DB7" w:rsidRDefault="00BB2B34"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3882F43C" w14:textId="77777777" w:rsidR="00BB2B34" w:rsidRPr="00F56DB7" w:rsidRDefault="00BB2B34"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12E06862" w14:textId="77777777" w:rsidR="00BB2B34" w:rsidRPr="00F56DB7" w:rsidRDefault="00BB2B34"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46112F20" w14:textId="77777777" w:rsidR="00BB2B34" w:rsidRPr="00F56DB7" w:rsidRDefault="00BB2B34"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1C49A8F5" w14:textId="77777777" w:rsidR="00BB2B34" w:rsidRPr="00F56DB7" w:rsidRDefault="00BB2B34" w:rsidP="003C74D6">
            <w:pPr>
              <w:pStyle w:val="TAH"/>
              <w:keepNext w:val="0"/>
              <w:keepLines w:val="0"/>
              <w:widowControl w:val="0"/>
            </w:pPr>
          </w:p>
        </w:tc>
      </w:tr>
      <w:tr w:rsidR="00BB2B34" w:rsidRPr="00F56DB7" w14:paraId="3193C928"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1BF9DF1" w14:textId="77777777" w:rsidR="00BB2B34" w:rsidRPr="00F56DB7" w:rsidRDefault="00BB2B34"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6F1AF3F3" w14:textId="77777777" w:rsidR="00BB2B34" w:rsidRPr="00F56DB7" w:rsidRDefault="00BB2B34" w:rsidP="003C74D6">
            <w:pPr>
              <w:pStyle w:val="TAL"/>
              <w:keepNext w:val="0"/>
              <w:keepLines w:val="0"/>
              <w:widowControl w:val="0"/>
            </w:pPr>
            <w:r w:rsidRPr="00F56DB7">
              <w:t>UE is triggered for activation of supplementary service TIP.</w:t>
            </w:r>
          </w:p>
        </w:tc>
        <w:tc>
          <w:tcPr>
            <w:tcW w:w="708" w:type="dxa"/>
            <w:tcBorders>
              <w:top w:val="single" w:sz="4" w:space="0" w:color="auto"/>
              <w:left w:val="nil"/>
              <w:bottom w:val="single" w:sz="4" w:space="0" w:color="auto"/>
              <w:right w:val="single" w:sz="4" w:space="0" w:color="auto"/>
            </w:tcBorders>
            <w:hideMark/>
          </w:tcPr>
          <w:p w14:paraId="780DA377" w14:textId="77777777" w:rsidR="00BB2B34" w:rsidRPr="00F56DB7" w:rsidRDefault="00BB2B34"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E45058A" w14:textId="77777777" w:rsidR="00BB2B34" w:rsidRPr="00F56DB7" w:rsidRDefault="00BB2B34"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78F25BF7" w14:textId="77777777" w:rsidR="00BB2B34" w:rsidRPr="00F56DB7" w:rsidRDefault="00BB2B34"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04BF14F6" w14:textId="77777777" w:rsidR="00BB2B34" w:rsidRPr="00F56DB7" w:rsidRDefault="00BB2B34" w:rsidP="003C74D6">
            <w:pPr>
              <w:pStyle w:val="TAC"/>
              <w:keepNext w:val="0"/>
              <w:keepLines w:val="0"/>
              <w:widowControl w:val="0"/>
            </w:pPr>
            <w:r w:rsidRPr="00F56DB7">
              <w:t>-</w:t>
            </w:r>
          </w:p>
        </w:tc>
      </w:tr>
      <w:tr w:rsidR="00BB2B34" w:rsidRPr="00F56DB7" w14:paraId="5031EB1F"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0D98C852" w14:textId="77777777" w:rsidR="00BB2B34" w:rsidRPr="00F56DB7" w:rsidRDefault="00BB2B34"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39499B86" w14:textId="77777777" w:rsidR="00BB2B34" w:rsidRPr="00F56DB7" w:rsidRDefault="00BB2B34"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57E04430" w14:textId="77777777" w:rsidR="00BB2B34" w:rsidRPr="00F56DB7" w:rsidRDefault="00BB2B34"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1A4BD7A" w14:textId="77777777" w:rsidR="00BB2B34" w:rsidRPr="00F56DB7" w:rsidRDefault="00BB2B34"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3805DB92" w14:textId="77777777" w:rsidR="00BB2B34" w:rsidRPr="00F56DB7" w:rsidRDefault="00BB2B34"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53C5393E" w14:textId="77777777" w:rsidR="00BB2B34" w:rsidRPr="00F56DB7" w:rsidRDefault="00BB2B34" w:rsidP="003C74D6">
            <w:pPr>
              <w:pStyle w:val="TAC"/>
              <w:keepNext w:val="0"/>
              <w:keepLines w:val="0"/>
              <w:widowControl w:val="0"/>
            </w:pPr>
            <w:r w:rsidRPr="00F56DB7">
              <w:t>-</w:t>
            </w:r>
          </w:p>
        </w:tc>
      </w:tr>
      <w:tr w:rsidR="00BB2B34" w:rsidRPr="00F56DB7" w14:paraId="611DCBCF"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2615D7CF" w14:textId="77777777" w:rsidR="00BB2B34" w:rsidRPr="00F56DB7" w:rsidRDefault="00BB2B34"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2F04E7FB" w14:textId="10A45361" w:rsidR="00BB2B34" w:rsidRPr="00F56DB7" w:rsidRDefault="00BB2B34"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4.3.3-</w:t>
            </w:r>
            <w:r w:rsidR="00F120F1"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6A446278" w14:textId="77777777" w:rsidR="00BB2B34" w:rsidRPr="00F56DB7" w:rsidRDefault="00BB2B34"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C829113" w14:textId="77777777" w:rsidR="00BB2B34" w:rsidRPr="00F56DB7" w:rsidRDefault="00BB2B34" w:rsidP="003C74D6">
            <w:pPr>
              <w:pStyle w:val="TAL"/>
              <w:keepNext w:val="0"/>
              <w:keepLines w:val="0"/>
              <w:widowControl w:val="0"/>
            </w:pPr>
          </w:p>
        </w:tc>
        <w:tc>
          <w:tcPr>
            <w:tcW w:w="567" w:type="dxa"/>
            <w:tcBorders>
              <w:top w:val="nil"/>
              <w:left w:val="nil"/>
              <w:bottom w:val="single" w:sz="4" w:space="0" w:color="auto"/>
              <w:right w:val="single" w:sz="4" w:space="0" w:color="auto"/>
            </w:tcBorders>
          </w:tcPr>
          <w:p w14:paraId="18046CEE" w14:textId="77777777" w:rsidR="00BB2B34" w:rsidRPr="00F56DB7" w:rsidRDefault="00BB2B34"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7CD3B6EE" w14:textId="77777777" w:rsidR="00BB2B34" w:rsidRPr="00F56DB7" w:rsidRDefault="00BB2B34" w:rsidP="003C74D6">
            <w:pPr>
              <w:pStyle w:val="TAC"/>
              <w:keepNext w:val="0"/>
              <w:keepLines w:val="0"/>
              <w:widowControl w:val="0"/>
            </w:pPr>
            <w:r w:rsidRPr="00F56DB7">
              <w:t>P</w:t>
            </w:r>
          </w:p>
        </w:tc>
      </w:tr>
      <w:tr w:rsidR="00BB2B34" w:rsidRPr="00F56DB7" w14:paraId="5CF53846"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F20AE13" w14:textId="77777777" w:rsidR="00BB2B34" w:rsidRPr="00F56DB7" w:rsidRDefault="00BB2B34"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33C2DBA1" w14:textId="77777777" w:rsidR="00BB2B34" w:rsidRPr="00F56DB7" w:rsidRDefault="00BB2B34" w:rsidP="003C74D6">
            <w:pPr>
              <w:pStyle w:val="TAL"/>
              <w:keepNext w:val="0"/>
              <w:keepLines w:val="0"/>
              <w:widowControl w:val="0"/>
            </w:pPr>
            <w:r w:rsidRPr="00F56DB7">
              <w:t>UE is triggered for deactivation of supplementary service TIP.</w:t>
            </w:r>
          </w:p>
        </w:tc>
        <w:tc>
          <w:tcPr>
            <w:tcW w:w="708" w:type="dxa"/>
            <w:tcBorders>
              <w:top w:val="single" w:sz="4" w:space="0" w:color="auto"/>
              <w:left w:val="nil"/>
              <w:bottom w:val="single" w:sz="4" w:space="0" w:color="auto"/>
              <w:right w:val="single" w:sz="4" w:space="0" w:color="auto"/>
            </w:tcBorders>
            <w:hideMark/>
          </w:tcPr>
          <w:p w14:paraId="55708954" w14:textId="77777777" w:rsidR="00BB2B34" w:rsidRPr="00F56DB7" w:rsidRDefault="00BB2B34"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9512D30" w14:textId="77777777" w:rsidR="00BB2B34" w:rsidRPr="00F56DB7" w:rsidRDefault="00BB2B34"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1A3F63D4" w14:textId="77777777" w:rsidR="00BB2B34" w:rsidRPr="00F56DB7" w:rsidRDefault="00BB2B34"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0CE58A3F" w14:textId="77777777" w:rsidR="00BB2B34" w:rsidRPr="00F56DB7" w:rsidRDefault="00BB2B34" w:rsidP="003C74D6">
            <w:pPr>
              <w:pStyle w:val="TAC"/>
              <w:keepNext w:val="0"/>
              <w:keepLines w:val="0"/>
              <w:widowControl w:val="0"/>
            </w:pPr>
            <w:r w:rsidRPr="00F56DB7">
              <w:t>-</w:t>
            </w:r>
          </w:p>
        </w:tc>
      </w:tr>
      <w:tr w:rsidR="00BB2B34" w:rsidRPr="00F56DB7" w14:paraId="1EC2A87E"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67CC7C5" w14:textId="77777777" w:rsidR="00BB2B34" w:rsidRPr="00F56DB7" w:rsidRDefault="00BB2B34"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3C08B173" w14:textId="77777777" w:rsidR="00BB2B34" w:rsidRPr="00F56DB7" w:rsidRDefault="00BB2B34"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348C5D4C" w14:textId="77777777" w:rsidR="00BB2B34" w:rsidRPr="00F56DB7" w:rsidRDefault="00BB2B34"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7E40242" w14:textId="77777777" w:rsidR="00BB2B34" w:rsidRPr="00F56DB7" w:rsidRDefault="00BB2B34"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513742B1" w14:textId="77777777" w:rsidR="00BB2B34" w:rsidRPr="00F56DB7" w:rsidRDefault="00BB2B34"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50065A4A" w14:textId="77777777" w:rsidR="00BB2B34" w:rsidRPr="00F56DB7" w:rsidRDefault="00BB2B34" w:rsidP="003C74D6">
            <w:pPr>
              <w:pStyle w:val="TAC"/>
              <w:keepNext w:val="0"/>
              <w:keepLines w:val="0"/>
              <w:widowControl w:val="0"/>
            </w:pPr>
            <w:r w:rsidRPr="00F56DB7">
              <w:t>-</w:t>
            </w:r>
          </w:p>
        </w:tc>
      </w:tr>
      <w:tr w:rsidR="00BB2B34" w:rsidRPr="00F56DB7" w14:paraId="0155A0AA"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2CC6BAEC" w14:textId="77777777" w:rsidR="00BB2B34" w:rsidRPr="00F56DB7" w:rsidRDefault="00BB2B34"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5EFDBEB5" w14:textId="0B1F612C" w:rsidR="00BB2B34" w:rsidRPr="00F56DB7" w:rsidRDefault="00BB2B34"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4.3.3-</w:t>
            </w:r>
            <w:r w:rsidR="00F120F1" w:rsidRPr="00F56DB7">
              <w:t>3</w:t>
            </w:r>
            <w:r w:rsidRPr="00F56DB7">
              <w:t>?</w:t>
            </w:r>
          </w:p>
        </w:tc>
        <w:tc>
          <w:tcPr>
            <w:tcW w:w="708" w:type="dxa"/>
            <w:tcBorders>
              <w:top w:val="single" w:sz="4" w:space="0" w:color="auto"/>
              <w:left w:val="nil"/>
              <w:bottom w:val="single" w:sz="4" w:space="0" w:color="auto"/>
              <w:right w:val="single" w:sz="4" w:space="0" w:color="auto"/>
            </w:tcBorders>
            <w:hideMark/>
          </w:tcPr>
          <w:p w14:paraId="478A10D4" w14:textId="77777777" w:rsidR="00BB2B34" w:rsidRPr="00F56DB7" w:rsidRDefault="00BB2B34"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16B45E26" w14:textId="77777777" w:rsidR="00BB2B34" w:rsidRPr="00F56DB7" w:rsidRDefault="00BB2B34"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208C9613" w14:textId="77777777" w:rsidR="00BB2B34" w:rsidRPr="00F56DB7" w:rsidRDefault="00BB2B34"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4C660834" w14:textId="77777777" w:rsidR="00BB2B34" w:rsidRPr="00F56DB7" w:rsidRDefault="00BB2B34" w:rsidP="003C74D6">
            <w:pPr>
              <w:pStyle w:val="TAC"/>
              <w:keepNext w:val="0"/>
              <w:keepLines w:val="0"/>
              <w:widowControl w:val="0"/>
            </w:pPr>
            <w:r w:rsidRPr="00F56DB7">
              <w:t>P</w:t>
            </w:r>
          </w:p>
        </w:tc>
      </w:tr>
    </w:tbl>
    <w:p w14:paraId="4D015134" w14:textId="21BC36B7" w:rsidR="00BB2B34" w:rsidRPr="00F56DB7" w:rsidRDefault="00BB2B34" w:rsidP="00BB2B34">
      <w:pPr>
        <w:widowControl w:val="0"/>
      </w:pPr>
    </w:p>
    <w:p w14:paraId="4695219E" w14:textId="77777777" w:rsidR="00BB2B34" w:rsidRPr="00F56DB7" w:rsidRDefault="00BB2B34" w:rsidP="00BB2B34">
      <w:pPr>
        <w:pStyle w:val="H6"/>
        <w:keepNext w:val="0"/>
        <w:keepLines w:val="0"/>
        <w:widowControl w:val="0"/>
      </w:pPr>
      <w:r w:rsidRPr="00F56DB7">
        <w:t>8.4.3.3</w:t>
      </w:r>
      <w:r w:rsidRPr="00F56DB7">
        <w:tab/>
        <w:t>Specific message contents</w:t>
      </w:r>
    </w:p>
    <w:p w14:paraId="623774A7" w14:textId="4DDF798D" w:rsidR="00BB2B34" w:rsidRPr="00F56DB7" w:rsidRDefault="00BB2B34" w:rsidP="00BB2B34">
      <w:pPr>
        <w:pStyle w:val="TH"/>
      </w:pPr>
      <w:r w:rsidRPr="00F56DB7">
        <w:t xml:space="preserve">Table 8.4.3.3-1: </w:t>
      </w:r>
      <w:proofErr w:type="spellStart"/>
      <w:r w:rsidRPr="00F56DB7">
        <w:t>Simservs</w:t>
      </w:r>
      <w:proofErr w:type="spellEnd"/>
      <w:r w:rsidRPr="00F56DB7">
        <w:t xml:space="preserve"> document (step </w:t>
      </w:r>
      <w:r w:rsidR="00F120F1"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BB2B34" w:rsidRPr="00F56DB7" w14:paraId="31596083"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48304BC" w14:textId="77777777" w:rsidR="00BB2B34" w:rsidRPr="00F56DB7" w:rsidRDefault="00BB2B34" w:rsidP="003C74D6">
            <w:pPr>
              <w:keepNext/>
              <w:keepLines/>
              <w:widowControl w:val="0"/>
              <w:spacing w:after="0"/>
              <w:rPr>
                <w:rFonts w:ascii="Arial" w:hAnsi="Arial"/>
                <w:sz w:val="18"/>
                <w:szCs w:val="18"/>
              </w:rPr>
            </w:pPr>
            <w:r w:rsidRPr="00F56DB7">
              <w:rPr>
                <w:rFonts w:ascii="Arial" w:hAnsi="Arial"/>
                <w:sz w:val="18"/>
                <w:szCs w:val="18"/>
              </w:rPr>
              <w:t>Derivation Path: TS 24.608 clause 4.9.2</w:t>
            </w:r>
          </w:p>
        </w:tc>
      </w:tr>
      <w:tr w:rsidR="00BB2B34" w:rsidRPr="00F56DB7" w14:paraId="1B3DD0F1"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4CD84E9E" w14:textId="77777777" w:rsidR="00BB2B34" w:rsidRPr="00F56DB7" w:rsidRDefault="00BB2B34"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214CD2C0" w14:textId="77777777" w:rsidR="00BB2B34" w:rsidRPr="00F56DB7" w:rsidRDefault="00BB2B34"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BB2B34" w:rsidRPr="00F56DB7" w14:paraId="1B42B0D7"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2D856214" w14:textId="77777777" w:rsidR="00BB2B34" w:rsidRPr="00F56DB7" w:rsidRDefault="00BB2B34"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71105967" w14:textId="77777777" w:rsidR="00BB2B34" w:rsidRPr="00F56DB7" w:rsidRDefault="00BB2B34" w:rsidP="003C74D6">
            <w:pPr>
              <w:pStyle w:val="TAL"/>
            </w:pPr>
          </w:p>
        </w:tc>
      </w:tr>
      <w:tr w:rsidR="00BB2B34" w:rsidRPr="00F56DB7" w14:paraId="12B7FF12"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6886FBA6" w14:textId="77777777" w:rsidR="00BB2B34" w:rsidRPr="00F56DB7" w:rsidRDefault="00BB2B34" w:rsidP="003C74D6">
            <w:pPr>
              <w:pStyle w:val="TAL"/>
            </w:pPr>
            <w:r w:rsidRPr="00F56DB7">
              <w:t xml:space="preserve">  &lt; terminating-identity-presentation active="</w:t>
            </w:r>
            <w:r w:rsidRPr="00F56DB7">
              <w:rPr>
                <w:b/>
                <w:bCs/>
              </w:rPr>
              <w:t>false</w:t>
            </w:r>
            <w:r w:rsidRPr="00F56DB7">
              <w:t>"&gt;</w:t>
            </w:r>
          </w:p>
        </w:tc>
        <w:tc>
          <w:tcPr>
            <w:tcW w:w="3309" w:type="dxa"/>
            <w:tcBorders>
              <w:top w:val="single" w:sz="4" w:space="0" w:color="auto"/>
              <w:left w:val="nil"/>
              <w:bottom w:val="single" w:sz="4" w:space="0" w:color="auto"/>
              <w:right w:val="single" w:sz="4" w:space="0" w:color="auto"/>
            </w:tcBorders>
          </w:tcPr>
          <w:p w14:paraId="1D70FD74" w14:textId="77777777" w:rsidR="00BB2B34" w:rsidRPr="00F56DB7" w:rsidRDefault="00BB2B34" w:rsidP="003C74D6">
            <w:pPr>
              <w:pStyle w:val="TAL"/>
            </w:pPr>
          </w:p>
        </w:tc>
      </w:tr>
      <w:tr w:rsidR="00BB2B34" w:rsidRPr="00F56DB7" w14:paraId="4AB485E7"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37C1044C" w14:textId="77777777" w:rsidR="00BB2B34" w:rsidRPr="00F56DB7" w:rsidRDefault="00BB2B34"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hideMark/>
          </w:tcPr>
          <w:p w14:paraId="02CE9847" w14:textId="77777777" w:rsidR="00BB2B34" w:rsidRPr="00F56DB7" w:rsidRDefault="00BB2B34" w:rsidP="003C74D6">
            <w:pPr>
              <w:pStyle w:val="TAL"/>
            </w:pPr>
          </w:p>
        </w:tc>
      </w:tr>
    </w:tbl>
    <w:p w14:paraId="0A81CBE9" w14:textId="77777777" w:rsidR="00BB2B34" w:rsidRPr="00F56DB7" w:rsidRDefault="00BB2B34" w:rsidP="00BB2B34"/>
    <w:p w14:paraId="30785DB9" w14:textId="77777777" w:rsidR="00BB2B34" w:rsidRPr="00F56DB7" w:rsidRDefault="00BB2B34" w:rsidP="00BB2B34">
      <w:pPr>
        <w:pStyle w:val="TH"/>
        <w:rPr>
          <w:lang w:eastAsia="zh-CN"/>
        </w:rPr>
      </w:pPr>
      <w:r w:rsidRPr="00F56DB7">
        <w:t xml:space="preserve">Table 8.4.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BB2B34" w:rsidRPr="00F56DB7" w14:paraId="4869DC57"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14B03EE7" w14:textId="77777777" w:rsidR="00BB2B34" w:rsidRPr="00F56DB7" w:rsidRDefault="00BB2B34" w:rsidP="003C74D6">
            <w:pPr>
              <w:keepNext/>
              <w:keepLines/>
              <w:widowControl w:val="0"/>
              <w:spacing w:after="0"/>
              <w:rPr>
                <w:rFonts w:ascii="Arial" w:hAnsi="Arial"/>
                <w:sz w:val="18"/>
                <w:szCs w:val="18"/>
              </w:rPr>
            </w:pPr>
            <w:r w:rsidRPr="00F56DB7">
              <w:rPr>
                <w:rFonts w:ascii="Arial" w:hAnsi="Arial"/>
                <w:sz w:val="18"/>
                <w:szCs w:val="18"/>
              </w:rPr>
              <w:t>Derivation Path: TS 24.608 clause 4.9.2</w:t>
            </w:r>
          </w:p>
        </w:tc>
      </w:tr>
      <w:tr w:rsidR="00BB2B34" w:rsidRPr="00F56DB7" w14:paraId="0E7105F5" w14:textId="77777777" w:rsidTr="003C74D6">
        <w:trPr>
          <w:trHeight w:val="90"/>
          <w:jc w:val="center"/>
        </w:trPr>
        <w:tc>
          <w:tcPr>
            <w:tcW w:w="6429" w:type="dxa"/>
            <w:tcBorders>
              <w:top w:val="single" w:sz="4" w:space="0" w:color="auto"/>
              <w:left w:val="single" w:sz="4" w:space="0" w:color="auto"/>
              <w:bottom w:val="single" w:sz="4" w:space="0" w:color="auto"/>
              <w:right w:val="single" w:sz="4" w:space="0" w:color="auto"/>
            </w:tcBorders>
            <w:hideMark/>
          </w:tcPr>
          <w:p w14:paraId="2036C6D4" w14:textId="77777777" w:rsidR="00BB2B34" w:rsidRPr="00F56DB7" w:rsidRDefault="00BB2B34"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707688F5" w14:textId="77777777" w:rsidR="00BB2B34" w:rsidRPr="00F56DB7" w:rsidRDefault="00BB2B34"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BB2B34" w:rsidRPr="00F56DB7" w14:paraId="388A7F16"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20FE51A9" w14:textId="77777777" w:rsidR="00BB2B34" w:rsidRPr="00F56DB7" w:rsidRDefault="00BB2B34"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578F8913" w14:textId="77777777" w:rsidR="00BB2B34" w:rsidRPr="00F56DB7" w:rsidRDefault="00BB2B34" w:rsidP="003C74D6">
            <w:pPr>
              <w:pStyle w:val="TAL"/>
            </w:pPr>
          </w:p>
        </w:tc>
      </w:tr>
      <w:tr w:rsidR="00BB2B34" w:rsidRPr="00F56DB7" w14:paraId="7B3EB62E"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343A3906" w14:textId="77777777" w:rsidR="00BB2B34" w:rsidRPr="00F56DB7" w:rsidRDefault="00BB2B34" w:rsidP="003C74D6">
            <w:pPr>
              <w:pStyle w:val="TAL"/>
            </w:pPr>
            <w:r w:rsidRPr="00F56DB7">
              <w:t xml:space="preserve">  &lt;terminating-identity-presentation active="</w:t>
            </w:r>
            <w:r w:rsidRPr="00F56DB7">
              <w:rPr>
                <w:b/>
                <w:bCs/>
              </w:rPr>
              <w:t>true</w:t>
            </w:r>
            <w:r w:rsidRPr="00F56DB7">
              <w:t>"&gt;</w:t>
            </w:r>
          </w:p>
        </w:tc>
        <w:tc>
          <w:tcPr>
            <w:tcW w:w="3309" w:type="dxa"/>
            <w:tcBorders>
              <w:top w:val="single" w:sz="4" w:space="0" w:color="auto"/>
              <w:left w:val="nil"/>
              <w:bottom w:val="single" w:sz="4" w:space="0" w:color="auto"/>
              <w:right w:val="single" w:sz="4" w:space="0" w:color="auto"/>
            </w:tcBorders>
          </w:tcPr>
          <w:p w14:paraId="38AA6057" w14:textId="77777777" w:rsidR="00BB2B34" w:rsidRPr="00F56DB7" w:rsidRDefault="00BB2B34" w:rsidP="003C74D6">
            <w:pPr>
              <w:pStyle w:val="TAL"/>
            </w:pPr>
            <w:r w:rsidRPr="00F56DB7">
              <w:rPr>
                <w:szCs w:val="18"/>
              </w:rPr>
              <w:t>the "active" attribute may not be present but if present it is set to "true"</w:t>
            </w:r>
          </w:p>
        </w:tc>
      </w:tr>
      <w:tr w:rsidR="00BB2B34" w:rsidRPr="00F56DB7" w14:paraId="6E4D88CE"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2FDFF4FA" w14:textId="77777777" w:rsidR="00BB2B34" w:rsidRPr="00F56DB7" w:rsidRDefault="00BB2B34"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3DC5F4CF" w14:textId="77777777" w:rsidR="00BB2B34" w:rsidRPr="00F56DB7" w:rsidRDefault="00BB2B34" w:rsidP="003C74D6">
            <w:pPr>
              <w:pStyle w:val="TAL"/>
            </w:pPr>
          </w:p>
        </w:tc>
      </w:tr>
    </w:tbl>
    <w:p w14:paraId="2F863E59" w14:textId="0CF4ADCD" w:rsidR="00BB2B34" w:rsidRPr="00F56DB7" w:rsidRDefault="00BB2B34" w:rsidP="00BB2B34">
      <w:pPr>
        <w:rPr>
          <w:rFonts w:eastAsia="SimSun"/>
          <w:sz w:val="24"/>
          <w:szCs w:val="24"/>
        </w:rPr>
      </w:pPr>
    </w:p>
    <w:p w14:paraId="4C12AB62" w14:textId="77777777" w:rsidR="00BB2B34" w:rsidRPr="00F56DB7" w:rsidRDefault="00BB2B34" w:rsidP="00BB2B34">
      <w:pPr>
        <w:pStyle w:val="TH"/>
      </w:pPr>
      <w:r w:rsidRPr="00F56DB7">
        <w:t xml:space="preserve">Table 8.4.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BB2B34" w:rsidRPr="00F56DB7" w14:paraId="203C812B"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3459A48" w14:textId="77777777" w:rsidR="00BB2B34" w:rsidRPr="00F56DB7" w:rsidRDefault="00BB2B34" w:rsidP="003C74D6">
            <w:pPr>
              <w:keepNext/>
              <w:keepLines/>
              <w:widowControl w:val="0"/>
              <w:spacing w:after="0"/>
              <w:rPr>
                <w:rFonts w:ascii="Arial" w:hAnsi="Arial"/>
                <w:sz w:val="18"/>
                <w:szCs w:val="18"/>
              </w:rPr>
            </w:pPr>
            <w:r w:rsidRPr="00F56DB7">
              <w:rPr>
                <w:rFonts w:ascii="Arial" w:hAnsi="Arial"/>
                <w:sz w:val="18"/>
                <w:szCs w:val="18"/>
              </w:rPr>
              <w:t>Derivation Path: TS 24.608 clause 4.9.2</w:t>
            </w:r>
          </w:p>
        </w:tc>
      </w:tr>
      <w:tr w:rsidR="00BB2B34" w:rsidRPr="00F56DB7" w14:paraId="504BC182"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4C340D43" w14:textId="77777777" w:rsidR="00BB2B34" w:rsidRPr="00F56DB7" w:rsidRDefault="00BB2B34"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03EDAE7E" w14:textId="77777777" w:rsidR="00BB2B34" w:rsidRPr="00F56DB7" w:rsidRDefault="00BB2B34"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BB2B34" w:rsidRPr="00F56DB7" w14:paraId="7771797D"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054B78BD" w14:textId="77777777" w:rsidR="00BB2B34" w:rsidRPr="00F56DB7" w:rsidRDefault="00BB2B34"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3B639C57" w14:textId="77777777" w:rsidR="00BB2B34" w:rsidRPr="00F56DB7" w:rsidRDefault="00BB2B34" w:rsidP="003C74D6">
            <w:pPr>
              <w:pStyle w:val="TAL"/>
            </w:pPr>
          </w:p>
        </w:tc>
      </w:tr>
      <w:tr w:rsidR="00BB2B34" w:rsidRPr="00F56DB7" w14:paraId="30172D4A"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574E9FFA" w14:textId="77777777" w:rsidR="00BB2B34" w:rsidRPr="00F56DB7" w:rsidRDefault="00BB2B34" w:rsidP="003C74D6">
            <w:pPr>
              <w:pStyle w:val="TAL"/>
            </w:pPr>
            <w:r w:rsidRPr="00F56DB7">
              <w:t xml:space="preserve">  &lt; terminating-identity-presentation active="</w:t>
            </w:r>
            <w:r w:rsidRPr="00F56DB7">
              <w:rPr>
                <w:b/>
                <w:bCs/>
              </w:rPr>
              <w:t>false</w:t>
            </w:r>
            <w:r w:rsidRPr="00F56DB7">
              <w:t>"&gt;</w:t>
            </w:r>
          </w:p>
        </w:tc>
        <w:tc>
          <w:tcPr>
            <w:tcW w:w="3309" w:type="dxa"/>
            <w:tcBorders>
              <w:top w:val="single" w:sz="4" w:space="0" w:color="auto"/>
              <w:left w:val="nil"/>
              <w:bottom w:val="single" w:sz="4" w:space="0" w:color="auto"/>
              <w:right w:val="single" w:sz="4" w:space="0" w:color="auto"/>
            </w:tcBorders>
          </w:tcPr>
          <w:p w14:paraId="7E5C257D" w14:textId="77777777" w:rsidR="00BB2B34" w:rsidRPr="00F56DB7" w:rsidRDefault="00BB2B34" w:rsidP="003C74D6">
            <w:pPr>
              <w:pStyle w:val="TAL"/>
            </w:pPr>
          </w:p>
        </w:tc>
      </w:tr>
      <w:tr w:rsidR="00BB2B34" w:rsidRPr="00F56DB7" w14:paraId="2091947E"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0431338C" w14:textId="77777777" w:rsidR="00BB2B34" w:rsidRPr="00F56DB7" w:rsidRDefault="00BB2B34"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hideMark/>
          </w:tcPr>
          <w:p w14:paraId="6E933628" w14:textId="77777777" w:rsidR="00BB2B34" w:rsidRPr="00F56DB7" w:rsidRDefault="00BB2B34" w:rsidP="003C74D6">
            <w:pPr>
              <w:pStyle w:val="TAL"/>
            </w:pPr>
          </w:p>
        </w:tc>
      </w:tr>
    </w:tbl>
    <w:p w14:paraId="0BFA7846" w14:textId="77777777" w:rsidR="00BB2B34" w:rsidRPr="00F56DB7" w:rsidRDefault="00BB2B34" w:rsidP="00BB2B34"/>
    <w:p w14:paraId="68A1D1EF" w14:textId="77777777" w:rsidR="00286746" w:rsidRPr="00F56DB7" w:rsidRDefault="00286746" w:rsidP="00286746">
      <w:pPr>
        <w:pStyle w:val="Heading2"/>
        <w:rPr>
          <w:rFonts w:eastAsia="Wingdings"/>
          <w:bCs/>
          <w:lang w:eastAsia="zh-CN"/>
        </w:rPr>
      </w:pPr>
      <w:bookmarkStart w:id="1076" w:name="_Toc90889116"/>
      <w:bookmarkStart w:id="1077" w:name="_Toc99872617"/>
      <w:bookmarkStart w:id="1078" w:name="_Toc210837449"/>
      <w:r w:rsidRPr="00F56DB7">
        <w:rPr>
          <w:rFonts w:eastAsia="Wingdings"/>
          <w:bCs/>
        </w:rPr>
        <w:t>8.5</w:t>
      </w:r>
      <w:r w:rsidRPr="00F56DB7">
        <w:rPr>
          <w:rFonts w:eastAsia="Wingdings"/>
          <w:bCs/>
        </w:rPr>
        <w:tab/>
        <w:t>Terminating Identification Restriction / Configuration / 5GS</w:t>
      </w:r>
      <w:bookmarkEnd w:id="1076"/>
      <w:bookmarkEnd w:id="1077"/>
      <w:bookmarkEnd w:id="1078"/>
    </w:p>
    <w:p w14:paraId="22FFAEE5" w14:textId="77777777" w:rsidR="00286746" w:rsidRPr="00F56DB7" w:rsidRDefault="00286746" w:rsidP="00286746">
      <w:pPr>
        <w:pStyle w:val="H6"/>
      </w:pPr>
      <w:r w:rsidRPr="00F56DB7">
        <w:t>8.5.1</w:t>
      </w:r>
      <w:r w:rsidRPr="00F56DB7">
        <w:tab/>
        <w:t>Test Purpose (TP)</w:t>
      </w:r>
    </w:p>
    <w:p w14:paraId="45E53E57" w14:textId="77777777" w:rsidR="00286746" w:rsidRPr="00F56DB7" w:rsidRDefault="00286746" w:rsidP="00286746">
      <w:pPr>
        <w:pStyle w:val="H6"/>
      </w:pPr>
      <w:r w:rsidRPr="00F56DB7">
        <w:t>(1)</w:t>
      </w:r>
    </w:p>
    <w:p w14:paraId="06955D76" w14:textId="77777777" w:rsidR="00286746" w:rsidRPr="00F56DB7" w:rsidRDefault="00286746" w:rsidP="00286746">
      <w:pPr>
        <w:pStyle w:val="PL"/>
      </w:pPr>
      <w:r w:rsidRPr="00F56DB7">
        <w:rPr>
          <w:b/>
          <w:bCs/>
        </w:rPr>
        <w:t>with</w:t>
      </w:r>
      <w:r w:rsidRPr="00F56DB7">
        <w:t xml:space="preserve"> { UE being registered to IMS }</w:t>
      </w:r>
    </w:p>
    <w:p w14:paraId="2B2F20C8" w14:textId="77777777" w:rsidR="00286746" w:rsidRPr="00F56DB7" w:rsidRDefault="00286746" w:rsidP="00286746">
      <w:pPr>
        <w:pStyle w:val="PL"/>
      </w:pPr>
      <w:r w:rsidRPr="00F56DB7">
        <w:rPr>
          <w:b/>
          <w:bCs/>
        </w:rPr>
        <w:t>ensure</w:t>
      </w:r>
      <w:r w:rsidRPr="00F56DB7">
        <w:t xml:space="preserve"> </w:t>
      </w:r>
      <w:r w:rsidRPr="00F56DB7">
        <w:rPr>
          <w:b/>
          <w:bCs/>
        </w:rPr>
        <w:t>that</w:t>
      </w:r>
      <w:r w:rsidRPr="00F56DB7">
        <w:t xml:space="preserve"> {</w:t>
      </w:r>
    </w:p>
    <w:p w14:paraId="4A0952E0" w14:textId="77777777" w:rsidR="00286746" w:rsidRPr="00F56DB7" w:rsidRDefault="00286746" w:rsidP="00286746">
      <w:pPr>
        <w:pStyle w:val="PL"/>
      </w:pPr>
      <w:r w:rsidRPr="00F56DB7">
        <w:t xml:space="preserve">  </w:t>
      </w:r>
      <w:r w:rsidRPr="00F56DB7">
        <w:rPr>
          <w:b/>
          <w:bCs/>
        </w:rPr>
        <w:t>when</w:t>
      </w:r>
      <w:r w:rsidRPr="00F56DB7">
        <w:t xml:space="preserve"> { UE </w:t>
      </w:r>
      <w:r w:rsidRPr="00F56DB7">
        <w:rPr>
          <w:snapToGrid w:val="0"/>
        </w:rPr>
        <w:t>is made to activate TIR</w:t>
      </w:r>
      <w:r w:rsidRPr="00F56DB7">
        <w:t xml:space="preserve"> }</w:t>
      </w:r>
    </w:p>
    <w:p w14:paraId="62BD3A62" w14:textId="77777777" w:rsidR="00286746" w:rsidRPr="00F56DB7" w:rsidRDefault="00286746" w:rsidP="00286746">
      <w:pPr>
        <w:pStyle w:val="PL"/>
      </w:pPr>
      <w:r w:rsidRPr="00F56DB7">
        <w:t xml:space="preserve">    </w:t>
      </w:r>
      <w:r w:rsidRPr="00F56DB7">
        <w:rPr>
          <w:b/>
          <w:bCs/>
        </w:rPr>
        <w:t>then</w:t>
      </w:r>
      <w:r w:rsidRPr="00F56DB7">
        <w:t xml:space="preserve"> { </w:t>
      </w:r>
      <w:r w:rsidRPr="00F56DB7">
        <w:rPr>
          <w:snapToGrid w:val="0"/>
        </w:rPr>
        <w:t>UE authenticates itself using</w:t>
      </w:r>
      <w:r w:rsidRPr="00F56DB7">
        <w:t xml:space="preserve"> GBA or Digest</w:t>
      </w:r>
      <w:r w:rsidRPr="00F56DB7">
        <w:rPr>
          <w:snapToGrid w:val="0"/>
        </w:rPr>
        <w:t xml:space="preserve"> </w:t>
      </w:r>
      <w:r w:rsidRPr="00F56DB7">
        <w:t>}</w:t>
      </w:r>
    </w:p>
    <w:p w14:paraId="1075A7BB" w14:textId="77777777" w:rsidR="00286746" w:rsidRPr="00F56DB7" w:rsidRDefault="00286746" w:rsidP="00286746">
      <w:pPr>
        <w:pStyle w:val="PL"/>
      </w:pPr>
      <w:r w:rsidRPr="00F56DB7">
        <w:t xml:space="preserve">            }</w:t>
      </w:r>
    </w:p>
    <w:p w14:paraId="0CB07A84" w14:textId="0B0494CC" w:rsidR="00286746" w:rsidRPr="00F56DB7" w:rsidRDefault="00286746" w:rsidP="00286746">
      <w:pPr>
        <w:spacing w:after="0"/>
        <w:rPr>
          <w:rFonts w:ascii="Courier New" w:eastAsia="DengXian" w:hAnsi="Courier New"/>
          <w:sz w:val="16"/>
          <w:szCs w:val="16"/>
        </w:rPr>
      </w:pPr>
    </w:p>
    <w:p w14:paraId="6958DBAA" w14:textId="77777777" w:rsidR="00286746" w:rsidRPr="00F56DB7" w:rsidRDefault="00286746" w:rsidP="00286746">
      <w:pPr>
        <w:pStyle w:val="H6"/>
      </w:pPr>
      <w:r w:rsidRPr="00F56DB7">
        <w:t>(2)</w:t>
      </w:r>
    </w:p>
    <w:p w14:paraId="10EFEE10" w14:textId="77777777" w:rsidR="00286746" w:rsidRPr="00F56DB7" w:rsidRDefault="00286746" w:rsidP="00286746">
      <w:pPr>
        <w:pStyle w:val="PL"/>
      </w:pPr>
      <w:r w:rsidRPr="00F56DB7">
        <w:rPr>
          <w:b/>
          <w:bCs/>
        </w:rPr>
        <w:t>with</w:t>
      </w:r>
      <w:r w:rsidRPr="00F56DB7">
        <w:t xml:space="preserve"> { UE having started authentication }</w:t>
      </w:r>
    </w:p>
    <w:p w14:paraId="5F8CA577" w14:textId="77777777" w:rsidR="00286746" w:rsidRPr="00F56DB7" w:rsidRDefault="00286746" w:rsidP="00286746">
      <w:pPr>
        <w:pStyle w:val="PL"/>
      </w:pPr>
      <w:r w:rsidRPr="00F56DB7">
        <w:rPr>
          <w:b/>
          <w:bCs/>
        </w:rPr>
        <w:t>ensure</w:t>
      </w:r>
      <w:r w:rsidRPr="00F56DB7">
        <w:t xml:space="preserve"> </w:t>
      </w:r>
      <w:r w:rsidRPr="00F56DB7">
        <w:rPr>
          <w:b/>
          <w:bCs/>
        </w:rPr>
        <w:t>that</w:t>
      </w:r>
      <w:r w:rsidRPr="00F56DB7">
        <w:t xml:space="preserve"> {</w:t>
      </w:r>
    </w:p>
    <w:p w14:paraId="31B4B547" w14:textId="77777777" w:rsidR="00286746" w:rsidRPr="00F56DB7" w:rsidRDefault="00286746" w:rsidP="00286746">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7C9B1F9C" w14:textId="77777777" w:rsidR="00286746" w:rsidRPr="00F56DB7" w:rsidRDefault="00286746" w:rsidP="00286746">
      <w:pPr>
        <w:pStyle w:val="PL"/>
      </w:pPr>
      <w:r w:rsidRPr="00F56DB7">
        <w:t xml:space="preserve">    </w:t>
      </w:r>
      <w:r w:rsidRPr="00F56DB7">
        <w:rPr>
          <w:b/>
          <w:bCs/>
        </w:rPr>
        <w:t>then</w:t>
      </w:r>
      <w:r w:rsidRPr="00F56DB7">
        <w:t xml:space="preserve"> { UE sends HTTP request to activate TIR }</w:t>
      </w:r>
    </w:p>
    <w:p w14:paraId="66189410" w14:textId="77777777" w:rsidR="00286746" w:rsidRPr="00F56DB7" w:rsidRDefault="00286746" w:rsidP="00286746">
      <w:pPr>
        <w:pStyle w:val="PL"/>
      </w:pPr>
      <w:r w:rsidRPr="00F56DB7">
        <w:t xml:space="preserve">            }</w:t>
      </w:r>
    </w:p>
    <w:p w14:paraId="57F51555" w14:textId="77777777" w:rsidR="00286746" w:rsidRPr="00F56DB7" w:rsidRDefault="00286746" w:rsidP="00286746">
      <w:pPr>
        <w:pStyle w:val="H6"/>
      </w:pPr>
      <w:r w:rsidRPr="00F56DB7">
        <w:t>(3)</w:t>
      </w:r>
    </w:p>
    <w:p w14:paraId="704050D1" w14:textId="77777777" w:rsidR="00286746" w:rsidRPr="00F56DB7" w:rsidRDefault="00286746" w:rsidP="00286746">
      <w:pPr>
        <w:pStyle w:val="PL"/>
      </w:pPr>
      <w:r w:rsidRPr="00F56DB7">
        <w:rPr>
          <w:b/>
          <w:bCs/>
        </w:rPr>
        <w:t>with</w:t>
      </w:r>
      <w:r w:rsidRPr="00F56DB7">
        <w:t xml:space="preserve"> { </w:t>
      </w:r>
      <w:r w:rsidRPr="00F56DB7">
        <w:rPr>
          <w:rFonts w:eastAsia="DengXian"/>
        </w:rPr>
        <w:t>UE having concluded activation of TIR</w:t>
      </w:r>
      <w:r w:rsidRPr="00F56DB7">
        <w:t xml:space="preserve"> }</w:t>
      </w:r>
    </w:p>
    <w:p w14:paraId="6E695430" w14:textId="77777777" w:rsidR="00286746" w:rsidRPr="00F56DB7" w:rsidRDefault="00286746" w:rsidP="00286746">
      <w:pPr>
        <w:pStyle w:val="PL"/>
      </w:pPr>
      <w:r w:rsidRPr="00F56DB7">
        <w:rPr>
          <w:b/>
          <w:bCs/>
        </w:rPr>
        <w:t>ensure</w:t>
      </w:r>
      <w:r w:rsidRPr="00F56DB7">
        <w:t xml:space="preserve"> </w:t>
      </w:r>
      <w:r w:rsidRPr="00F56DB7">
        <w:rPr>
          <w:b/>
          <w:bCs/>
        </w:rPr>
        <w:t>that</w:t>
      </w:r>
      <w:r w:rsidRPr="00F56DB7">
        <w:t xml:space="preserve"> {</w:t>
      </w:r>
    </w:p>
    <w:p w14:paraId="59CFB5CA" w14:textId="77777777" w:rsidR="00286746" w:rsidRPr="00F56DB7" w:rsidRDefault="00286746" w:rsidP="00286746">
      <w:pPr>
        <w:pStyle w:val="PL"/>
      </w:pPr>
      <w:r w:rsidRPr="00F56DB7">
        <w:t xml:space="preserve">  </w:t>
      </w:r>
      <w:r w:rsidRPr="00F56DB7">
        <w:rPr>
          <w:b/>
          <w:bCs/>
        </w:rPr>
        <w:t>when</w:t>
      </w:r>
      <w:r w:rsidRPr="00F56DB7">
        <w:t xml:space="preserve"> { UE is made to de-activate </w:t>
      </w:r>
      <w:r w:rsidRPr="00F56DB7">
        <w:rPr>
          <w:rFonts w:eastAsia="DengXian"/>
        </w:rPr>
        <w:t>TIR</w:t>
      </w:r>
      <w:r w:rsidRPr="00F56DB7">
        <w:t xml:space="preserve"> }</w:t>
      </w:r>
    </w:p>
    <w:p w14:paraId="107DE612" w14:textId="77777777" w:rsidR="00286746" w:rsidRPr="00F56DB7" w:rsidRDefault="00286746" w:rsidP="00286746">
      <w:pPr>
        <w:pStyle w:val="PL"/>
      </w:pPr>
      <w:r w:rsidRPr="00F56DB7">
        <w:t xml:space="preserve">    </w:t>
      </w:r>
      <w:r w:rsidRPr="00F56DB7">
        <w:rPr>
          <w:b/>
          <w:bCs/>
        </w:rPr>
        <w:t>then</w:t>
      </w:r>
      <w:r w:rsidRPr="00F56DB7">
        <w:t xml:space="preserve"> { UE sends HTTP request to de-activate </w:t>
      </w:r>
      <w:r w:rsidRPr="00F56DB7">
        <w:rPr>
          <w:rFonts w:eastAsia="DengXian"/>
        </w:rPr>
        <w:t>TIR</w:t>
      </w:r>
      <w:r w:rsidRPr="00F56DB7">
        <w:t xml:space="preserve"> }</w:t>
      </w:r>
    </w:p>
    <w:p w14:paraId="48EFF24B" w14:textId="77777777" w:rsidR="00286746" w:rsidRPr="00F56DB7" w:rsidRDefault="00286746" w:rsidP="00286746">
      <w:pPr>
        <w:pStyle w:val="PL"/>
      </w:pPr>
      <w:r w:rsidRPr="00F56DB7">
        <w:t xml:space="preserve">            }</w:t>
      </w:r>
    </w:p>
    <w:p w14:paraId="382EF21A" w14:textId="77777777" w:rsidR="00286746" w:rsidRPr="00F56DB7" w:rsidRDefault="00286746" w:rsidP="00286746">
      <w:pPr>
        <w:pStyle w:val="PL"/>
      </w:pPr>
    </w:p>
    <w:p w14:paraId="7C0A9487" w14:textId="77777777" w:rsidR="00286746" w:rsidRPr="00F56DB7" w:rsidRDefault="00286746" w:rsidP="00286746">
      <w:pPr>
        <w:pStyle w:val="H6"/>
      </w:pPr>
      <w:r w:rsidRPr="00F56DB7">
        <w:t>8.5.2</w:t>
      </w:r>
      <w:r w:rsidRPr="00F56DB7">
        <w:tab/>
        <w:t>Conformance Requirements</w:t>
      </w:r>
    </w:p>
    <w:p w14:paraId="3CF0EB04" w14:textId="77777777" w:rsidR="00286746" w:rsidRPr="00F56DB7" w:rsidRDefault="00286746" w:rsidP="00286746">
      <w:r w:rsidRPr="00F56DB7">
        <w:t>The conformance requirements covered in the present test case are, unless otherwise stated, Rel-15 requirements.</w:t>
      </w:r>
    </w:p>
    <w:p w14:paraId="0174C88E" w14:textId="77777777" w:rsidR="00286746" w:rsidRPr="00F56DB7" w:rsidRDefault="00286746" w:rsidP="00286746">
      <w:pPr>
        <w:rPr>
          <w:lang w:eastAsia="zh-CN"/>
        </w:rPr>
      </w:pPr>
      <w:r w:rsidRPr="00F56DB7">
        <w:t>[TS 24.608 clause 4.2.1]:</w:t>
      </w:r>
    </w:p>
    <w:p w14:paraId="783EA9BA" w14:textId="77777777" w:rsidR="00286746" w:rsidRPr="00F56DB7" w:rsidRDefault="00286746" w:rsidP="00286746">
      <w:r w:rsidRPr="00F56DB7">
        <w:t>The Terminating Identification Restriction (TIR) is a service offered to the terminating party which enables the terminating party to prevent presentation of the terminating identity information to originating party.</w:t>
      </w:r>
    </w:p>
    <w:p w14:paraId="170242FA" w14:textId="77777777" w:rsidR="00286746" w:rsidRPr="00F56DB7" w:rsidRDefault="00286746" w:rsidP="00286746">
      <w:r w:rsidRPr="00F56DB7">
        <w:t>[TS 24.608 clause 4.9.1]:</w:t>
      </w:r>
    </w:p>
    <w:p w14:paraId="4CD04052" w14:textId="77777777" w:rsidR="00286746" w:rsidRPr="00F56DB7" w:rsidRDefault="00286746" w:rsidP="00286746">
      <w:pPr>
        <w:keepNext/>
        <w:keepLines/>
        <w:widowControl w:val="0"/>
      </w:pPr>
      <w:r w:rsidRPr="00F56DB7">
        <w:t>The TIR service can be activated/deactivated using the active attribute of the &lt;terminating</w:t>
      </w:r>
      <w:r w:rsidRPr="00F56DB7">
        <w:noBreakHyphen/>
        <w:t>identity</w:t>
      </w:r>
      <w:r w:rsidRPr="00F56DB7">
        <w:noBreakHyphen/>
        <w:t>presentation</w:t>
      </w:r>
      <w:r w:rsidRPr="00F56DB7">
        <w:noBreakHyphen/>
        <w:t>restriction&gt; service element. Activating the TIR service this way activates the temporary mode TIR service. When deactivated and not overruled by operator settings, basic communication procedures apply.</w:t>
      </w:r>
    </w:p>
    <w:p w14:paraId="6C4058E9" w14:textId="77777777" w:rsidR="00286746" w:rsidRPr="00F56DB7" w:rsidRDefault="00286746" w:rsidP="00286746">
      <w:pPr>
        <w:pStyle w:val="H6"/>
      </w:pPr>
      <w:r w:rsidRPr="00F56DB7">
        <w:t>8.5.3</w:t>
      </w:r>
      <w:r w:rsidRPr="00F56DB7">
        <w:tab/>
        <w:t>Test description</w:t>
      </w:r>
    </w:p>
    <w:p w14:paraId="7B9FDBA7" w14:textId="77777777" w:rsidR="00286746" w:rsidRPr="00F56DB7" w:rsidRDefault="00286746" w:rsidP="00286746">
      <w:pPr>
        <w:pStyle w:val="H6"/>
      </w:pPr>
      <w:r w:rsidRPr="00F56DB7">
        <w:t>8.5.3.1</w:t>
      </w:r>
      <w:r w:rsidRPr="00F56DB7">
        <w:tab/>
        <w:t>Pre-test conditions</w:t>
      </w:r>
    </w:p>
    <w:p w14:paraId="3EBA7CFF" w14:textId="77777777" w:rsidR="00286746" w:rsidRPr="00F56DB7" w:rsidRDefault="00286746" w:rsidP="00CD03F3">
      <w:pPr>
        <w:pStyle w:val="H6"/>
        <w:rPr>
          <w:rFonts w:eastAsia="DengXian"/>
        </w:rPr>
      </w:pPr>
      <w:r w:rsidRPr="00F56DB7">
        <w:rPr>
          <w:rFonts w:eastAsia="DengXian"/>
        </w:rPr>
        <w:t>System Simulator:</w:t>
      </w:r>
    </w:p>
    <w:p w14:paraId="135A08B3" w14:textId="77777777" w:rsidR="00286746" w:rsidRPr="00F56DB7" w:rsidRDefault="00286746"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000C6823" w14:textId="77777777" w:rsidR="00286746" w:rsidRPr="00F56DB7" w:rsidRDefault="00286746"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7703C786" w14:textId="77777777" w:rsidR="00286746" w:rsidRPr="00F56DB7" w:rsidRDefault="00286746"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670A6474" w14:textId="77777777" w:rsidR="00286746" w:rsidRPr="00F56DB7" w:rsidRDefault="00286746" w:rsidP="00CD03F3">
      <w:pPr>
        <w:pStyle w:val="B10"/>
        <w:rPr>
          <w:rFonts w:eastAsia="DengXian"/>
        </w:rPr>
      </w:pPr>
      <w:r w:rsidRPr="00F56DB7">
        <w:rPr>
          <w:rFonts w:eastAsia="DengXian"/>
        </w:rPr>
        <w:t>-</w:t>
      </w:r>
      <w:r w:rsidRPr="00F56DB7">
        <w:rPr>
          <w:rFonts w:eastAsia="DengXian"/>
        </w:rPr>
        <w:tab/>
        <w:t>1 NR Cell</w:t>
      </w:r>
    </w:p>
    <w:p w14:paraId="14BC98AD" w14:textId="77777777" w:rsidR="00286746" w:rsidRPr="00F56DB7" w:rsidRDefault="00286746" w:rsidP="00CD03F3">
      <w:pPr>
        <w:pStyle w:val="H6"/>
        <w:rPr>
          <w:rFonts w:eastAsia="DengXian"/>
        </w:rPr>
      </w:pPr>
      <w:r w:rsidRPr="00F56DB7">
        <w:rPr>
          <w:rFonts w:eastAsia="DengXian"/>
        </w:rPr>
        <w:t>UE:</w:t>
      </w:r>
    </w:p>
    <w:p w14:paraId="2239D2DB" w14:textId="77777777" w:rsidR="00286746" w:rsidRPr="00F56DB7" w:rsidRDefault="00286746"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1F5AE344" w14:textId="77777777" w:rsidR="00286746" w:rsidRPr="00F56DB7" w:rsidRDefault="00286746"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7CCD7B05" w14:textId="77777777" w:rsidR="00286746" w:rsidRPr="00F56DB7" w:rsidRDefault="00286746" w:rsidP="00CD03F3">
      <w:pPr>
        <w:pStyle w:val="B10"/>
        <w:rPr>
          <w:rFonts w:eastAsia="DengXian"/>
        </w:rPr>
      </w:pPr>
      <w:r w:rsidRPr="00F56DB7">
        <w:rPr>
          <w:rFonts w:eastAsia="DengXian"/>
        </w:rPr>
        <w:t>-</w:t>
      </w:r>
      <w:r w:rsidRPr="00F56DB7">
        <w:rPr>
          <w:rFonts w:eastAsia="DengXian"/>
        </w:rPr>
        <w:tab/>
        <w:t>UE has activated an IPCAN bearer with SS.</w:t>
      </w:r>
    </w:p>
    <w:p w14:paraId="71F56E6B" w14:textId="77777777" w:rsidR="00286746" w:rsidRPr="00F56DB7" w:rsidRDefault="00286746" w:rsidP="00CD03F3">
      <w:pPr>
        <w:pStyle w:val="H6"/>
        <w:rPr>
          <w:rFonts w:eastAsia="DengXian"/>
        </w:rPr>
      </w:pPr>
      <w:r w:rsidRPr="00F56DB7">
        <w:rPr>
          <w:rFonts w:eastAsia="DengXian"/>
        </w:rPr>
        <w:t>Preamble:</w:t>
      </w:r>
    </w:p>
    <w:p w14:paraId="0F03AC9E" w14:textId="77777777" w:rsidR="000569CD" w:rsidRPr="00F56DB7" w:rsidRDefault="000569CD" w:rsidP="000569CD">
      <w:pPr>
        <w:pStyle w:val="B10"/>
      </w:pPr>
      <w:r w:rsidRPr="00F56DB7">
        <w:t>-</w:t>
      </w:r>
      <w:r w:rsidRPr="00F56DB7">
        <w:tab/>
        <w:t>The steps 0a and 0b of Annex A.21 have been executed</w:t>
      </w:r>
    </w:p>
    <w:p w14:paraId="5FBA16E9" w14:textId="0885AB2D" w:rsidR="00286746" w:rsidRPr="00F56DB7" w:rsidRDefault="00286746"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010DD3DF" w14:textId="77777777" w:rsidR="00286746" w:rsidRPr="00F56DB7" w:rsidRDefault="00286746" w:rsidP="00286746">
      <w:pPr>
        <w:pStyle w:val="H6"/>
      </w:pPr>
      <w:r w:rsidRPr="00F56DB7">
        <w:t>8.5.3.2</w:t>
      </w:r>
      <w:r w:rsidRPr="00F56DB7">
        <w:tab/>
        <w:t>Test procedure sequence</w:t>
      </w:r>
    </w:p>
    <w:p w14:paraId="0A85C2B8" w14:textId="77777777" w:rsidR="00286746" w:rsidRPr="00F56DB7" w:rsidRDefault="00286746" w:rsidP="00286746">
      <w:pPr>
        <w:pStyle w:val="TH"/>
      </w:pPr>
      <w:r w:rsidRPr="00F56DB7">
        <w:t>Table 8.5.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286746" w:rsidRPr="00F56DB7" w14:paraId="071516C8"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488BC2DE" w14:textId="77777777" w:rsidR="00286746" w:rsidRPr="00F56DB7" w:rsidRDefault="00286746"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34BFA291" w14:textId="77777777" w:rsidR="00286746" w:rsidRPr="00F56DB7" w:rsidRDefault="00286746"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36CC63A7" w14:textId="77777777" w:rsidR="00286746" w:rsidRPr="00F56DB7" w:rsidRDefault="00286746"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5A17C260" w14:textId="77777777" w:rsidR="00286746" w:rsidRPr="00F56DB7" w:rsidRDefault="00286746"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5C88CC5E" w14:textId="77777777" w:rsidR="00286746" w:rsidRPr="00F56DB7" w:rsidRDefault="00286746" w:rsidP="003C74D6">
            <w:pPr>
              <w:pStyle w:val="TAH"/>
              <w:keepNext w:val="0"/>
              <w:keepLines w:val="0"/>
              <w:widowControl w:val="0"/>
            </w:pPr>
            <w:r w:rsidRPr="00F56DB7">
              <w:t>Verdict</w:t>
            </w:r>
          </w:p>
        </w:tc>
      </w:tr>
      <w:tr w:rsidR="00286746" w:rsidRPr="00F56DB7" w14:paraId="29AE812A" w14:textId="77777777" w:rsidTr="003C74D6">
        <w:trPr>
          <w:jc w:val="center"/>
        </w:trPr>
        <w:tc>
          <w:tcPr>
            <w:tcW w:w="567" w:type="dxa"/>
            <w:tcBorders>
              <w:top w:val="nil"/>
              <w:left w:val="single" w:sz="4" w:space="0" w:color="auto"/>
              <w:bottom w:val="single" w:sz="4" w:space="0" w:color="auto"/>
              <w:right w:val="single" w:sz="4" w:space="0" w:color="auto"/>
            </w:tcBorders>
          </w:tcPr>
          <w:p w14:paraId="4F17A7F5" w14:textId="77777777" w:rsidR="00286746" w:rsidRPr="00F56DB7" w:rsidRDefault="00286746"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59934FC6" w14:textId="77777777" w:rsidR="00286746" w:rsidRPr="00F56DB7" w:rsidRDefault="00286746"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03683CBE" w14:textId="77777777" w:rsidR="00286746" w:rsidRPr="00F56DB7" w:rsidRDefault="00286746"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50EF0862" w14:textId="77777777" w:rsidR="00286746" w:rsidRPr="00F56DB7" w:rsidRDefault="00286746"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7D217CC0" w14:textId="77777777" w:rsidR="00286746" w:rsidRPr="00F56DB7" w:rsidRDefault="00286746"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08BBDA33" w14:textId="77777777" w:rsidR="00286746" w:rsidRPr="00F56DB7" w:rsidRDefault="00286746" w:rsidP="003C74D6">
            <w:pPr>
              <w:pStyle w:val="TAH"/>
              <w:keepNext w:val="0"/>
              <w:keepLines w:val="0"/>
              <w:widowControl w:val="0"/>
            </w:pPr>
          </w:p>
        </w:tc>
      </w:tr>
      <w:tr w:rsidR="00286746" w:rsidRPr="00F56DB7" w14:paraId="321E1990"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269DE94C" w14:textId="77777777" w:rsidR="00286746" w:rsidRPr="00F56DB7" w:rsidRDefault="00286746"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130BD590" w14:textId="77777777" w:rsidR="00286746" w:rsidRPr="00F56DB7" w:rsidRDefault="00286746" w:rsidP="003C74D6">
            <w:pPr>
              <w:pStyle w:val="TAL"/>
              <w:keepNext w:val="0"/>
              <w:keepLines w:val="0"/>
              <w:widowControl w:val="0"/>
            </w:pPr>
            <w:r w:rsidRPr="00F56DB7">
              <w:t>UE is triggered for activation of supplementary service TIR.</w:t>
            </w:r>
          </w:p>
        </w:tc>
        <w:tc>
          <w:tcPr>
            <w:tcW w:w="708" w:type="dxa"/>
            <w:tcBorders>
              <w:top w:val="single" w:sz="4" w:space="0" w:color="auto"/>
              <w:left w:val="nil"/>
              <w:bottom w:val="single" w:sz="4" w:space="0" w:color="auto"/>
              <w:right w:val="single" w:sz="4" w:space="0" w:color="auto"/>
            </w:tcBorders>
            <w:hideMark/>
          </w:tcPr>
          <w:p w14:paraId="480CBDB1" w14:textId="77777777" w:rsidR="00286746" w:rsidRPr="00F56DB7" w:rsidRDefault="00286746"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BD61AF9" w14:textId="77777777" w:rsidR="00286746" w:rsidRPr="00F56DB7" w:rsidRDefault="00286746"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4FD59CF8" w14:textId="77777777" w:rsidR="00286746" w:rsidRPr="00F56DB7" w:rsidRDefault="00286746"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50F3C01E" w14:textId="77777777" w:rsidR="00286746" w:rsidRPr="00F56DB7" w:rsidRDefault="00286746" w:rsidP="003C74D6">
            <w:pPr>
              <w:pStyle w:val="TAC"/>
              <w:keepNext w:val="0"/>
              <w:keepLines w:val="0"/>
              <w:widowControl w:val="0"/>
            </w:pPr>
            <w:r w:rsidRPr="00F56DB7">
              <w:t>-</w:t>
            </w:r>
          </w:p>
        </w:tc>
      </w:tr>
      <w:tr w:rsidR="00286746" w:rsidRPr="00F56DB7" w14:paraId="1D36F611"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7C77AE9" w14:textId="77777777" w:rsidR="00286746" w:rsidRPr="00F56DB7" w:rsidRDefault="00286746"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4AC30F11" w14:textId="77777777" w:rsidR="00286746" w:rsidRPr="00F56DB7" w:rsidRDefault="00286746"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3825D186" w14:textId="77777777" w:rsidR="00286746" w:rsidRPr="00F56DB7" w:rsidRDefault="00286746"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DE3CD0F" w14:textId="77777777" w:rsidR="00286746" w:rsidRPr="00F56DB7" w:rsidRDefault="00286746"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473E87F3" w14:textId="77777777" w:rsidR="00286746" w:rsidRPr="00F56DB7" w:rsidRDefault="00286746"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44F24467" w14:textId="77777777" w:rsidR="00286746" w:rsidRPr="00F56DB7" w:rsidRDefault="00286746" w:rsidP="003C74D6">
            <w:pPr>
              <w:pStyle w:val="TAC"/>
              <w:keepNext w:val="0"/>
              <w:keepLines w:val="0"/>
              <w:widowControl w:val="0"/>
            </w:pPr>
            <w:r w:rsidRPr="00F56DB7">
              <w:t>-</w:t>
            </w:r>
          </w:p>
        </w:tc>
      </w:tr>
      <w:tr w:rsidR="00286746" w:rsidRPr="00F56DB7" w14:paraId="32FFE318"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608AAB10" w14:textId="77777777" w:rsidR="00286746" w:rsidRPr="00F56DB7" w:rsidRDefault="00286746"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42D16A31" w14:textId="1146E247" w:rsidR="00286746" w:rsidRPr="00F56DB7" w:rsidRDefault="00286746"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5.3.3-</w:t>
            </w:r>
            <w:r w:rsidR="00F120F1"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76E3AA6C" w14:textId="77777777" w:rsidR="00286746" w:rsidRPr="00F56DB7" w:rsidRDefault="00286746"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70DDC29" w14:textId="77777777" w:rsidR="00286746" w:rsidRPr="00F56DB7" w:rsidRDefault="00286746"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09C3CC2B" w14:textId="77777777" w:rsidR="00286746" w:rsidRPr="00F56DB7" w:rsidRDefault="00286746"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377C34BC" w14:textId="77777777" w:rsidR="00286746" w:rsidRPr="00F56DB7" w:rsidRDefault="00286746" w:rsidP="003C74D6">
            <w:pPr>
              <w:pStyle w:val="TAC"/>
              <w:keepNext w:val="0"/>
              <w:keepLines w:val="0"/>
              <w:widowControl w:val="0"/>
            </w:pPr>
            <w:r w:rsidRPr="00F56DB7">
              <w:t>P</w:t>
            </w:r>
          </w:p>
        </w:tc>
      </w:tr>
      <w:tr w:rsidR="00286746" w:rsidRPr="00F56DB7" w14:paraId="1EEDB095"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1DB7DE8C" w14:textId="77777777" w:rsidR="00286746" w:rsidRPr="00F56DB7" w:rsidRDefault="00286746"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31E157A2" w14:textId="77777777" w:rsidR="00286746" w:rsidRPr="00F56DB7" w:rsidRDefault="00286746" w:rsidP="003C74D6">
            <w:pPr>
              <w:pStyle w:val="TAL"/>
              <w:keepNext w:val="0"/>
              <w:keepLines w:val="0"/>
              <w:widowControl w:val="0"/>
            </w:pPr>
            <w:r w:rsidRPr="00F56DB7">
              <w:t xml:space="preserve">UE is triggered for deactivation of supplementary service </w:t>
            </w:r>
            <w:r w:rsidRPr="00F56DB7">
              <w:rPr>
                <w:lang w:eastAsia="zh-CN"/>
              </w:rPr>
              <w:t>T</w:t>
            </w:r>
            <w:r w:rsidRPr="00F56DB7">
              <w:t>IR.</w:t>
            </w:r>
          </w:p>
        </w:tc>
        <w:tc>
          <w:tcPr>
            <w:tcW w:w="708" w:type="dxa"/>
            <w:tcBorders>
              <w:top w:val="single" w:sz="4" w:space="0" w:color="auto"/>
              <w:left w:val="nil"/>
              <w:bottom w:val="single" w:sz="4" w:space="0" w:color="auto"/>
              <w:right w:val="single" w:sz="4" w:space="0" w:color="auto"/>
            </w:tcBorders>
            <w:hideMark/>
          </w:tcPr>
          <w:p w14:paraId="2CEBB33A" w14:textId="77777777" w:rsidR="00286746" w:rsidRPr="00F56DB7" w:rsidRDefault="00286746"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9477596" w14:textId="77777777" w:rsidR="00286746" w:rsidRPr="00F56DB7" w:rsidRDefault="00286746"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7576DA33" w14:textId="77777777" w:rsidR="00286746" w:rsidRPr="00F56DB7" w:rsidRDefault="00286746"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6B9DC724" w14:textId="77777777" w:rsidR="00286746" w:rsidRPr="00F56DB7" w:rsidRDefault="00286746" w:rsidP="003C74D6">
            <w:pPr>
              <w:pStyle w:val="TAC"/>
              <w:keepNext w:val="0"/>
              <w:keepLines w:val="0"/>
              <w:widowControl w:val="0"/>
            </w:pPr>
            <w:r w:rsidRPr="00F56DB7">
              <w:t>-</w:t>
            </w:r>
          </w:p>
        </w:tc>
      </w:tr>
      <w:tr w:rsidR="00286746" w:rsidRPr="00F56DB7" w14:paraId="10294F2A"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1F9C0B63" w14:textId="77777777" w:rsidR="00286746" w:rsidRPr="00F56DB7" w:rsidRDefault="00286746"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406DA4D7" w14:textId="77777777" w:rsidR="00286746" w:rsidRPr="00F56DB7" w:rsidRDefault="00286746"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495997B5" w14:textId="77777777" w:rsidR="00286746" w:rsidRPr="00F56DB7" w:rsidRDefault="00286746"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D1DDF29" w14:textId="77777777" w:rsidR="00286746" w:rsidRPr="00F56DB7" w:rsidRDefault="00286746"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4E06EAA8" w14:textId="77777777" w:rsidR="00286746" w:rsidRPr="00F56DB7" w:rsidRDefault="00286746"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7A6502CC" w14:textId="77777777" w:rsidR="00286746" w:rsidRPr="00F56DB7" w:rsidRDefault="00286746" w:rsidP="003C74D6">
            <w:pPr>
              <w:pStyle w:val="TAC"/>
              <w:keepNext w:val="0"/>
              <w:keepLines w:val="0"/>
              <w:widowControl w:val="0"/>
            </w:pPr>
            <w:r w:rsidRPr="00F56DB7">
              <w:t>-</w:t>
            </w:r>
          </w:p>
        </w:tc>
      </w:tr>
      <w:tr w:rsidR="00286746" w:rsidRPr="00F56DB7" w14:paraId="5FD55EFB"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1BCEA5E6" w14:textId="77777777" w:rsidR="00286746" w:rsidRPr="00F56DB7" w:rsidRDefault="00286746"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61BF1F67" w14:textId="67637F47" w:rsidR="00286746" w:rsidRPr="00F56DB7" w:rsidRDefault="00286746"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5.3.3-</w:t>
            </w:r>
            <w:r w:rsidR="00F120F1" w:rsidRPr="00F56DB7">
              <w:t>3</w:t>
            </w:r>
            <w:r w:rsidRPr="00F56DB7">
              <w:t>?</w:t>
            </w:r>
          </w:p>
        </w:tc>
        <w:tc>
          <w:tcPr>
            <w:tcW w:w="708" w:type="dxa"/>
            <w:tcBorders>
              <w:top w:val="single" w:sz="4" w:space="0" w:color="auto"/>
              <w:left w:val="nil"/>
              <w:bottom w:val="single" w:sz="4" w:space="0" w:color="auto"/>
              <w:right w:val="single" w:sz="4" w:space="0" w:color="auto"/>
            </w:tcBorders>
            <w:hideMark/>
          </w:tcPr>
          <w:p w14:paraId="7C248AC1" w14:textId="77777777" w:rsidR="00286746" w:rsidRPr="00F56DB7" w:rsidRDefault="00286746"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20EC143D" w14:textId="77777777" w:rsidR="00286746" w:rsidRPr="00F56DB7" w:rsidRDefault="00286746"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1BD12109" w14:textId="77777777" w:rsidR="00286746" w:rsidRPr="00F56DB7" w:rsidRDefault="00286746"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40ED0493" w14:textId="77777777" w:rsidR="00286746" w:rsidRPr="00F56DB7" w:rsidRDefault="00286746" w:rsidP="003C74D6">
            <w:pPr>
              <w:pStyle w:val="TAC"/>
              <w:keepNext w:val="0"/>
              <w:keepLines w:val="0"/>
              <w:widowControl w:val="0"/>
            </w:pPr>
            <w:r w:rsidRPr="00F56DB7">
              <w:t>P</w:t>
            </w:r>
          </w:p>
        </w:tc>
      </w:tr>
    </w:tbl>
    <w:p w14:paraId="17A9AC63" w14:textId="5C962E93" w:rsidR="00286746" w:rsidRPr="00F56DB7" w:rsidRDefault="00286746" w:rsidP="00286746">
      <w:pPr>
        <w:widowControl w:val="0"/>
      </w:pPr>
    </w:p>
    <w:p w14:paraId="63470657" w14:textId="77777777" w:rsidR="00286746" w:rsidRPr="00F56DB7" w:rsidRDefault="00286746" w:rsidP="00286746">
      <w:pPr>
        <w:pStyle w:val="H6"/>
        <w:keepNext w:val="0"/>
        <w:keepLines w:val="0"/>
        <w:widowControl w:val="0"/>
      </w:pPr>
      <w:r w:rsidRPr="00F56DB7">
        <w:t>8.5.3.3</w:t>
      </w:r>
      <w:r w:rsidRPr="00F56DB7">
        <w:tab/>
        <w:t>Specific message contents</w:t>
      </w:r>
    </w:p>
    <w:p w14:paraId="36CB102C" w14:textId="6F16BD8D" w:rsidR="00286746" w:rsidRPr="00F56DB7" w:rsidRDefault="00286746" w:rsidP="00286746">
      <w:pPr>
        <w:pStyle w:val="TH"/>
      </w:pPr>
      <w:r w:rsidRPr="00F56DB7">
        <w:t xml:space="preserve">Table 8.5.3.3-1: </w:t>
      </w:r>
      <w:proofErr w:type="spellStart"/>
      <w:r w:rsidRPr="00F56DB7">
        <w:t>Simservs</w:t>
      </w:r>
      <w:proofErr w:type="spellEnd"/>
      <w:r w:rsidRPr="00F56DB7">
        <w:t xml:space="preserve"> document (step </w:t>
      </w:r>
      <w:r w:rsidR="00F120F1"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286746" w:rsidRPr="00F56DB7" w14:paraId="3287613E"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27383649" w14:textId="77777777" w:rsidR="00286746" w:rsidRPr="00F56DB7" w:rsidRDefault="00286746" w:rsidP="003C74D6">
            <w:pPr>
              <w:keepNext/>
              <w:keepLines/>
              <w:widowControl w:val="0"/>
              <w:spacing w:after="0"/>
              <w:rPr>
                <w:rFonts w:ascii="Arial" w:hAnsi="Arial"/>
                <w:sz w:val="18"/>
                <w:szCs w:val="18"/>
              </w:rPr>
            </w:pPr>
            <w:r w:rsidRPr="00F56DB7">
              <w:rPr>
                <w:rFonts w:ascii="Arial" w:hAnsi="Arial"/>
                <w:sz w:val="18"/>
                <w:szCs w:val="18"/>
              </w:rPr>
              <w:t>Derivation Path: TS 24.608 clause 4.9.2</w:t>
            </w:r>
          </w:p>
        </w:tc>
      </w:tr>
      <w:tr w:rsidR="00286746" w:rsidRPr="00F56DB7" w14:paraId="36DC6223"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0EAA4F62" w14:textId="77777777" w:rsidR="00286746" w:rsidRPr="00F56DB7" w:rsidRDefault="00286746"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36B41D7F" w14:textId="77777777" w:rsidR="00286746" w:rsidRPr="00F56DB7" w:rsidRDefault="00286746"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286746" w:rsidRPr="00F56DB7" w14:paraId="7AEFAA8E"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3FAD99C1" w14:textId="77777777" w:rsidR="00286746" w:rsidRPr="00F56DB7" w:rsidRDefault="00286746"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01F04E12" w14:textId="77777777" w:rsidR="00286746" w:rsidRPr="00F56DB7" w:rsidRDefault="00286746" w:rsidP="003C74D6">
            <w:pPr>
              <w:pStyle w:val="TAL"/>
            </w:pPr>
          </w:p>
        </w:tc>
      </w:tr>
      <w:tr w:rsidR="00286746" w:rsidRPr="00F56DB7" w14:paraId="320880BB"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576EF542" w14:textId="77777777" w:rsidR="00286746" w:rsidRPr="00F56DB7" w:rsidRDefault="00286746" w:rsidP="003C74D6">
            <w:pPr>
              <w:pStyle w:val="TAL"/>
            </w:pPr>
            <w:r w:rsidRPr="00F56DB7">
              <w:t xml:space="preserve">  &lt;terminating-identity-presentation-restriction active="</w:t>
            </w:r>
            <w:r w:rsidRPr="00F56DB7">
              <w:rPr>
                <w:b/>
                <w:bCs/>
              </w:rPr>
              <w:t>false</w:t>
            </w:r>
            <w:r w:rsidRPr="00F56DB7">
              <w:t>"&gt;</w:t>
            </w:r>
          </w:p>
        </w:tc>
        <w:tc>
          <w:tcPr>
            <w:tcW w:w="3309" w:type="dxa"/>
            <w:tcBorders>
              <w:top w:val="single" w:sz="4" w:space="0" w:color="auto"/>
              <w:left w:val="nil"/>
              <w:bottom w:val="single" w:sz="4" w:space="0" w:color="auto"/>
              <w:right w:val="single" w:sz="4" w:space="0" w:color="auto"/>
            </w:tcBorders>
          </w:tcPr>
          <w:p w14:paraId="56C3D67E" w14:textId="77777777" w:rsidR="00286746" w:rsidRPr="00F56DB7" w:rsidRDefault="00286746" w:rsidP="003C74D6">
            <w:pPr>
              <w:pStyle w:val="TAL"/>
            </w:pPr>
          </w:p>
        </w:tc>
      </w:tr>
      <w:tr w:rsidR="00286746" w:rsidRPr="00F56DB7" w14:paraId="411306EE"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0B3F616D" w14:textId="77777777" w:rsidR="00286746" w:rsidRPr="00F56DB7" w:rsidRDefault="00286746"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hideMark/>
          </w:tcPr>
          <w:p w14:paraId="19893DC2" w14:textId="77777777" w:rsidR="00286746" w:rsidRPr="00F56DB7" w:rsidRDefault="00286746" w:rsidP="003C74D6">
            <w:pPr>
              <w:pStyle w:val="TAL"/>
            </w:pPr>
          </w:p>
        </w:tc>
      </w:tr>
    </w:tbl>
    <w:p w14:paraId="11FDAEEE" w14:textId="77777777" w:rsidR="00286746" w:rsidRPr="00F56DB7" w:rsidRDefault="00286746" w:rsidP="00286746"/>
    <w:p w14:paraId="4C2CAB77" w14:textId="77777777" w:rsidR="00286746" w:rsidRPr="00F56DB7" w:rsidRDefault="00286746" w:rsidP="00286746">
      <w:pPr>
        <w:pStyle w:val="TH"/>
        <w:rPr>
          <w:lang w:eastAsia="zh-CN"/>
        </w:rPr>
      </w:pPr>
      <w:r w:rsidRPr="00F56DB7">
        <w:t xml:space="preserve">Table 8.5.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286746" w:rsidRPr="00F56DB7" w14:paraId="607AC5FA"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68BAC740" w14:textId="77777777" w:rsidR="00286746" w:rsidRPr="00F56DB7" w:rsidRDefault="00286746" w:rsidP="003C74D6">
            <w:pPr>
              <w:keepNext/>
              <w:keepLines/>
              <w:widowControl w:val="0"/>
              <w:spacing w:after="0"/>
              <w:rPr>
                <w:rFonts w:ascii="Arial" w:hAnsi="Arial"/>
                <w:sz w:val="18"/>
                <w:szCs w:val="18"/>
              </w:rPr>
            </w:pPr>
            <w:r w:rsidRPr="00F56DB7">
              <w:rPr>
                <w:rFonts w:ascii="Arial" w:hAnsi="Arial"/>
                <w:sz w:val="18"/>
                <w:szCs w:val="18"/>
              </w:rPr>
              <w:t>Derivation Path: TS 24.608 clause 4.9.2</w:t>
            </w:r>
          </w:p>
        </w:tc>
      </w:tr>
      <w:tr w:rsidR="00286746" w:rsidRPr="00F56DB7" w14:paraId="69D33AD0" w14:textId="77777777" w:rsidTr="003C74D6">
        <w:trPr>
          <w:trHeight w:val="90"/>
          <w:jc w:val="center"/>
        </w:trPr>
        <w:tc>
          <w:tcPr>
            <w:tcW w:w="6429" w:type="dxa"/>
            <w:tcBorders>
              <w:top w:val="single" w:sz="4" w:space="0" w:color="auto"/>
              <w:left w:val="single" w:sz="4" w:space="0" w:color="auto"/>
              <w:bottom w:val="single" w:sz="4" w:space="0" w:color="auto"/>
              <w:right w:val="single" w:sz="4" w:space="0" w:color="auto"/>
            </w:tcBorders>
            <w:hideMark/>
          </w:tcPr>
          <w:p w14:paraId="6109FEF4" w14:textId="77777777" w:rsidR="00286746" w:rsidRPr="00F56DB7" w:rsidRDefault="00286746"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5786CF80" w14:textId="77777777" w:rsidR="00286746" w:rsidRPr="00F56DB7" w:rsidRDefault="00286746"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286746" w:rsidRPr="00F56DB7" w14:paraId="53482AE1"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67842B2E" w14:textId="77777777" w:rsidR="00286746" w:rsidRPr="00F56DB7" w:rsidRDefault="00286746"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547979F2" w14:textId="77777777" w:rsidR="00286746" w:rsidRPr="00F56DB7" w:rsidRDefault="00286746" w:rsidP="003C74D6">
            <w:pPr>
              <w:pStyle w:val="TAL"/>
            </w:pPr>
          </w:p>
        </w:tc>
      </w:tr>
      <w:tr w:rsidR="00286746" w:rsidRPr="00F56DB7" w14:paraId="6C4C42A8"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12A1DE25" w14:textId="77777777" w:rsidR="00286746" w:rsidRPr="00F56DB7" w:rsidRDefault="00286746" w:rsidP="003C74D6">
            <w:pPr>
              <w:pStyle w:val="TAL"/>
            </w:pPr>
            <w:r w:rsidRPr="00F56DB7">
              <w:t xml:space="preserve">  &lt;terminating-identity-presentation-restriction active="</w:t>
            </w:r>
            <w:r w:rsidRPr="00F56DB7">
              <w:rPr>
                <w:b/>
                <w:bCs/>
              </w:rPr>
              <w:t>true</w:t>
            </w:r>
            <w:r w:rsidRPr="00F56DB7">
              <w:t>"&gt;</w:t>
            </w:r>
          </w:p>
        </w:tc>
        <w:tc>
          <w:tcPr>
            <w:tcW w:w="3309" w:type="dxa"/>
            <w:tcBorders>
              <w:top w:val="single" w:sz="4" w:space="0" w:color="auto"/>
              <w:left w:val="nil"/>
              <w:bottom w:val="single" w:sz="4" w:space="0" w:color="auto"/>
              <w:right w:val="single" w:sz="4" w:space="0" w:color="auto"/>
            </w:tcBorders>
          </w:tcPr>
          <w:p w14:paraId="66D3F433" w14:textId="77777777" w:rsidR="00286746" w:rsidRPr="00F56DB7" w:rsidRDefault="00286746" w:rsidP="003C74D6">
            <w:pPr>
              <w:pStyle w:val="TAL"/>
            </w:pPr>
            <w:bookmarkStart w:id="1079" w:name="OLE_LINK5"/>
            <w:r w:rsidRPr="00F56DB7">
              <w:rPr>
                <w:szCs w:val="18"/>
              </w:rPr>
              <w:t>the "active" attribute may not be present but if present it is set to "true"</w:t>
            </w:r>
            <w:bookmarkEnd w:id="1079"/>
          </w:p>
        </w:tc>
      </w:tr>
      <w:tr w:rsidR="00286746" w:rsidRPr="00F56DB7" w14:paraId="377B3EB3"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44A62A15" w14:textId="77777777" w:rsidR="00286746" w:rsidRPr="00F56DB7" w:rsidRDefault="00286746"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35A935A1" w14:textId="77777777" w:rsidR="00286746" w:rsidRPr="00F56DB7" w:rsidRDefault="00286746" w:rsidP="003C74D6">
            <w:pPr>
              <w:pStyle w:val="TAL"/>
            </w:pPr>
          </w:p>
        </w:tc>
      </w:tr>
    </w:tbl>
    <w:p w14:paraId="0E21315F" w14:textId="364051FD" w:rsidR="00286746" w:rsidRPr="00F56DB7" w:rsidRDefault="00286746">
      <w:pPr>
        <w:rPr>
          <w:rFonts w:eastAsia="SimSun"/>
        </w:rPr>
      </w:pPr>
    </w:p>
    <w:p w14:paraId="2A6FC2E9" w14:textId="77777777" w:rsidR="00286746" w:rsidRPr="00F56DB7" w:rsidRDefault="00286746" w:rsidP="00286746">
      <w:pPr>
        <w:pStyle w:val="TH"/>
      </w:pPr>
      <w:r w:rsidRPr="00F56DB7">
        <w:t xml:space="preserve">Table 8.5.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6429"/>
        <w:gridCol w:w="3309"/>
      </w:tblGrid>
      <w:tr w:rsidR="00286746" w:rsidRPr="00F56DB7" w14:paraId="1F9465E2"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1C951D5E" w14:textId="77777777" w:rsidR="00286746" w:rsidRPr="00F56DB7" w:rsidRDefault="00286746" w:rsidP="003C74D6">
            <w:pPr>
              <w:keepNext/>
              <w:keepLines/>
              <w:widowControl w:val="0"/>
              <w:spacing w:after="0"/>
              <w:rPr>
                <w:rFonts w:ascii="Arial" w:hAnsi="Arial"/>
                <w:sz w:val="18"/>
                <w:szCs w:val="18"/>
              </w:rPr>
            </w:pPr>
            <w:r w:rsidRPr="00F56DB7">
              <w:rPr>
                <w:rFonts w:ascii="Arial" w:hAnsi="Arial"/>
                <w:sz w:val="18"/>
                <w:szCs w:val="18"/>
              </w:rPr>
              <w:t>Derivation Path: TS 24.608 clause 4.9.2</w:t>
            </w:r>
          </w:p>
        </w:tc>
      </w:tr>
      <w:tr w:rsidR="00286746" w:rsidRPr="00F56DB7" w14:paraId="3E1C5CD6"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1B155490" w14:textId="77777777" w:rsidR="00286746" w:rsidRPr="00F56DB7" w:rsidRDefault="00286746"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3309" w:type="dxa"/>
            <w:tcBorders>
              <w:top w:val="single" w:sz="4" w:space="0" w:color="auto"/>
              <w:left w:val="nil"/>
              <w:bottom w:val="single" w:sz="4" w:space="0" w:color="auto"/>
              <w:right w:val="single" w:sz="4" w:space="0" w:color="auto"/>
            </w:tcBorders>
            <w:hideMark/>
          </w:tcPr>
          <w:p w14:paraId="1C59DA67" w14:textId="77777777" w:rsidR="00286746" w:rsidRPr="00F56DB7" w:rsidRDefault="00286746" w:rsidP="003C74D6">
            <w:pPr>
              <w:keepNext/>
              <w:keepLines/>
              <w:widowControl w:val="0"/>
              <w:spacing w:after="0"/>
              <w:jc w:val="center"/>
              <w:rPr>
                <w:rFonts w:ascii="Arial" w:hAnsi="Arial"/>
                <w:sz w:val="18"/>
                <w:szCs w:val="18"/>
              </w:rPr>
            </w:pPr>
            <w:r w:rsidRPr="00F56DB7">
              <w:rPr>
                <w:rFonts w:ascii="Arial" w:hAnsi="Arial"/>
                <w:b/>
                <w:bCs/>
                <w:sz w:val="18"/>
                <w:szCs w:val="18"/>
              </w:rPr>
              <w:t>Comment</w:t>
            </w:r>
          </w:p>
        </w:tc>
      </w:tr>
      <w:tr w:rsidR="00286746" w:rsidRPr="00F56DB7" w14:paraId="41660191"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61225927" w14:textId="77777777" w:rsidR="00286746" w:rsidRPr="00F56DB7" w:rsidRDefault="00286746"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tcPr>
          <w:p w14:paraId="7DC31E15" w14:textId="77777777" w:rsidR="00286746" w:rsidRPr="00F56DB7" w:rsidRDefault="00286746" w:rsidP="003C74D6">
            <w:pPr>
              <w:pStyle w:val="TAL"/>
            </w:pPr>
          </w:p>
        </w:tc>
      </w:tr>
      <w:tr w:rsidR="00286746" w:rsidRPr="00F56DB7" w14:paraId="2BAEC6C4"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0156EDEC" w14:textId="77777777" w:rsidR="00286746" w:rsidRPr="00F56DB7" w:rsidRDefault="00286746" w:rsidP="003C74D6">
            <w:pPr>
              <w:pStyle w:val="TAL"/>
            </w:pPr>
            <w:r w:rsidRPr="00F56DB7">
              <w:t xml:space="preserve">  &lt;terminating-identity-presentation-restriction active="</w:t>
            </w:r>
            <w:r w:rsidRPr="00F56DB7">
              <w:rPr>
                <w:b/>
                <w:bCs/>
              </w:rPr>
              <w:t>false</w:t>
            </w:r>
            <w:r w:rsidRPr="00F56DB7">
              <w:t>"&gt;</w:t>
            </w:r>
          </w:p>
        </w:tc>
        <w:tc>
          <w:tcPr>
            <w:tcW w:w="3309" w:type="dxa"/>
            <w:tcBorders>
              <w:top w:val="single" w:sz="4" w:space="0" w:color="auto"/>
              <w:left w:val="nil"/>
              <w:bottom w:val="single" w:sz="4" w:space="0" w:color="auto"/>
              <w:right w:val="single" w:sz="4" w:space="0" w:color="auto"/>
            </w:tcBorders>
          </w:tcPr>
          <w:p w14:paraId="7EF22CD4" w14:textId="77777777" w:rsidR="00286746" w:rsidRPr="00F56DB7" w:rsidRDefault="00286746" w:rsidP="003C74D6">
            <w:pPr>
              <w:pStyle w:val="TAL"/>
            </w:pPr>
          </w:p>
        </w:tc>
      </w:tr>
      <w:tr w:rsidR="00286746" w:rsidRPr="00F56DB7" w14:paraId="51640DE7" w14:textId="77777777" w:rsidTr="003C74D6">
        <w:trPr>
          <w:jc w:val="center"/>
        </w:trPr>
        <w:tc>
          <w:tcPr>
            <w:tcW w:w="6429" w:type="dxa"/>
            <w:tcBorders>
              <w:top w:val="single" w:sz="4" w:space="0" w:color="auto"/>
              <w:left w:val="single" w:sz="4" w:space="0" w:color="auto"/>
              <w:bottom w:val="single" w:sz="4" w:space="0" w:color="auto"/>
              <w:right w:val="single" w:sz="4" w:space="0" w:color="auto"/>
            </w:tcBorders>
            <w:hideMark/>
          </w:tcPr>
          <w:p w14:paraId="6B0C150F" w14:textId="77777777" w:rsidR="00286746" w:rsidRPr="00F56DB7" w:rsidRDefault="00286746" w:rsidP="003C74D6">
            <w:pPr>
              <w:pStyle w:val="TAL"/>
            </w:pPr>
            <w:r w:rsidRPr="00F56DB7">
              <w:t>&lt;/</w:t>
            </w:r>
            <w:proofErr w:type="spellStart"/>
            <w:r w:rsidRPr="00F56DB7">
              <w:t>simservs</w:t>
            </w:r>
            <w:proofErr w:type="spellEnd"/>
            <w:r w:rsidRPr="00F56DB7">
              <w:t>&gt;</w:t>
            </w:r>
          </w:p>
        </w:tc>
        <w:tc>
          <w:tcPr>
            <w:tcW w:w="3309" w:type="dxa"/>
            <w:tcBorders>
              <w:top w:val="single" w:sz="4" w:space="0" w:color="auto"/>
              <w:left w:val="nil"/>
              <w:bottom w:val="single" w:sz="4" w:space="0" w:color="auto"/>
              <w:right w:val="single" w:sz="4" w:space="0" w:color="auto"/>
            </w:tcBorders>
            <w:hideMark/>
          </w:tcPr>
          <w:p w14:paraId="4990C1B5" w14:textId="77777777" w:rsidR="00286746" w:rsidRPr="00F56DB7" w:rsidRDefault="00286746" w:rsidP="003C74D6">
            <w:pPr>
              <w:pStyle w:val="TAL"/>
            </w:pPr>
          </w:p>
        </w:tc>
      </w:tr>
    </w:tbl>
    <w:p w14:paraId="067625E5" w14:textId="77777777" w:rsidR="00286746" w:rsidRPr="00F56DB7" w:rsidRDefault="00286746" w:rsidP="00286746"/>
    <w:p w14:paraId="37F5FBA3" w14:textId="77777777" w:rsidR="00FA0D54" w:rsidRPr="00F56DB7" w:rsidRDefault="00FA0D54" w:rsidP="00FA0D54">
      <w:pPr>
        <w:pStyle w:val="Heading2"/>
        <w:rPr>
          <w:rFonts w:eastAsia="Wingdings"/>
          <w:bCs/>
          <w:lang w:eastAsia="zh-CN"/>
        </w:rPr>
      </w:pPr>
      <w:bookmarkStart w:id="1080" w:name="_Toc90889117"/>
      <w:bookmarkStart w:id="1081" w:name="_Toc99872618"/>
      <w:bookmarkStart w:id="1082" w:name="_Toc210837450"/>
      <w:r w:rsidRPr="00F56DB7">
        <w:rPr>
          <w:rFonts w:eastAsia="Wingdings"/>
          <w:bCs/>
        </w:rPr>
        <w:t>8.6</w:t>
      </w:r>
      <w:r w:rsidRPr="00F56DB7">
        <w:rPr>
          <w:rFonts w:eastAsia="Wingdings"/>
          <w:bCs/>
        </w:rPr>
        <w:tab/>
        <w:t>Terminating Identification Restriction / Signalling / 5GS</w:t>
      </w:r>
      <w:bookmarkEnd w:id="1080"/>
      <w:bookmarkEnd w:id="1081"/>
      <w:bookmarkEnd w:id="1082"/>
    </w:p>
    <w:p w14:paraId="72C37DD8" w14:textId="77777777" w:rsidR="00FA0D54" w:rsidRPr="00F56DB7" w:rsidRDefault="00FA0D54" w:rsidP="00FA0D54">
      <w:pPr>
        <w:pStyle w:val="H6"/>
      </w:pPr>
      <w:r w:rsidRPr="00F56DB7">
        <w:t>8.6.1</w:t>
      </w:r>
      <w:r w:rsidRPr="00F56DB7">
        <w:tab/>
        <w:t>Test Purpose (TP)</w:t>
      </w:r>
    </w:p>
    <w:p w14:paraId="50BFBB4F" w14:textId="77777777" w:rsidR="00FA0D54" w:rsidRPr="00F56DB7" w:rsidRDefault="00FA0D54" w:rsidP="00FA0D54">
      <w:pPr>
        <w:pStyle w:val="H6"/>
      </w:pPr>
      <w:r w:rsidRPr="00F56DB7">
        <w:t>(1)</w:t>
      </w:r>
    </w:p>
    <w:p w14:paraId="668198A5" w14:textId="77777777" w:rsidR="00FA0D54" w:rsidRPr="00F56DB7" w:rsidRDefault="00FA0D54" w:rsidP="00FA0D54">
      <w:pPr>
        <w:pStyle w:val="PL"/>
        <w:rPr>
          <w:rFonts w:eastAsia="Malgun Gothic"/>
          <w:b/>
        </w:rPr>
      </w:pPr>
      <w:r w:rsidRPr="00F56DB7">
        <w:rPr>
          <w:b/>
        </w:rPr>
        <w:t>with</w:t>
      </w:r>
      <w:r w:rsidRPr="00F56DB7">
        <w:t xml:space="preserve"> { UE being registered to IMS and TIR in temporary mode being activated }</w:t>
      </w:r>
    </w:p>
    <w:p w14:paraId="14C9CEB5" w14:textId="77777777" w:rsidR="00FA0D54" w:rsidRPr="00F56DB7" w:rsidRDefault="00FA0D54" w:rsidP="00FA0D54">
      <w:pPr>
        <w:pStyle w:val="PL"/>
      </w:pPr>
      <w:r w:rsidRPr="00F56DB7">
        <w:rPr>
          <w:b/>
        </w:rPr>
        <w:t>ensure that</w:t>
      </w:r>
      <w:r w:rsidRPr="00F56DB7">
        <w:t xml:space="preserve"> {</w:t>
      </w:r>
    </w:p>
    <w:p w14:paraId="1D0BA449" w14:textId="77777777" w:rsidR="00FA0D54" w:rsidRPr="00F56DB7" w:rsidRDefault="00FA0D54" w:rsidP="00FA0D54">
      <w:pPr>
        <w:pStyle w:val="PL"/>
        <w:rPr>
          <w:rFonts w:eastAsia="Malgun Gothic"/>
        </w:rPr>
      </w:pPr>
      <w:r w:rsidRPr="00F56DB7">
        <w:t xml:space="preserve">  </w:t>
      </w:r>
      <w:r w:rsidRPr="00F56DB7">
        <w:rPr>
          <w:b/>
        </w:rPr>
        <w:t>when</w:t>
      </w:r>
      <w:r w:rsidRPr="00F56DB7">
        <w:t xml:space="preserve"> { UE receives INVITE for voice call }</w:t>
      </w:r>
    </w:p>
    <w:p w14:paraId="62AA56A4" w14:textId="77777777" w:rsidR="00FA0D54" w:rsidRPr="00F56DB7" w:rsidRDefault="00FA0D54" w:rsidP="00FA0D54">
      <w:pPr>
        <w:pStyle w:val="PL"/>
      </w:pPr>
      <w:r w:rsidRPr="00F56DB7">
        <w:t xml:space="preserve">   </w:t>
      </w:r>
      <w:r w:rsidRPr="00F56DB7">
        <w:rPr>
          <w:b/>
        </w:rPr>
        <w:t>then</w:t>
      </w:r>
      <w:r w:rsidRPr="00F56DB7">
        <w:t xml:space="preserve"> { </w:t>
      </w:r>
      <w:r w:rsidRPr="00F56DB7">
        <w:rPr>
          <w:snapToGrid w:val="0"/>
        </w:rPr>
        <w:t xml:space="preserve">UE includes the Privacy header in its 183 Session Progress response and in its 180 Ringing response and in its final 200 OK for INVITE response </w:t>
      </w:r>
      <w:r w:rsidRPr="00F56DB7">
        <w:t>}</w:t>
      </w:r>
    </w:p>
    <w:p w14:paraId="3BCAAE6A" w14:textId="77777777" w:rsidR="00FA0D54" w:rsidRPr="00F56DB7" w:rsidRDefault="00FA0D54" w:rsidP="00FA0D54">
      <w:pPr>
        <w:pStyle w:val="PL"/>
      </w:pPr>
      <w:r w:rsidRPr="00F56DB7">
        <w:t xml:space="preserve">            }</w:t>
      </w:r>
    </w:p>
    <w:p w14:paraId="6991F45E" w14:textId="77777777" w:rsidR="00FA0D54" w:rsidRPr="00F56DB7" w:rsidRDefault="00FA0D54" w:rsidP="00FA0D54">
      <w:pPr>
        <w:pStyle w:val="PL"/>
      </w:pPr>
    </w:p>
    <w:p w14:paraId="1F58AE84" w14:textId="77777777" w:rsidR="00FA0D54" w:rsidRPr="00F56DB7" w:rsidRDefault="00FA0D54" w:rsidP="00FA0D54">
      <w:pPr>
        <w:pStyle w:val="H6"/>
      </w:pPr>
      <w:r w:rsidRPr="00F56DB7">
        <w:t>8.6.2</w:t>
      </w:r>
      <w:r w:rsidRPr="00F56DB7">
        <w:tab/>
        <w:t>Conformance Requirements</w:t>
      </w:r>
    </w:p>
    <w:p w14:paraId="282BB4CD" w14:textId="77777777" w:rsidR="00FA0D54" w:rsidRPr="00F56DB7" w:rsidRDefault="00FA0D54" w:rsidP="00FA0D54">
      <w:r w:rsidRPr="00F56DB7">
        <w:t>The conformance requirements covered in the present test case are, unless otherwise stated, Rel-15 requirements.</w:t>
      </w:r>
    </w:p>
    <w:p w14:paraId="2FC3F4D0" w14:textId="77867C8E" w:rsidR="00FA0D54" w:rsidRPr="00F56DB7" w:rsidRDefault="00FA0D54" w:rsidP="00FA0D54">
      <w:pPr>
        <w:rPr>
          <w:lang w:eastAsia="zh-CN"/>
        </w:rPr>
      </w:pPr>
      <w:r w:rsidRPr="00F56DB7">
        <w:t>[TS 24.608 clause 4.2.1]:</w:t>
      </w:r>
    </w:p>
    <w:p w14:paraId="0B93AF53" w14:textId="77777777" w:rsidR="00FA0D54" w:rsidRPr="00F56DB7" w:rsidRDefault="00FA0D54" w:rsidP="00FA0D54">
      <w:r w:rsidRPr="00F56DB7">
        <w:t>The Terminating Identification Restriction (TIR) is a service offered to the terminating party which enables the terminating party to prevent presentation of the terminating identity information to originating party.</w:t>
      </w:r>
    </w:p>
    <w:p w14:paraId="3BB9BBE0" w14:textId="77777777" w:rsidR="00FA0D54" w:rsidRPr="00F56DB7" w:rsidRDefault="00FA0D54" w:rsidP="00FA0D54">
      <w:r w:rsidRPr="00F56DB7">
        <w:t>[TS 24.608 clause 4.5.2.12]:</w:t>
      </w:r>
    </w:p>
    <w:p w14:paraId="5F69471B" w14:textId="77777777" w:rsidR="00FA0D54" w:rsidRPr="00F56DB7" w:rsidRDefault="00FA0D54" w:rsidP="00FA0D54">
      <w:r w:rsidRPr="00F56DB7">
        <w:t>The destination UE, if the terminating user wishes to override the default setting of "presentation not restricted" of the TIR service in temporary mode, shall include a Privacy header with privacy type of "id" in any non-100 responses it sends upon receipt of a SIP request.</w:t>
      </w:r>
    </w:p>
    <w:p w14:paraId="64D9C2A1" w14:textId="77777777" w:rsidR="00FA0D54" w:rsidRPr="00F56DB7" w:rsidRDefault="00FA0D54" w:rsidP="00FA0D54">
      <w:pPr>
        <w:pStyle w:val="NO"/>
      </w:pPr>
      <w:r w:rsidRPr="00F56DB7">
        <w:t>….NOTE:</w:t>
      </w:r>
      <w:r w:rsidRPr="00F56DB7">
        <w:tab/>
        <w:t>It is assumed that TIR subscribers support IETF RFC 3325.</w:t>
      </w:r>
    </w:p>
    <w:p w14:paraId="110C82F1" w14:textId="1C9ABE62" w:rsidR="00FA0D54" w:rsidRPr="00F56DB7" w:rsidRDefault="00FA0D54" w:rsidP="00FA0D54">
      <w:pPr>
        <w:pStyle w:val="H6"/>
      </w:pPr>
      <w:r w:rsidRPr="00F56DB7">
        <w:t>8.6.3</w:t>
      </w:r>
      <w:r w:rsidRPr="00F56DB7">
        <w:tab/>
        <w:t>Test description</w:t>
      </w:r>
    </w:p>
    <w:p w14:paraId="280812F9" w14:textId="77777777" w:rsidR="00FA0D54" w:rsidRPr="00F56DB7" w:rsidRDefault="00FA0D54" w:rsidP="00FA0D54">
      <w:pPr>
        <w:pStyle w:val="H6"/>
      </w:pPr>
      <w:r w:rsidRPr="00F56DB7">
        <w:t>8.6.3.1</w:t>
      </w:r>
      <w:r w:rsidRPr="00F56DB7">
        <w:tab/>
        <w:t>Pre-test conditions</w:t>
      </w:r>
    </w:p>
    <w:p w14:paraId="58CC8F81" w14:textId="77777777" w:rsidR="00FA0D54" w:rsidRPr="00F56DB7" w:rsidRDefault="00FA0D54" w:rsidP="00FA0D54">
      <w:pPr>
        <w:keepNext/>
        <w:keepLines/>
        <w:spacing w:before="120"/>
        <w:ind w:left="1985" w:hanging="1985"/>
        <w:rPr>
          <w:rFonts w:ascii="Arial" w:eastAsia="DengXian" w:hAnsi="Arial"/>
        </w:rPr>
      </w:pPr>
      <w:r w:rsidRPr="00F56DB7">
        <w:rPr>
          <w:rFonts w:ascii="Arial" w:eastAsia="DengXian" w:hAnsi="Arial"/>
        </w:rPr>
        <w:t>System Simulator:</w:t>
      </w:r>
    </w:p>
    <w:p w14:paraId="3AAA38C8" w14:textId="77777777" w:rsidR="00FA0D54" w:rsidRPr="00F56DB7" w:rsidRDefault="00FA0D54" w:rsidP="00FA0D54">
      <w:pPr>
        <w:pStyle w:val="B10"/>
        <w:rPr>
          <w:lang w:eastAsia="sv-SE"/>
        </w:rPr>
      </w:pPr>
      <w:r w:rsidRPr="00F56DB7">
        <w:t>-</w:t>
      </w:r>
      <w:r w:rsidRPr="00F56DB7">
        <w:tab/>
        <w:t>1 NR Cell connected to 5GC, default parameters.</w:t>
      </w:r>
    </w:p>
    <w:p w14:paraId="2F51203B" w14:textId="77777777" w:rsidR="00FA0D54" w:rsidRPr="00F56DB7" w:rsidRDefault="00FA0D54" w:rsidP="00FA0D54">
      <w:pPr>
        <w:pStyle w:val="H6"/>
      </w:pPr>
      <w:r w:rsidRPr="00F56DB7">
        <w:t>UE:</w:t>
      </w:r>
    </w:p>
    <w:p w14:paraId="564E4D86" w14:textId="77777777" w:rsidR="00FA0D54" w:rsidRPr="00F56DB7" w:rsidRDefault="00FA0D54" w:rsidP="00FA0D54">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15010292" w14:textId="77777777" w:rsidR="00FA0D54" w:rsidRPr="00F56DB7" w:rsidRDefault="00FA0D54" w:rsidP="00FA0D54">
      <w:pPr>
        <w:pStyle w:val="B10"/>
        <w:rPr>
          <w:snapToGrid w:val="0"/>
        </w:rPr>
      </w:pPr>
      <w:r w:rsidRPr="00F56DB7">
        <w:t>-</w:t>
      </w:r>
      <w:r w:rsidRPr="00F56DB7">
        <w:tab/>
        <w:t xml:space="preserve">The </w:t>
      </w:r>
      <w:r w:rsidRPr="00F56DB7">
        <w:rPr>
          <w:snapToGrid w:val="0"/>
        </w:rPr>
        <w:t>UE is configured to register for IMS after switch on.</w:t>
      </w:r>
    </w:p>
    <w:p w14:paraId="62CC5C4D" w14:textId="77777777" w:rsidR="00FA0D54" w:rsidRPr="00F56DB7" w:rsidRDefault="00FA0D54" w:rsidP="00FA0D54">
      <w:pPr>
        <w:pStyle w:val="B10"/>
        <w:rPr>
          <w:snapToGrid w:val="0"/>
        </w:rPr>
      </w:pPr>
      <w:r w:rsidRPr="00F56DB7">
        <w:t>-</w:t>
      </w:r>
      <w:r w:rsidRPr="00F56DB7">
        <w:tab/>
        <w:t xml:space="preserve">The </w:t>
      </w:r>
      <w:r w:rsidRPr="00F56DB7">
        <w:rPr>
          <w:snapToGrid w:val="0"/>
        </w:rPr>
        <w:t>UE is configured to use preconditions.</w:t>
      </w:r>
    </w:p>
    <w:p w14:paraId="54FDD7D4" w14:textId="77777777" w:rsidR="00FA0D54" w:rsidRPr="00F56DB7" w:rsidRDefault="00FA0D54" w:rsidP="00FA0D54">
      <w:pPr>
        <w:pStyle w:val="B10"/>
      </w:pPr>
      <w:r w:rsidRPr="00F56DB7">
        <w:t>-</w:t>
      </w:r>
      <w:r w:rsidRPr="00F56DB7">
        <w:tab/>
        <w:t>The UE is configured to use Terminating Identification Restriction in temporary mode.</w:t>
      </w:r>
    </w:p>
    <w:p w14:paraId="294DC266" w14:textId="77777777" w:rsidR="00FA0D54" w:rsidRPr="00F56DB7" w:rsidRDefault="00FA0D54" w:rsidP="00FA0D54">
      <w:pPr>
        <w:pStyle w:val="H6"/>
        <w:rPr>
          <w:rFonts w:cs="Arial"/>
        </w:rPr>
      </w:pPr>
      <w:r w:rsidRPr="00F56DB7">
        <w:rPr>
          <w:rFonts w:cs="Arial"/>
        </w:rPr>
        <w:t>Preamble:</w:t>
      </w:r>
    </w:p>
    <w:p w14:paraId="32D2505C" w14:textId="7F8140AA" w:rsidR="00FA0D54" w:rsidRPr="00F56DB7" w:rsidRDefault="00FA0D54" w:rsidP="00CD03F3">
      <w:pPr>
        <w:pStyle w:val="B10"/>
      </w:pPr>
      <w:r w:rsidRPr="00F56DB7">
        <w:t>-</w:t>
      </w:r>
      <w:r w:rsidRPr="00F56DB7">
        <w:tab/>
        <w:t>UE is in state 1N-A (TS 38.508-1 [21]) and registered to IMS</w:t>
      </w:r>
    </w:p>
    <w:p w14:paraId="4961ABFE" w14:textId="77777777" w:rsidR="00FA0D54" w:rsidRPr="00F56DB7" w:rsidRDefault="00FA0D54" w:rsidP="00FA0D54">
      <w:pPr>
        <w:pStyle w:val="H6"/>
      </w:pPr>
      <w:r w:rsidRPr="00F56DB7">
        <w:t>8.6.3.2</w:t>
      </w:r>
      <w:r w:rsidRPr="00F56DB7">
        <w:tab/>
        <w:t>Test procedure sequence</w:t>
      </w:r>
    </w:p>
    <w:p w14:paraId="43100F8E" w14:textId="77777777" w:rsidR="00FA0D54" w:rsidRPr="00F56DB7" w:rsidRDefault="00FA0D54" w:rsidP="00FA0D54">
      <w:pPr>
        <w:pStyle w:val="TH"/>
      </w:pPr>
      <w:r w:rsidRPr="00F56DB7">
        <w:t>Table 8.6.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4"/>
        <w:gridCol w:w="108"/>
        <w:gridCol w:w="3860"/>
        <w:gridCol w:w="113"/>
        <w:gridCol w:w="595"/>
        <w:gridCol w:w="113"/>
        <w:gridCol w:w="2863"/>
        <w:gridCol w:w="113"/>
        <w:gridCol w:w="454"/>
        <w:gridCol w:w="113"/>
        <w:gridCol w:w="737"/>
        <w:gridCol w:w="113"/>
      </w:tblGrid>
      <w:tr w:rsidR="00FA0D54" w:rsidRPr="00F56DB7" w14:paraId="70D5095C" w14:textId="77777777" w:rsidTr="00145B94">
        <w:trPr>
          <w:gridAfter w:val="1"/>
          <w:wAfter w:w="113" w:type="dxa"/>
          <w:jc w:val="center"/>
        </w:trPr>
        <w:tc>
          <w:tcPr>
            <w:tcW w:w="567" w:type="dxa"/>
            <w:gridSpan w:val="2"/>
            <w:tcBorders>
              <w:top w:val="single" w:sz="4" w:space="0" w:color="auto"/>
              <w:left w:val="single" w:sz="4" w:space="0" w:color="auto"/>
              <w:bottom w:val="nil"/>
              <w:right w:val="single" w:sz="4" w:space="0" w:color="auto"/>
            </w:tcBorders>
            <w:hideMark/>
          </w:tcPr>
          <w:p w14:paraId="5A31A415" w14:textId="77777777" w:rsidR="00FA0D54" w:rsidRPr="00F56DB7" w:rsidRDefault="00FA0D54" w:rsidP="003C74D6">
            <w:pPr>
              <w:pStyle w:val="TAH"/>
            </w:pPr>
            <w:r w:rsidRPr="00F56DB7">
              <w:t>St</w:t>
            </w:r>
          </w:p>
        </w:tc>
        <w:tc>
          <w:tcPr>
            <w:tcW w:w="3968" w:type="dxa"/>
            <w:gridSpan w:val="2"/>
            <w:tcBorders>
              <w:top w:val="single" w:sz="4" w:space="0" w:color="auto"/>
              <w:left w:val="nil"/>
              <w:bottom w:val="single" w:sz="4" w:space="0" w:color="auto"/>
              <w:right w:val="single" w:sz="4" w:space="0" w:color="auto"/>
            </w:tcBorders>
            <w:hideMark/>
          </w:tcPr>
          <w:p w14:paraId="3D70B03E" w14:textId="77777777" w:rsidR="00FA0D54" w:rsidRPr="00F56DB7" w:rsidRDefault="00FA0D54" w:rsidP="003C74D6">
            <w:pPr>
              <w:pStyle w:val="TAH"/>
            </w:pPr>
            <w:r w:rsidRPr="00F56DB7">
              <w:t>Procedure</w:t>
            </w:r>
          </w:p>
        </w:tc>
        <w:tc>
          <w:tcPr>
            <w:tcW w:w="3684" w:type="dxa"/>
            <w:gridSpan w:val="4"/>
            <w:tcBorders>
              <w:top w:val="single" w:sz="4" w:space="0" w:color="auto"/>
              <w:left w:val="nil"/>
              <w:bottom w:val="single" w:sz="4" w:space="0" w:color="auto"/>
              <w:right w:val="single" w:sz="4" w:space="0" w:color="auto"/>
            </w:tcBorders>
            <w:hideMark/>
          </w:tcPr>
          <w:p w14:paraId="2726029B" w14:textId="77777777" w:rsidR="00FA0D54" w:rsidRPr="00F56DB7" w:rsidRDefault="00FA0D54" w:rsidP="003C74D6">
            <w:pPr>
              <w:pStyle w:val="TAH"/>
            </w:pPr>
            <w:r w:rsidRPr="00F56DB7">
              <w:t>Message Sequence</w:t>
            </w:r>
          </w:p>
        </w:tc>
        <w:tc>
          <w:tcPr>
            <w:tcW w:w="567" w:type="dxa"/>
            <w:gridSpan w:val="2"/>
            <w:tcBorders>
              <w:top w:val="single" w:sz="4" w:space="0" w:color="auto"/>
              <w:left w:val="nil"/>
              <w:bottom w:val="nil"/>
              <w:right w:val="single" w:sz="4" w:space="0" w:color="auto"/>
            </w:tcBorders>
            <w:hideMark/>
          </w:tcPr>
          <w:p w14:paraId="783EC41B" w14:textId="77777777" w:rsidR="00FA0D54" w:rsidRPr="00F56DB7" w:rsidRDefault="00FA0D54" w:rsidP="003C74D6">
            <w:pPr>
              <w:pStyle w:val="TAH"/>
            </w:pPr>
            <w:r w:rsidRPr="00F56DB7">
              <w:t>TP</w:t>
            </w:r>
          </w:p>
        </w:tc>
        <w:tc>
          <w:tcPr>
            <w:tcW w:w="850" w:type="dxa"/>
            <w:gridSpan w:val="2"/>
            <w:tcBorders>
              <w:top w:val="single" w:sz="4" w:space="0" w:color="auto"/>
              <w:left w:val="nil"/>
              <w:bottom w:val="nil"/>
              <w:right w:val="single" w:sz="4" w:space="0" w:color="auto"/>
            </w:tcBorders>
            <w:hideMark/>
          </w:tcPr>
          <w:p w14:paraId="1AF62ACF" w14:textId="77777777" w:rsidR="00FA0D54" w:rsidRPr="00F56DB7" w:rsidRDefault="00FA0D54" w:rsidP="003C74D6">
            <w:pPr>
              <w:pStyle w:val="TAH"/>
            </w:pPr>
            <w:r w:rsidRPr="00F56DB7">
              <w:t>Verdict</w:t>
            </w:r>
          </w:p>
        </w:tc>
      </w:tr>
      <w:tr w:rsidR="00FA0D54" w:rsidRPr="00F56DB7" w14:paraId="1DE0766C" w14:textId="77777777" w:rsidTr="00145B94">
        <w:trPr>
          <w:gridAfter w:val="1"/>
          <w:wAfter w:w="113" w:type="dxa"/>
          <w:jc w:val="center"/>
        </w:trPr>
        <w:tc>
          <w:tcPr>
            <w:tcW w:w="567" w:type="dxa"/>
            <w:gridSpan w:val="2"/>
            <w:tcBorders>
              <w:top w:val="nil"/>
              <w:left w:val="single" w:sz="4" w:space="0" w:color="auto"/>
              <w:bottom w:val="single" w:sz="4" w:space="0" w:color="auto"/>
              <w:right w:val="single" w:sz="4" w:space="0" w:color="auto"/>
            </w:tcBorders>
          </w:tcPr>
          <w:p w14:paraId="37D4F72C" w14:textId="77777777" w:rsidR="00FA0D54" w:rsidRPr="00F56DB7" w:rsidRDefault="00FA0D54" w:rsidP="003C74D6">
            <w:pPr>
              <w:pStyle w:val="TAH"/>
            </w:pPr>
          </w:p>
        </w:tc>
        <w:tc>
          <w:tcPr>
            <w:tcW w:w="3968" w:type="dxa"/>
            <w:gridSpan w:val="2"/>
            <w:tcBorders>
              <w:top w:val="single" w:sz="4" w:space="0" w:color="auto"/>
              <w:left w:val="nil"/>
              <w:bottom w:val="single" w:sz="4" w:space="0" w:color="auto"/>
              <w:right w:val="single" w:sz="4" w:space="0" w:color="auto"/>
            </w:tcBorders>
          </w:tcPr>
          <w:p w14:paraId="001B2A6E" w14:textId="77777777" w:rsidR="00FA0D54" w:rsidRPr="00F56DB7" w:rsidRDefault="00FA0D54" w:rsidP="003C74D6">
            <w:pPr>
              <w:pStyle w:val="TAH"/>
            </w:pPr>
          </w:p>
        </w:tc>
        <w:tc>
          <w:tcPr>
            <w:tcW w:w="708" w:type="dxa"/>
            <w:gridSpan w:val="2"/>
            <w:tcBorders>
              <w:top w:val="single" w:sz="4" w:space="0" w:color="auto"/>
              <w:left w:val="nil"/>
              <w:bottom w:val="single" w:sz="4" w:space="0" w:color="auto"/>
              <w:right w:val="single" w:sz="4" w:space="0" w:color="auto"/>
            </w:tcBorders>
            <w:hideMark/>
          </w:tcPr>
          <w:p w14:paraId="2D377077" w14:textId="77777777" w:rsidR="00FA0D54" w:rsidRPr="00F56DB7" w:rsidRDefault="00FA0D54" w:rsidP="003C74D6">
            <w:pPr>
              <w:pStyle w:val="TAH"/>
            </w:pPr>
            <w:r w:rsidRPr="00F56DB7">
              <w:t>U - S</w:t>
            </w:r>
          </w:p>
        </w:tc>
        <w:tc>
          <w:tcPr>
            <w:tcW w:w="2976" w:type="dxa"/>
            <w:gridSpan w:val="2"/>
            <w:tcBorders>
              <w:top w:val="single" w:sz="4" w:space="0" w:color="auto"/>
              <w:left w:val="nil"/>
              <w:bottom w:val="single" w:sz="4" w:space="0" w:color="auto"/>
              <w:right w:val="single" w:sz="4" w:space="0" w:color="auto"/>
            </w:tcBorders>
            <w:hideMark/>
          </w:tcPr>
          <w:p w14:paraId="42E2490B" w14:textId="77777777" w:rsidR="00FA0D54" w:rsidRPr="00F56DB7" w:rsidRDefault="00FA0D54" w:rsidP="003C74D6">
            <w:pPr>
              <w:pStyle w:val="TAH"/>
            </w:pPr>
            <w:r w:rsidRPr="00F56DB7">
              <w:t>Message</w:t>
            </w:r>
          </w:p>
        </w:tc>
        <w:tc>
          <w:tcPr>
            <w:tcW w:w="567" w:type="dxa"/>
            <w:gridSpan w:val="2"/>
            <w:tcBorders>
              <w:top w:val="nil"/>
              <w:left w:val="nil"/>
              <w:bottom w:val="single" w:sz="4" w:space="0" w:color="auto"/>
              <w:right w:val="single" w:sz="4" w:space="0" w:color="auto"/>
            </w:tcBorders>
          </w:tcPr>
          <w:p w14:paraId="7E18FB9E" w14:textId="77777777" w:rsidR="00FA0D54" w:rsidRPr="00F56DB7" w:rsidRDefault="00FA0D54" w:rsidP="003C74D6">
            <w:pPr>
              <w:pStyle w:val="TAH"/>
            </w:pPr>
          </w:p>
        </w:tc>
        <w:tc>
          <w:tcPr>
            <w:tcW w:w="850" w:type="dxa"/>
            <w:gridSpan w:val="2"/>
            <w:tcBorders>
              <w:top w:val="nil"/>
              <w:left w:val="nil"/>
              <w:bottom w:val="single" w:sz="4" w:space="0" w:color="auto"/>
              <w:right w:val="single" w:sz="4" w:space="0" w:color="auto"/>
            </w:tcBorders>
          </w:tcPr>
          <w:p w14:paraId="1F79C753" w14:textId="77777777" w:rsidR="00FA0D54" w:rsidRPr="00F56DB7" w:rsidRDefault="00FA0D54" w:rsidP="003C74D6">
            <w:pPr>
              <w:pStyle w:val="TAH"/>
            </w:pPr>
          </w:p>
        </w:tc>
      </w:tr>
      <w:tr w:rsidR="00FA0D54" w:rsidRPr="00F56DB7" w14:paraId="275B2F9E" w14:textId="77777777" w:rsidTr="00145B94">
        <w:trPr>
          <w:gridAfter w:val="1"/>
          <w:wAfter w:w="113" w:type="dxa"/>
          <w:jc w:val="center"/>
        </w:trPr>
        <w:tc>
          <w:tcPr>
            <w:tcW w:w="567" w:type="dxa"/>
            <w:gridSpan w:val="2"/>
            <w:tcBorders>
              <w:top w:val="nil"/>
              <w:left w:val="single" w:sz="4" w:space="0" w:color="auto"/>
              <w:bottom w:val="single" w:sz="4" w:space="0" w:color="auto"/>
              <w:right w:val="single" w:sz="4" w:space="0" w:color="auto"/>
            </w:tcBorders>
            <w:hideMark/>
          </w:tcPr>
          <w:p w14:paraId="472BDAB6" w14:textId="77777777" w:rsidR="00FA0D54" w:rsidRPr="00F56DB7" w:rsidRDefault="00FA0D54" w:rsidP="003C74D6">
            <w:pPr>
              <w:pStyle w:val="TAC"/>
            </w:pPr>
            <w:r w:rsidRPr="00F56DB7">
              <w:t>1-8</w:t>
            </w:r>
          </w:p>
        </w:tc>
        <w:tc>
          <w:tcPr>
            <w:tcW w:w="3968" w:type="dxa"/>
            <w:gridSpan w:val="2"/>
            <w:tcBorders>
              <w:top w:val="single" w:sz="4" w:space="0" w:color="auto"/>
              <w:left w:val="nil"/>
              <w:bottom w:val="single" w:sz="4" w:space="0" w:color="auto"/>
              <w:right w:val="single" w:sz="4" w:space="0" w:color="auto"/>
            </w:tcBorders>
            <w:hideMark/>
          </w:tcPr>
          <w:p w14:paraId="78724AE9" w14:textId="77777777" w:rsidR="00FA0D54" w:rsidRPr="00F56DB7" w:rsidRDefault="00FA0D54" w:rsidP="003C74D6">
            <w:pPr>
              <w:pStyle w:val="TAL"/>
            </w:pPr>
            <w:r w:rsidRPr="00F56DB7">
              <w:t>Steps 1-8 of generic procedure specified in Table 4.9.16.2.2-1 of TS 38.508-1 [21] are performed.</w:t>
            </w:r>
          </w:p>
        </w:tc>
        <w:tc>
          <w:tcPr>
            <w:tcW w:w="708" w:type="dxa"/>
            <w:gridSpan w:val="2"/>
            <w:tcBorders>
              <w:top w:val="single" w:sz="4" w:space="0" w:color="auto"/>
              <w:left w:val="nil"/>
              <w:bottom w:val="single" w:sz="4" w:space="0" w:color="auto"/>
              <w:right w:val="single" w:sz="4" w:space="0" w:color="auto"/>
            </w:tcBorders>
            <w:hideMark/>
          </w:tcPr>
          <w:p w14:paraId="53B0C1D5" w14:textId="77777777" w:rsidR="00FA0D54" w:rsidRPr="00F56DB7" w:rsidRDefault="00FA0D54" w:rsidP="003C74D6">
            <w:pPr>
              <w:pStyle w:val="TAC"/>
            </w:pPr>
            <w:r w:rsidRPr="00F56DB7">
              <w:t>-</w:t>
            </w:r>
          </w:p>
        </w:tc>
        <w:tc>
          <w:tcPr>
            <w:tcW w:w="2976" w:type="dxa"/>
            <w:gridSpan w:val="2"/>
            <w:tcBorders>
              <w:top w:val="single" w:sz="4" w:space="0" w:color="auto"/>
              <w:left w:val="nil"/>
              <w:bottom w:val="single" w:sz="4" w:space="0" w:color="auto"/>
              <w:right w:val="single" w:sz="4" w:space="0" w:color="auto"/>
            </w:tcBorders>
            <w:hideMark/>
          </w:tcPr>
          <w:p w14:paraId="3F08E584" w14:textId="77777777" w:rsidR="00FA0D54" w:rsidRPr="00F56DB7" w:rsidRDefault="00FA0D54" w:rsidP="003C74D6">
            <w:pPr>
              <w:pStyle w:val="TAL"/>
            </w:pPr>
            <w:r w:rsidRPr="00F56DB7">
              <w:t>-</w:t>
            </w:r>
          </w:p>
        </w:tc>
        <w:tc>
          <w:tcPr>
            <w:tcW w:w="567" w:type="dxa"/>
            <w:gridSpan w:val="2"/>
            <w:tcBorders>
              <w:top w:val="nil"/>
              <w:left w:val="nil"/>
              <w:bottom w:val="single" w:sz="4" w:space="0" w:color="auto"/>
              <w:right w:val="single" w:sz="4" w:space="0" w:color="auto"/>
            </w:tcBorders>
          </w:tcPr>
          <w:p w14:paraId="5359CA53" w14:textId="77777777" w:rsidR="00FA0D54" w:rsidRPr="00F56DB7" w:rsidRDefault="00FA0D54" w:rsidP="003C74D6">
            <w:pPr>
              <w:pStyle w:val="TAC"/>
            </w:pPr>
            <w:r w:rsidRPr="00F56DB7">
              <w:rPr>
                <w:rFonts w:eastAsia="DengXian"/>
              </w:rPr>
              <w:t>-</w:t>
            </w:r>
          </w:p>
        </w:tc>
        <w:tc>
          <w:tcPr>
            <w:tcW w:w="850" w:type="dxa"/>
            <w:gridSpan w:val="2"/>
            <w:tcBorders>
              <w:top w:val="nil"/>
              <w:left w:val="nil"/>
              <w:bottom w:val="single" w:sz="4" w:space="0" w:color="auto"/>
              <w:right w:val="single" w:sz="4" w:space="0" w:color="auto"/>
            </w:tcBorders>
          </w:tcPr>
          <w:p w14:paraId="36B3B608" w14:textId="77777777" w:rsidR="00FA0D54" w:rsidRPr="00F56DB7" w:rsidRDefault="00FA0D54" w:rsidP="003C74D6">
            <w:pPr>
              <w:pStyle w:val="TAC"/>
            </w:pPr>
            <w:r w:rsidRPr="00F56DB7">
              <w:rPr>
                <w:rFonts w:eastAsia="DengXian"/>
              </w:rPr>
              <w:t>-</w:t>
            </w:r>
          </w:p>
        </w:tc>
      </w:tr>
      <w:tr w:rsidR="00FA0D54" w:rsidRPr="00F56DB7" w14:paraId="495836D0" w14:textId="77777777" w:rsidTr="00145B94">
        <w:trPr>
          <w:gridAfter w:val="1"/>
          <w:wAfter w:w="113" w:type="dxa"/>
          <w:jc w:val="center"/>
        </w:trPr>
        <w:tc>
          <w:tcPr>
            <w:tcW w:w="567" w:type="dxa"/>
            <w:gridSpan w:val="2"/>
            <w:tcBorders>
              <w:top w:val="nil"/>
              <w:left w:val="single" w:sz="4" w:space="0" w:color="auto"/>
              <w:bottom w:val="single" w:sz="4" w:space="0" w:color="auto"/>
              <w:right w:val="single" w:sz="4" w:space="0" w:color="auto"/>
            </w:tcBorders>
            <w:hideMark/>
          </w:tcPr>
          <w:p w14:paraId="703E8AA6" w14:textId="77777777" w:rsidR="00FA0D54" w:rsidRPr="00F56DB7" w:rsidRDefault="00FA0D54" w:rsidP="003C74D6">
            <w:pPr>
              <w:pStyle w:val="TAC"/>
            </w:pPr>
            <w:r w:rsidRPr="00F56DB7">
              <w:t>9-10</w:t>
            </w:r>
          </w:p>
        </w:tc>
        <w:tc>
          <w:tcPr>
            <w:tcW w:w="3968" w:type="dxa"/>
            <w:gridSpan w:val="2"/>
            <w:tcBorders>
              <w:top w:val="single" w:sz="4" w:space="0" w:color="auto"/>
              <w:left w:val="nil"/>
              <w:bottom w:val="single" w:sz="4" w:space="0" w:color="auto"/>
              <w:right w:val="single" w:sz="4" w:space="0" w:color="auto"/>
            </w:tcBorders>
            <w:hideMark/>
          </w:tcPr>
          <w:p w14:paraId="2A5A02BC" w14:textId="4D1A89B5" w:rsidR="00FA0D54" w:rsidRPr="00F56DB7" w:rsidRDefault="00FA0D54" w:rsidP="003C74D6">
            <w:pPr>
              <w:pStyle w:val="TAL"/>
            </w:pPr>
            <w:r w:rsidRPr="00F56DB7">
              <w:rPr>
                <w:rFonts w:eastAsia="MS Gothic"/>
              </w:rPr>
              <w:t>Steps 1-</w:t>
            </w:r>
            <w:r w:rsidRPr="00F56DB7">
              <w:t>2 of Annex A.5.1</w:t>
            </w:r>
            <w:r w:rsidR="00ED2BAD" w:rsidRPr="00F56DB7">
              <w:t>a</w:t>
            </w:r>
            <w:r w:rsidRPr="00F56DB7">
              <w:t xml:space="preserve"> are performed.</w:t>
            </w:r>
          </w:p>
        </w:tc>
        <w:tc>
          <w:tcPr>
            <w:tcW w:w="708" w:type="dxa"/>
            <w:gridSpan w:val="2"/>
            <w:tcBorders>
              <w:top w:val="single" w:sz="4" w:space="0" w:color="auto"/>
              <w:left w:val="nil"/>
              <w:bottom w:val="single" w:sz="4" w:space="0" w:color="auto"/>
              <w:right w:val="single" w:sz="4" w:space="0" w:color="auto"/>
            </w:tcBorders>
            <w:hideMark/>
          </w:tcPr>
          <w:p w14:paraId="5A27A6A9" w14:textId="77777777" w:rsidR="00FA0D54" w:rsidRPr="00F56DB7" w:rsidRDefault="00FA0D54" w:rsidP="003C74D6">
            <w:pPr>
              <w:pStyle w:val="TAC"/>
            </w:pPr>
            <w:r w:rsidRPr="00F56DB7">
              <w:t>-</w:t>
            </w:r>
          </w:p>
        </w:tc>
        <w:tc>
          <w:tcPr>
            <w:tcW w:w="2976" w:type="dxa"/>
            <w:gridSpan w:val="2"/>
            <w:tcBorders>
              <w:top w:val="single" w:sz="4" w:space="0" w:color="auto"/>
              <w:left w:val="nil"/>
              <w:bottom w:val="single" w:sz="4" w:space="0" w:color="auto"/>
              <w:right w:val="single" w:sz="4" w:space="0" w:color="auto"/>
            </w:tcBorders>
            <w:hideMark/>
          </w:tcPr>
          <w:p w14:paraId="3E317C5C" w14:textId="77777777" w:rsidR="00FA0D54" w:rsidRPr="00F56DB7" w:rsidRDefault="00FA0D54" w:rsidP="003C74D6">
            <w:pPr>
              <w:pStyle w:val="TAL"/>
            </w:pPr>
            <w:r w:rsidRPr="00F56DB7">
              <w:rPr>
                <w:rFonts w:eastAsia="MS Gothic"/>
              </w:rPr>
              <w:t>-</w:t>
            </w:r>
          </w:p>
        </w:tc>
        <w:tc>
          <w:tcPr>
            <w:tcW w:w="567" w:type="dxa"/>
            <w:gridSpan w:val="2"/>
            <w:tcBorders>
              <w:top w:val="nil"/>
              <w:left w:val="nil"/>
              <w:bottom w:val="single" w:sz="4" w:space="0" w:color="auto"/>
              <w:right w:val="single" w:sz="4" w:space="0" w:color="auto"/>
            </w:tcBorders>
            <w:hideMark/>
          </w:tcPr>
          <w:p w14:paraId="0B7C9C88" w14:textId="77777777" w:rsidR="00FA0D54" w:rsidRPr="00F56DB7" w:rsidRDefault="00FA0D54" w:rsidP="003C74D6">
            <w:pPr>
              <w:pStyle w:val="TAC"/>
            </w:pPr>
            <w:r w:rsidRPr="00F56DB7">
              <w:rPr>
                <w:rFonts w:eastAsia="DengXian"/>
                <w:lang w:eastAsia="zh-CN"/>
              </w:rPr>
              <w:t>-</w:t>
            </w:r>
          </w:p>
        </w:tc>
        <w:tc>
          <w:tcPr>
            <w:tcW w:w="850" w:type="dxa"/>
            <w:gridSpan w:val="2"/>
            <w:tcBorders>
              <w:top w:val="nil"/>
              <w:left w:val="nil"/>
              <w:bottom w:val="single" w:sz="4" w:space="0" w:color="auto"/>
              <w:right w:val="single" w:sz="4" w:space="0" w:color="auto"/>
            </w:tcBorders>
            <w:hideMark/>
          </w:tcPr>
          <w:p w14:paraId="468DCF58" w14:textId="77777777" w:rsidR="00FA0D54" w:rsidRPr="00F56DB7" w:rsidRDefault="00FA0D54" w:rsidP="003C74D6">
            <w:pPr>
              <w:pStyle w:val="TAC"/>
            </w:pPr>
            <w:r w:rsidRPr="00F56DB7">
              <w:rPr>
                <w:rFonts w:eastAsia="DengXian"/>
                <w:lang w:eastAsia="zh-CN"/>
              </w:rPr>
              <w:t>-</w:t>
            </w:r>
          </w:p>
        </w:tc>
      </w:tr>
      <w:tr w:rsidR="00FA0D54" w:rsidRPr="00F56DB7" w14:paraId="1D132AFD" w14:textId="77777777" w:rsidTr="00145B94">
        <w:trPr>
          <w:gridAfter w:val="1"/>
          <w:wAfter w:w="113" w:type="dxa"/>
          <w:jc w:val="center"/>
        </w:trPr>
        <w:tc>
          <w:tcPr>
            <w:tcW w:w="567" w:type="dxa"/>
            <w:gridSpan w:val="2"/>
            <w:tcBorders>
              <w:top w:val="nil"/>
              <w:left w:val="single" w:sz="4" w:space="0" w:color="auto"/>
              <w:bottom w:val="single" w:sz="4" w:space="0" w:color="auto"/>
              <w:right w:val="single" w:sz="4" w:space="0" w:color="auto"/>
            </w:tcBorders>
            <w:hideMark/>
          </w:tcPr>
          <w:p w14:paraId="583BAD37" w14:textId="77777777" w:rsidR="00FA0D54" w:rsidRPr="00F56DB7" w:rsidRDefault="00FA0D54" w:rsidP="003C74D6">
            <w:pPr>
              <w:pStyle w:val="TAC"/>
            </w:pPr>
            <w:r w:rsidRPr="00F56DB7">
              <w:t>11</w:t>
            </w:r>
          </w:p>
        </w:tc>
        <w:tc>
          <w:tcPr>
            <w:tcW w:w="3968" w:type="dxa"/>
            <w:gridSpan w:val="2"/>
            <w:tcBorders>
              <w:top w:val="single" w:sz="4" w:space="0" w:color="auto"/>
              <w:left w:val="nil"/>
              <w:bottom w:val="single" w:sz="4" w:space="0" w:color="auto"/>
              <w:right w:val="single" w:sz="4" w:space="0" w:color="auto"/>
            </w:tcBorders>
            <w:hideMark/>
          </w:tcPr>
          <w:p w14:paraId="04710727" w14:textId="77777777" w:rsidR="00FA0D54" w:rsidRPr="00F56DB7" w:rsidRDefault="00FA0D54" w:rsidP="003C74D6">
            <w:pPr>
              <w:pStyle w:val="TAL"/>
            </w:pPr>
            <w:r w:rsidRPr="00F56DB7">
              <w:rPr>
                <w:rFonts w:eastAsia="MS Gothic"/>
              </w:rPr>
              <w:t xml:space="preserve">Check: Does the UE send 183 Session Progress response reliably, including </w:t>
            </w:r>
            <w:r w:rsidRPr="00F56DB7">
              <w:rPr>
                <w:snapToGrid w:val="0"/>
              </w:rPr>
              <w:t>a Privacy header with privacy type of "id"</w:t>
            </w:r>
            <w:r w:rsidRPr="00F56DB7">
              <w:rPr>
                <w:rFonts w:eastAsia="MS Gothic"/>
              </w:rPr>
              <w:t>?</w:t>
            </w:r>
          </w:p>
          <w:p w14:paraId="7F2C136B" w14:textId="217E5FD7" w:rsidR="00FA0D54" w:rsidRPr="00F56DB7" w:rsidRDefault="00FA0D54" w:rsidP="003C74D6">
            <w:pPr>
              <w:pStyle w:val="TAL"/>
            </w:pPr>
            <w:r w:rsidRPr="00F56DB7">
              <w:t>(Steps 3 of Annex A.5.1</w:t>
            </w:r>
            <w:r w:rsidR="00ED2BAD" w:rsidRPr="00F56DB7">
              <w:t>a</w:t>
            </w:r>
            <w:r w:rsidRPr="00F56DB7">
              <w:t>))</w:t>
            </w:r>
          </w:p>
        </w:tc>
        <w:tc>
          <w:tcPr>
            <w:tcW w:w="708" w:type="dxa"/>
            <w:gridSpan w:val="2"/>
            <w:tcBorders>
              <w:top w:val="single" w:sz="4" w:space="0" w:color="auto"/>
              <w:left w:val="nil"/>
              <w:bottom w:val="single" w:sz="4" w:space="0" w:color="auto"/>
              <w:right w:val="single" w:sz="4" w:space="0" w:color="auto"/>
            </w:tcBorders>
            <w:hideMark/>
          </w:tcPr>
          <w:p w14:paraId="58F1EF2C" w14:textId="77777777" w:rsidR="00FA0D54" w:rsidRPr="00F56DB7" w:rsidRDefault="00FA0D54" w:rsidP="003C74D6">
            <w:pPr>
              <w:pStyle w:val="TAC"/>
            </w:pPr>
            <w:r w:rsidRPr="00F56DB7">
              <w:t>--&gt;</w:t>
            </w:r>
          </w:p>
        </w:tc>
        <w:tc>
          <w:tcPr>
            <w:tcW w:w="2976" w:type="dxa"/>
            <w:gridSpan w:val="2"/>
            <w:tcBorders>
              <w:top w:val="single" w:sz="4" w:space="0" w:color="auto"/>
              <w:left w:val="nil"/>
              <w:bottom w:val="single" w:sz="4" w:space="0" w:color="auto"/>
              <w:right w:val="single" w:sz="4" w:space="0" w:color="auto"/>
            </w:tcBorders>
            <w:hideMark/>
          </w:tcPr>
          <w:p w14:paraId="54715C33" w14:textId="77777777" w:rsidR="00FA0D54" w:rsidRPr="00F56DB7" w:rsidRDefault="00FA0D54" w:rsidP="003C74D6">
            <w:pPr>
              <w:pStyle w:val="TAL"/>
            </w:pPr>
            <w:r w:rsidRPr="00F56DB7">
              <w:rPr>
                <w:rFonts w:eastAsia="MS Gothic"/>
              </w:rPr>
              <w:t>183 Session Progress</w:t>
            </w:r>
          </w:p>
        </w:tc>
        <w:tc>
          <w:tcPr>
            <w:tcW w:w="567" w:type="dxa"/>
            <w:gridSpan w:val="2"/>
            <w:tcBorders>
              <w:top w:val="nil"/>
              <w:left w:val="nil"/>
              <w:bottom w:val="single" w:sz="4" w:space="0" w:color="auto"/>
              <w:right w:val="single" w:sz="4" w:space="0" w:color="auto"/>
            </w:tcBorders>
          </w:tcPr>
          <w:p w14:paraId="1BEAFBFA" w14:textId="77777777" w:rsidR="00FA0D54" w:rsidRPr="00F56DB7" w:rsidRDefault="00FA0D54" w:rsidP="003C74D6">
            <w:pPr>
              <w:pStyle w:val="TAC"/>
            </w:pPr>
            <w:r w:rsidRPr="00F56DB7">
              <w:rPr>
                <w:rFonts w:eastAsia="DengXian"/>
                <w:lang w:eastAsia="zh-CN"/>
              </w:rPr>
              <w:t>1</w:t>
            </w:r>
          </w:p>
        </w:tc>
        <w:tc>
          <w:tcPr>
            <w:tcW w:w="850" w:type="dxa"/>
            <w:gridSpan w:val="2"/>
            <w:tcBorders>
              <w:top w:val="nil"/>
              <w:left w:val="nil"/>
              <w:bottom w:val="single" w:sz="4" w:space="0" w:color="auto"/>
              <w:right w:val="single" w:sz="4" w:space="0" w:color="auto"/>
            </w:tcBorders>
          </w:tcPr>
          <w:p w14:paraId="20D16B6E" w14:textId="77777777" w:rsidR="00FA0D54" w:rsidRPr="00F56DB7" w:rsidRDefault="00FA0D54" w:rsidP="003C74D6">
            <w:pPr>
              <w:pStyle w:val="TAC"/>
            </w:pPr>
            <w:r w:rsidRPr="00F56DB7">
              <w:rPr>
                <w:rFonts w:eastAsia="DengXian"/>
                <w:lang w:eastAsia="zh-CN"/>
              </w:rPr>
              <w:t>P</w:t>
            </w:r>
          </w:p>
        </w:tc>
      </w:tr>
      <w:tr w:rsidR="00FA0D54" w:rsidRPr="00F56DB7" w14:paraId="7C4C282A" w14:textId="77777777" w:rsidTr="00145B94">
        <w:trPr>
          <w:gridAfter w:val="1"/>
          <w:wAfter w:w="113" w:type="dxa"/>
          <w:jc w:val="center"/>
        </w:trPr>
        <w:tc>
          <w:tcPr>
            <w:tcW w:w="567" w:type="dxa"/>
            <w:gridSpan w:val="2"/>
            <w:tcBorders>
              <w:top w:val="nil"/>
              <w:left w:val="single" w:sz="4" w:space="0" w:color="auto"/>
              <w:bottom w:val="single" w:sz="4" w:space="0" w:color="auto"/>
              <w:right w:val="single" w:sz="4" w:space="0" w:color="auto"/>
            </w:tcBorders>
            <w:hideMark/>
          </w:tcPr>
          <w:p w14:paraId="0364DF17" w14:textId="5672C69A" w:rsidR="00FA0D54" w:rsidRPr="00F56DB7" w:rsidRDefault="00FA0D54" w:rsidP="003C74D6">
            <w:pPr>
              <w:pStyle w:val="TAC"/>
            </w:pPr>
            <w:r w:rsidRPr="00F56DB7">
              <w:t>12-1</w:t>
            </w:r>
            <w:r w:rsidR="00145B94" w:rsidRPr="00F56DB7">
              <w:t>3</w:t>
            </w:r>
          </w:p>
        </w:tc>
        <w:tc>
          <w:tcPr>
            <w:tcW w:w="3968" w:type="dxa"/>
            <w:gridSpan w:val="2"/>
            <w:tcBorders>
              <w:top w:val="single" w:sz="4" w:space="0" w:color="auto"/>
              <w:left w:val="nil"/>
              <w:bottom w:val="single" w:sz="4" w:space="0" w:color="auto"/>
              <w:right w:val="single" w:sz="4" w:space="0" w:color="auto"/>
            </w:tcBorders>
            <w:hideMark/>
          </w:tcPr>
          <w:p w14:paraId="4FCF2B27" w14:textId="5159A6BB" w:rsidR="00FA0D54" w:rsidRPr="00F56DB7" w:rsidRDefault="00FA0D54" w:rsidP="003C74D6">
            <w:pPr>
              <w:pStyle w:val="TAL"/>
            </w:pPr>
            <w:r w:rsidRPr="00F56DB7">
              <w:rPr>
                <w:rFonts w:eastAsia="MS Gothic"/>
              </w:rPr>
              <w:t>Steps 4-</w:t>
            </w:r>
            <w:r w:rsidR="00145B94" w:rsidRPr="00F56DB7">
              <w:rPr>
                <w:rFonts w:eastAsia="MS Gothic"/>
              </w:rPr>
              <w:t>5</w:t>
            </w:r>
            <w:r w:rsidRPr="00F56DB7">
              <w:t xml:space="preserve"> of Annex A.5.1</w:t>
            </w:r>
            <w:r w:rsidR="00ED2BAD" w:rsidRPr="00F56DB7">
              <w:t>a</w:t>
            </w:r>
            <w:r w:rsidRPr="00F56DB7">
              <w:t xml:space="preserve"> are performed.</w:t>
            </w:r>
          </w:p>
        </w:tc>
        <w:tc>
          <w:tcPr>
            <w:tcW w:w="708" w:type="dxa"/>
            <w:gridSpan w:val="2"/>
            <w:tcBorders>
              <w:top w:val="single" w:sz="4" w:space="0" w:color="auto"/>
              <w:left w:val="nil"/>
              <w:bottom w:val="single" w:sz="4" w:space="0" w:color="auto"/>
              <w:right w:val="single" w:sz="4" w:space="0" w:color="auto"/>
            </w:tcBorders>
            <w:hideMark/>
          </w:tcPr>
          <w:p w14:paraId="59B7610A" w14:textId="77777777" w:rsidR="00FA0D54" w:rsidRPr="00F56DB7" w:rsidRDefault="00FA0D54" w:rsidP="003C74D6">
            <w:pPr>
              <w:pStyle w:val="TAC"/>
            </w:pPr>
            <w:r w:rsidRPr="00F56DB7">
              <w:t>-</w:t>
            </w:r>
          </w:p>
        </w:tc>
        <w:tc>
          <w:tcPr>
            <w:tcW w:w="2976" w:type="dxa"/>
            <w:gridSpan w:val="2"/>
            <w:tcBorders>
              <w:top w:val="single" w:sz="4" w:space="0" w:color="auto"/>
              <w:left w:val="nil"/>
              <w:bottom w:val="single" w:sz="4" w:space="0" w:color="auto"/>
              <w:right w:val="single" w:sz="4" w:space="0" w:color="auto"/>
            </w:tcBorders>
            <w:hideMark/>
          </w:tcPr>
          <w:p w14:paraId="6B12AFB8" w14:textId="77777777" w:rsidR="00FA0D54" w:rsidRPr="00F56DB7" w:rsidRDefault="00FA0D54" w:rsidP="003C74D6">
            <w:pPr>
              <w:pStyle w:val="TAL"/>
            </w:pPr>
            <w:r w:rsidRPr="00F56DB7">
              <w:rPr>
                <w:rFonts w:eastAsia="MS Gothic"/>
              </w:rPr>
              <w:t>-</w:t>
            </w:r>
          </w:p>
        </w:tc>
        <w:tc>
          <w:tcPr>
            <w:tcW w:w="567" w:type="dxa"/>
            <w:gridSpan w:val="2"/>
            <w:tcBorders>
              <w:top w:val="nil"/>
              <w:left w:val="nil"/>
              <w:bottom w:val="single" w:sz="4" w:space="0" w:color="auto"/>
              <w:right w:val="single" w:sz="4" w:space="0" w:color="auto"/>
            </w:tcBorders>
          </w:tcPr>
          <w:p w14:paraId="46EC260C" w14:textId="77777777" w:rsidR="00FA0D54" w:rsidRPr="00F56DB7" w:rsidRDefault="00FA0D54" w:rsidP="003C74D6">
            <w:pPr>
              <w:pStyle w:val="TAC"/>
            </w:pPr>
            <w:r w:rsidRPr="00F56DB7">
              <w:rPr>
                <w:rFonts w:eastAsia="DengXian"/>
              </w:rPr>
              <w:t>-</w:t>
            </w:r>
          </w:p>
        </w:tc>
        <w:tc>
          <w:tcPr>
            <w:tcW w:w="850" w:type="dxa"/>
            <w:gridSpan w:val="2"/>
            <w:tcBorders>
              <w:top w:val="nil"/>
              <w:left w:val="nil"/>
              <w:bottom w:val="single" w:sz="4" w:space="0" w:color="auto"/>
              <w:right w:val="single" w:sz="4" w:space="0" w:color="auto"/>
            </w:tcBorders>
          </w:tcPr>
          <w:p w14:paraId="6C7C6C1B" w14:textId="77777777" w:rsidR="00FA0D54" w:rsidRPr="00F56DB7" w:rsidRDefault="00FA0D54" w:rsidP="003C74D6">
            <w:pPr>
              <w:pStyle w:val="TAC"/>
            </w:pPr>
            <w:r w:rsidRPr="00F56DB7">
              <w:rPr>
                <w:rFonts w:eastAsia="DengXian"/>
              </w:rPr>
              <w:t>-</w:t>
            </w:r>
          </w:p>
        </w:tc>
      </w:tr>
      <w:tr w:rsidR="00145B94" w:rsidRPr="00F56DB7" w14:paraId="15333506" w14:textId="77777777" w:rsidTr="00145B94">
        <w:trPr>
          <w:gridBefore w:val="1"/>
          <w:wBefore w:w="113" w:type="dxa"/>
          <w:jc w:val="center"/>
        </w:trPr>
        <w:tc>
          <w:tcPr>
            <w:tcW w:w="562" w:type="dxa"/>
            <w:gridSpan w:val="2"/>
            <w:tcBorders>
              <w:top w:val="nil"/>
              <w:left w:val="single" w:sz="4" w:space="0" w:color="auto"/>
              <w:bottom w:val="single" w:sz="4" w:space="0" w:color="auto"/>
              <w:right w:val="single" w:sz="4" w:space="0" w:color="auto"/>
            </w:tcBorders>
          </w:tcPr>
          <w:p w14:paraId="5BDB0262" w14:textId="77777777" w:rsidR="00145B94" w:rsidRPr="00F56DB7" w:rsidRDefault="00145B94" w:rsidP="00CC08CF">
            <w:pPr>
              <w:pStyle w:val="TAC"/>
              <w:rPr>
                <w:lang w:eastAsia="zh-CN"/>
              </w:rPr>
            </w:pPr>
            <w:r w:rsidRPr="00F56DB7">
              <w:rPr>
                <w:lang w:eastAsia="zh-CN"/>
              </w:rPr>
              <w:t>13A-13C</w:t>
            </w:r>
          </w:p>
        </w:tc>
        <w:tc>
          <w:tcPr>
            <w:tcW w:w="3973" w:type="dxa"/>
            <w:gridSpan w:val="2"/>
            <w:tcBorders>
              <w:top w:val="single" w:sz="4" w:space="0" w:color="auto"/>
              <w:left w:val="nil"/>
              <w:bottom w:val="single" w:sz="4" w:space="0" w:color="auto"/>
              <w:right w:val="single" w:sz="4" w:space="0" w:color="auto"/>
            </w:tcBorders>
          </w:tcPr>
          <w:p w14:paraId="7BF7466F" w14:textId="77777777" w:rsidR="00145B94" w:rsidRPr="00F56DB7" w:rsidRDefault="00145B94" w:rsidP="00CC08CF">
            <w:pPr>
              <w:pStyle w:val="TAL"/>
              <w:rPr>
                <w:rFonts w:eastAsia="MS Gothic"/>
              </w:rPr>
            </w:pPr>
            <w:r w:rsidRPr="00F56DB7">
              <w:rPr>
                <w:rFonts w:eastAsia="MS Gothic"/>
              </w:rPr>
              <w:t xml:space="preserve">SS triggers resource reservation: </w:t>
            </w:r>
            <w:r w:rsidRPr="00F56DB7">
              <w:t>Steps 10-12 of generic procedure specified in Table 4.9.16.2.2-1 of TS 38.508-1 [21] are performed.</w:t>
            </w:r>
          </w:p>
        </w:tc>
        <w:tc>
          <w:tcPr>
            <w:tcW w:w="708" w:type="dxa"/>
            <w:gridSpan w:val="2"/>
            <w:tcBorders>
              <w:top w:val="single" w:sz="4" w:space="0" w:color="auto"/>
              <w:left w:val="nil"/>
              <w:bottom w:val="single" w:sz="4" w:space="0" w:color="auto"/>
              <w:right w:val="single" w:sz="4" w:space="0" w:color="auto"/>
            </w:tcBorders>
          </w:tcPr>
          <w:p w14:paraId="5856128C" w14:textId="77777777" w:rsidR="00145B94" w:rsidRPr="00F56DB7" w:rsidRDefault="00145B94" w:rsidP="00CC08CF">
            <w:pPr>
              <w:pStyle w:val="TAC"/>
              <w:rPr>
                <w:lang w:eastAsia="zh-CN"/>
              </w:rPr>
            </w:pPr>
            <w:r w:rsidRPr="00F56DB7">
              <w:rPr>
                <w:lang w:eastAsia="zh-CN"/>
              </w:rPr>
              <w:t>-</w:t>
            </w:r>
          </w:p>
        </w:tc>
        <w:tc>
          <w:tcPr>
            <w:tcW w:w="2976" w:type="dxa"/>
            <w:gridSpan w:val="2"/>
            <w:tcBorders>
              <w:top w:val="single" w:sz="4" w:space="0" w:color="auto"/>
              <w:left w:val="nil"/>
              <w:bottom w:val="single" w:sz="4" w:space="0" w:color="auto"/>
              <w:right w:val="single" w:sz="4" w:space="0" w:color="auto"/>
            </w:tcBorders>
          </w:tcPr>
          <w:p w14:paraId="7912795F" w14:textId="77777777" w:rsidR="00145B94" w:rsidRPr="00F56DB7" w:rsidRDefault="00145B94" w:rsidP="00CC08CF">
            <w:pPr>
              <w:pStyle w:val="TAL"/>
              <w:rPr>
                <w:lang w:eastAsia="zh-CN"/>
              </w:rPr>
            </w:pPr>
            <w:r w:rsidRPr="00F56DB7">
              <w:rPr>
                <w:lang w:eastAsia="zh-CN"/>
              </w:rPr>
              <w:t>-</w:t>
            </w:r>
          </w:p>
        </w:tc>
        <w:tc>
          <w:tcPr>
            <w:tcW w:w="567" w:type="dxa"/>
            <w:gridSpan w:val="2"/>
            <w:tcBorders>
              <w:top w:val="nil"/>
              <w:left w:val="nil"/>
              <w:bottom w:val="single" w:sz="4" w:space="0" w:color="auto"/>
              <w:right w:val="single" w:sz="4" w:space="0" w:color="auto"/>
            </w:tcBorders>
          </w:tcPr>
          <w:p w14:paraId="54C71CA9" w14:textId="77777777" w:rsidR="00145B94" w:rsidRPr="00F56DB7" w:rsidRDefault="00145B94" w:rsidP="00CC08CF">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tcPr>
          <w:p w14:paraId="75A34FA4" w14:textId="77777777" w:rsidR="00145B94" w:rsidRPr="00F56DB7" w:rsidRDefault="00145B94" w:rsidP="00CC08CF">
            <w:pPr>
              <w:pStyle w:val="TAC"/>
              <w:rPr>
                <w:rFonts w:eastAsia="DengXian"/>
                <w:lang w:eastAsia="zh-CN"/>
              </w:rPr>
            </w:pPr>
            <w:r w:rsidRPr="00F56DB7">
              <w:rPr>
                <w:rFonts w:eastAsia="DengXian"/>
                <w:lang w:eastAsia="zh-CN"/>
              </w:rPr>
              <w:t>-</w:t>
            </w:r>
          </w:p>
        </w:tc>
      </w:tr>
      <w:tr w:rsidR="00145B94" w:rsidRPr="00F56DB7" w14:paraId="51EF6D8C" w14:textId="77777777" w:rsidTr="00145B94">
        <w:trPr>
          <w:gridBefore w:val="1"/>
          <w:wBefore w:w="113" w:type="dxa"/>
          <w:jc w:val="center"/>
        </w:trPr>
        <w:tc>
          <w:tcPr>
            <w:tcW w:w="562" w:type="dxa"/>
            <w:gridSpan w:val="2"/>
            <w:tcBorders>
              <w:top w:val="nil"/>
              <w:left w:val="single" w:sz="4" w:space="0" w:color="auto"/>
              <w:bottom w:val="single" w:sz="4" w:space="0" w:color="auto"/>
              <w:right w:val="single" w:sz="4" w:space="0" w:color="auto"/>
            </w:tcBorders>
          </w:tcPr>
          <w:p w14:paraId="6885F720" w14:textId="77777777" w:rsidR="00145B94" w:rsidRPr="00F56DB7" w:rsidRDefault="00145B94" w:rsidP="00CC08CF">
            <w:pPr>
              <w:pStyle w:val="TAC"/>
              <w:rPr>
                <w:lang w:eastAsia="zh-CN"/>
              </w:rPr>
            </w:pPr>
            <w:r w:rsidRPr="00F56DB7">
              <w:rPr>
                <w:lang w:eastAsia="zh-CN"/>
              </w:rPr>
              <w:t>14-15</w:t>
            </w:r>
          </w:p>
        </w:tc>
        <w:tc>
          <w:tcPr>
            <w:tcW w:w="3973" w:type="dxa"/>
            <w:gridSpan w:val="2"/>
            <w:tcBorders>
              <w:top w:val="single" w:sz="4" w:space="0" w:color="auto"/>
              <w:left w:val="nil"/>
              <w:bottom w:val="single" w:sz="4" w:space="0" w:color="auto"/>
              <w:right w:val="single" w:sz="4" w:space="0" w:color="auto"/>
            </w:tcBorders>
          </w:tcPr>
          <w:p w14:paraId="76667F8E" w14:textId="7DDECD0B" w:rsidR="00145B94" w:rsidRPr="00F56DB7" w:rsidRDefault="00145B94" w:rsidP="00CC08CF">
            <w:pPr>
              <w:pStyle w:val="TAL"/>
              <w:jc w:val="both"/>
              <w:rPr>
                <w:lang w:eastAsia="zh-CN"/>
              </w:rPr>
            </w:pPr>
            <w:r w:rsidRPr="00F56DB7">
              <w:rPr>
                <w:rFonts w:eastAsia="MS Gothic"/>
              </w:rPr>
              <w:t>Step 6-7 of Annex A</w:t>
            </w:r>
            <w:r w:rsidRPr="00F56DB7">
              <w:rPr>
                <w:lang w:eastAsia="zh-CN"/>
              </w:rPr>
              <w:t>.5.1</w:t>
            </w:r>
            <w:r w:rsidR="00ED2BAD" w:rsidRPr="00F56DB7">
              <w:rPr>
                <w:lang w:eastAsia="zh-CN"/>
              </w:rPr>
              <w:t>a</w:t>
            </w:r>
            <w:r w:rsidRPr="00F56DB7">
              <w:rPr>
                <w:lang w:eastAsia="zh-CN"/>
              </w:rPr>
              <w:t xml:space="preserve"> are performed</w:t>
            </w:r>
          </w:p>
        </w:tc>
        <w:tc>
          <w:tcPr>
            <w:tcW w:w="708" w:type="dxa"/>
            <w:gridSpan w:val="2"/>
            <w:tcBorders>
              <w:top w:val="single" w:sz="4" w:space="0" w:color="auto"/>
              <w:left w:val="nil"/>
              <w:bottom w:val="single" w:sz="4" w:space="0" w:color="auto"/>
              <w:right w:val="single" w:sz="4" w:space="0" w:color="auto"/>
            </w:tcBorders>
          </w:tcPr>
          <w:p w14:paraId="5538713B" w14:textId="77777777" w:rsidR="00145B94" w:rsidRPr="00F56DB7" w:rsidRDefault="00145B94" w:rsidP="00CC08CF">
            <w:pPr>
              <w:pStyle w:val="TAC"/>
              <w:rPr>
                <w:lang w:eastAsia="zh-CN"/>
              </w:rPr>
            </w:pPr>
            <w:r w:rsidRPr="00F56DB7">
              <w:rPr>
                <w:lang w:eastAsia="zh-CN"/>
              </w:rPr>
              <w:t>-</w:t>
            </w:r>
          </w:p>
        </w:tc>
        <w:tc>
          <w:tcPr>
            <w:tcW w:w="2976" w:type="dxa"/>
            <w:gridSpan w:val="2"/>
            <w:tcBorders>
              <w:top w:val="single" w:sz="4" w:space="0" w:color="auto"/>
              <w:left w:val="nil"/>
              <w:bottom w:val="single" w:sz="4" w:space="0" w:color="auto"/>
              <w:right w:val="single" w:sz="4" w:space="0" w:color="auto"/>
            </w:tcBorders>
          </w:tcPr>
          <w:p w14:paraId="715CCE01" w14:textId="77777777" w:rsidR="00145B94" w:rsidRPr="00F56DB7" w:rsidRDefault="00145B94" w:rsidP="00CC08CF">
            <w:pPr>
              <w:pStyle w:val="TAL"/>
              <w:rPr>
                <w:rFonts w:eastAsia="MS Gothic"/>
              </w:rPr>
            </w:pPr>
            <w:r w:rsidRPr="00F56DB7">
              <w:rPr>
                <w:lang w:eastAsia="zh-CN"/>
              </w:rPr>
              <w:t>-</w:t>
            </w:r>
          </w:p>
        </w:tc>
        <w:tc>
          <w:tcPr>
            <w:tcW w:w="567" w:type="dxa"/>
            <w:gridSpan w:val="2"/>
            <w:tcBorders>
              <w:top w:val="nil"/>
              <w:left w:val="nil"/>
              <w:bottom w:val="single" w:sz="4" w:space="0" w:color="auto"/>
              <w:right w:val="single" w:sz="4" w:space="0" w:color="auto"/>
            </w:tcBorders>
          </w:tcPr>
          <w:p w14:paraId="1057F9F2" w14:textId="77777777" w:rsidR="00145B94" w:rsidRPr="00F56DB7" w:rsidRDefault="00145B94" w:rsidP="00CC08CF">
            <w:pPr>
              <w:pStyle w:val="TAC"/>
              <w:rPr>
                <w:rFonts w:eastAsia="DengXian"/>
                <w:lang w:eastAsia="zh-CN"/>
              </w:rPr>
            </w:pPr>
            <w:r w:rsidRPr="00F56DB7">
              <w:rPr>
                <w:rFonts w:eastAsia="DengXian"/>
                <w:lang w:eastAsia="zh-CN"/>
              </w:rPr>
              <w:t>-</w:t>
            </w:r>
          </w:p>
        </w:tc>
        <w:tc>
          <w:tcPr>
            <w:tcW w:w="850" w:type="dxa"/>
            <w:gridSpan w:val="2"/>
            <w:tcBorders>
              <w:top w:val="nil"/>
              <w:left w:val="nil"/>
              <w:bottom w:val="single" w:sz="4" w:space="0" w:color="auto"/>
              <w:right w:val="single" w:sz="4" w:space="0" w:color="auto"/>
            </w:tcBorders>
          </w:tcPr>
          <w:p w14:paraId="1A1C7CE0" w14:textId="77777777" w:rsidR="00145B94" w:rsidRPr="00F56DB7" w:rsidRDefault="00145B94" w:rsidP="00CC08CF">
            <w:pPr>
              <w:pStyle w:val="TAC"/>
              <w:rPr>
                <w:rFonts w:eastAsia="DengXian"/>
                <w:lang w:eastAsia="zh-CN"/>
              </w:rPr>
            </w:pPr>
            <w:r w:rsidRPr="00F56DB7">
              <w:rPr>
                <w:rFonts w:eastAsia="DengXian"/>
                <w:lang w:eastAsia="zh-CN"/>
              </w:rPr>
              <w:t>-</w:t>
            </w:r>
          </w:p>
        </w:tc>
      </w:tr>
      <w:tr w:rsidR="00FA0D54" w:rsidRPr="00F56DB7" w14:paraId="090DDEFA" w14:textId="77777777" w:rsidTr="00145B94">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0ADC3E1" w14:textId="77777777" w:rsidR="00FA0D54" w:rsidRPr="00F56DB7" w:rsidRDefault="00FA0D54" w:rsidP="003C74D6">
            <w:pPr>
              <w:pStyle w:val="TAC"/>
            </w:pPr>
            <w:r w:rsidRPr="00F56DB7">
              <w:t>16</w:t>
            </w:r>
          </w:p>
        </w:tc>
        <w:tc>
          <w:tcPr>
            <w:tcW w:w="3968" w:type="dxa"/>
            <w:gridSpan w:val="2"/>
            <w:tcBorders>
              <w:top w:val="single" w:sz="4" w:space="0" w:color="auto"/>
              <w:left w:val="nil"/>
              <w:bottom w:val="single" w:sz="4" w:space="0" w:color="auto"/>
              <w:right w:val="single" w:sz="4" w:space="0" w:color="auto"/>
            </w:tcBorders>
          </w:tcPr>
          <w:p w14:paraId="75404283" w14:textId="77777777" w:rsidR="00FA0D54" w:rsidRPr="00F56DB7" w:rsidRDefault="00FA0D54" w:rsidP="003C74D6">
            <w:pPr>
              <w:pStyle w:val="TAL"/>
            </w:pPr>
            <w:r w:rsidRPr="00F56DB7">
              <w:rPr>
                <w:rFonts w:eastAsia="MS Gothic"/>
              </w:rPr>
              <w:t xml:space="preserve">Check: Does the UE send 180 Ringing including </w:t>
            </w:r>
            <w:r w:rsidRPr="00F56DB7">
              <w:rPr>
                <w:snapToGrid w:val="0"/>
              </w:rPr>
              <w:t>a Privacy header with privacy type of "id"</w:t>
            </w:r>
            <w:r w:rsidRPr="00F56DB7">
              <w:rPr>
                <w:rFonts w:eastAsia="MS Gothic"/>
              </w:rPr>
              <w:t>?</w:t>
            </w:r>
          </w:p>
          <w:p w14:paraId="3D448923" w14:textId="197AF1B1" w:rsidR="00FA0D54" w:rsidRPr="00F56DB7" w:rsidRDefault="00FA0D54" w:rsidP="003C74D6">
            <w:pPr>
              <w:pStyle w:val="TAL"/>
            </w:pPr>
            <w:r w:rsidRPr="00F56DB7">
              <w:t>(Steps 8 of Annex A.5.1</w:t>
            </w:r>
            <w:r w:rsidR="00ED2BAD" w:rsidRPr="00F56DB7">
              <w:t>a</w:t>
            </w:r>
            <w:r w:rsidRPr="00F56DB7">
              <w:t>)</w:t>
            </w:r>
          </w:p>
        </w:tc>
        <w:tc>
          <w:tcPr>
            <w:tcW w:w="708" w:type="dxa"/>
            <w:gridSpan w:val="2"/>
            <w:tcBorders>
              <w:top w:val="single" w:sz="4" w:space="0" w:color="auto"/>
              <w:left w:val="nil"/>
              <w:bottom w:val="single" w:sz="4" w:space="0" w:color="auto"/>
              <w:right w:val="single" w:sz="4" w:space="0" w:color="auto"/>
            </w:tcBorders>
          </w:tcPr>
          <w:p w14:paraId="094DCCC6" w14:textId="77777777" w:rsidR="00FA0D54" w:rsidRPr="00F56DB7" w:rsidRDefault="00FA0D54" w:rsidP="003C74D6">
            <w:pPr>
              <w:pStyle w:val="TAC"/>
              <w:rPr>
                <w:rFonts w:eastAsia="DengXian"/>
              </w:rPr>
            </w:pPr>
            <w:r w:rsidRPr="00F56DB7">
              <w:t>--&gt;</w:t>
            </w:r>
          </w:p>
        </w:tc>
        <w:tc>
          <w:tcPr>
            <w:tcW w:w="2976" w:type="dxa"/>
            <w:gridSpan w:val="2"/>
            <w:tcBorders>
              <w:top w:val="single" w:sz="4" w:space="0" w:color="auto"/>
              <w:left w:val="nil"/>
              <w:bottom w:val="single" w:sz="4" w:space="0" w:color="auto"/>
              <w:right w:val="single" w:sz="4" w:space="0" w:color="auto"/>
            </w:tcBorders>
          </w:tcPr>
          <w:p w14:paraId="08B57F3B" w14:textId="77777777" w:rsidR="00FA0D54" w:rsidRPr="00F56DB7" w:rsidRDefault="00FA0D54" w:rsidP="003C74D6">
            <w:pPr>
              <w:pStyle w:val="TAL"/>
              <w:rPr>
                <w:rFonts w:eastAsia="DengXian"/>
                <w:lang w:eastAsia="zh-CN"/>
              </w:rPr>
            </w:pPr>
            <w:r w:rsidRPr="00F56DB7">
              <w:rPr>
                <w:rFonts w:eastAsia="MS Gothic"/>
              </w:rPr>
              <w:t>180 Ringing</w:t>
            </w:r>
          </w:p>
        </w:tc>
        <w:tc>
          <w:tcPr>
            <w:tcW w:w="567" w:type="dxa"/>
            <w:gridSpan w:val="2"/>
            <w:tcBorders>
              <w:top w:val="single" w:sz="4" w:space="0" w:color="auto"/>
              <w:left w:val="nil"/>
              <w:bottom w:val="single" w:sz="4" w:space="0" w:color="auto"/>
              <w:right w:val="single" w:sz="4" w:space="0" w:color="auto"/>
            </w:tcBorders>
          </w:tcPr>
          <w:p w14:paraId="35DEAFDC" w14:textId="77777777" w:rsidR="00FA0D54" w:rsidRPr="00F56DB7" w:rsidRDefault="00FA0D54" w:rsidP="003C74D6">
            <w:pPr>
              <w:pStyle w:val="TAC"/>
              <w:rPr>
                <w:rFonts w:eastAsia="DengXian"/>
                <w:lang w:eastAsia="zh-CN"/>
              </w:rPr>
            </w:pPr>
            <w:r w:rsidRPr="00F56DB7">
              <w:rPr>
                <w:rFonts w:eastAsia="DengXian"/>
                <w:lang w:eastAsia="zh-CN"/>
              </w:rPr>
              <w:t>1</w:t>
            </w:r>
          </w:p>
        </w:tc>
        <w:tc>
          <w:tcPr>
            <w:tcW w:w="850" w:type="dxa"/>
            <w:gridSpan w:val="2"/>
            <w:tcBorders>
              <w:top w:val="single" w:sz="4" w:space="0" w:color="auto"/>
              <w:left w:val="nil"/>
              <w:bottom w:val="single" w:sz="4" w:space="0" w:color="auto"/>
              <w:right w:val="single" w:sz="4" w:space="0" w:color="auto"/>
            </w:tcBorders>
          </w:tcPr>
          <w:p w14:paraId="3B0D51F4" w14:textId="77777777" w:rsidR="00FA0D54" w:rsidRPr="00F56DB7" w:rsidRDefault="00FA0D54" w:rsidP="003C74D6">
            <w:pPr>
              <w:pStyle w:val="TAC"/>
              <w:rPr>
                <w:rFonts w:eastAsia="DengXian"/>
                <w:lang w:eastAsia="zh-CN"/>
              </w:rPr>
            </w:pPr>
            <w:r w:rsidRPr="00F56DB7">
              <w:rPr>
                <w:rFonts w:eastAsia="DengXian"/>
                <w:lang w:eastAsia="zh-CN"/>
              </w:rPr>
              <w:t>P</w:t>
            </w:r>
          </w:p>
        </w:tc>
      </w:tr>
      <w:tr w:rsidR="00FA0D54" w:rsidRPr="00F56DB7" w14:paraId="26D2332D" w14:textId="77777777" w:rsidTr="00145B94">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742FCE6C" w14:textId="77777777" w:rsidR="00FA0D54" w:rsidRPr="00F56DB7" w:rsidRDefault="00FA0D54" w:rsidP="003C74D6">
            <w:pPr>
              <w:pStyle w:val="TAC"/>
            </w:pPr>
            <w:r w:rsidRPr="00F56DB7">
              <w:t>17-19</w:t>
            </w:r>
          </w:p>
        </w:tc>
        <w:tc>
          <w:tcPr>
            <w:tcW w:w="3968" w:type="dxa"/>
            <w:gridSpan w:val="2"/>
            <w:tcBorders>
              <w:top w:val="single" w:sz="4" w:space="0" w:color="auto"/>
              <w:left w:val="nil"/>
              <w:bottom w:val="single" w:sz="4" w:space="0" w:color="auto"/>
              <w:right w:val="single" w:sz="4" w:space="0" w:color="auto"/>
            </w:tcBorders>
          </w:tcPr>
          <w:p w14:paraId="690EE883" w14:textId="07655E0B" w:rsidR="00FA0D54" w:rsidRPr="00F56DB7" w:rsidRDefault="00FA0D54" w:rsidP="003C74D6">
            <w:pPr>
              <w:pStyle w:val="TAL"/>
            </w:pPr>
            <w:r w:rsidRPr="00F56DB7">
              <w:rPr>
                <w:rFonts w:eastAsia="MS Gothic"/>
              </w:rPr>
              <w:t>Steps 9-</w:t>
            </w:r>
            <w:r w:rsidRPr="00F56DB7">
              <w:t>10A of Annex A.5.1</w:t>
            </w:r>
            <w:r w:rsidR="00ED2BAD" w:rsidRPr="00F56DB7">
              <w:t>a</w:t>
            </w:r>
            <w:r w:rsidRPr="00F56DB7">
              <w:t xml:space="preserve"> are performed.</w:t>
            </w:r>
          </w:p>
        </w:tc>
        <w:tc>
          <w:tcPr>
            <w:tcW w:w="708" w:type="dxa"/>
            <w:gridSpan w:val="2"/>
            <w:tcBorders>
              <w:top w:val="single" w:sz="4" w:space="0" w:color="auto"/>
              <w:left w:val="nil"/>
              <w:bottom w:val="single" w:sz="4" w:space="0" w:color="auto"/>
              <w:right w:val="single" w:sz="4" w:space="0" w:color="auto"/>
            </w:tcBorders>
          </w:tcPr>
          <w:p w14:paraId="7BFADD5A" w14:textId="77777777" w:rsidR="00FA0D54" w:rsidRPr="00F56DB7" w:rsidRDefault="00FA0D54" w:rsidP="003C74D6">
            <w:pPr>
              <w:pStyle w:val="TAC"/>
              <w:rPr>
                <w:rFonts w:eastAsia="DengXian"/>
              </w:rPr>
            </w:pPr>
            <w:r w:rsidRPr="00F56DB7">
              <w:t>-</w:t>
            </w:r>
          </w:p>
        </w:tc>
        <w:tc>
          <w:tcPr>
            <w:tcW w:w="2976" w:type="dxa"/>
            <w:gridSpan w:val="2"/>
            <w:tcBorders>
              <w:top w:val="single" w:sz="4" w:space="0" w:color="auto"/>
              <w:left w:val="nil"/>
              <w:bottom w:val="single" w:sz="4" w:space="0" w:color="auto"/>
              <w:right w:val="single" w:sz="4" w:space="0" w:color="auto"/>
            </w:tcBorders>
          </w:tcPr>
          <w:p w14:paraId="620AB7E2" w14:textId="77777777" w:rsidR="00FA0D54" w:rsidRPr="00F56DB7" w:rsidRDefault="00FA0D54" w:rsidP="003C74D6">
            <w:pPr>
              <w:pStyle w:val="TAL"/>
              <w:rPr>
                <w:rFonts w:eastAsia="DengXian"/>
                <w:lang w:eastAsia="zh-CN"/>
              </w:rPr>
            </w:pPr>
            <w:r w:rsidRPr="00F56DB7">
              <w:rPr>
                <w:rFonts w:eastAsia="MS Gothic"/>
              </w:rPr>
              <w:t>-</w:t>
            </w:r>
          </w:p>
        </w:tc>
        <w:tc>
          <w:tcPr>
            <w:tcW w:w="567" w:type="dxa"/>
            <w:gridSpan w:val="2"/>
            <w:tcBorders>
              <w:top w:val="single" w:sz="4" w:space="0" w:color="auto"/>
              <w:left w:val="nil"/>
              <w:bottom w:val="single" w:sz="4" w:space="0" w:color="auto"/>
              <w:right w:val="single" w:sz="4" w:space="0" w:color="auto"/>
            </w:tcBorders>
          </w:tcPr>
          <w:p w14:paraId="503D5269" w14:textId="77777777" w:rsidR="00FA0D54" w:rsidRPr="00F56DB7" w:rsidRDefault="00FA0D54" w:rsidP="003C74D6">
            <w:pPr>
              <w:pStyle w:val="TAC"/>
              <w:rPr>
                <w:rFonts w:eastAsia="DengXian"/>
                <w:lang w:eastAsia="zh-CN"/>
              </w:rPr>
            </w:pPr>
            <w:r w:rsidRPr="00F56DB7">
              <w:rPr>
                <w:rFonts w:eastAsia="DengXian"/>
                <w:lang w:eastAsia="zh-CN"/>
              </w:rPr>
              <w:t>-</w:t>
            </w:r>
          </w:p>
        </w:tc>
        <w:tc>
          <w:tcPr>
            <w:tcW w:w="850" w:type="dxa"/>
            <w:gridSpan w:val="2"/>
            <w:tcBorders>
              <w:top w:val="single" w:sz="4" w:space="0" w:color="auto"/>
              <w:left w:val="nil"/>
              <w:bottom w:val="single" w:sz="4" w:space="0" w:color="auto"/>
              <w:right w:val="single" w:sz="4" w:space="0" w:color="auto"/>
            </w:tcBorders>
          </w:tcPr>
          <w:p w14:paraId="5B8F62E8" w14:textId="77777777" w:rsidR="00FA0D54" w:rsidRPr="00F56DB7" w:rsidRDefault="00FA0D54" w:rsidP="003C74D6">
            <w:pPr>
              <w:pStyle w:val="TAC"/>
              <w:rPr>
                <w:rFonts w:eastAsia="DengXian"/>
                <w:lang w:eastAsia="zh-CN"/>
              </w:rPr>
            </w:pPr>
            <w:r w:rsidRPr="00F56DB7">
              <w:rPr>
                <w:rFonts w:eastAsia="DengXian"/>
                <w:lang w:eastAsia="zh-CN"/>
              </w:rPr>
              <w:t>-</w:t>
            </w:r>
          </w:p>
        </w:tc>
      </w:tr>
      <w:tr w:rsidR="00FA0D54" w:rsidRPr="00F56DB7" w14:paraId="336DF944" w14:textId="77777777" w:rsidTr="00145B94">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69021778" w14:textId="77777777" w:rsidR="00FA0D54" w:rsidRPr="00F56DB7" w:rsidRDefault="00FA0D54" w:rsidP="003C74D6">
            <w:pPr>
              <w:pStyle w:val="TAC"/>
            </w:pPr>
            <w:r w:rsidRPr="00F56DB7">
              <w:t>20</w:t>
            </w:r>
          </w:p>
        </w:tc>
        <w:tc>
          <w:tcPr>
            <w:tcW w:w="3968" w:type="dxa"/>
            <w:gridSpan w:val="2"/>
            <w:tcBorders>
              <w:top w:val="single" w:sz="4" w:space="0" w:color="auto"/>
              <w:left w:val="nil"/>
              <w:bottom w:val="single" w:sz="4" w:space="0" w:color="auto"/>
              <w:right w:val="single" w:sz="4" w:space="0" w:color="auto"/>
            </w:tcBorders>
          </w:tcPr>
          <w:p w14:paraId="104B336F" w14:textId="25B3DD09" w:rsidR="00FA0D54" w:rsidRPr="00F56DB7" w:rsidRDefault="00FA0D54" w:rsidP="003C74D6">
            <w:pPr>
              <w:pStyle w:val="TAL"/>
            </w:pPr>
            <w:r w:rsidRPr="00F56DB7">
              <w:rPr>
                <w:rFonts w:eastAsia="MS Gothic"/>
              </w:rPr>
              <w:t xml:space="preserve">Check: Does the UE send </w:t>
            </w:r>
            <w:r w:rsidR="005D5638" w:rsidRPr="00F56DB7">
              <w:rPr>
                <w:rFonts w:eastAsia="MS Gothic"/>
              </w:rPr>
              <w:t>200 OK</w:t>
            </w:r>
            <w:r w:rsidRPr="00F56DB7">
              <w:rPr>
                <w:rFonts w:eastAsia="MS Gothic"/>
              </w:rPr>
              <w:t xml:space="preserve"> including </w:t>
            </w:r>
            <w:r w:rsidRPr="00F56DB7">
              <w:rPr>
                <w:snapToGrid w:val="0"/>
              </w:rPr>
              <w:t>a Privacy header with privacy type of "id"</w:t>
            </w:r>
            <w:r w:rsidRPr="00F56DB7">
              <w:rPr>
                <w:rFonts w:eastAsia="MS Gothic"/>
              </w:rPr>
              <w:t>?</w:t>
            </w:r>
          </w:p>
          <w:p w14:paraId="3000DED3" w14:textId="1519036F" w:rsidR="00FA0D54" w:rsidRPr="00F56DB7" w:rsidRDefault="00FA0D54" w:rsidP="003C74D6">
            <w:pPr>
              <w:pStyle w:val="TAL"/>
            </w:pPr>
            <w:r w:rsidRPr="00F56DB7">
              <w:t>(Steps 11 of Annex A.5.1</w:t>
            </w:r>
            <w:r w:rsidR="00ED2BAD" w:rsidRPr="00F56DB7">
              <w:t>a</w:t>
            </w:r>
            <w:r w:rsidRPr="00F56DB7">
              <w:t>)</w:t>
            </w:r>
          </w:p>
        </w:tc>
        <w:tc>
          <w:tcPr>
            <w:tcW w:w="708" w:type="dxa"/>
            <w:gridSpan w:val="2"/>
            <w:tcBorders>
              <w:top w:val="single" w:sz="4" w:space="0" w:color="auto"/>
              <w:left w:val="nil"/>
              <w:bottom w:val="single" w:sz="4" w:space="0" w:color="auto"/>
              <w:right w:val="single" w:sz="4" w:space="0" w:color="auto"/>
            </w:tcBorders>
          </w:tcPr>
          <w:p w14:paraId="2C7112A7" w14:textId="77777777" w:rsidR="00FA0D54" w:rsidRPr="00F56DB7" w:rsidRDefault="00FA0D54" w:rsidP="003C74D6">
            <w:pPr>
              <w:pStyle w:val="TAC"/>
              <w:rPr>
                <w:rFonts w:eastAsia="DengXian"/>
              </w:rPr>
            </w:pPr>
            <w:r w:rsidRPr="00F56DB7">
              <w:t>--&gt;</w:t>
            </w:r>
          </w:p>
        </w:tc>
        <w:tc>
          <w:tcPr>
            <w:tcW w:w="2976" w:type="dxa"/>
            <w:gridSpan w:val="2"/>
            <w:tcBorders>
              <w:top w:val="single" w:sz="4" w:space="0" w:color="auto"/>
              <w:left w:val="nil"/>
              <w:bottom w:val="single" w:sz="4" w:space="0" w:color="auto"/>
              <w:right w:val="single" w:sz="4" w:space="0" w:color="auto"/>
            </w:tcBorders>
          </w:tcPr>
          <w:p w14:paraId="08E56DE2" w14:textId="77777777" w:rsidR="00FA0D54" w:rsidRPr="00F56DB7" w:rsidRDefault="00FA0D54" w:rsidP="003C74D6">
            <w:pPr>
              <w:pStyle w:val="TAL"/>
              <w:rPr>
                <w:rFonts w:eastAsia="DengXian"/>
                <w:lang w:eastAsia="zh-CN"/>
              </w:rPr>
            </w:pPr>
            <w:r w:rsidRPr="00F56DB7">
              <w:rPr>
                <w:rFonts w:eastAsia="MS Gothic"/>
              </w:rPr>
              <w:t>200 OK</w:t>
            </w:r>
          </w:p>
        </w:tc>
        <w:tc>
          <w:tcPr>
            <w:tcW w:w="567" w:type="dxa"/>
            <w:gridSpan w:val="2"/>
            <w:tcBorders>
              <w:top w:val="single" w:sz="4" w:space="0" w:color="auto"/>
              <w:left w:val="nil"/>
              <w:bottom w:val="single" w:sz="4" w:space="0" w:color="auto"/>
              <w:right w:val="single" w:sz="4" w:space="0" w:color="auto"/>
            </w:tcBorders>
          </w:tcPr>
          <w:p w14:paraId="64B52914" w14:textId="77777777" w:rsidR="00FA0D54" w:rsidRPr="00F56DB7" w:rsidRDefault="00FA0D54" w:rsidP="003C74D6">
            <w:pPr>
              <w:pStyle w:val="TAC"/>
              <w:rPr>
                <w:rFonts w:eastAsia="DengXian"/>
                <w:lang w:eastAsia="zh-CN"/>
              </w:rPr>
            </w:pPr>
            <w:r w:rsidRPr="00F56DB7">
              <w:rPr>
                <w:rFonts w:eastAsia="DengXian"/>
                <w:lang w:eastAsia="zh-CN"/>
              </w:rPr>
              <w:t>1</w:t>
            </w:r>
          </w:p>
        </w:tc>
        <w:tc>
          <w:tcPr>
            <w:tcW w:w="850" w:type="dxa"/>
            <w:gridSpan w:val="2"/>
            <w:tcBorders>
              <w:top w:val="single" w:sz="4" w:space="0" w:color="auto"/>
              <w:left w:val="nil"/>
              <w:bottom w:val="single" w:sz="4" w:space="0" w:color="auto"/>
              <w:right w:val="single" w:sz="4" w:space="0" w:color="auto"/>
            </w:tcBorders>
          </w:tcPr>
          <w:p w14:paraId="14F5C407" w14:textId="77777777" w:rsidR="00FA0D54" w:rsidRPr="00F56DB7" w:rsidRDefault="00FA0D54" w:rsidP="003C74D6">
            <w:pPr>
              <w:pStyle w:val="TAC"/>
              <w:rPr>
                <w:rFonts w:eastAsia="DengXian"/>
                <w:lang w:eastAsia="zh-CN"/>
              </w:rPr>
            </w:pPr>
            <w:r w:rsidRPr="00F56DB7">
              <w:rPr>
                <w:rFonts w:eastAsia="DengXian"/>
                <w:lang w:eastAsia="zh-CN"/>
              </w:rPr>
              <w:t>P</w:t>
            </w:r>
          </w:p>
        </w:tc>
      </w:tr>
      <w:tr w:rsidR="00FA0D54" w:rsidRPr="00F56DB7" w14:paraId="57C54195" w14:textId="77777777" w:rsidTr="00145B94">
        <w:trPr>
          <w:gridAfter w:val="1"/>
          <w:wAfter w:w="113" w:type="dxa"/>
          <w:jc w:val="center"/>
        </w:trPr>
        <w:tc>
          <w:tcPr>
            <w:tcW w:w="567" w:type="dxa"/>
            <w:gridSpan w:val="2"/>
            <w:tcBorders>
              <w:top w:val="single" w:sz="4" w:space="0" w:color="auto"/>
              <w:left w:val="single" w:sz="4" w:space="0" w:color="auto"/>
              <w:bottom w:val="single" w:sz="4" w:space="0" w:color="auto"/>
              <w:right w:val="single" w:sz="4" w:space="0" w:color="auto"/>
            </w:tcBorders>
          </w:tcPr>
          <w:p w14:paraId="1D006C70" w14:textId="77777777" w:rsidR="00FA0D54" w:rsidRPr="00F56DB7" w:rsidRDefault="00FA0D54" w:rsidP="003C74D6">
            <w:pPr>
              <w:pStyle w:val="TAC"/>
            </w:pPr>
            <w:r w:rsidRPr="00F56DB7">
              <w:t>21</w:t>
            </w:r>
          </w:p>
        </w:tc>
        <w:tc>
          <w:tcPr>
            <w:tcW w:w="3968" w:type="dxa"/>
            <w:gridSpan w:val="2"/>
            <w:tcBorders>
              <w:top w:val="single" w:sz="4" w:space="0" w:color="auto"/>
              <w:left w:val="nil"/>
              <w:bottom w:val="single" w:sz="4" w:space="0" w:color="auto"/>
              <w:right w:val="single" w:sz="4" w:space="0" w:color="auto"/>
            </w:tcBorders>
          </w:tcPr>
          <w:p w14:paraId="344CCA26" w14:textId="47265B49" w:rsidR="00FA0D54" w:rsidRPr="00F56DB7" w:rsidRDefault="00FA0D54" w:rsidP="003C74D6">
            <w:pPr>
              <w:pStyle w:val="TAL"/>
            </w:pPr>
            <w:r w:rsidRPr="00F56DB7">
              <w:rPr>
                <w:rFonts w:eastAsia="MS Gothic"/>
              </w:rPr>
              <w:t xml:space="preserve">Steps 12 </w:t>
            </w:r>
            <w:r w:rsidRPr="00F56DB7">
              <w:t>of Annex A.5.1</w:t>
            </w:r>
            <w:r w:rsidR="00ED2BAD" w:rsidRPr="00F56DB7">
              <w:t>a</w:t>
            </w:r>
            <w:r w:rsidRPr="00F56DB7">
              <w:t xml:space="preserve"> is performed.</w:t>
            </w:r>
          </w:p>
        </w:tc>
        <w:tc>
          <w:tcPr>
            <w:tcW w:w="708" w:type="dxa"/>
            <w:gridSpan w:val="2"/>
            <w:tcBorders>
              <w:top w:val="single" w:sz="4" w:space="0" w:color="auto"/>
              <w:left w:val="nil"/>
              <w:bottom w:val="single" w:sz="4" w:space="0" w:color="auto"/>
              <w:right w:val="single" w:sz="4" w:space="0" w:color="auto"/>
            </w:tcBorders>
          </w:tcPr>
          <w:p w14:paraId="00F3D5E5" w14:textId="77777777" w:rsidR="00FA0D54" w:rsidRPr="00F56DB7" w:rsidRDefault="00FA0D54" w:rsidP="003C74D6">
            <w:pPr>
              <w:pStyle w:val="TAC"/>
              <w:rPr>
                <w:rFonts w:eastAsia="DengXian"/>
              </w:rPr>
            </w:pPr>
            <w:r w:rsidRPr="00F56DB7">
              <w:t>&lt;--</w:t>
            </w:r>
          </w:p>
        </w:tc>
        <w:tc>
          <w:tcPr>
            <w:tcW w:w="2976" w:type="dxa"/>
            <w:gridSpan w:val="2"/>
            <w:tcBorders>
              <w:top w:val="single" w:sz="4" w:space="0" w:color="auto"/>
              <w:left w:val="nil"/>
              <w:bottom w:val="single" w:sz="4" w:space="0" w:color="auto"/>
              <w:right w:val="single" w:sz="4" w:space="0" w:color="auto"/>
            </w:tcBorders>
          </w:tcPr>
          <w:p w14:paraId="25616D9D" w14:textId="77777777" w:rsidR="00FA0D54" w:rsidRPr="00F56DB7" w:rsidRDefault="00FA0D54" w:rsidP="003C74D6">
            <w:pPr>
              <w:pStyle w:val="TAL"/>
              <w:rPr>
                <w:rFonts w:eastAsia="DengXian"/>
                <w:lang w:eastAsia="zh-CN"/>
              </w:rPr>
            </w:pPr>
            <w:r w:rsidRPr="00F56DB7">
              <w:rPr>
                <w:rFonts w:eastAsia="MS Gothic"/>
              </w:rPr>
              <w:t>ACK</w:t>
            </w:r>
          </w:p>
        </w:tc>
        <w:tc>
          <w:tcPr>
            <w:tcW w:w="567" w:type="dxa"/>
            <w:gridSpan w:val="2"/>
            <w:tcBorders>
              <w:top w:val="single" w:sz="4" w:space="0" w:color="auto"/>
              <w:left w:val="nil"/>
              <w:bottom w:val="single" w:sz="4" w:space="0" w:color="auto"/>
              <w:right w:val="single" w:sz="4" w:space="0" w:color="auto"/>
            </w:tcBorders>
          </w:tcPr>
          <w:p w14:paraId="25B6D516" w14:textId="77777777" w:rsidR="00FA0D54" w:rsidRPr="00F56DB7" w:rsidRDefault="00FA0D54" w:rsidP="003C74D6">
            <w:pPr>
              <w:pStyle w:val="TAC"/>
              <w:rPr>
                <w:rFonts w:eastAsia="DengXian"/>
                <w:lang w:eastAsia="zh-CN"/>
              </w:rPr>
            </w:pPr>
            <w:r w:rsidRPr="00F56DB7">
              <w:rPr>
                <w:rFonts w:eastAsia="DengXian"/>
                <w:lang w:eastAsia="zh-CN"/>
              </w:rPr>
              <w:t>-</w:t>
            </w:r>
          </w:p>
        </w:tc>
        <w:tc>
          <w:tcPr>
            <w:tcW w:w="850" w:type="dxa"/>
            <w:gridSpan w:val="2"/>
            <w:tcBorders>
              <w:top w:val="single" w:sz="4" w:space="0" w:color="auto"/>
              <w:left w:val="nil"/>
              <w:bottom w:val="single" w:sz="4" w:space="0" w:color="auto"/>
              <w:right w:val="single" w:sz="4" w:space="0" w:color="auto"/>
            </w:tcBorders>
          </w:tcPr>
          <w:p w14:paraId="7219830B" w14:textId="77777777" w:rsidR="00FA0D54" w:rsidRPr="00F56DB7" w:rsidRDefault="00FA0D54" w:rsidP="003C74D6">
            <w:pPr>
              <w:pStyle w:val="TAC"/>
              <w:rPr>
                <w:rFonts w:eastAsia="DengXian"/>
                <w:lang w:eastAsia="zh-CN"/>
              </w:rPr>
            </w:pPr>
            <w:r w:rsidRPr="00F56DB7">
              <w:rPr>
                <w:rFonts w:eastAsia="DengXian"/>
                <w:lang w:eastAsia="zh-CN"/>
              </w:rPr>
              <w:t>-</w:t>
            </w:r>
          </w:p>
        </w:tc>
      </w:tr>
    </w:tbl>
    <w:p w14:paraId="4571C7AC" w14:textId="77777777" w:rsidR="00FA0D54" w:rsidRPr="00F56DB7" w:rsidRDefault="00FA0D54" w:rsidP="00FA0D54"/>
    <w:p w14:paraId="3905E375" w14:textId="77777777" w:rsidR="00FA0D54" w:rsidRPr="00F56DB7" w:rsidRDefault="00FA0D54" w:rsidP="00FA0D54">
      <w:pPr>
        <w:pStyle w:val="H6"/>
        <w:keepLines w:val="0"/>
        <w:widowControl w:val="0"/>
      </w:pPr>
      <w:r w:rsidRPr="00F56DB7">
        <w:t>8.6.3.3</w:t>
      </w:r>
      <w:r w:rsidRPr="00F56DB7">
        <w:tab/>
        <w:t>Specific message contents</w:t>
      </w:r>
    </w:p>
    <w:p w14:paraId="31F3CE68" w14:textId="77777777" w:rsidR="00FA0D54" w:rsidRPr="00F56DB7" w:rsidRDefault="00FA0D54" w:rsidP="00FA0D54">
      <w:pPr>
        <w:pStyle w:val="TH"/>
      </w:pPr>
      <w:r w:rsidRPr="00F56DB7">
        <w:t>Table 8.6.3.3-1: 183 Session Progress (step 11, Table 8.6.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527"/>
        <w:gridCol w:w="757"/>
        <w:gridCol w:w="4515"/>
        <w:gridCol w:w="1276"/>
        <w:gridCol w:w="1559"/>
      </w:tblGrid>
      <w:tr w:rsidR="00FA0D54" w:rsidRPr="00F56DB7" w14:paraId="123FC6EF" w14:textId="77777777" w:rsidTr="003C74D6">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1422985" w14:textId="4E20F5BD" w:rsidR="00FA0D54" w:rsidRPr="00F56DB7" w:rsidRDefault="00FA0D54" w:rsidP="003C74D6">
            <w:pPr>
              <w:pStyle w:val="TAL"/>
              <w:keepNext w:val="0"/>
              <w:keepLines w:val="0"/>
              <w:widowControl w:val="0"/>
              <w:rPr>
                <w:rFonts w:cs="Arial"/>
              </w:rPr>
            </w:pPr>
            <w:r w:rsidRPr="00F56DB7">
              <w:rPr>
                <w:rFonts w:eastAsia="DengXian"/>
              </w:rPr>
              <w:t>Derivation Path: Step 3 of A.5.1</w:t>
            </w:r>
            <w:r w:rsidR="00ED2BAD" w:rsidRPr="00F56DB7">
              <w:rPr>
                <w:rFonts w:eastAsia="DengXian"/>
              </w:rPr>
              <w:t>a</w:t>
            </w:r>
          </w:p>
        </w:tc>
      </w:tr>
      <w:tr w:rsidR="00FA0D54" w:rsidRPr="00F56DB7" w14:paraId="32CBE931" w14:textId="77777777" w:rsidTr="003C74D6">
        <w:trPr>
          <w:jc w:val="center"/>
        </w:trPr>
        <w:tc>
          <w:tcPr>
            <w:tcW w:w="1527" w:type="dxa"/>
            <w:tcBorders>
              <w:top w:val="single" w:sz="4" w:space="0" w:color="auto"/>
              <w:left w:val="single" w:sz="4" w:space="0" w:color="auto"/>
              <w:bottom w:val="single" w:sz="4" w:space="0" w:color="auto"/>
              <w:right w:val="single" w:sz="4" w:space="0" w:color="auto"/>
            </w:tcBorders>
            <w:hideMark/>
          </w:tcPr>
          <w:p w14:paraId="33BF7CCA" w14:textId="77777777" w:rsidR="00FA0D54" w:rsidRPr="00F56DB7" w:rsidRDefault="00FA0D54" w:rsidP="003C74D6">
            <w:pPr>
              <w:pStyle w:val="TAH"/>
            </w:pPr>
            <w:r w:rsidRPr="00F56DB7">
              <w:t>Header/param</w:t>
            </w:r>
          </w:p>
        </w:tc>
        <w:tc>
          <w:tcPr>
            <w:tcW w:w="757" w:type="dxa"/>
            <w:tcBorders>
              <w:top w:val="single" w:sz="4" w:space="0" w:color="auto"/>
              <w:left w:val="single" w:sz="4" w:space="0" w:color="auto"/>
              <w:bottom w:val="single" w:sz="4" w:space="0" w:color="auto"/>
              <w:right w:val="single" w:sz="4" w:space="0" w:color="auto"/>
            </w:tcBorders>
            <w:hideMark/>
          </w:tcPr>
          <w:p w14:paraId="5423338A" w14:textId="77777777" w:rsidR="00FA0D54" w:rsidRPr="00F56DB7" w:rsidRDefault="00FA0D54" w:rsidP="003C74D6">
            <w:pPr>
              <w:pStyle w:val="TAH"/>
            </w:pPr>
            <w:r w:rsidRPr="00F56DB7">
              <w:t>Cond</w:t>
            </w:r>
          </w:p>
        </w:tc>
        <w:tc>
          <w:tcPr>
            <w:tcW w:w="4515" w:type="dxa"/>
            <w:tcBorders>
              <w:top w:val="single" w:sz="4" w:space="0" w:color="auto"/>
              <w:left w:val="single" w:sz="4" w:space="0" w:color="auto"/>
              <w:bottom w:val="single" w:sz="4" w:space="0" w:color="auto"/>
              <w:right w:val="single" w:sz="4" w:space="0" w:color="auto"/>
            </w:tcBorders>
            <w:hideMark/>
          </w:tcPr>
          <w:p w14:paraId="657D0D06" w14:textId="77777777" w:rsidR="00FA0D54" w:rsidRPr="00F56DB7" w:rsidRDefault="00FA0D54" w:rsidP="003C74D6">
            <w:pPr>
              <w:pStyle w:val="TAH"/>
            </w:pPr>
            <w:r w:rsidRPr="00F56DB7">
              <w:t>Value/remark</w:t>
            </w:r>
          </w:p>
        </w:tc>
        <w:tc>
          <w:tcPr>
            <w:tcW w:w="1276" w:type="dxa"/>
            <w:tcBorders>
              <w:top w:val="single" w:sz="4" w:space="0" w:color="auto"/>
              <w:left w:val="single" w:sz="4" w:space="0" w:color="auto"/>
              <w:bottom w:val="single" w:sz="4" w:space="0" w:color="auto"/>
              <w:right w:val="single" w:sz="4" w:space="0" w:color="auto"/>
            </w:tcBorders>
            <w:hideMark/>
          </w:tcPr>
          <w:p w14:paraId="09697B7F" w14:textId="77777777" w:rsidR="00FA0D54" w:rsidRPr="00F56DB7" w:rsidRDefault="00FA0D54" w:rsidP="003C74D6">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EB36239" w14:textId="77777777" w:rsidR="00FA0D54" w:rsidRPr="00F56DB7" w:rsidRDefault="00FA0D54" w:rsidP="003C74D6">
            <w:pPr>
              <w:pStyle w:val="TAH"/>
            </w:pPr>
            <w:r w:rsidRPr="00F56DB7">
              <w:t>Reference</w:t>
            </w:r>
          </w:p>
        </w:tc>
      </w:tr>
      <w:tr w:rsidR="00FA0D54" w:rsidRPr="00F56DB7" w14:paraId="2932B7E7" w14:textId="77777777" w:rsidTr="003C74D6">
        <w:trPr>
          <w:jc w:val="center"/>
        </w:trPr>
        <w:tc>
          <w:tcPr>
            <w:tcW w:w="1527" w:type="dxa"/>
            <w:tcBorders>
              <w:top w:val="single" w:sz="4" w:space="0" w:color="auto"/>
              <w:left w:val="single" w:sz="4" w:space="0" w:color="auto"/>
              <w:bottom w:val="single" w:sz="4" w:space="0" w:color="auto"/>
              <w:right w:val="single" w:sz="4" w:space="0" w:color="auto"/>
            </w:tcBorders>
          </w:tcPr>
          <w:p w14:paraId="53BDD763" w14:textId="77777777" w:rsidR="00FA0D54" w:rsidRPr="00F56DB7" w:rsidRDefault="00FA0D54" w:rsidP="003C74D6">
            <w:pPr>
              <w:pStyle w:val="TAL"/>
              <w:ind w:firstLineChars="100" w:firstLine="181"/>
            </w:pPr>
            <w:r w:rsidRPr="00F56DB7">
              <w:rPr>
                <w:b/>
                <w:bCs/>
              </w:rPr>
              <w:t>Privacy</w:t>
            </w:r>
          </w:p>
        </w:tc>
        <w:tc>
          <w:tcPr>
            <w:tcW w:w="757" w:type="dxa"/>
            <w:tcBorders>
              <w:top w:val="single" w:sz="4" w:space="0" w:color="auto"/>
              <w:left w:val="single" w:sz="4" w:space="0" w:color="auto"/>
              <w:bottom w:val="single" w:sz="4" w:space="0" w:color="auto"/>
              <w:right w:val="single" w:sz="4" w:space="0" w:color="auto"/>
            </w:tcBorders>
          </w:tcPr>
          <w:p w14:paraId="34FCE1F5" w14:textId="77777777" w:rsidR="00FA0D54" w:rsidRPr="00F56DB7" w:rsidRDefault="00FA0D54" w:rsidP="003C74D6">
            <w:pPr>
              <w:pStyle w:val="TAH"/>
            </w:pPr>
          </w:p>
        </w:tc>
        <w:tc>
          <w:tcPr>
            <w:tcW w:w="4515" w:type="dxa"/>
            <w:tcBorders>
              <w:top w:val="single" w:sz="4" w:space="0" w:color="auto"/>
              <w:left w:val="single" w:sz="4" w:space="0" w:color="auto"/>
              <w:bottom w:val="single" w:sz="4" w:space="0" w:color="auto"/>
              <w:right w:val="single" w:sz="4" w:space="0" w:color="auto"/>
            </w:tcBorders>
          </w:tcPr>
          <w:p w14:paraId="64754A8B" w14:textId="77777777" w:rsidR="00FA0D54" w:rsidRPr="00F56DB7" w:rsidRDefault="00FA0D54" w:rsidP="003C74D6">
            <w:pPr>
              <w:pStyle w:val="TAL"/>
              <w:rPr>
                <w:i/>
                <w:iCs/>
              </w:rPr>
            </w:pPr>
            <w:r w:rsidRPr="00F56DB7">
              <w:rPr>
                <w:i/>
                <w:iCs/>
              </w:rPr>
              <w:t>id</w:t>
            </w:r>
          </w:p>
        </w:tc>
        <w:tc>
          <w:tcPr>
            <w:tcW w:w="1276" w:type="dxa"/>
            <w:tcBorders>
              <w:top w:val="single" w:sz="4" w:space="0" w:color="auto"/>
              <w:left w:val="single" w:sz="4" w:space="0" w:color="auto"/>
              <w:bottom w:val="single" w:sz="4" w:space="0" w:color="auto"/>
              <w:right w:val="single" w:sz="4" w:space="0" w:color="auto"/>
            </w:tcBorders>
          </w:tcPr>
          <w:p w14:paraId="02B9AED6" w14:textId="77777777" w:rsidR="00FA0D54" w:rsidRPr="00F56DB7" w:rsidRDefault="00FA0D54" w:rsidP="003C74D6">
            <w:pPr>
              <w:pStyle w:val="TAH"/>
            </w:pPr>
          </w:p>
        </w:tc>
        <w:tc>
          <w:tcPr>
            <w:tcW w:w="1559" w:type="dxa"/>
            <w:tcBorders>
              <w:top w:val="single" w:sz="4" w:space="0" w:color="auto"/>
              <w:left w:val="single" w:sz="4" w:space="0" w:color="auto"/>
              <w:bottom w:val="single" w:sz="4" w:space="0" w:color="auto"/>
              <w:right w:val="single" w:sz="4" w:space="0" w:color="auto"/>
            </w:tcBorders>
          </w:tcPr>
          <w:p w14:paraId="2874F048" w14:textId="77777777" w:rsidR="00FA0D54" w:rsidRPr="00F56DB7" w:rsidRDefault="00FA0D54" w:rsidP="003C74D6">
            <w:pPr>
              <w:pStyle w:val="TAC"/>
            </w:pPr>
            <w:bookmarkStart w:id="1083" w:name="OLE_LINK18"/>
            <w:r w:rsidRPr="00F56DB7">
              <w:t xml:space="preserve">RFC 3323[50]   RFC 3325[51] </w:t>
            </w:r>
            <w:bookmarkEnd w:id="1083"/>
          </w:p>
        </w:tc>
      </w:tr>
    </w:tbl>
    <w:p w14:paraId="19C5D6D0" w14:textId="77777777" w:rsidR="00FA0D54" w:rsidRPr="00F56DB7" w:rsidRDefault="00FA0D54" w:rsidP="00FA0D54"/>
    <w:p w14:paraId="55CE9E63" w14:textId="77777777" w:rsidR="00FA0D54" w:rsidRPr="00F56DB7" w:rsidRDefault="00FA0D54" w:rsidP="00FA0D54">
      <w:pPr>
        <w:pStyle w:val="TH"/>
      </w:pPr>
      <w:r w:rsidRPr="00F56DB7">
        <w:t xml:space="preserve">Table 8.6.3.3-2: </w:t>
      </w:r>
      <w:r w:rsidRPr="00F56DB7">
        <w:rPr>
          <w:rFonts w:eastAsia="MS Gothic"/>
        </w:rPr>
        <w:t>180 Ringing</w:t>
      </w:r>
      <w:r w:rsidRPr="00F56DB7">
        <w:t xml:space="preserve"> (step 16, Table 8.6.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527"/>
        <w:gridCol w:w="757"/>
        <w:gridCol w:w="4515"/>
        <w:gridCol w:w="1276"/>
        <w:gridCol w:w="1559"/>
      </w:tblGrid>
      <w:tr w:rsidR="00FA0D54" w:rsidRPr="00F56DB7" w14:paraId="5C67ADC2" w14:textId="77777777" w:rsidTr="003C74D6">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29F17F9" w14:textId="7F9A58F9" w:rsidR="00FA0D54" w:rsidRPr="00F56DB7" w:rsidRDefault="00FA0D54" w:rsidP="003C74D6">
            <w:pPr>
              <w:pStyle w:val="TAL"/>
              <w:keepNext w:val="0"/>
              <w:keepLines w:val="0"/>
              <w:widowControl w:val="0"/>
              <w:rPr>
                <w:rFonts w:cs="Arial"/>
              </w:rPr>
            </w:pPr>
            <w:r w:rsidRPr="00F56DB7">
              <w:rPr>
                <w:rFonts w:eastAsia="DengXian"/>
              </w:rPr>
              <w:t>Derivation Path: Step 8 of A.5.1</w:t>
            </w:r>
            <w:r w:rsidR="00ED2BAD" w:rsidRPr="00F56DB7">
              <w:rPr>
                <w:rFonts w:eastAsia="DengXian"/>
              </w:rPr>
              <w:t>a</w:t>
            </w:r>
          </w:p>
        </w:tc>
      </w:tr>
      <w:tr w:rsidR="00FA0D54" w:rsidRPr="00F56DB7" w14:paraId="06E462FC" w14:textId="77777777" w:rsidTr="003C74D6">
        <w:trPr>
          <w:jc w:val="center"/>
        </w:trPr>
        <w:tc>
          <w:tcPr>
            <w:tcW w:w="1527" w:type="dxa"/>
            <w:tcBorders>
              <w:top w:val="single" w:sz="4" w:space="0" w:color="auto"/>
              <w:left w:val="single" w:sz="4" w:space="0" w:color="auto"/>
              <w:bottom w:val="single" w:sz="4" w:space="0" w:color="auto"/>
              <w:right w:val="single" w:sz="4" w:space="0" w:color="auto"/>
            </w:tcBorders>
            <w:hideMark/>
          </w:tcPr>
          <w:p w14:paraId="1081C086" w14:textId="77777777" w:rsidR="00FA0D54" w:rsidRPr="00F56DB7" w:rsidRDefault="00FA0D54" w:rsidP="003C74D6">
            <w:pPr>
              <w:pStyle w:val="TAH"/>
            </w:pPr>
            <w:r w:rsidRPr="00F56DB7">
              <w:t>Header/param</w:t>
            </w:r>
          </w:p>
        </w:tc>
        <w:tc>
          <w:tcPr>
            <w:tcW w:w="757" w:type="dxa"/>
            <w:tcBorders>
              <w:top w:val="single" w:sz="4" w:space="0" w:color="auto"/>
              <w:left w:val="single" w:sz="4" w:space="0" w:color="auto"/>
              <w:bottom w:val="single" w:sz="4" w:space="0" w:color="auto"/>
              <w:right w:val="single" w:sz="4" w:space="0" w:color="auto"/>
            </w:tcBorders>
            <w:hideMark/>
          </w:tcPr>
          <w:p w14:paraId="5CC38E5F" w14:textId="77777777" w:rsidR="00FA0D54" w:rsidRPr="00F56DB7" w:rsidRDefault="00FA0D54" w:rsidP="003C74D6">
            <w:pPr>
              <w:pStyle w:val="TAH"/>
            </w:pPr>
            <w:r w:rsidRPr="00F56DB7">
              <w:t>Cond</w:t>
            </w:r>
          </w:p>
        </w:tc>
        <w:tc>
          <w:tcPr>
            <w:tcW w:w="4515" w:type="dxa"/>
            <w:tcBorders>
              <w:top w:val="single" w:sz="4" w:space="0" w:color="auto"/>
              <w:left w:val="single" w:sz="4" w:space="0" w:color="auto"/>
              <w:bottom w:val="single" w:sz="4" w:space="0" w:color="auto"/>
              <w:right w:val="single" w:sz="4" w:space="0" w:color="auto"/>
            </w:tcBorders>
            <w:hideMark/>
          </w:tcPr>
          <w:p w14:paraId="5539CD78" w14:textId="77777777" w:rsidR="00FA0D54" w:rsidRPr="00F56DB7" w:rsidRDefault="00FA0D54" w:rsidP="003C74D6">
            <w:pPr>
              <w:pStyle w:val="TAH"/>
            </w:pPr>
            <w:r w:rsidRPr="00F56DB7">
              <w:t>Value/remark</w:t>
            </w:r>
          </w:p>
        </w:tc>
        <w:tc>
          <w:tcPr>
            <w:tcW w:w="1276" w:type="dxa"/>
            <w:tcBorders>
              <w:top w:val="single" w:sz="4" w:space="0" w:color="auto"/>
              <w:left w:val="single" w:sz="4" w:space="0" w:color="auto"/>
              <w:bottom w:val="single" w:sz="4" w:space="0" w:color="auto"/>
              <w:right w:val="single" w:sz="4" w:space="0" w:color="auto"/>
            </w:tcBorders>
            <w:hideMark/>
          </w:tcPr>
          <w:p w14:paraId="258C5135" w14:textId="77777777" w:rsidR="00FA0D54" w:rsidRPr="00F56DB7" w:rsidRDefault="00FA0D54" w:rsidP="003C74D6">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142537" w14:textId="77777777" w:rsidR="00FA0D54" w:rsidRPr="00F56DB7" w:rsidRDefault="00FA0D54" w:rsidP="003C74D6">
            <w:pPr>
              <w:pStyle w:val="TAH"/>
            </w:pPr>
            <w:r w:rsidRPr="00F56DB7">
              <w:t>Reference</w:t>
            </w:r>
          </w:p>
        </w:tc>
      </w:tr>
      <w:tr w:rsidR="00FA0D54" w:rsidRPr="00F56DB7" w14:paraId="66EAF32F" w14:textId="77777777" w:rsidTr="003C74D6">
        <w:trPr>
          <w:jc w:val="center"/>
        </w:trPr>
        <w:tc>
          <w:tcPr>
            <w:tcW w:w="1527" w:type="dxa"/>
            <w:tcBorders>
              <w:top w:val="single" w:sz="4" w:space="0" w:color="auto"/>
              <w:left w:val="single" w:sz="4" w:space="0" w:color="auto"/>
              <w:bottom w:val="single" w:sz="4" w:space="0" w:color="auto"/>
              <w:right w:val="single" w:sz="4" w:space="0" w:color="auto"/>
            </w:tcBorders>
          </w:tcPr>
          <w:p w14:paraId="02B61346" w14:textId="77777777" w:rsidR="00FA0D54" w:rsidRPr="00F56DB7" w:rsidRDefault="00FA0D54" w:rsidP="003C74D6">
            <w:pPr>
              <w:pStyle w:val="TAL"/>
              <w:ind w:firstLineChars="100" w:firstLine="181"/>
            </w:pPr>
            <w:r w:rsidRPr="00F56DB7">
              <w:rPr>
                <w:b/>
                <w:bCs/>
              </w:rPr>
              <w:t>Privacy</w:t>
            </w:r>
          </w:p>
        </w:tc>
        <w:tc>
          <w:tcPr>
            <w:tcW w:w="757" w:type="dxa"/>
            <w:tcBorders>
              <w:top w:val="single" w:sz="4" w:space="0" w:color="auto"/>
              <w:left w:val="single" w:sz="4" w:space="0" w:color="auto"/>
              <w:bottom w:val="single" w:sz="4" w:space="0" w:color="auto"/>
              <w:right w:val="single" w:sz="4" w:space="0" w:color="auto"/>
            </w:tcBorders>
          </w:tcPr>
          <w:p w14:paraId="1E0E20F9" w14:textId="77777777" w:rsidR="00FA0D54" w:rsidRPr="00F56DB7" w:rsidRDefault="00FA0D54" w:rsidP="003C74D6">
            <w:pPr>
              <w:pStyle w:val="TAH"/>
            </w:pPr>
          </w:p>
        </w:tc>
        <w:tc>
          <w:tcPr>
            <w:tcW w:w="4515" w:type="dxa"/>
            <w:tcBorders>
              <w:top w:val="single" w:sz="4" w:space="0" w:color="auto"/>
              <w:left w:val="single" w:sz="4" w:space="0" w:color="auto"/>
              <w:bottom w:val="single" w:sz="4" w:space="0" w:color="auto"/>
              <w:right w:val="single" w:sz="4" w:space="0" w:color="auto"/>
            </w:tcBorders>
          </w:tcPr>
          <w:p w14:paraId="1F13C14F" w14:textId="77777777" w:rsidR="00FA0D54" w:rsidRPr="00F56DB7" w:rsidRDefault="00FA0D54" w:rsidP="003C74D6">
            <w:pPr>
              <w:pStyle w:val="TAL"/>
              <w:rPr>
                <w:i/>
                <w:iCs/>
              </w:rPr>
            </w:pPr>
            <w:r w:rsidRPr="00F56DB7">
              <w:rPr>
                <w:i/>
                <w:iCs/>
              </w:rPr>
              <w:t>id</w:t>
            </w:r>
          </w:p>
        </w:tc>
        <w:tc>
          <w:tcPr>
            <w:tcW w:w="1276" w:type="dxa"/>
            <w:tcBorders>
              <w:top w:val="single" w:sz="4" w:space="0" w:color="auto"/>
              <w:left w:val="single" w:sz="4" w:space="0" w:color="auto"/>
              <w:bottom w:val="single" w:sz="4" w:space="0" w:color="auto"/>
              <w:right w:val="single" w:sz="4" w:space="0" w:color="auto"/>
            </w:tcBorders>
          </w:tcPr>
          <w:p w14:paraId="53EBBDCD" w14:textId="77777777" w:rsidR="00FA0D54" w:rsidRPr="00F56DB7" w:rsidRDefault="00FA0D54" w:rsidP="003C74D6">
            <w:pPr>
              <w:pStyle w:val="TAH"/>
            </w:pPr>
          </w:p>
        </w:tc>
        <w:tc>
          <w:tcPr>
            <w:tcW w:w="1559" w:type="dxa"/>
            <w:tcBorders>
              <w:top w:val="single" w:sz="4" w:space="0" w:color="auto"/>
              <w:left w:val="single" w:sz="4" w:space="0" w:color="auto"/>
              <w:bottom w:val="single" w:sz="4" w:space="0" w:color="auto"/>
              <w:right w:val="single" w:sz="4" w:space="0" w:color="auto"/>
            </w:tcBorders>
          </w:tcPr>
          <w:p w14:paraId="15DD53F7" w14:textId="77777777" w:rsidR="00FA0D54" w:rsidRPr="00F56DB7" w:rsidRDefault="00FA0D54" w:rsidP="003C74D6">
            <w:pPr>
              <w:pStyle w:val="TAC"/>
            </w:pPr>
            <w:bookmarkStart w:id="1084" w:name="OLE_LINK19"/>
            <w:bookmarkStart w:id="1085" w:name="OLE_LINK20"/>
            <w:r w:rsidRPr="00F56DB7">
              <w:t>RFC 3323[50]   RFC 3325[51]</w:t>
            </w:r>
            <w:bookmarkEnd w:id="1084"/>
            <w:bookmarkEnd w:id="1085"/>
          </w:p>
        </w:tc>
      </w:tr>
    </w:tbl>
    <w:p w14:paraId="5E8044B7" w14:textId="77777777" w:rsidR="00FA0D54" w:rsidRPr="00F56DB7" w:rsidRDefault="00FA0D54" w:rsidP="00FA0D54"/>
    <w:p w14:paraId="79D8F6DF" w14:textId="77777777" w:rsidR="00FA0D54" w:rsidRPr="00F56DB7" w:rsidRDefault="00FA0D54" w:rsidP="00FA0D54">
      <w:pPr>
        <w:pStyle w:val="TH"/>
      </w:pPr>
      <w:r w:rsidRPr="00F56DB7">
        <w:t xml:space="preserve">Table 8.6.3.3-3: </w:t>
      </w:r>
      <w:r w:rsidRPr="00F56DB7">
        <w:rPr>
          <w:rFonts w:eastAsia="MS Gothic"/>
        </w:rPr>
        <w:t>200 OK</w:t>
      </w:r>
      <w:r w:rsidRPr="00F56DB7">
        <w:t xml:space="preserve"> (step 11, Table 8.6.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527"/>
        <w:gridCol w:w="757"/>
        <w:gridCol w:w="4515"/>
        <w:gridCol w:w="1276"/>
        <w:gridCol w:w="1559"/>
      </w:tblGrid>
      <w:tr w:rsidR="00FA0D54" w:rsidRPr="00F56DB7" w14:paraId="3E869A49" w14:textId="77777777" w:rsidTr="003C74D6">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383B36A" w14:textId="5C30DBFF" w:rsidR="00FA0D54" w:rsidRPr="00F56DB7" w:rsidRDefault="00FA0D54" w:rsidP="003C74D6">
            <w:pPr>
              <w:pStyle w:val="TAL"/>
              <w:keepNext w:val="0"/>
              <w:keepLines w:val="0"/>
              <w:widowControl w:val="0"/>
              <w:rPr>
                <w:rFonts w:cs="Arial"/>
              </w:rPr>
            </w:pPr>
            <w:r w:rsidRPr="00F56DB7">
              <w:rPr>
                <w:rFonts w:eastAsia="DengXian"/>
              </w:rPr>
              <w:t>Derivation Path: Step 11 of A.5.1</w:t>
            </w:r>
            <w:r w:rsidR="00ED2BAD" w:rsidRPr="00F56DB7">
              <w:rPr>
                <w:rFonts w:eastAsia="DengXian"/>
              </w:rPr>
              <w:t>a</w:t>
            </w:r>
          </w:p>
        </w:tc>
      </w:tr>
      <w:tr w:rsidR="00FA0D54" w:rsidRPr="00F56DB7" w14:paraId="3688F72B" w14:textId="77777777" w:rsidTr="003C74D6">
        <w:trPr>
          <w:jc w:val="center"/>
        </w:trPr>
        <w:tc>
          <w:tcPr>
            <w:tcW w:w="1527" w:type="dxa"/>
            <w:tcBorders>
              <w:top w:val="single" w:sz="4" w:space="0" w:color="auto"/>
              <w:left w:val="single" w:sz="4" w:space="0" w:color="auto"/>
              <w:bottom w:val="single" w:sz="4" w:space="0" w:color="auto"/>
              <w:right w:val="single" w:sz="4" w:space="0" w:color="auto"/>
            </w:tcBorders>
            <w:hideMark/>
          </w:tcPr>
          <w:p w14:paraId="4CD9C5E0" w14:textId="77777777" w:rsidR="00FA0D54" w:rsidRPr="00F56DB7" w:rsidRDefault="00FA0D54" w:rsidP="003C74D6">
            <w:pPr>
              <w:pStyle w:val="TAH"/>
            </w:pPr>
            <w:r w:rsidRPr="00F56DB7">
              <w:t>Header/param</w:t>
            </w:r>
          </w:p>
        </w:tc>
        <w:tc>
          <w:tcPr>
            <w:tcW w:w="757" w:type="dxa"/>
            <w:tcBorders>
              <w:top w:val="single" w:sz="4" w:space="0" w:color="auto"/>
              <w:left w:val="single" w:sz="4" w:space="0" w:color="auto"/>
              <w:bottom w:val="single" w:sz="4" w:space="0" w:color="auto"/>
              <w:right w:val="single" w:sz="4" w:space="0" w:color="auto"/>
            </w:tcBorders>
            <w:hideMark/>
          </w:tcPr>
          <w:p w14:paraId="5988F6AB" w14:textId="77777777" w:rsidR="00FA0D54" w:rsidRPr="00F56DB7" w:rsidRDefault="00FA0D54" w:rsidP="003C74D6">
            <w:pPr>
              <w:pStyle w:val="TAH"/>
            </w:pPr>
            <w:r w:rsidRPr="00F56DB7">
              <w:t>Cond</w:t>
            </w:r>
          </w:p>
        </w:tc>
        <w:tc>
          <w:tcPr>
            <w:tcW w:w="4515" w:type="dxa"/>
            <w:tcBorders>
              <w:top w:val="single" w:sz="4" w:space="0" w:color="auto"/>
              <w:left w:val="single" w:sz="4" w:space="0" w:color="auto"/>
              <w:bottom w:val="single" w:sz="4" w:space="0" w:color="auto"/>
              <w:right w:val="single" w:sz="4" w:space="0" w:color="auto"/>
            </w:tcBorders>
            <w:hideMark/>
          </w:tcPr>
          <w:p w14:paraId="766BE538" w14:textId="77777777" w:rsidR="00FA0D54" w:rsidRPr="00F56DB7" w:rsidRDefault="00FA0D54" w:rsidP="003C74D6">
            <w:pPr>
              <w:pStyle w:val="TAH"/>
            </w:pPr>
            <w:r w:rsidRPr="00F56DB7">
              <w:t>Value/remark</w:t>
            </w:r>
          </w:p>
        </w:tc>
        <w:tc>
          <w:tcPr>
            <w:tcW w:w="1276" w:type="dxa"/>
            <w:tcBorders>
              <w:top w:val="single" w:sz="4" w:space="0" w:color="auto"/>
              <w:left w:val="single" w:sz="4" w:space="0" w:color="auto"/>
              <w:bottom w:val="single" w:sz="4" w:space="0" w:color="auto"/>
              <w:right w:val="single" w:sz="4" w:space="0" w:color="auto"/>
            </w:tcBorders>
            <w:hideMark/>
          </w:tcPr>
          <w:p w14:paraId="24459326" w14:textId="77777777" w:rsidR="00FA0D54" w:rsidRPr="00F56DB7" w:rsidRDefault="00FA0D54" w:rsidP="003C74D6">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C2AF1BF" w14:textId="77777777" w:rsidR="00FA0D54" w:rsidRPr="00F56DB7" w:rsidRDefault="00FA0D54" w:rsidP="003C74D6">
            <w:pPr>
              <w:pStyle w:val="TAH"/>
            </w:pPr>
            <w:r w:rsidRPr="00F56DB7">
              <w:t>Reference</w:t>
            </w:r>
          </w:p>
        </w:tc>
      </w:tr>
      <w:tr w:rsidR="00FA0D54" w:rsidRPr="00F56DB7" w14:paraId="288D5D2A" w14:textId="77777777" w:rsidTr="003C74D6">
        <w:trPr>
          <w:jc w:val="center"/>
        </w:trPr>
        <w:tc>
          <w:tcPr>
            <w:tcW w:w="1527" w:type="dxa"/>
            <w:tcBorders>
              <w:top w:val="single" w:sz="4" w:space="0" w:color="auto"/>
              <w:left w:val="single" w:sz="4" w:space="0" w:color="auto"/>
              <w:bottom w:val="single" w:sz="4" w:space="0" w:color="auto"/>
              <w:right w:val="single" w:sz="4" w:space="0" w:color="auto"/>
            </w:tcBorders>
          </w:tcPr>
          <w:p w14:paraId="3F7EEABD" w14:textId="77777777" w:rsidR="00FA0D54" w:rsidRPr="00F56DB7" w:rsidRDefault="00FA0D54" w:rsidP="003C74D6">
            <w:pPr>
              <w:pStyle w:val="TAL"/>
              <w:ind w:firstLineChars="100" w:firstLine="181"/>
            </w:pPr>
            <w:r w:rsidRPr="00F56DB7">
              <w:rPr>
                <w:b/>
                <w:bCs/>
              </w:rPr>
              <w:t>Privacy</w:t>
            </w:r>
          </w:p>
        </w:tc>
        <w:tc>
          <w:tcPr>
            <w:tcW w:w="757" w:type="dxa"/>
            <w:tcBorders>
              <w:top w:val="single" w:sz="4" w:space="0" w:color="auto"/>
              <w:left w:val="single" w:sz="4" w:space="0" w:color="auto"/>
              <w:bottom w:val="single" w:sz="4" w:space="0" w:color="auto"/>
              <w:right w:val="single" w:sz="4" w:space="0" w:color="auto"/>
            </w:tcBorders>
          </w:tcPr>
          <w:p w14:paraId="03001E65" w14:textId="77777777" w:rsidR="00FA0D54" w:rsidRPr="00F56DB7" w:rsidRDefault="00FA0D54" w:rsidP="003C74D6">
            <w:pPr>
              <w:pStyle w:val="TAH"/>
            </w:pPr>
          </w:p>
        </w:tc>
        <w:tc>
          <w:tcPr>
            <w:tcW w:w="4515" w:type="dxa"/>
            <w:tcBorders>
              <w:top w:val="single" w:sz="4" w:space="0" w:color="auto"/>
              <w:left w:val="single" w:sz="4" w:space="0" w:color="auto"/>
              <w:bottom w:val="single" w:sz="4" w:space="0" w:color="auto"/>
              <w:right w:val="single" w:sz="4" w:space="0" w:color="auto"/>
            </w:tcBorders>
          </w:tcPr>
          <w:p w14:paraId="369AB1FA" w14:textId="77777777" w:rsidR="00FA0D54" w:rsidRPr="00F56DB7" w:rsidRDefault="00FA0D54" w:rsidP="003C74D6">
            <w:pPr>
              <w:pStyle w:val="TAL"/>
              <w:rPr>
                <w:i/>
                <w:iCs/>
              </w:rPr>
            </w:pPr>
            <w:r w:rsidRPr="00F56DB7">
              <w:rPr>
                <w:i/>
                <w:iCs/>
              </w:rPr>
              <w:t>id</w:t>
            </w:r>
          </w:p>
        </w:tc>
        <w:tc>
          <w:tcPr>
            <w:tcW w:w="1276" w:type="dxa"/>
            <w:tcBorders>
              <w:top w:val="single" w:sz="4" w:space="0" w:color="auto"/>
              <w:left w:val="single" w:sz="4" w:space="0" w:color="auto"/>
              <w:bottom w:val="single" w:sz="4" w:space="0" w:color="auto"/>
              <w:right w:val="single" w:sz="4" w:space="0" w:color="auto"/>
            </w:tcBorders>
          </w:tcPr>
          <w:p w14:paraId="67AAA0E2" w14:textId="77777777" w:rsidR="00FA0D54" w:rsidRPr="00F56DB7" w:rsidRDefault="00FA0D54" w:rsidP="003C74D6">
            <w:pPr>
              <w:pStyle w:val="TAH"/>
            </w:pPr>
          </w:p>
        </w:tc>
        <w:tc>
          <w:tcPr>
            <w:tcW w:w="1559" w:type="dxa"/>
            <w:tcBorders>
              <w:top w:val="single" w:sz="4" w:space="0" w:color="auto"/>
              <w:left w:val="single" w:sz="4" w:space="0" w:color="auto"/>
              <w:bottom w:val="single" w:sz="4" w:space="0" w:color="auto"/>
              <w:right w:val="single" w:sz="4" w:space="0" w:color="auto"/>
            </w:tcBorders>
          </w:tcPr>
          <w:p w14:paraId="17EADF83" w14:textId="77777777" w:rsidR="00FA0D54" w:rsidRPr="00F56DB7" w:rsidRDefault="00FA0D54" w:rsidP="003C74D6">
            <w:pPr>
              <w:pStyle w:val="TAC"/>
            </w:pPr>
            <w:r w:rsidRPr="00F56DB7">
              <w:t>RFC 3323[50]   RFC 3325[51]</w:t>
            </w:r>
          </w:p>
        </w:tc>
      </w:tr>
    </w:tbl>
    <w:p w14:paraId="523BCD0D" w14:textId="77777777" w:rsidR="00FA0D54" w:rsidRPr="00F56DB7" w:rsidRDefault="00FA0D54" w:rsidP="00FA0D54"/>
    <w:p w14:paraId="4595DCAA" w14:textId="77777777" w:rsidR="00FA0D54" w:rsidRPr="00F56DB7" w:rsidRDefault="00FA0D54" w:rsidP="00FA0D54">
      <w:pPr>
        <w:pStyle w:val="Heading2"/>
        <w:rPr>
          <w:rFonts w:eastAsia="Wingdings"/>
          <w:bCs/>
          <w:lang w:eastAsia="zh-CN"/>
        </w:rPr>
      </w:pPr>
      <w:bookmarkStart w:id="1086" w:name="_Toc90889118"/>
      <w:bookmarkStart w:id="1087" w:name="_Toc99872619"/>
      <w:bookmarkStart w:id="1088" w:name="_Toc210837451"/>
      <w:r w:rsidRPr="00F56DB7">
        <w:rPr>
          <w:rFonts w:eastAsia="Wingdings"/>
          <w:bCs/>
        </w:rPr>
        <w:t>8.7</w:t>
      </w:r>
      <w:r w:rsidRPr="00F56DB7">
        <w:rPr>
          <w:rFonts w:eastAsia="Wingdings"/>
          <w:bCs/>
        </w:rPr>
        <w:tab/>
        <w:t>Communication Forwarding Unconditional / Configuration / 5GS</w:t>
      </w:r>
      <w:bookmarkEnd w:id="1086"/>
      <w:bookmarkEnd w:id="1087"/>
      <w:bookmarkEnd w:id="1088"/>
    </w:p>
    <w:p w14:paraId="213F4C69" w14:textId="77777777" w:rsidR="00FA0D54" w:rsidRPr="00F56DB7" w:rsidRDefault="00FA0D54" w:rsidP="00FA0D54">
      <w:pPr>
        <w:pStyle w:val="H6"/>
        <w:rPr>
          <w:lang w:eastAsia="en-US"/>
        </w:rPr>
      </w:pPr>
      <w:r w:rsidRPr="00F56DB7">
        <w:t>8.7.1</w:t>
      </w:r>
      <w:r w:rsidRPr="00F56DB7">
        <w:tab/>
        <w:t>Test Purpose (TP)</w:t>
      </w:r>
    </w:p>
    <w:p w14:paraId="14632C24" w14:textId="77777777" w:rsidR="00FA0D54" w:rsidRPr="00F56DB7" w:rsidRDefault="00FA0D54" w:rsidP="00FA0D54">
      <w:pPr>
        <w:pStyle w:val="H6"/>
      </w:pPr>
      <w:r w:rsidRPr="00F56DB7">
        <w:t>(1)</w:t>
      </w:r>
    </w:p>
    <w:p w14:paraId="3BA12C4F" w14:textId="77777777" w:rsidR="00FA0D54" w:rsidRPr="00F56DB7" w:rsidRDefault="00FA0D54" w:rsidP="00FA0D54">
      <w:pPr>
        <w:pStyle w:val="PL"/>
      </w:pPr>
      <w:r w:rsidRPr="00F56DB7">
        <w:rPr>
          <w:b/>
          <w:bCs/>
        </w:rPr>
        <w:t>with</w:t>
      </w:r>
      <w:r w:rsidRPr="00F56DB7">
        <w:t xml:space="preserve"> { UE being registered to IMS }</w:t>
      </w:r>
    </w:p>
    <w:p w14:paraId="312D9443" w14:textId="77777777" w:rsidR="00FA0D54" w:rsidRPr="00F56DB7" w:rsidRDefault="00FA0D54" w:rsidP="00FA0D54">
      <w:pPr>
        <w:pStyle w:val="PL"/>
      </w:pPr>
      <w:r w:rsidRPr="00F56DB7">
        <w:rPr>
          <w:b/>
          <w:bCs/>
        </w:rPr>
        <w:t>ensure</w:t>
      </w:r>
      <w:r w:rsidRPr="00F56DB7">
        <w:t xml:space="preserve"> </w:t>
      </w:r>
      <w:r w:rsidRPr="00F56DB7">
        <w:rPr>
          <w:b/>
          <w:bCs/>
        </w:rPr>
        <w:t>that</w:t>
      </w:r>
      <w:r w:rsidRPr="00F56DB7">
        <w:t xml:space="preserve"> {</w:t>
      </w:r>
    </w:p>
    <w:p w14:paraId="3C9DA5B5" w14:textId="77777777" w:rsidR="00FA0D54" w:rsidRPr="00F56DB7" w:rsidRDefault="00FA0D54" w:rsidP="00FA0D54">
      <w:pPr>
        <w:pStyle w:val="PL"/>
      </w:pPr>
      <w:r w:rsidRPr="00F56DB7">
        <w:t xml:space="preserve">  </w:t>
      </w:r>
      <w:r w:rsidRPr="00F56DB7">
        <w:rPr>
          <w:b/>
          <w:bCs/>
        </w:rPr>
        <w:t>when</w:t>
      </w:r>
      <w:r w:rsidRPr="00F56DB7">
        <w:t xml:space="preserve"> { UE </w:t>
      </w:r>
      <w:r w:rsidRPr="00F56DB7">
        <w:rPr>
          <w:snapToGrid w:val="0"/>
        </w:rPr>
        <w:t>is made to activate CFU</w:t>
      </w:r>
      <w:r w:rsidRPr="00F56DB7">
        <w:t xml:space="preserve"> }</w:t>
      </w:r>
    </w:p>
    <w:p w14:paraId="06EAE2A8" w14:textId="77777777" w:rsidR="00FA0D54" w:rsidRPr="00F56DB7" w:rsidRDefault="00FA0D54" w:rsidP="00FA0D54">
      <w:pPr>
        <w:pStyle w:val="PL"/>
      </w:pPr>
      <w:r w:rsidRPr="00F56DB7">
        <w:t xml:space="preserve">    </w:t>
      </w:r>
      <w:r w:rsidRPr="00F56DB7">
        <w:rPr>
          <w:b/>
          <w:bCs/>
        </w:rPr>
        <w:t>then</w:t>
      </w:r>
      <w:r w:rsidRPr="00F56DB7">
        <w:t xml:space="preserve"> { </w:t>
      </w:r>
      <w:r w:rsidRPr="00F56DB7">
        <w:rPr>
          <w:snapToGrid w:val="0"/>
        </w:rPr>
        <w:t xml:space="preserve">UE authenticates itself using </w:t>
      </w:r>
      <w:r w:rsidRPr="00F56DB7">
        <w:t>GBA or Digest }</w:t>
      </w:r>
    </w:p>
    <w:p w14:paraId="7C05E899" w14:textId="77777777" w:rsidR="00FA0D54" w:rsidRPr="00F56DB7" w:rsidRDefault="00FA0D54" w:rsidP="00FA0D54">
      <w:pPr>
        <w:pStyle w:val="PL"/>
      </w:pPr>
      <w:r w:rsidRPr="00F56DB7">
        <w:t xml:space="preserve">            }</w:t>
      </w:r>
    </w:p>
    <w:p w14:paraId="09B91DD0" w14:textId="40296584" w:rsidR="00FA0D54" w:rsidRPr="00F56DB7" w:rsidRDefault="00FA0D54" w:rsidP="00FA0D54">
      <w:pPr>
        <w:spacing w:after="0"/>
        <w:rPr>
          <w:rFonts w:ascii="Courier New" w:eastAsia="DengXian" w:hAnsi="Courier New"/>
          <w:sz w:val="16"/>
          <w:szCs w:val="16"/>
        </w:rPr>
      </w:pPr>
    </w:p>
    <w:p w14:paraId="1DB95B27" w14:textId="77777777" w:rsidR="00FA0D54" w:rsidRPr="00F56DB7" w:rsidRDefault="00FA0D54" w:rsidP="00FA0D54">
      <w:pPr>
        <w:pStyle w:val="H6"/>
      </w:pPr>
      <w:r w:rsidRPr="00F56DB7">
        <w:t>(2)</w:t>
      </w:r>
    </w:p>
    <w:p w14:paraId="6AEAAF8C" w14:textId="77777777" w:rsidR="00FA0D54" w:rsidRPr="00F56DB7" w:rsidRDefault="00FA0D54" w:rsidP="00FA0D54">
      <w:pPr>
        <w:pStyle w:val="PL"/>
      </w:pPr>
      <w:r w:rsidRPr="00F56DB7">
        <w:rPr>
          <w:b/>
          <w:bCs/>
        </w:rPr>
        <w:t>with</w:t>
      </w:r>
      <w:r w:rsidRPr="00F56DB7">
        <w:t xml:space="preserve"> { UE having started authentication }</w:t>
      </w:r>
    </w:p>
    <w:p w14:paraId="485D7988" w14:textId="77777777" w:rsidR="00FA0D54" w:rsidRPr="00F56DB7" w:rsidRDefault="00FA0D54" w:rsidP="00FA0D54">
      <w:pPr>
        <w:pStyle w:val="PL"/>
      </w:pPr>
      <w:r w:rsidRPr="00F56DB7">
        <w:rPr>
          <w:b/>
          <w:bCs/>
        </w:rPr>
        <w:t>ensure</w:t>
      </w:r>
      <w:r w:rsidRPr="00F56DB7">
        <w:t xml:space="preserve"> </w:t>
      </w:r>
      <w:r w:rsidRPr="00F56DB7">
        <w:rPr>
          <w:b/>
          <w:bCs/>
        </w:rPr>
        <w:t>that</w:t>
      </w:r>
      <w:r w:rsidRPr="00F56DB7">
        <w:t xml:space="preserve"> {</w:t>
      </w:r>
    </w:p>
    <w:p w14:paraId="450C30FF" w14:textId="77777777" w:rsidR="00FA0D54" w:rsidRPr="00F56DB7" w:rsidRDefault="00FA0D54" w:rsidP="00FA0D54">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7FC07143" w14:textId="77777777" w:rsidR="00FA0D54" w:rsidRPr="00F56DB7" w:rsidRDefault="00FA0D54" w:rsidP="00FA0D54">
      <w:pPr>
        <w:pStyle w:val="PL"/>
      </w:pPr>
      <w:r w:rsidRPr="00F56DB7">
        <w:t xml:space="preserve">    </w:t>
      </w:r>
      <w:r w:rsidRPr="00F56DB7">
        <w:rPr>
          <w:b/>
          <w:bCs/>
        </w:rPr>
        <w:t>then</w:t>
      </w:r>
      <w:r w:rsidRPr="00F56DB7">
        <w:t xml:space="preserve"> { UE sends HTTP request to activate CFU }</w:t>
      </w:r>
    </w:p>
    <w:p w14:paraId="14C61440" w14:textId="0F284934" w:rsidR="00FA0D54" w:rsidRPr="00F56DB7" w:rsidRDefault="00FA0D54" w:rsidP="00FA0D54">
      <w:pPr>
        <w:pStyle w:val="PL"/>
      </w:pPr>
      <w:r w:rsidRPr="00F56DB7">
        <w:t xml:space="preserve">            }</w:t>
      </w:r>
    </w:p>
    <w:p w14:paraId="178D17F9" w14:textId="77777777" w:rsidR="00FA0D54" w:rsidRPr="00F56DB7" w:rsidRDefault="00FA0D54" w:rsidP="00FA0D54">
      <w:pPr>
        <w:pStyle w:val="PL"/>
      </w:pPr>
    </w:p>
    <w:p w14:paraId="0E0386F0" w14:textId="77777777" w:rsidR="00FA0D54" w:rsidRPr="00F56DB7" w:rsidRDefault="00FA0D54" w:rsidP="00FA0D54">
      <w:pPr>
        <w:pStyle w:val="H6"/>
      </w:pPr>
      <w:r w:rsidRPr="00F56DB7">
        <w:t>(3)</w:t>
      </w:r>
    </w:p>
    <w:p w14:paraId="385C54B1" w14:textId="77777777" w:rsidR="00FA0D54" w:rsidRPr="00F56DB7" w:rsidRDefault="00FA0D54" w:rsidP="00FA0D54">
      <w:pPr>
        <w:pStyle w:val="PL"/>
      </w:pPr>
      <w:r w:rsidRPr="00F56DB7">
        <w:rPr>
          <w:b/>
          <w:bCs/>
        </w:rPr>
        <w:t>with</w:t>
      </w:r>
      <w:r w:rsidRPr="00F56DB7">
        <w:t xml:space="preserve"> { </w:t>
      </w:r>
      <w:r w:rsidRPr="00F56DB7">
        <w:rPr>
          <w:rFonts w:eastAsia="DengXian"/>
        </w:rPr>
        <w:t>UE having concluded activation of CFU</w:t>
      </w:r>
      <w:r w:rsidRPr="00F56DB7">
        <w:t xml:space="preserve"> }</w:t>
      </w:r>
    </w:p>
    <w:p w14:paraId="4929EA49" w14:textId="77777777" w:rsidR="00FA0D54" w:rsidRPr="00F56DB7" w:rsidRDefault="00FA0D54" w:rsidP="00FA0D54">
      <w:pPr>
        <w:pStyle w:val="PL"/>
      </w:pPr>
      <w:r w:rsidRPr="00F56DB7">
        <w:rPr>
          <w:b/>
          <w:bCs/>
        </w:rPr>
        <w:t>ensure</w:t>
      </w:r>
      <w:r w:rsidRPr="00F56DB7">
        <w:t xml:space="preserve"> </w:t>
      </w:r>
      <w:r w:rsidRPr="00F56DB7">
        <w:rPr>
          <w:b/>
          <w:bCs/>
        </w:rPr>
        <w:t>that</w:t>
      </w:r>
      <w:r w:rsidRPr="00F56DB7">
        <w:t xml:space="preserve"> {</w:t>
      </w:r>
    </w:p>
    <w:p w14:paraId="680DC025" w14:textId="77777777" w:rsidR="00FA0D54" w:rsidRPr="00F56DB7" w:rsidRDefault="00FA0D54" w:rsidP="00FA0D54">
      <w:pPr>
        <w:pStyle w:val="PL"/>
      </w:pPr>
      <w:r w:rsidRPr="00F56DB7">
        <w:t xml:space="preserve">  </w:t>
      </w:r>
      <w:r w:rsidRPr="00F56DB7">
        <w:rPr>
          <w:b/>
          <w:bCs/>
        </w:rPr>
        <w:t>when</w:t>
      </w:r>
      <w:r w:rsidRPr="00F56DB7">
        <w:t xml:space="preserve"> { UE is made to de-activate </w:t>
      </w:r>
      <w:r w:rsidRPr="00F56DB7">
        <w:rPr>
          <w:rFonts w:eastAsia="DengXian"/>
        </w:rPr>
        <w:t>CFU</w:t>
      </w:r>
      <w:r w:rsidRPr="00F56DB7">
        <w:t xml:space="preserve"> }</w:t>
      </w:r>
    </w:p>
    <w:p w14:paraId="72912C2C" w14:textId="77777777" w:rsidR="00FA0D54" w:rsidRPr="00F56DB7" w:rsidRDefault="00FA0D54" w:rsidP="00FA0D54">
      <w:pPr>
        <w:pStyle w:val="PL"/>
      </w:pPr>
      <w:r w:rsidRPr="00F56DB7">
        <w:t xml:space="preserve">    </w:t>
      </w:r>
      <w:r w:rsidRPr="00F56DB7">
        <w:rPr>
          <w:b/>
          <w:bCs/>
        </w:rPr>
        <w:t>then</w:t>
      </w:r>
      <w:r w:rsidRPr="00F56DB7">
        <w:t xml:space="preserve"> { UE sends HTTP request to de-activate </w:t>
      </w:r>
      <w:r w:rsidRPr="00F56DB7">
        <w:rPr>
          <w:rFonts w:eastAsia="DengXian"/>
        </w:rPr>
        <w:t>CFU</w:t>
      </w:r>
      <w:r w:rsidRPr="00F56DB7">
        <w:t xml:space="preserve"> }</w:t>
      </w:r>
    </w:p>
    <w:p w14:paraId="465880EE" w14:textId="77777777" w:rsidR="00FA0D54" w:rsidRPr="00F56DB7" w:rsidRDefault="00FA0D54" w:rsidP="00FA0D54">
      <w:pPr>
        <w:pStyle w:val="PL"/>
      </w:pPr>
      <w:r w:rsidRPr="00F56DB7">
        <w:t xml:space="preserve">            }</w:t>
      </w:r>
    </w:p>
    <w:p w14:paraId="4C57087F" w14:textId="77777777" w:rsidR="00FA0D54" w:rsidRPr="00F56DB7" w:rsidRDefault="00FA0D54" w:rsidP="00FA0D54">
      <w:pPr>
        <w:pStyle w:val="PL"/>
      </w:pPr>
    </w:p>
    <w:p w14:paraId="41EDC867" w14:textId="77777777" w:rsidR="00FA0D54" w:rsidRPr="00F56DB7" w:rsidRDefault="00FA0D54" w:rsidP="00FA0D54">
      <w:pPr>
        <w:pStyle w:val="H6"/>
      </w:pPr>
      <w:r w:rsidRPr="00F56DB7">
        <w:t>8.7.2</w:t>
      </w:r>
      <w:r w:rsidRPr="00F56DB7">
        <w:tab/>
        <w:t>Conformance Requirements</w:t>
      </w:r>
    </w:p>
    <w:p w14:paraId="5A2DF035" w14:textId="77777777" w:rsidR="00FA0D54" w:rsidRPr="00F56DB7" w:rsidRDefault="00FA0D54" w:rsidP="00FA0D54">
      <w:r w:rsidRPr="00F56DB7">
        <w:t>The conformance requirements covered in the present test case are, unless otherwise stated, Rel-15 requirements.</w:t>
      </w:r>
    </w:p>
    <w:p w14:paraId="2F650476" w14:textId="77777777" w:rsidR="00FA0D54" w:rsidRPr="00F56DB7" w:rsidRDefault="00FA0D54" w:rsidP="00FA0D54">
      <w:pPr>
        <w:rPr>
          <w:lang w:eastAsia="zh-CN"/>
        </w:rPr>
      </w:pPr>
      <w:r w:rsidRPr="00F56DB7">
        <w:t>[TS 24.604, clause 4.2.1.2]:</w:t>
      </w:r>
    </w:p>
    <w:p w14:paraId="5168E939" w14:textId="77777777" w:rsidR="00FA0D54" w:rsidRPr="00F56DB7" w:rsidRDefault="00FA0D54" w:rsidP="00FA0D54">
      <w:pPr>
        <w:rPr>
          <w:lang w:eastAsia="en-US"/>
        </w:rPr>
      </w:pPr>
      <w:r w:rsidRPr="00F56DB7">
        <w:t>The CFU service enables a served user to have the network redirect to another user communications which are addressed to the served user's address. The CFU service may operate on all communication, or just those associated with specified services. The served user's ability to originate communications is unaffected by the CFU supplementary service. After the CFU service has been activated, communications are forwarded independent of the status of the served user.</w:t>
      </w:r>
    </w:p>
    <w:p w14:paraId="40C81F0D" w14:textId="77777777" w:rsidR="00FA0D54" w:rsidRPr="00F56DB7" w:rsidRDefault="00FA0D54" w:rsidP="00FA0D54">
      <w:r w:rsidRPr="00F56DB7">
        <w:t>As a service provider option, a subscription option can be provided to enable the served user to receive an indication that the CFU service has been activated. This indication shall be provided when the served user originates a communication if the CFU service has been activated for the served user's address and for the service requested for the communication.</w:t>
      </w:r>
    </w:p>
    <w:p w14:paraId="5E551E6A" w14:textId="66D623D4" w:rsidR="00FA0D54" w:rsidRPr="00F56DB7" w:rsidRDefault="00FA0D54" w:rsidP="00CD03F3">
      <w:r w:rsidRPr="00F56DB7">
        <w:t>The maximum number of diversions permitted for each communication is a service provider option. The service provider shall define the upper limit of diversions. When counting the number of diversions, all types of diversion are included.</w:t>
      </w:r>
    </w:p>
    <w:p w14:paraId="027CB588" w14:textId="77777777" w:rsidR="00FA0D54" w:rsidRPr="00F56DB7" w:rsidRDefault="00FA0D54" w:rsidP="00FA0D54">
      <w:pPr>
        <w:pStyle w:val="H6"/>
      </w:pPr>
      <w:r w:rsidRPr="00F56DB7">
        <w:t>8.7.3</w:t>
      </w:r>
      <w:r w:rsidRPr="00F56DB7">
        <w:tab/>
        <w:t>Test description</w:t>
      </w:r>
    </w:p>
    <w:p w14:paraId="054CE0E6" w14:textId="77777777" w:rsidR="00FA0D54" w:rsidRPr="00F56DB7" w:rsidRDefault="00FA0D54" w:rsidP="00FA0D54">
      <w:pPr>
        <w:pStyle w:val="H6"/>
      </w:pPr>
      <w:r w:rsidRPr="00F56DB7">
        <w:t>8.7.3.1</w:t>
      </w:r>
      <w:r w:rsidRPr="00F56DB7">
        <w:tab/>
        <w:t>Pre-test conditions</w:t>
      </w:r>
    </w:p>
    <w:p w14:paraId="715C9DC3" w14:textId="77777777" w:rsidR="00FA0D54" w:rsidRPr="00F56DB7" w:rsidRDefault="00FA0D54" w:rsidP="00CD03F3">
      <w:pPr>
        <w:pStyle w:val="H6"/>
        <w:rPr>
          <w:rFonts w:eastAsia="DengXian"/>
        </w:rPr>
      </w:pPr>
      <w:r w:rsidRPr="00F56DB7">
        <w:rPr>
          <w:rFonts w:eastAsia="DengXian"/>
        </w:rPr>
        <w:t>System Simulator:</w:t>
      </w:r>
    </w:p>
    <w:p w14:paraId="091D3A3E" w14:textId="77777777" w:rsidR="00FA0D54" w:rsidRPr="00F56DB7" w:rsidRDefault="00FA0D54"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4150232E" w14:textId="77777777" w:rsidR="00FA0D54" w:rsidRPr="00F56DB7" w:rsidRDefault="00FA0D54"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3A628091" w14:textId="77777777" w:rsidR="00FA0D54" w:rsidRPr="00F56DB7" w:rsidRDefault="00FA0D54"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6FEB00E2" w14:textId="77777777" w:rsidR="00FA0D54" w:rsidRPr="00F56DB7" w:rsidRDefault="00FA0D54" w:rsidP="00CD03F3">
      <w:pPr>
        <w:pStyle w:val="B10"/>
        <w:rPr>
          <w:rFonts w:eastAsia="DengXian"/>
        </w:rPr>
      </w:pPr>
      <w:r w:rsidRPr="00F56DB7">
        <w:rPr>
          <w:rFonts w:eastAsia="DengXian"/>
        </w:rPr>
        <w:t>-</w:t>
      </w:r>
      <w:r w:rsidRPr="00F56DB7">
        <w:rPr>
          <w:rFonts w:eastAsia="DengXian"/>
        </w:rPr>
        <w:tab/>
        <w:t>1 NR Cell</w:t>
      </w:r>
    </w:p>
    <w:p w14:paraId="258DBF83" w14:textId="77777777" w:rsidR="00FA0D54" w:rsidRPr="00F56DB7" w:rsidRDefault="00FA0D54" w:rsidP="00CD03F3">
      <w:pPr>
        <w:pStyle w:val="H6"/>
        <w:rPr>
          <w:rFonts w:eastAsia="DengXian"/>
        </w:rPr>
      </w:pPr>
      <w:r w:rsidRPr="00F56DB7">
        <w:rPr>
          <w:rFonts w:eastAsia="DengXian"/>
        </w:rPr>
        <w:t>UE:</w:t>
      </w:r>
    </w:p>
    <w:p w14:paraId="49F8BD29" w14:textId="77777777" w:rsidR="00FA0D54" w:rsidRPr="00F56DB7" w:rsidRDefault="00FA0D54"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667DAD0D" w14:textId="77777777" w:rsidR="00FA0D54" w:rsidRPr="00F56DB7" w:rsidRDefault="00FA0D54"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7E64BFC8" w14:textId="77777777" w:rsidR="00FA0D54" w:rsidRPr="00F56DB7" w:rsidRDefault="00FA0D54" w:rsidP="00CD03F3">
      <w:pPr>
        <w:pStyle w:val="B10"/>
        <w:rPr>
          <w:rFonts w:eastAsia="DengXian"/>
        </w:rPr>
      </w:pPr>
      <w:r w:rsidRPr="00F56DB7">
        <w:rPr>
          <w:rFonts w:eastAsia="DengXian"/>
        </w:rPr>
        <w:t>-</w:t>
      </w:r>
      <w:r w:rsidRPr="00F56DB7">
        <w:rPr>
          <w:rFonts w:eastAsia="DengXian"/>
        </w:rPr>
        <w:tab/>
        <w:t>UE has activated an IPCAN bearer with SS.</w:t>
      </w:r>
    </w:p>
    <w:p w14:paraId="7A1E69B8" w14:textId="77777777" w:rsidR="00FA0D54" w:rsidRPr="00F56DB7" w:rsidRDefault="00FA0D54" w:rsidP="00CD03F3">
      <w:pPr>
        <w:pStyle w:val="H6"/>
        <w:rPr>
          <w:rFonts w:eastAsia="DengXian"/>
        </w:rPr>
      </w:pPr>
      <w:r w:rsidRPr="00F56DB7">
        <w:rPr>
          <w:rFonts w:eastAsia="DengXian"/>
        </w:rPr>
        <w:t>Preamble:</w:t>
      </w:r>
    </w:p>
    <w:p w14:paraId="5905BC5A" w14:textId="67687C11" w:rsidR="00FA0D54" w:rsidRPr="00F56DB7" w:rsidRDefault="00FA0D54"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4C17BE55" w14:textId="77777777" w:rsidR="00FA0D54" w:rsidRPr="00F56DB7" w:rsidRDefault="00FA0D54" w:rsidP="00FA0D54">
      <w:pPr>
        <w:pStyle w:val="H6"/>
        <w:rPr>
          <w:lang w:eastAsia="en-US"/>
        </w:rPr>
      </w:pPr>
      <w:r w:rsidRPr="00F56DB7">
        <w:t>8.7.3.2</w:t>
      </w:r>
      <w:r w:rsidRPr="00F56DB7">
        <w:tab/>
        <w:t>Test procedure sequence</w:t>
      </w:r>
    </w:p>
    <w:p w14:paraId="45EDA376" w14:textId="77777777" w:rsidR="00FA0D54" w:rsidRPr="00F56DB7" w:rsidRDefault="00FA0D54" w:rsidP="00FA0D54">
      <w:pPr>
        <w:pStyle w:val="TH"/>
      </w:pPr>
      <w:r w:rsidRPr="00F56DB7">
        <w:t>Table 8.7.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FA0D54" w:rsidRPr="00F56DB7" w14:paraId="3CCD37E6" w14:textId="77777777" w:rsidTr="00FA0D54">
        <w:trPr>
          <w:jc w:val="center"/>
        </w:trPr>
        <w:tc>
          <w:tcPr>
            <w:tcW w:w="567" w:type="dxa"/>
            <w:tcBorders>
              <w:top w:val="single" w:sz="4" w:space="0" w:color="auto"/>
              <w:left w:val="single" w:sz="4" w:space="0" w:color="auto"/>
              <w:bottom w:val="nil"/>
              <w:right w:val="single" w:sz="4" w:space="0" w:color="auto"/>
            </w:tcBorders>
            <w:hideMark/>
          </w:tcPr>
          <w:p w14:paraId="48A4C4E0" w14:textId="77777777" w:rsidR="00FA0D54" w:rsidRPr="00F56DB7" w:rsidRDefault="00FA0D54">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7421AB80" w14:textId="77777777" w:rsidR="00FA0D54" w:rsidRPr="00F56DB7" w:rsidRDefault="00FA0D54">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4ABD3D71" w14:textId="77777777" w:rsidR="00FA0D54" w:rsidRPr="00F56DB7" w:rsidRDefault="00FA0D54">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58EB0046" w14:textId="77777777" w:rsidR="00FA0D54" w:rsidRPr="00F56DB7" w:rsidRDefault="00FA0D54">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4A7670AB" w14:textId="77777777" w:rsidR="00FA0D54" w:rsidRPr="00F56DB7" w:rsidRDefault="00FA0D54">
            <w:pPr>
              <w:pStyle w:val="TAH"/>
              <w:keepNext w:val="0"/>
              <w:keepLines w:val="0"/>
              <w:widowControl w:val="0"/>
            </w:pPr>
            <w:r w:rsidRPr="00F56DB7">
              <w:t>Verdict</w:t>
            </w:r>
          </w:p>
        </w:tc>
      </w:tr>
      <w:tr w:rsidR="00FA0D54" w:rsidRPr="00F56DB7" w14:paraId="111B2C49" w14:textId="77777777" w:rsidTr="00FA0D54">
        <w:trPr>
          <w:jc w:val="center"/>
        </w:trPr>
        <w:tc>
          <w:tcPr>
            <w:tcW w:w="567" w:type="dxa"/>
            <w:tcBorders>
              <w:top w:val="nil"/>
              <w:left w:val="single" w:sz="4" w:space="0" w:color="auto"/>
              <w:bottom w:val="single" w:sz="4" w:space="0" w:color="auto"/>
              <w:right w:val="single" w:sz="4" w:space="0" w:color="auto"/>
            </w:tcBorders>
          </w:tcPr>
          <w:p w14:paraId="27E63BFC" w14:textId="77777777" w:rsidR="00FA0D54" w:rsidRPr="00F56DB7" w:rsidRDefault="00FA0D54">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46980CAF" w14:textId="77777777" w:rsidR="00FA0D54" w:rsidRPr="00F56DB7" w:rsidRDefault="00FA0D54">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522B831E" w14:textId="77777777" w:rsidR="00FA0D54" w:rsidRPr="00F56DB7" w:rsidRDefault="00FA0D54">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6A52052A" w14:textId="77777777" w:rsidR="00FA0D54" w:rsidRPr="00F56DB7" w:rsidRDefault="00FA0D54">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679D1258" w14:textId="77777777" w:rsidR="00FA0D54" w:rsidRPr="00F56DB7" w:rsidRDefault="00FA0D54">
            <w:pPr>
              <w:pStyle w:val="TAH"/>
              <w:keepNext w:val="0"/>
              <w:keepLines w:val="0"/>
              <w:widowControl w:val="0"/>
            </w:pPr>
          </w:p>
        </w:tc>
        <w:tc>
          <w:tcPr>
            <w:tcW w:w="850" w:type="dxa"/>
            <w:tcBorders>
              <w:top w:val="nil"/>
              <w:left w:val="nil"/>
              <w:bottom w:val="single" w:sz="4" w:space="0" w:color="auto"/>
              <w:right w:val="single" w:sz="4" w:space="0" w:color="auto"/>
            </w:tcBorders>
          </w:tcPr>
          <w:p w14:paraId="0FD59E00" w14:textId="77777777" w:rsidR="00FA0D54" w:rsidRPr="00F56DB7" w:rsidRDefault="00FA0D54">
            <w:pPr>
              <w:pStyle w:val="TAH"/>
              <w:keepNext w:val="0"/>
              <w:keepLines w:val="0"/>
              <w:widowControl w:val="0"/>
            </w:pPr>
          </w:p>
        </w:tc>
      </w:tr>
      <w:tr w:rsidR="00FA0D54" w:rsidRPr="00F56DB7" w14:paraId="7D64761C" w14:textId="77777777" w:rsidTr="00FA0D54">
        <w:trPr>
          <w:jc w:val="center"/>
        </w:trPr>
        <w:tc>
          <w:tcPr>
            <w:tcW w:w="567" w:type="dxa"/>
            <w:tcBorders>
              <w:top w:val="nil"/>
              <w:left w:val="single" w:sz="4" w:space="0" w:color="auto"/>
              <w:bottom w:val="single" w:sz="4" w:space="0" w:color="auto"/>
              <w:right w:val="single" w:sz="4" w:space="0" w:color="auto"/>
            </w:tcBorders>
            <w:hideMark/>
          </w:tcPr>
          <w:p w14:paraId="5A7EAE88" w14:textId="77777777" w:rsidR="00FA0D54" w:rsidRPr="00F56DB7" w:rsidRDefault="00FA0D54">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48FA7238" w14:textId="77777777" w:rsidR="00FA0D54" w:rsidRPr="00F56DB7" w:rsidRDefault="00FA0D54">
            <w:pPr>
              <w:pStyle w:val="TAL"/>
              <w:keepNext w:val="0"/>
              <w:keepLines w:val="0"/>
              <w:widowControl w:val="0"/>
            </w:pPr>
            <w:r w:rsidRPr="00F56DB7">
              <w:t>UE is triggered for activation of supplementary service CFU</w:t>
            </w:r>
          </w:p>
        </w:tc>
        <w:tc>
          <w:tcPr>
            <w:tcW w:w="708" w:type="dxa"/>
            <w:tcBorders>
              <w:top w:val="single" w:sz="4" w:space="0" w:color="auto"/>
              <w:left w:val="nil"/>
              <w:bottom w:val="single" w:sz="4" w:space="0" w:color="auto"/>
              <w:right w:val="single" w:sz="4" w:space="0" w:color="auto"/>
            </w:tcBorders>
            <w:hideMark/>
          </w:tcPr>
          <w:p w14:paraId="4AFCADE1" w14:textId="77777777" w:rsidR="00FA0D54" w:rsidRPr="00F56DB7" w:rsidRDefault="00FA0D54">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AA75AEA" w14:textId="77777777" w:rsidR="00FA0D54" w:rsidRPr="00F56DB7" w:rsidRDefault="00FA0D54">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6157BC77" w14:textId="77777777" w:rsidR="00FA0D54" w:rsidRPr="00F56DB7" w:rsidRDefault="00FA0D54">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7DE60BED" w14:textId="77777777" w:rsidR="00FA0D54" w:rsidRPr="00F56DB7" w:rsidRDefault="00FA0D54">
            <w:pPr>
              <w:pStyle w:val="TAC"/>
              <w:keepNext w:val="0"/>
              <w:keepLines w:val="0"/>
              <w:widowControl w:val="0"/>
            </w:pPr>
            <w:r w:rsidRPr="00F56DB7">
              <w:t>-</w:t>
            </w:r>
          </w:p>
        </w:tc>
      </w:tr>
      <w:tr w:rsidR="00FA0D54" w:rsidRPr="00F56DB7" w14:paraId="4BE7D651" w14:textId="77777777" w:rsidTr="00FA0D54">
        <w:trPr>
          <w:jc w:val="center"/>
        </w:trPr>
        <w:tc>
          <w:tcPr>
            <w:tcW w:w="567" w:type="dxa"/>
            <w:tcBorders>
              <w:top w:val="nil"/>
              <w:left w:val="single" w:sz="4" w:space="0" w:color="auto"/>
              <w:bottom w:val="single" w:sz="4" w:space="0" w:color="auto"/>
              <w:right w:val="single" w:sz="4" w:space="0" w:color="auto"/>
            </w:tcBorders>
            <w:hideMark/>
          </w:tcPr>
          <w:p w14:paraId="1214097C" w14:textId="77777777" w:rsidR="00FA0D54" w:rsidRPr="00F56DB7" w:rsidRDefault="00FA0D54">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25BC9086" w14:textId="77777777" w:rsidR="00FA0D54" w:rsidRPr="00F56DB7" w:rsidRDefault="00FA0D54">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4E011A2E" w14:textId="77777777" w:rsidR="00FA0D54" w:rsidRPr="00F56DB7" w:rsidRDefault="00FA0D54">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B5624B7" w14:textId="77777777" w:rsidR="00FA0D54" w:rsidRPr="00F56DB7" w:rsidRDefault="00FA0D54">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52CB3754" w14:textId="77777777" w:rsidR="00FA0D54" w:rsidRPr="00F56DB7" w:rsidRDefault="00FA0D54">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591669DB" w14:textId="77777777" w:rsidR="00FA0D54" w:rsidRPr="00F56DB7" w:rsidRDefault="00FA0D54">
            <w:pPr>
              <w:pStyle w:val="TAC"/>
              <w:keepNext w:val="0"/>
              <w:keepLines w:val="0"/>
              <w:widowControl w:val="0"/>
            </w:pPr>
            <w:r w:rsidRPr="00F56DB7">
              <w:t>-</w:t>
            </w:r>
          </w:p>
        </w:tc>
      </w:tr>
      <w:tr w:rsidR="00FA0D54" w:rsidRPr="00F56DB7" w14:paraId="2CA6F07B" w14:textId="77777777" w:rsidTr="00FA0D54">
        <w:trPr>
          <w:jc w:val="center"/>
        </w:trPr>
        <w:tc>
          <w:tcPr>
            <w:tcW w:w="567" w:type="dxa"/>
            <w:tcBorders>
              <w:top w:val="nil"/>
              <w:left w:val="single" w:sz="4" w:space="0" w:color="auto"/>
              <w:bottom w:val="single" w:sz="4" w:space="0" w:color="auto"/>
              <w:right w:val="single" w:sz="4" w:space="0" w:color="auto"/>
            </w:tcBorders>
            <w:hideMark/>
          </w:tcPr>
          <w:p w14:paraId="1815C083" w14:textId="77777777" w:rsidR="00FA0D54" w:rsidRPr="00F56DB7" w:rsidRDefault="00FA0D54">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15872853" w14:textId="00335D64" w:rsidR="00FA0D54" w:rsidRPr="00F56DB7" w:rsidRDefault="00FA0D54">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7.3.3-</w:t>
            </w:r>
            <w:r w:rsidR="00F120F1"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7D22BD9C" w14:textId="77777777" w:rsidR="00FA0D54" w:rsidRPr="00F56DB7" w:rsidRDefault="00FA0D54">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8D0F21F" w14:textId="77777777" w:rsidR="00FA0D54" w:rsidRPr="00F56DB7" w:rsidRDefault="00FA0D54">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hideMark/>
          </w:tcPr>
          <w:p w14:paraId="42E57131" w14:textId="77777777" w:rsidR="00FA0D54" w:rsidRPr="00F56DB7" w:rsidRDefault="00FA0D54">
            <w:pPr>
              <w:pStyle w:val="TAC"/>
              <w:keepNext w:val="0"/>
              <w:keepLines w:val="0"/>
              <w:widowControl w:val="0"/>
              <w:rPr>
                <w:lang w:eastAsia="en-US"/>
              </w:rPr>
            </w:pPr>
            <w:r w:rsidRPr="00F56DB7">
              <w:t>2</w:t>
            </w:r>
          </w:p>
        </w:tc>
        <w:tc>
          <w:tcPr>
            <w:tcW w:w="850" w:type="dxa"/>
            <w:tcBorders>
              <w:top w:val="nil"/>
              <w:left w:val="nil"/>
              <w:bottom w:val="single" w:sz="4" w:space="0" w:color="auto"/>
              <w:right w:val="single" w:sz="4" w:space="0" w:color="auto"/>
            </w:tcBorders>
            <w:hideMark/>
          </w:tcPr>
          <w:p w14:paraId="77344E26" w14:textId="77777777" w:rsidR="00FA0D54" w:rsidRPr="00F56DB7" w:rsidRDefault="00FA0D54">
            <w:pPr>
              <w:pStyle w:val="TAC"/>
              <w:keepNext w:val="0"/>
              <w:keepLines w:val="0"/>
              <w:widowControl w:val="0"/>
            </w:pPr>
            <w:r w:rsidRPr="00F56DB7">
              <w:t>P</w:t>
            </w:r>
          </w:p>
        </w:tc>
      </w:tr>
      <w:tr w:rsidR="00FA0D54" w:rsidRPr="00F56DB7" w14:paraId="4F436A12" w14:textId="77777777" w:rsidTr="00FA0D54">
        <w:trPr>
          <w:jc w:val="center"/>
        </w:trPr>
        <w:tc>
          <w:tcPr>
            <w:tcW w:w="567" w:type="dxa"/>
            <w:tcBorders>
              <w:top w:val="nil"/>
              <w:left w:val="single" w:sz="4" w:space="0" w:color="auto"/>
              <w:bottom w:val="single" w:sz="4" w:space="0" w:color="auto"/>
              <w:right w:val="single" w:sz="4" w:space="0" w:color="auto"/>
            </w:tcBorders>
            <w:hideMark/>
          </w:tcPr>
          <w:p w14:paraId="1B646F16" w14:textId="77777777" w:rsidR="00FA0D54" w:rsidRPr="00F56DB7" w:rsidRDefault="00FA0D54">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77064EA5" w14:textId="77777777" w:rsidR="00FA0D54" w:rsidRPr="00F56DB7" w:rsidRDefault="00FA0D54">
            <w:pPr>
              <w:pStyle w:val="TAL"/>
              <w:keepNext w:val="0"/>
              <w:keepLines w:val="0"/>
              <w:widowControl w:val="0"/>
            </w:pPr>
            <w:r w:rsidRPr="00F56DB7">
              <w:t>UE is triggered for deactivation of supplementary service CFU</w:t>
            </w:r>
          </w:p>
        </w:tc>
        <w:tc>
          <w:tcPr>
            <w:tcW w:w="708" w:type="dxa"/>
            <w:tcBorders>
              <w:top w:val="single" w:sz="4" w:space="0" w:color="auto"/>
              <w:left w:val="nil"/>
              <w:bottom w:val="single" w:sz="4" w:space="0" w:color="auto"/>
              <w:right w:val="single" w:sz="4" w:space="0" w:color="auto"/>
            </w:tcBorders>
            <w:hideMark/>
          </w:tcPr>
          <w:p w14:paraId="4803FDDC" w14:textId="77777777" w:rsidR="00FA0D54" w:rsidRPr="00F56DB7" w:rsidRDefault="00FA0D54">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C2ECCBE" w14:textId="77777777" w:rsidR="00FA0D54" w:rsidRPr="00F56DB7" w:rsidRDefault="00FA0D54">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0A717D7A" w14:textId="77777777" w:rsidR="00FA0D54" w:rsidRPr="00F56DB7" w:rsidRDefault="00FA0D54">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3EE76CBD" w14:textId="77777777" w:rsidR="00FA0D54" w:rsidRPr="00F56DB7" w:rsidRDefault="00FA0D54">
            <w:pPr>
              <w:pStyle w:val="TAC"/>
              <w:keepNext w:val="0"/>
              <w:keepLines w:val="0"/>
              <w:widowControl w:val="0"/>
            </w:pPr>
            <w:r w:rsidRPr="00F56DB7">
              <w:t>-</w:t>
            </w:r>
          </w:p>
        </w:tc>
      </w:tr>
      <w:tr w:rsidR="00FA0D54" w:rsidRPr="00F56DB7" w14:paraId="10006F4B" w14:textId="77777777" w:rsidTr="00FA0D54">
        <w:trPr>
          <w:jc w:val="center"/>
        </w:trPr>
        <w:tc>
          <w:tcPr>
            <w:tcW w:w="567" w:type="dxa"/>
            <w:tcBorders>
              <w:top w:val="nil"/>
              <w:left w:val="single" w:sz="4" w:space="0" w:color="auto"/>
              <w:bottom w:val="single" w:sz="4" w:space="0" w:color="auto"/>
              <w:right w:val="single" w:sz="4" w:space="0" w:color="auto"/>
            </w:tcBorders>
            <w:hideMark/>
          </w:tcPr>
          <w:p w14:paraId="68492574" w14:textId="77777777" w:rsidR="00FA0D54" w:rsidRPr="00F56DB7" w:rsidRDefault="00FA0D54">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592EC914" w14:textId="77777777" w:rsidR="00FA0D54" w:rsidRPr="00F56DB7" w:rsidRDefault="00FA0D54">
            <w:pPr>
              <w:pStyle w:val="TAL"/>
              <w:keepNext w:val="0"/>
              <w:keepLines w:val="0"/>
              <w:widowControl w:val="0"/>
            </w:pPr>
            <w:r w:rsidRPr="00F56DB7">
              <w:t>Check: Does the UE perform steps 8 – 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72E4DA5B" w14:textId="77777777" w:rsidR="00FA0D54" w:rsidRPr="00F56DB7" w:rsidRDefault="00FA0D54">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099C9F2" w14:textId="77777777" w:rsidR="00FA0D54" w:rsidRPr="00F56DB7" w:rsidRDefault="00FA0D54">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36E5308A" w14:textId="77777777" w:rsidR="00FA0D54" w:rsidRPr="00F56DB7" w:rsidRDefault="00FA0D54">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hideMark/>
          </w:tcPr>
          <w:p w14:paraId="1183FFFE" w14:textId="77777777" w:rsidR="00FA0D54" w:rsidRPr="00F56DB7" w:rsidRDefault="00FA0D54">
            <w:pPr>
              <w:pStyle w:val="TAC"/>
              <w:keepNext w:val="0"/>
              <w:keepLines w:val="0"/>
              <w:widowControl w:val="0"/>
            </w:pPr>
            <w:r w:rsidRPr="00F56DB7">
              <w:t>-</w:t>
            </w:r>
          </w:p>
        </w:tc>
      </w:tr>
      <w:tr w:rsidR="00FA0D54" w:rsidRPr="00F56DB7" w14:paraId="5D49B3C2" w14:textId="77777777" w:rsidTr="00FA0D54">
        <w:trPr>
          <w:jc w:val="center"/>
        </w:trPr>
        <w:tc>
          <w:tcPr>
            <w:tcW w:w="567" w:type="dxa"/>
            <w:tcBorders>
              <w:top w:val="single" w:sz="4" w:space="0" w:color="auto"/>
              <w:left w:val="single" w:sz="4" w:space="0" w:color="auto"/>
              <w:bottom w:val="single" w:sz="4" w:space="0" w:color="auto"/>
              <w:right w:val="single" w:sz="4" w:space="0" w:color="auto"/>
            </w:tcBorders>
            <w:hideMark/>
          </w:tcPr>
          <w:p w14:paraId="7BBA56AD" w14:textId="77777777" w:rsidR="00FA0D54" w:rsidRPr="00F56DB7" w:rsidRDefault="00FA0D54">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369C2129" w14:textId="4D9284DE" w:rsidR="00FA0D54" w:rsidRPr="00F56DB7" w:rsidRDefault="00FA0D54">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7.3.3-3?</w:t>
            </w:r>
          </w:p>
        </w:tc>
        <w:tc>
          <w:tcPr>
            <w:tcW w:w="708" w:type="dxa"/>
            <w:tcBorders>
              <w:top w:val="single" w:sz="4" w:space="0" w:color="auto"/>
              <w:left w:val="nil"/>
              <w:bottom w:val="single" w:sz="4" w:space="0" w:color="auto"/>
              <w:right w:val="single" w:sz="4" w:space="0" w:color="auto"/>
            </w:tcBorders>
            <w:hideMark/>
          </w:tcPr>
          <w:p w14:paraId="1EB0F48B" w14:textId="77777777" w:rsidR="00FA0D54" w:rsidRPr="00F56DB7" w:rsidRDefault="00FA0D54">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05A23963" w14:textId="77777777" w:rsidR="00FA0D54" w:rsidRPr="00F56DB7" w:rsidRDefault="00FA0D54">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hideMark/>
          </w:tcPr>
          <w:p w14:paraId="3B8049FB" w14:textId="77777777" w:rsidR="00FA0D54" w:rsidRPr="00F56DB7" w:rsidRDefault="00FA0D54">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hideMark/>
          </w:tcPr>
          <w:p w14:paraId="43A2F2CE" w14:textId="77777777" w:rsidR="00FA0D54" w:rsidRPr="00F56DB7" w:rsidRDefault="00FA0D54">
            <w:pPr>
              <w:pStyle w:val="TAC"/>
              <w:keepNext w:val="0"/>
              <w:keepLines w:val="0"/>
              <w:widowControl w:val="0"/>
            </w:pPr>
            <w:r w:rsidRPr="00F56DB7">
              <w:t>P</w:t>
            </w:r>
          </w:p>
        </w:tc>
      </w:tr>
    </w:tbl>
    <w:p w14:paraId="6F81FB08" w14:textId="54E16EE7" w:rsidR="00FA0D54" w:rsidRPr="00F56DB7" w:rsidRDefault="00FA0D54" w:rsidP="00FA0D54">
      <w:pPr>
        <w:widowControl w:val="0"/>
        <w:rPr>
          <w:lang w:eastAsia="en-US"/>
        </w:rPr>
      </w:pPr>
    </w:p>
    <w:p w14:paraId="68884EC6" w14:textId="77777777" w:rsidR="00FA0D54" w:rsidRPr="00F56DB7" w:rsidRDefault="00FA0D54" w:rsidP="00FA0D54">
      <w:pPr>
        <w:pStyle w:val="H6"/>
        <w:keepNext w:val="0"/>
        <w:keepLines w:val="0"/>
        <w:widowControl w:val="0"/>
      </w:pPr>
      <w:r w:rsidRPr="00F56DB7">
        <w:t>8.7.3.3</w:t>
      </w:r>
      <w:r w:rsidRPr="00F56DB7">
        <w:tab/>
        <w:t>Specific message contents</w:t>
      </w:r>
    </w:p>
    <w:p w14:paraId="5042FF49" w14:textId="090013B1" w:rsidR="00FA0D54" w:rsidRPr="00F56DB7" w:rsidRDefault="00FA0D54" w:rsidP="00FA0D54">
      <w:pPr>
        <w:pStyle w:val="TH"/>
      </w:pPr>
      <w:r w:rsidRPr="00F56DB7">
        <w:t xml:space="preserve">Table 8.7.3.3-1: </w:t>
      </w:r>
      <w:proofErr w:type="spellStart"/>
      <w:r w:rsidRPr="00F56DB7">
        <w:t>Simservs</w:t>
      </w:r>
      <w:proofErr w:type="spellEnd"/>
      <w:r w:rsidRPr="00F56DB7">
        <w:t xml:space="preserve"> document (step </w:t>
      </w:r>
      <w:r w:rsidR="00F120F1" w:rsidRPr="00F56DB7">
        <w:t>4</w:t>
      </w:r>
      <w:r w:rsidRPr="00F56DB7">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FA0D54" w:rsidRPr="00F56DB7" w14:paraId="35EE9BBA" w14:textId="77777777" w:rsidTr="00FA0D54">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354868F0" w14:textId="77777777" w:rsidR="00FA0D54" w:rsidRPr="00F56DB7" w:rsidRDefault="00FA0D54">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FA0D54" w:rsidRPr="00F56DB7" w14:paraId="36E3F80A"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DD8EE90" w14:textId="77777777" w:rsidR="00FA0D54" w:rsidRPr="00F56DB7" w:rsidRDefault="00FA0D54">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2644C270" w14:textId="77777777" w:rsidR="00FA0D54" w:rsidRPr="00F56DB7" w:rsidRDefault="00FA0D54">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FA0D54" w:rsidRPr="00F56DB7" w14:paraId="3003AF7E"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2AF57B2" w14:textId="77777777" w:rsidR="00FA0D54" w:rsidRPr="00F56DB7" w:rsidRDefault="00FA0D54">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7BC42D1D" w14:textId="77777777" w:rsidR="00FA0D54" w:rsidRPr="00F56DB7" w:rsidRDefault="00FA0D54">
            <w:pPr>
              <w:pStyle w:val="TAL"/>
            </w:pPr>
          </w:p>
        </w:tc>
      </w:tr>
      <w:tr w:rsidR="00FA0D54" w:rsidRPr="00F56DB7" w14:paraId="0F37601A"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870354A" w14:textId="77777777" w:rsidR="00FA0D54" w:rsidRPr="00F56DB7" w:rsidRDefault="00FA0D54">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23B91A6C" w14:textId="77777777" w:rsidR="00FA0D54" w:rsidRPr="00F56DB7" w:rsidRDefault="00FA0D54">
            <w:pPr>
              <w:pStyle w:val="TAL"/>
            </w:pPr>
            <w:r w:rsidRPr="00F56DB7">
              <w:t>the "active" attribute may not be present but if present it is set to "true"</w:t>
            </w:r>
          </w:p>
        </w:tc>
      </w:tr>
      <w:tr w:rsidR="00FA0D54" w:rsidRPr="00F56DB7" w14:paraId="2BC1B1FA"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A6E8821" w14:textId="77777777" w:rsidR="00FA0D54" w:rsidRPr="00F56DB7" w:rsidRDefault="00FA0D54">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D694D27" w14:textId="77777777" w:rsidR="00FA0D54" w:rsidRPr="00F56DB7" w:rsidRDefault="00FA0D54">
            <w:pPr>
              <w:pStyle w:val="TAL"/>
            </w:pPr>
          </w:p>
        </w:tc>
      </w:tr>
      <w:tr w:rsidR="00FA0D54" w:rsidRPr="00F56DB7" w14:paraId="3BEE457F"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40D5915F" w14:textId="77777777" w:rsidR="00FA0D54" w:rsidRPr="00F56DB7" w:rsidRDefault="00FA0D54">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5C36C346" w14:textId="77777777" w:rsidR="00FA0D54" w:rsidRPr="00F56DB7" w:rsidRDefault="00FA0D54">
            <w:pPr>
              <w:pStyle w:val="TAL"/>
            </w:pPr>
          </w:p>
        </w:tc>
      </w:tr>
      <w:tr w:rsidR="00FA0D54" w:rsidRPr="00F56DB7" w14:paraId="734229CD"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3EECF6A6" w14:textId="77777777" w:rsidR="00FA0D54" w:rsidRPr="00F56DB7" w:rsidRDefault="00FA0D54">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3BF0C28" w14:textId="77777777" w:rsidR="00FA0D54" w:rsidRPr="00F56DB7" w:rsidRDefault="00FA0D54">
            <w:pPr>
              <w:pStyle w:val="TAL"/>
            </w:pPr>
          </w:p>
        </w:tc>
      </w:tr>
      <w:tr w:rsidR="00FA0D54" w:rsidRPr="00F56DB7" w14:paraId="1CAA2CBD"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4C4AA46B" w14:textId="77777777" w:rsidR="00FA0D54" w:rsidRPr="00F56DB7" w:rsidRDefault="00FA0D54">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66927BF4" w14:textId="77777777" w:rsidR="00FA0D54" w:rsidRPr="00F56DB7" w:rsidRDefault="00FA0D54">
            <w:pPr>
              <w:pStyle w:val="TAL"/>
            </w:pPr>
            <w:r w:rsidRPr="00F56DB7">
              <w:t>containing a &lt;rule-deactivated&gt; element</w:t>
            </w:r>
          </w:p>
        </w:tc>
      </w:tr>
      <w:tr w:rsidR="00FA0D54" w:rsidRPr="00F56DB7" w14:paraId="5D65571D"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4783141E" w14:textId="77777777" w:rsidR="00FA0D54" w:rsidRPr="00F56DB7" w:rsidRDefault="00FA0D54">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AA7AB5A" w14:textId="77777777" w:rsidR="00FA0D54" w:rsidRPr="00F56DB7" w:rsidRDefault="00FA0D54">
            <w:pPr>
              <w:pStyle w:val="TAL"/>
            </w:pPr>
          </w:p>
        </w:tc>
      </w:tr>
      <w:tr w:rsidR="00FA0D54" w:rsidRPr="00F56DB7" w14:paraId="7DDF5CF3"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3CBCEF3" w14:textId="77777777" w:rsidR="00FA0D54" w:rsidRPr="00F56DB7" w:rsidRDefault="00FA0D54">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CCF0AD6" w14:textId="77777777" w:rsidR="00FA0D54" w:rsidRPr="00F56DB7" w:rsidRDefault="00FA0D54">
            <w:pPr>
              <w:pStyle w:val="TAL"/>
            </w:pPr>
          </w:p>
        </w:tc>
      </w:tr>
      <w:tr w:rsidR="00FA0D54" w:rsidRPr="00F56DB7" w14:paraId="4381F3DC"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7CFDD2BB" w14:textId="77777777" w:rsidR="00FA0D54" w:rsidRPr="00F56DB7" w:rsidRDefault="00FA0D54">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308A44E6" w14:textId="77777777" w:rsidR="00FA0D54" w:rsidRPr="00F56DB7" w:rsidRDefault="00FA0D54">
            <w:pPr>
              <w:pStyle w:val="TAL"/>
            </w:pPr>
          </w:p>
        </w:tc>
      </w:tr>
      <w:tr w:rsidR="00FA0D54" w:rsidRPr="00F56DB7" w14:paraId="666BEF33"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B7523A0" w14:textId="77777777" w:rsidR="00FA0D54" w:rsidRPr="00F56DB7" w:rsidRDefault="00FA0D54">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07E48FC3" w14:textId="77777777" w:rsidR="00FA0D54" w:rsidRPr="00F56DB7" w:rsidRDefault="00FA0D54">
            <w:pPr>
              <w:pStyle w:val="TAL"/>
            </w:pPr>
          </w:p>
        </w:tc>
      </w:tr>
      <w:tr w:rsidR="00FA0D54" w:rsidRPr="00F56DB7" w14:paraId="33B54B2B"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5C45CAE" w14:textId="77777777" w:rsidR="00FA0D54" w:rsidRPr="00F56DB7" w:rsidRDefault="00FA0D54">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6924614A" w14:textId="77777777" w:rsidR="00FA0D54" w:rsidRPr="00F56DB7" w:rsidRDefault="00FA0D54">
            <w:pPr>
              <w:pStyle w:val="TAL"/>
            </w:pPr>
          </w:p>
        </w:tc>
      </w:tr>
      <w:tr w:rsidR="00FA0D54" w:rsidRPr="00F56DB7" w14:paraId="5011C7E6"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4D11910E" w14:textId="77777777" w:rsidR="00FA0D54" w:rsidRPr="00F56DB7" w:rsidRDefault="00FA0D54">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35F69729" w14:textId="77777777" w:rsidR="00FA0D54" w:rsidRPr="00F56DB7" w:rsidRDefault="00FA0D54">
            <w:pPr>
              <w:pStyle w:val="TAL"/>
            </w:pPr>
          </w:p>
        </w:tc>
      </w:tr>
      <w:tr w:rsidR="00FA0D54" w:rsidRPr="00F56DB7" w14:paraId="0DA2CC04"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52EB1BF" w14:textId="77777777" w:rsidR="00FA0D54" w:rsidRPr="00F56DB7" w:rsidRDefault="00FA0D54">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B65DB81" w14:textId="77777777" w:rsidR="00FA0D54" w:rsidRPr="00F56DB7" w:rsidRDefault="00FA0D54">
            <w:pPr>
              <w:pStyle w:val="TAL"/>
            </w:pPr>
          </w:p>
        </w:tc>
      </w:tr>
      <w:tr w:rsidR="00FA0D54" w:rsidRPr="00F56DB7" w14:paraId="5C683AA0"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39797B83" w14:textId="77777777" w:rsidR="00FA0D54" w:rsidRPr="00F56DB7" w:rsidRDefault="00FA0D54">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04842410" w14:textId="77777777" w:rsidR="00FA0D54" w:rsidRPr="00F56DB7" w:rsidRDefault="00FA0D54">
            <w:pPr>
              <w:pStyle w:val="TAL"/>
            </w:pPr>
          </w:p>
        </w:tc>
      </w:tr>
      <w:tr w:rsidR="00FA0D54" w:rsidRPr="00F56DB7" w14:paraId="1EA5B224"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259DEA89" w14:textId="77777777" w:rsidR="00FA0D54" w:rsidRPr="00F56DB7" w:rsidRDefault="00FA0D54">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63B5E84" w14:textId="77777777" w:rsidR="00FA0D54" w:rsidRPr="00F56DB7" w:rsidRDefault="00FA0D54">
            <w:pPr>
              <w:pStyle w:val="TAL"/>
            </w:pPr>
          </w:p>
        </w:tc>
      </w:tr>
      <w:tr w:rsidR="00FA0D54" w:rsidRPr="00F56DB7" w14:paraId="6AAB2FF7"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5AFCDCB" w14:textId="77777777" w:rsidR="00FA0D54" w:rsidRPr="00F56DB7" w:rsidRDefault="00FA0D54">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5476BFDC" w14:textId="77777777" w:rsidR="00FA0D54" w:rsidRPr="00F56DB7" w:rsidRDefault="00FA0D54">
            <w:pPr>
              <w:pStyle w:val="TAL"/>
            </w:pPr>
          </w:p>
        </w:tc>
      </w:tr>
      <w:tr w:rsidR="00FA0D54" w:rsidRPr="00F56DB7" w14:paraId="7A628E6E"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445BF6CA" w14:textId="77777777" w:rsidR="00FA0D54" w:rsidRPr="00F56DB7" w:rsidRDefault="00FA0D54">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171777FB" w14:textId="77777777" w:rsidR="00FA0D54" w:rsidRPr="00F56DB7" w:rsidRDefault="00FA0D54">
            <w:pPr>
              <w:pStyle w:val="TAL"/>
            </w:pPr>
          </w:p>
        </w:tc>
      </w:tr>
    </w:tbl>
    <w:p w14:paraId="31FEFF48" w14:textId="77777777" w:rsidR="00FA0D54" w:rsidRPr="00F56DB7" w:rsidRDefault="00FA0D54" w:rsidP="00FA0D54">
      <w:pPr>
        <w:rPr>
          <w:lang w:eastAsia="en-US"/>
        </w:rPr>
      </w:pPr>
    </w:p>
    <w:p w14:paraId="1E944799" w14:textId="49B87B1C" w:rsidR="00FA0D54" w:rsidRPr="00F56DB7" w:rsidRDefault="00FA0D54" w:rsidP="00FA0D54">
      <w:pPr>
        <w:pStyle w:val="TH"/>
        <w:rPr>
          <w:lang w:eastAsia="zh-CN"/>
        </w:rPr>
      </w:pPr>
      <w:r w:rsidRPr="00F56DB7">
        <w:t xml:space="preserve">Table 8.7.3.3-2: </w:t>
      </w:r>
      <w:proofErr w:type="spellStart"/>
      <w:r w:rsidRPr="00F56DB7">
        <w:t>Simservs</w:t>
      </w:r>
      <w:proofErr w:type="spellEnd"/>
      <w:r w:rsidRPr="00F56DB7">
        <w:t xml:space="preserve"> document (step 6)</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FA0D54" w:rsidRPr="00F56DB7" w14:paraId="361EDD37" w14:textId="77777777" w:rsidTr="00FA0D54">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398B7546" w14:textId="77777777" w:rsidR="00FA0D54" w:rsidRPr="00F56DB7" w:rsidRDefault="00FA0D54">
            <w:pPr>
              <w:keepNext/>
              <w:keepLines/>
              <w:widowControl w:val="0"/>
              <w:spacing w:after="0"/>
              <w:rPr>
                <w:rFonts w:ascii="Arial" w:hAnsi="Arial"/>
                <w:sz w:val="18"/>
                <w:szCs w:val="18"/>
                <w:lang w:eastAsia="en-US"/>
              </w:rPr>
            </w:pPr>
            <w:r w:rsidRPr="00F56DB7">
              <w:rPr>
                <w:rFonts w:ascii="Arial" w:hAnsi="Arial"/>
                <w:sz w:val="18"/>
                <w:szCs w:val="18"/>
              </w:rPr>
              <w:t>Derivation Path: TS 24.604 clause 4.9.2</w:t>
            </w:r>
          </w:p>
        </w:tc>
      </w:tr>
      <w:tr w:rsidR="00FA0D54" w:rsidRPr="00F56DB7" w14:paraId="54490A54"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9195834" w14:textId="77777777" w:rsidR="00FA0D54" w:rsidRPr="00F56DB7" w:rsidRDefault="00FA0D54">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3C5998D5" w14:textId="77777777" w:rsidR="00FA0D54" w:rsidRPr="00F56DB7" w:rsidRDefault="00FA0D54">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FA0D54" w:rsidRPr="00F56DB7" w14:paraId="17C0C12E"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11E2863" w14:textId="77777777" w:rsidR="00FA0D54" w:rsidRPr="00F56DB7" w:rsidRDefault="00FA0D54">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4D0018B5" w14:textId="77777777" w:rsidR="00FA0D54" w:rsidRPr="00F56DB7" w:rsidRDefault="00FA0D54">
            <w:pPr>
              <w:pStyle w:val="TAL"/>
            </w:pPr>
          </w:p>
        </w:tc>
      </w:tr>
      <w:tr w:rsidR="00FA0D54" w:rsidRPr="00F56DB7" w14:paraId="05F89DC0"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8BFCAFD" w14:textId="77777777" w:rsidR="00FA0D54" w:rsidRPr="00F56DB7" w:rsidRDefault="00FA0D54">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50DB3E7A" w14:textId="77777777" w:rsidR="00FA0D54" w:rsidRPr="00F56DB7" w:rsidRDefault="00FA0D54">
            <w:pPr>
              <w:pStyle w:val="TAL"/>
            </w:pPr>
            <w:r w:rsidRPr="00F56DB7">
              <w:t>the "active" attribute may not be present but if present it is set to "true"</w:t>
            </w:r>
          </w:p>
        </w:tc>
      </w:tr>
      <w:tr w:rsidR="00FA0D54" w:rsidRPr="00F56DB7" w14:paraId="72C40037"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2DC8708B" w14:textId="77777777" w:rsidR="00FA0D54" w:rsidRPr="00F56DB7" w:rsidRDefault="00FA0D54">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D925B42" w14:textId="77777777" w:rsidR="00FA0D54" w:rsidRPr="00F56DB7" w:rsidRDefault="00FA0D54">
            <w:pPr>
              <w:pStyle w:val="TAL"/>
            </w:pPr>
          </w:p>
        </w:tc>
      </w:tr>
      <w:tr w:rsidR="00FA0D54" w:rsidRPr="00F56DB7" w14:paraId="6D0EB88A"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44926F4" w14:textId="77777777" w:rsidR="00FA0D54" w:rsidRPr="00F56DB7" w:rsidRDefault="00FA0D54">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65684AE9" w14:textId="77777777" w:rsidR="00FA0D54" w:rsidRPr="00F56DB7" w:rsidRDefault="00FA0D54">
            <w:pPr>
              <w:pStyle w:val="TAL"/>
            </w:pPr>
          </w:p>
        </w:tc>
      </w:tr>
      <w:tr w:rsidR="00FA0D54" w:rsidRPr="00F56DB7" w14:paraId="677747C0"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8CA758D" w14:textId="77777777" w:rsidR="00FA0D54" w:rsidRPr="00F56DB7" w:rsidRDefault="00FA0D54">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A0C7FF5" w14:textId="77777777" w:rsidR="00FA0D54" w:rsidRPr="00F56DB7" w:rsidRDefault="00FA0D54">
            <w:pPr>
              <w:pStyle w:val="TAL"/>
            </w:pPr>
            <w:r w:rsidRPr="00F56DB7">
              <w:t>&lt;</w:t>
            </w:r>
            <w:proofErr w:type="spellStart"/>
            <w:r w:rsidRPr="00F56DB7">
              <w:t>cp:conditions</w:t>
            </w:r>
            <w:proofErr w:type="spellEnd"/>
            <w:r w:rsidRPr="00F56DB7">
              <w:t>&gt; element missing or empty as forwarding is supposed to be unconditional and not containing a &lt;rule-deactivated&gt; element</w:t>
            </w:r>
          </w:p>
          <w:p w14:paraId="0C95BCC3" w14:textId="77777777" w:rsidR="00FA0D54" w:rsidRPr="00F56DB7" w:rsidRDefault="00FA0D54">
            <w:pPr>
              <w:pStyle w:val="TAL"/>
            </w:pPr>
          </w:p>
        </w:tc>
      </w:tr>
      <w:tr w:rsidR="00FA0D54" w:rsidRPr="00F56DB7" w14:paraId="5DAC26F3"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6087274" w14:textId="77777777" w:rsidR="00FA0D54" w:rsidRPr="00F56DB7" w:rsidRDefault="00FA0D54">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D1BC6F2" w14:textId="77777777" w:rsidR="00FA0D54" w:rsidRPr="00F56DB7" w:rsidRDefault="00FA0D54">
            <w:pPr>
              <w:pStyle w:val="TAL"/>
            </w:pPr>
          </w:p>
        </w:tc>
      </w:tr>
      <w:tr w:rsidR="00FA0D54" w:rsidRPr="00F56DB7" w14:paraId="598DCBC1"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305F2DFE" w14:textId="77777777" w:rsidR="00FA0D54" w:rsidRPr="00F56DB7" w:rsidRDefault="00FA0D54">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E742A76" w14:textId="77777777" w:rsidR="00FA0D54" w:rsidRPr="00F56DB7" w:rsidRDefault="00FA0D54">
            <w:pPr>
              <w:pStyle w:val="TAL"/>
            </w:pPr>
          </w:p>
        </w:tc>
      </w:tr>
      <w:tr w:rsidR="00FA0D54" w:rsidRPr="00F56DB7" w14:paraId="19AAFBFA"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2FCE919E" w14:textId="77777777" w:rsidR="00FA0D54" w:rsidRPr="00F56DB7" w:rsidRDefault="00FA0D54">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22B52075" w14:textId="77777777" w:rsidR="00FA0D54" w:rsidRPr="00F56DB7" w:rsidRDefault="00FA0D54">
            <w:pPr>
              <w:pStyle w:val="TAL"/>
            </w:pPr>
          </w:p>
        </w:tc>
      </w:tr>
      <w:tr w:rsidR="00FA0D54" w:rsidRPr="00F56DB7" w14:paraId="668A6615"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4F9166A2" w14:textId="77777777" w:rsidR="00FA0D54" w:rsidRPr="00F56DB7" w:rsidRDefault="00FA0D54">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181B3344" w14:textId="77777777" w:rsidR="00FA0D54" w:rsidRPr="00F56DB7" w:rsidRDefault="00FA0D54">
            <w:pPr>
              <w:pStyle w:val="TAL"/>
            </w:pPr>
          </w:p>
        </w:tc>
      </w:tr>
      <w:tr w:rsidR="00FA0D54" w:rsidRPr="00F56DB7" w14:paraId="1941F5B7"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67B1E2D" w14:textId="77777777" w:rsidR="00FA0D54" w:rsidRPr="00F56DB7" w:rsidRDefault="00FA0D54">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1C41896E" w14:textId="77777777" w:rsidR="00FA0D54" w:rsidRPr="00F56DB7" w:rsidRDefault="00FA0D54">
            <w:pPr>
              <w:pStyle w:val="TAL"/>
            </w:pPr>
          </w:p>
        </w:tc>
      </w:tr>
      <w:tr w:rsidR="00FA0D54" w:rsidRPr="00F56DB7" w14:paraId="4BCFD53C"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27C1C2A" w14:textId="77777777" w:rsidR="00FA0D54" w:rsidRPr="00F56DB7" w:rsidRDefault="00FA0D54">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3E5130F4" w14:textId="77777777" w:rsidR="00FA0D54" w:rsidRPr="00F56DB7" w:rsidRDefault="00FA0D54">
            <w:pPr>
              <w:pStyle w:val="TAL"/>
            </w:pPr>
          </w:p>
        </w:tc>
      </w:tr>
      <w:tr w:rsidR="00FA0D54" w:rsidRPr="00F56DB7" w14:paraId="246FA9E3"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7F343B68" w14:textId="77777777" w:rsidR="00FA0D54" w:rsidRPr="00F56DB7" w:rsidRDefault="00FA0D54">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1D7F21B" w14:textId="77777777" w:rsidR="00FA0D54" w:rsidRPr="00F56DB7" w:rsidRDefault="00FA0D54">
            <w:pPr>
              <w:pStyle w:val="TAL"/>
            </w:pPr>
          </w:p>
        </w:tc>
      </w:tr>
      <w:tr w:rsidR="00FA0D54" w:rsidRPr="00F56DB7" w14:paraId="562A13B9"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AD52628" w14:textId="77777777" w:rsidR="00FA0D54" w:rsidRPr="00F56DB7" w:rsidRDefault="00FA0D54">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0E25AB52" w14:textId="77777777" w:rsidR="00FA0D54" w:rsidRPr="00F56DB7" w:rsidRDefault="00FA0D54">
            <w:pPr>
              <w:pStyle w:val="TAL"/>
            </w:pPr>
          </w:p>
        </w:tc>
      </w:tr>
      <w:tr w:rsidR="00FA0D54" w:rsidRPr="00F56DB7" w14:paraId="6F2531CF"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27437D1F" w14:textId="77777777" w:rsidR="00FA0D54" w:rsidRPr="00F56DB7" w:rsidRDefault="00FA0D54">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6323CABA" w14:textId="77777777" w:rsidR="00FA0D54" w:rsidRPr="00F56DB7" w:rsidRDefault="00FA0D54">
            <w:pPr>
              <w:pStyle w:val="TAL"/>
            </w:pPr>
          </w:p>
        </w:tc>
      </w:tr>
      <w:tr w:rsidR="00FA0D54" w:rsidRPr="00F56DB7" w14:paraId="5D005926"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00F4D627" w14:textId="77777777" w:rsidR="00FA0D54" w:rsidRPr="00F56DB7" w:rsidRDefault="00FA0D54">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4BC844B3" w14:textId="77777777" w:rsidR="00FA0D54" w:rsidRPr="00F56DB7" w:rsidRDefault="00FA0D54">
            <w:pPr>
              <w:pStyle w:val="TAL"/>
            </w:pPr>
          </w:p>
        </w:tc>
      </w:tr>
      <w:tr w:rsidR="00FA0D54" w:rsidRPr="00F56DB7" w14:paraId="46379466"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7168EF1A" w14:textId="77777777" w:rsidR="00FA0D54" w:rsidRPr="00F56DB7" w:rsidRDefault="00FA0D54">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61A9B2A7" w14:textId="77777777" w:rsidR="00FA0D54" w:rsidRPr="00F56DB7" w:rsidRDefault="00FA0D54">
            <w:pPr>
              <w:pStyle w:val="TAL"/>
            </w:pPr>
          </w:p>
        </w:tc>
      </w:tr>
    </w:tbl>
    <w:p w14:paraId="5D44DDD3" w14:textId="77777777" w:rsidR="00FA0D54" w:rsidRPr="00F56DB7" w:rsidRDefault="00FA0D54" w:rsidP="00FA0D54">
      <w:pPr>
        <w:rPr>
          <w:lang w:eastAsia="en-US"/>
        </w:rPr>
      </w:pPr>
    </w:p>
    <w:p w14:paraId="35FEE083" w14:textId="07BF5DC0" w:rsidR="00FA0D54" w:rsidRPr="00F56DB7" w:rsidRDefault="00FA0D54" w:rsidP="00FA0D54">
      <w:pPr>
        <w:pStyle w:val="TH"/>
      </w:pPr>
      <w:r w:rsidRPr="00F56DB7">
        <w:t xml:space="preserve">Table 8.7.3.3-3: </w:t>
      </w:r>
      <w:proofErr w:type="spellStart"/>
      <w:r w:rsidRPr="00F56DB7">
        <w:t>Simservs</w:t>
      </w:r>
      <w:proofErr w:type="spellEnd"/>
      <w:r w:rsidRPr="00F56DB7">
        <w:t xml:space="preserve"> document (step 9)</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FA0D54" w:rsidRPr="00F56DB7" w14:paraId="7895BD89" w14:textId="77777777" w:rsidTr="00FA0D54">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DF7DAE8" w14:textId="77777777" w:rsidR="00FA0D54" w:rsidRPr="00F56DB7" w:rsidRDefault="00FA0D54">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FA0D54" w:rsidRPr="00F56DB7" w14:paraId="075791AA"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23952702" w14:textId="77777777" w:rsidR="00FA0D54" w:rsidRPr="00F56DB7" w:rsidRDefault="00FA0D54">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2C06437B" w14:textId="77777777" w:rsidR="00FA0D54" w:rsidRPr="00F56DB7" w:rsidRDefault="00FA0D54">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FA0D54" w:rsidRPr="00F56DB7" w14:paraId="50D013B4"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457BE147" w14:textId="77777777" w:rsidR="00FA0D54" w:rsidRPr="00F56DB7" w:rsidRDefault="00FA0D54">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3C7E3550" w14:textId="77777777" w:rsidR="00FA0D54" w:rsidRPr="00F56DB7" w:rsidRDefault="00FA0D54">
            <w:pPr>
              <w:pStyle w:val="TAL"/>
            </w:pPr>
          </w:p>
        </w:tc>
      </w:tr>
      <w:tr w:rsidR="00FA0D54" w:rsidRPr="00F56DB7" w14:paraId="4B9D9FC2"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990D1D5" w14:textId="77777777" w:rsidR="00FA0D54" w:rsidRPr="00F56DB7" w:rsidRDefault="00FA0D54">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23CEB25F" w14:textId="77777777" w:rsidR="00FA0D54" w:rsidRPr="00F56DB7" w:rsidRDefault="00FA0D54">
            <w:pPr>
              <w:pStyle w:val="TAL"/>
            </w:pPr>
            <w:r w:rsidRPr="00F56DB7">
              <w:t>the "active" attribute may not be present but if present it is set to "true"</w:t>
            </w:r>
          </w:p>
        </w:tc>
      </w:tr>
      <w:tr w:rsidR="00FA0D54" w:rsidRPr="00F56DB7" w14:paraId="360A054E"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7906A69F" w14:textId="77777777" w:rsidR="00FA0D54" w:rsidRPr="00F56DB7" w:rsidRDefault="00FA0D54">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F33171A" w14:textId="77777777" w:rsidR="00FA0D54" w:rsidRPr="00F56DB7" w:rsidRDefault="00FA0D54">
            <w:pPr>
              <w:pStyle w:val="TAL"/>
            </w:pPr>
          </w:p>
        </w:tc>
      </w:tr>
      <w:tr w:rsidR="00FA0D54" w:rsidRPr="00F56DB7" w14:paraId="439C0E40"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397A5867" w14:textId="77777777" w:rsidR="00FA0D54" w:rsidRPr="00F56DB7" w:rsidRDefault="00FA0D54">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259E43CE" w14:textId="77777777" w:rsidR="00FA0D54" w:rsidRPr="00F56DB7" w:rsidRDefault="00FA0D54">
            <w:pPr>
              <w:pStyle w:val="TAL"/>
            </w:pPr>
          </w:p>
        </w:tc>
      </w:tr>
      <w:tr w:rsidR="00FA0D54" w:rsidRPr="00F56DB7" w14:paraId="5D65BE20"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54DB93FA" w14:textId="77777777" w:rsidR="00FA0D54" w:rsidRPr="00F56DB7" w:rsidRDefault="00FA0D54">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6C8B8C9" w14:textId="77777777" w:rsidR="00FA0D54" w:rsidRPr="00F56DB7" w:rsidRDefault="00FA0D54">
            <w:pPr>
              <w:pStyle w:val="TAL"/>
            </w:pPr>
          </w:p>
        </w:tc>
      </w:tr>
      <w:tr w:rsidR="00FA0D54" w:rsidRPr="00F56DB7" w14:paraId="7123DD34"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233BB9ED" w14:textId="77777777" w:rsidR="00FA0D54" w:rsidRPr="00F56DB7" w:rsidRDefault="00FA0D54">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45588CF1" w14:textId="77777777" w:rsidR="00FA0D54" w:rsidRPr="00F56DB7" w:rsidRDefault="00FA0D54">
            <w:pPr>
              <w:pStyle w:val="TAL"/>
            </w:pPr>
            <w:r w:rsidRPr="00F56DB7">
              <w:t>containing a &lt;rule-deactivated&gt; element</w:t>
            </w:r>
          </w:p>
        </w:tc>
      </w:tr>
      <w:tr w:rsidR="00FA0D54" w:rsidRPr="00F56DB7" w14:paraId="248266FD"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07EA0410" w14:textId="77777777" w:rsidR="00FA0D54" w:rsidRPr="00F56DB7" w:rsidRDefault="00FA0D54">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7AA8A24" w14:textId="77777777" w:rsidR="00FA0D54" w:rsidRPr="00F56DB7" w:rsidRDefault="00FA0D54">
            <w:pPr>
              <w:pStyle w:val="TAL"/>
            </w:pPr>
          </w:p>
        </w:tc>
      </w:tr>
      <w:tr w:rsidR="00FA0D54" w:rsidRPr="00F56DB7" w14:paraId="5947189D"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39B5BE91" w14:textId="77777777" w:rsidR="00FA0D54" w:rsidRPr="00F56DB7" w:rsidRDefault="00FA0D54">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C5CA588" w14:textId="77777777" w:rsidR="00FA0D54" w:rsidRPr="00F56DB7" w:rsidRDefault="00FA0D54">
            <w:pPr>
              <w:pStyle w:val="TAL"/>
            </w:pPr>
          </w:p>
        </w:tc>
      </w:tr>
      <w:tr w:rsidR="00FA0D54" w:rsidRPr="00F56DB7" w14:paraId="3AF53BB5"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7882072" w14:textId="77777777" w:rsidR="00FA0D54" w:rsidRPr="00F56DB7" w:rsidRDefault="00FA0D54">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5C516DFC" w14:textId="77777777" w:rsidR="00FA0D54" w:rsidRPr="00F56DB7" w:rsidRDefault="00FA0D54">
            <w:pPr>
              <w:pStyle w:val="TAL"/>
            </w:pPr>
          </w:p>
        </w:tc>
      </w:tr>
      <w:tr w:rsidR="00FA0D54" w:rsidRPr="00F56DB7" w14:paraId="7137E1ED"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D005C74" w14:textId="77777777" w:rsidR="00FA0D54" w:rsidRPr="00F56DB7" w:rsidRDefault="00FA0D54">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41E7B5D7" w14:textId="77777777" w:rsidR="00FA0D54" w:rsidRPr="00F56DB7" w:rsidRDefault="00FA0D54">
            <w:pPr>
              <w:pStyle w:val="TAL"/>
            </w:pPr>
          </w:p>
        </w:tc>
      </w:tr>
      <w:tr w:rsidR="00FA0D54" w:rsidRPr="00F56DB7" w14:paraId="722BD29E"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07E345B9" w14:textId="77777777" w:rsidR="00FA0D54" w:rsidRPr="00F56DB7" w:rsidRDefault="00FA0D54">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34F6912A" w14:textId="77777777" w:rsidR="00FA0D54" w:rsidRPr="00F56DB7" w:rsidRDefault="00FA0D54">
            <w:pPr>
              <w:pStyle w:val="TAL"/>
            </w:pPr>
          </w:p>
        </w:tc>
      </w:tr>
      <w:tr w:rsidR="00FA0D54" w:rsidRPr="00F56DB7" w14:paraId="3ADFEF61"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63BF9DA" w14:textId="77777777" w:rsidR="00FA0D54" w:rsidRPr="00F56DB7" w:rsidRDefault="00FA0D54">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15ECDCD1" w14:textId="77777777" w:rsidR="00FA0D54" w:rsidRPr="00F56DB7" w:rsidRDefault="00FA0D54">
            <w:pPr>
              <w:pStyle w:val="TAL"/>
            </w:pPr>
          </w:p>
        </w:tc>
      </w:tr>
      <w:tr w:rsidR="00FA0D54" w:rsidRPr="00F56DB7" w14:paraId="63FDF523"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3BEF3195" w14:textId="77777777" w:rsidR="00FA0D54" w:rsidRPr="00F56DB7" w:rsidRDefault="00FA0D54">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24DF6B2" w14:textId="77777777" w:rsidR="00FA0D54" w:rsidRPr="00F56DB7" w:rsidRDefault="00FA0D54">
            <w:pPr>
              <w:pStyle w:val="TAL"/>
            </w:pPr>
          </w:p>
        </w:tc>
      </w:tr>
      <w:tr w:rsidR="00FA0D54" w:rsidRPr="00F56DB7" w14:paraId="63280722"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20B21DD4" w14:textId="77777777" w:rsidR="00FA0D54" w:rsidRPr="00F56DB7" w:rsidRDefault="00FA0D54">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6C2F06E2" w14:textId="77777777" w:rsidR="00FA0D54" w:rsidRPr="00F56DB7" w:rsidRDefault="00FA0D54">
            <w:pPr>
              <w:pStyle w:val="TAL"/>
            </w:pPr>
          </w:p>
        </w:tc>
      </w:tr>
      <w:tr w:rsidR="00FA0D54" w:rsidRPr="00F56DB7" w14:paraId="54D79EEA"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11A68716" w14:textId="77777777" w:rsidR="00FA0D54" w:rsidRPr="00F56DB7" w:rsidRDefault="00FA0D54">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C990167" w14:textId="77777777" w:rsidR="00FA0D54" w:rsidRPr="00F56DB7" w:rsidRDefault="00FA0D54">
            <w:pPr>
              <w:pStyle w:val="TAL"/>
            </w:pPr>
          </w:p>
        </w:tc>
      </w:tr>
      <w:tr w:rsidR="00FA0D54" w:rsidRPr="00F56DB7" w14:paraId="55765718"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6EF85052" w14:textId="77777777" w:rsidR="00FA0D54" w:rsidRPr="00F56DB7" w:rsidRDefault="00FA0D54">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472E4769" w14:textId="77777777" w:rsidR="00FA0D54" w:rsidRPr="00F56DB7" w:rsidRDefault="00FA0D54">
            <w:pPr>
              <w:pStyle w:val="TAL"/>
            </w:pPr>
          </w:p>
        </w:tc>
      </w:tr>
      <w:tr w:rsidR="00FA0D54" w:rsidRPr="00F56DB7" w14:paraId="099CA5C3" w14:textId="77777777" w:rsidTr="00FA0D54">
        <w:trPr>
          <w:jc w:val="center"/>
        </w:trPr>
        <w:tc>
          <w:tcPr>
            <w:tcW w:w="5437" w:type="dxa"/>
            <w:tcBorders>
              <w:top w:val="single" w:sz="4" w:space="0" w:color="auto"/>
              <w:left w:val="single" w:sz="4" w:space="0" w:color="auto"/>
              <w:bottom w:val="single" w:sz="4" w:space="0" w:color="auto"/>
              <w:right w:val="single" w:sz="4" w:space="0" w:color="auto"/>
            </w:tcBorders>
            <w:hideMark/>
          </w:tcPr>
          <w:p w14:paraId="37F8064A" w14:textId="77777777" w:rsidR="00FA0D54" w:rsidRPr="00F56DB7" w:rsidRDefault="00FA0D54">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4116252A" w14:textId="77777777" w:rsidR="00FA0D54" w:rsidRPr="00F56DB7" w:rsidRDefault="00FA0D54">
            <w:pPr>
              <w:pStyle w:val="TAL"/>
            </w:pPr>
          </w:p>
        </w:tc>
      </w:tr>
    </w:tbl>
    <w:p w14:paraId="598FD3B9" w14:textId="77777777" w:rsidR="00FA0D54" w:rsidRPr="00F56DB7" w:rsidRDefault="00FA0D54" w:rsidP="00FA0D54">
      <w:pPr>
        <w:rPr>
          <w:lang w:eastAsia="en-US"/>
        </w:rPr>
      </w:pPr>
    </w:p>
    <w:p w14:paraId="160C2A82" w14:textId="77777777" w:rsidR="00FA0D54" w:rsidRPr="00F56DB7" w:rsidRDefault="00FA0D54" w:rsidP="00FA0D54">
      <w:pPr>
        <w:pStyle w:val="Heading2"/>
        <w:rPr>
          <w:rFonts w:eastAsia="Wingdings"/>
        </w:rPr>
      </w:pPr>
      <w:bookmarkStart w:id="1089" w:name="_Toc90889119"/>
      <w:bookmarkStart w:id="1090" w:name="_Toc99872620"/>
      <w:bookmarkStart w:id="1091" w:name="_Toc210837452"/>
      <w:r w:rsidRPr="00F56DB7">
        <w:rPr>
          <w:rFonts w:eastAsia="Wingdings"/>
        </w:rPr>
        <w:t>8.8</w:t>
      </w:r>
      <w:r w:rsidRPr="00F56DB7">
        <w:rPr>
          <w:rFonts w:eastAsia="Wingdings"/>
        </w:rPr>
        <w:tab/>
        <w:t>Communication Forwarding Unconditional / Signalling / 5GS</w:t>
      </w:r>
      <w:bookmarkEnd w:id="1089"/>
      <w:bookmarkEnd w:id="1090"/>
      <w:bookmarkEnd w:id="1091"/>
    </w:p>
    <w:p w14:paraId="6BC7793E" w14:textId="77777777" w:rsidR="00FA0D54" w:rsidRPr="00F56DB7" w:rsidRDefault="00FA0D54" w:rsidP="00FA0D54">
      <w:pPr>
        <w:pStyle w:val="H6"/>
      </w:pPr>
      <w:r w:rsidRPr="00F56DB7">
        <w:t>8.8.1</w:t>
      </w:r>
      <w:r w:rsidRPr="00F56DB7">
        <w:tab/>
        <w:t>Test Purpose (TP)</w:t>
      </w:r>
    </w:p>
    <w:p w14:paraId="5E832C51" w14:textId="77777777" w:rsidR="00FA0D54" w:rsidRPr="00F56DB7" w:rsidRDefault="00FA0D54" w:rsidP="00FA0D54">
      <w:pPr>
        <w:pStyle w:val="H6"/>
      </w:pPr>
      <w:r w:rsidRPr="00F56DB7">
        <w:t>(1)</w:t>
      </w:r>
    </w:p>
    <w:p w14:paraId="694815BC" w14:textId="77777777" w:rsidR="00FA0D54" w:rsidRPr="00F56DB7" w:rsidRDefault="00FA0D54" w:rsidP="00FA0D54">
      <w:pPr>
        <w:pStyle w:val="PL"/>
        <w:rPr>
          <w:rFonts w:eastAsia="Malgun Gothic"/>
          <w:b/>
          <w:bCs/>
          <w:lang w:eastAsia="zh-CN"/>
        </w:rPr>
      </w:pPr>
      <w:r w:rsidRPr="00F56DB7">
        <w:rPr>
          <w:b/>
          <w:bCs/>
        </w:rPr>
        <w:t>with</w:t>
      </w:r>
      <w:r w:rsidRPr="00F56DB7">
        <w:t xml:space="preserve"> { UE being registered to IMS and being made to initiate a voice call }</w:t>
      </w:r>
    </w:p>
    <w:p w14:paraId="0D76C63C" w14:textId="77777777" w:rsidR="00FA0D54" w:rsidRPr="00F56DB7" w:rsidRDefault="00FA0D54" w:rsidP="00FA0D54">
      <w:pPr>
        <w:pStyle w:val="PL"/>
        <w:rPr>
          <w:lang w:eastAsia="en-US"/>
        </w:rPr>
      </w:pPr>
      <w:r w:rsidRPr="00F56DB7">
        <w:rPr>
          <w:b/>
          <w:bCs/>
        </w:rPr>
        <w:t>ensure that</w:t>
      </w:r>
      <w:r w:rsidRPr="00F56DB7">
        <w:t xml:space="preserve"> {</w:t>
      </w:r>
    </w:p>
    <w:p w14:paraId="209FA5B8" w14:textId="77777777" w:rsidR="00FA0D54" w:rsidRPr="00F56DB7" w:rsidRDefault="00FA0D54" w:rsidP="00FA0D54">
      <w:pPr>
        <w:pStyle w:val="PL"/>
      </w:pPr>
      <w:r w:rsidRPr="00F56DB7">
        <w:t xml:space="preserve">  </w:t>
      </w:r>
      <w:r w:rsidRPr="00F56DB7">
        <w:rPr>
          <w:b/>
        </w:rPr>
        <w:t>when</w:t>
      </w:r>
      <w:r w:rsidRPr="00F56DB7">
        <w:t xml:space="preserve"> { UE sends INVITE and receives a 181 Call Is Being Forwarded response }</w:t>
      </w:r>
    </w:p>
    <w:p w14:paraId="27A546FB" w14:textId="77777777" w:rsidR="00FA0D54" w:rsidRPr="00F56DB7" w:rsidRDefault="00FA0D54" w:rsidP="00FA0D54">
      <w:pPr>
        <w:pStyle w:val="PL"/>
      </w:pPr>
      <w:r w:rsidRPr="00F56DB7">
        <w:t xml:space="preserve">   </w:t>
      </w:r>
      <w:r w:rsidRPr="00F56DB7">
        <w:rPr>
          <w:b/>
          <w:bCs/>
        </w:rPr>
        <w:t>then</w:t>
      </w:r>
      <w:r w:rsidRPr="00F56DB7">
        <w:t xml:space="preserve"> { UE continues and completes the voice call initiation }</w:t>
      </w:r>
    </w:p>
    <w:p w14:paraId="0AA0DB6F" w14:textId="77777777" w:rsidR="00FA0D54" w:rsidRPr="00F56DB7" w:rsidRDefault="00FA0D54" w:rsidP="00FA0D54">
      <w:pPr>
        <w:pStyle w:val="PL"/>
      </w:pPr>
      <w:r w:rsidRPr="00F56DB7">
        <w:t xml:space="preserve">            }</w:t>
      </w:r>
    </w:p>
    <w:p w14:paraId="580EF967" w14:textId="77777777" w:rsidR="00FA0D54" w:rsidRPr="00F56DB7" w:rsidRDefault="00FA0D54" w:rsidP="00FA0D54">
      <w:pPr>
        <w:pStyle w:val="PL"/>
      </w:pPr>
    </w:p>
    <w:p w14:paraId="5182DA94" w14:textId="77777777" w:rsidR="00FA0D54" w:rsidRPr="00F56DB7" w:rsidRDefault="00FA0D54" w:rsidP="00FA0D54">
      <w:pPr>
        <w:pStyle w:val="H6"/>
      </w:pPr>
      <w:r w:rsidRPr="00F56DB7">
        <w:t>8.8.2</w:t>
      </w:r>
      <w:r w:rsidRPr="00F56DB7">
        <w:tab/>
        <w:t>Conformance Requirements</w:t>
      </w:r>
    </w:p>
    <w:p w14:paraId="24084AC4" w14:textId="77777777" w:rsidR="00FA0D54" w:rsidRPr="00F56DB7" w:rsidRDefault="00FA0D54" w:rsidP="00FA0D54">
      <w:pPr>
        <w:rPr>
          <w:lang w:eastAsia="zh-CN"/>
        </w:rPr>
      </w:pPr>
      <w:r w:rsidRPr="00F56DB7">
        <w:t>The conformance requirements covered in the present test case are, unless otherwise stated, Rel-15 requirements.</w:t>
      </w:r>
    </w:p>
    <w:p w14:paraId="6D29035D" w14:textId="77777777" w:rsidR="00FA0D54" w:rsidRPr="00F56DB7" w:rsidRDefault="00FA0D54" w:rsidP="00FA0D54">
      <w:pPr>
        <w:rPr>
          <w:lang w:eastAsia="zh-CN"/>
        </w:rPr>
      </w:pPr>
      <w:r w:rsidRPr="00F56DB7">
        <w:t>[TS 24.604, clause 4.2.1.2]:</w:t>
      </w:r>
    </w:p>
    <w:p w14:paraId="5972EF89" w14:textId="77777777" w:rsidR="00FA0D54" w:rsidRPr="00F56DB7" w:rsidRDefault="00FA0D54" w:rsidP="00FA0D54">
      <w:pPr>
        <w:rPr>
          <w:lang w:eastAsia="en-US"/>
        </w:rPr>
      </w:pPr>
      <w:r w:rsidRPr="00F56DB7">
        <w:t>The CFU service enables a served user to have the network redirect to another user communications which are addressed to the served user's address. The CFU service may operate on all communication, or just those associated with specified services. The served user's ability to originate communications is unaffected by the CFU supplementary service. After the CFU service has been activated, communications are forwarded independent of the status of the served user.</w:t>
      </w:r>
    </w:p>
    <w:p w14:paraId="295C3236" w14:textId="77777777" w:rsidR="00FA0D54" w:rsidRPr="00F56DB7" w:rsidRDefault="00FA0D54" w:rsidP="00FA0D54">
      <w:r w:rsidRPr="00F56DB7">
        <w:t>As a service provider option, a subscription option can be provided to enable the served user to receive an indication that the CFU service has been activated. This indication shall be provided when the served user originates a communication if the CFU service has been activated for the served user's address and for the service requested for the communication.</w:t>
      </w:r>
    </w:p>
    <w:p w14:paraId="50FF1A7B" w14:textId="77777777" w:rsidR="00FA0D54" w:rsidRPr="00F56DB7" w:rsidRDefault="00FA0D54" w:rsidP="00FA0D54">
      <w:r w:rsidRPr="00F56DB7">
        <w:t xml:space="preserve">The maximum number of diversions permitted for each communication is a service provider option. The service provider shall define the upper limit of diversions. When counting the number of diversions, all types of diversion are included. </w:t>
      </w:r>
    </w:p>
    <w:p w14:paraId="65A7CADB" w14:textId="295DEF95" w:rsidR="00FA0D54" w:rsidRPr="00F56DB7" w:rsidRDefault="00FA0D54" w:rsidP="00FA0D54">
      <w:pPr>
        <w:keepNext/>
      </w:pPr>
      <w:r w:rsidRPr="00F56DB7">
        <w:t>[TS 24.604, clause 4.5.2.1]:</w:t>
      </w:r>
    </w:p>
    <w:p w14:paraId="711E1C28" w14:textId="77777777" w:rsidR="00FA0D54" w:rsidRPr="00F56DB7" w:rsidRDefault="00FA0D54" w:rsidP="00FA0D54">
      <w:r w:rsidRPr="00F56DB7">
        <w:t>When communication diversion has occurred on the served user side and the network option "</w:t>
      </w:r>
      <w:r w:rsidRPr="00F56DB7">
        <w:rPr>
          <w:i/>
          <w:iCs/>
        </w:rPr>
        <w:t>Originating</w:t>
      </w:r>
      <w:r w:rsidRPr="00F56DB7">
        <w:t>" user receives notification that his communication has been diverted (forwarded or deflected)" is set to true, the originating UA may receive a 181 (Call is being forwarded) response according to the procedures described in 3GPP TS 24.229.</w:t>
      </w:r>
    </w:p>
    <w:p w14:paraId="2B2B1A40" w14:textId="77777777" w:rsidR="00FA0D54" w:rsidRPr="00F56DB7" w:rsidRDefault="00FA0D54" w:rsidP="00FA0D54">
      <w:r w:rsidRPr="00F56DB7">
        <w:t>The Information given by the History header could be displayed by the UA if it is a UE.</w:t>
      </w:r>
    </w:p>
    <w:p w14:paraId="3906FBEF" w14:textId="77777777" w:rsidR="00FA0D54" w:rsidRPr="00F56DB7" w:rsidRDefault="00FA0D54" w:rsidP="00FA0D54">
      <w:pPr>
        <w:pStyle w:val="H6"/>
      </w:pPr>
      <w:r w:rsidRPr="00F56DB7">
        <w:t>8.8.3</w:t>
      </w:r>
      <w:r w:rsidRPr="00F56DB7">
        <w:tab/>
        <w:t>Test description</w:t>
      </w:r>
    </w:p>
    <w:p w14:paraId="5BFBCE1F" w14:textId="77777777" w:rsidR="00FA0D54" w:rsidRPr="00F56DB7" w:rsidRDefault="00FA0D54" w:rsidP="00FA0D54">
      <w:pPr>
        <w:pStyle w:val="H6"/>
      </w:pPr>
      <w:r w:rsidRPr="00F56DB7">
        <w:t>8.8.3.1</w:t>
      </w:r>
      <w:r w:rsidRPr="00F56DB7">
        <w:tab/>
        <w:t>Pre-test conditions</w:t>
      </w:r>
    </w:p>
    <w:p w14:paraId="661F7458" w14:textId="77777777" w:rsidR="00FA0D54" w:rsidRPr="00F56DB7" w:rsidRDefault="00FA0D54" w:rsidP="00FA0D54">
      <w:pPr>
        <w:pStyle w:val="H6"/>
      </w:pPr>
      <w:r w:rsidRPr="00F56DB7">
        <w:t>System Simulator:</w:t>
      </w:r>
    </w:p>
    <w:p w14:paraId="5FBF4230" w14:textId="77777777" w:rsidR="00FA0D54" w:rsidRPr="00F56DB7" w:rsidRDefault="00FA0D54" w:rsidP="00FA0D54">
      <w:pPr>
        <w:pStyle w:val="B10"/>
      </w:pPr>
      <w:r w:rsidRPr="00F56DB7">
        <w:t>-</w:t>
      </w:r>
      <w:r w:rsidRPr="00F56DB7">
        <w:tab/>
        <w:t>1 NR Cell connected to 5GC, default parameters.</w:t>
      </w:r>
    </w:p>
    <w:p w14:paraId="475B0CB2" w14:textId="77777777" w:rsidR="00FA0D54" w:rsidRPr="00F56DB7" w:rsidRDefault="00FA0D54" w:rsidP="00FA0D54">
      <w:pPr>
        <w:pStyle w:val="H6"/>
      </w:pPr>
      <w:r w:rsidRPr="00F56DB7">
        <w:t>UE:</w:t>
      </w:r>
    </w:p>
    <w:p w14:paraId="0B02D9AA" w14:textId="77777777" w:rsidR="00FA0D54" w:rsidRPr="00F56DB7" w:rsidRDefault="00FA0D54" w:rsidP="00FA0D54">
      <w:pPr>
        <w:pStyle w:val="B10"/>
        <w:rPr>
          <w:lang w:eastAsia="zh-CN"/>
        </w:rPr>
      </w:pPr>
      <w:r w:rsidRPr="00F56DB7">
        <w:t>-</w:t>
      </w:r>
      <w:r w:rsidRPr="00F56DB7">
        <w:tab/>
        <w:t>The UE contains either ISIM and USIM applications or only USIM application on UICC.</w:t>
      </w:r>
    </w:p>
    <w:p w14:paraId="07650FCD" w14:textId="77777777" w:rsidR="00FA0D54" w:rsidRPr="00F56DB7" w:rsidRDefault="00FA0D54" w:rsidP="00FA0D54">
      <w:pPr>
        <w:pStyle w:val="B10"/>
        <w:rPr>
          <w:lang w:eastAsia="en-US"/>
        </w:rPr>
      </w:pPr>
      <w:r w:rsidRPr="00F56DB7">
        <w:t>-</w:t>
      </w:r>
      <w:r w:rsidRPr="00F56DB7">
        <w:tab/>
        <w:t>The UE is configured to register for IMS after switch on.</w:t>
      </w:r>
    </w:p>
    <w:p w14:paraId="4B1BD20F" w14:textId="77777777" w:rsidR="00FA0D54" w:rsidRPr="00F56DB7" w:rsidRDefault="00FA0D54" w:rsidP="00FA0D54">
      <w:pPr>
        <w:pStyle w:val="B10"/>
      </w:pPr>
      <w:r w:rsidRPr="00F56DB7">
        <w:t>-</w:t>
      </w:r>
      <w:r w:rsidRPr="00F56DB7">
        <w:tab/>
        <w:t>The UE is configured to use preconditions.</w:t>
      </w:r>
    </w:p>
    <w:p w14:paraId="05567832" w14:textId="77777777" w:rsidR="00FA0D54" w:rsidRPr="00F56DB7" w:rsidRDefault="00FA0D54" w:rsidP="00FA0D54">
      <w:pPr>
        <w:pStyle w:val="H6"/>
        <w:rPr>
          <w:rFonts w:cs="Arial"/>
        </w:rPr>
      </w:pPr>
      <w:r w:rsidRPr="00F56DB7">
        <w:rPr>
          <w:rFonts w:cs="Arial"/>
        </w:rPr>
        <w:t>Preamble:</w:t>
      </w:r>
    </w:p>
    <w:p w14:paraId="614DDB79" w14:textId="77777777" w:rsidR="00FA0D54" w:rsidRPr="00F56DB7" w:rsidRDefault="00FA0D54" w:rsidP="00FA0D54">
      <w:pPr>
        <w:pStyle w:val="B10"/>
      </w:pPr>
      <w:r w:rsidRPr="00F56DB7">
        <w:t>-</w:t>
      </w:r>
      <w:r w:rsidRPr="00F56DB7">
        <w:tab/>
        <w:t>UE is in state 1N-A (TS 38.508-1 [21]) and registered to IMS</w:t>
      </w:r>
    </w:p>
    <w:p w14:paraId="02E98B79" w14:textId="77777777" w:rsidR="00FA0D54" w:rsidRPr="00F56DB7" w:rsidRDefault="00FA0D54" w:rsidP="00FA0D54">
      <w:pPr>
        <w:pStyle w:val="H6"/>
        <w:rPr>
          <w:lang w:eastAsia="zh-CN"/>
        </w:rPr>
      </w:pPr>
      <w:r w:rsidRPr="00F56DB7">
        <w:t>8.8.3.2</w:t>
      </w:r>
      <w:r w:rsidRPr="00F56DB7">
        <w:tab/>
      </w:r>
      <w:r w:rsidRPr="00F56DB7">
        <w:rPr>
          <w:snapToGrid w:val="0"/>
        </w:rPr>
        <w:t>Test procedure sequence</w:t>
      </w:r>
    </w:p>
    <w:p w14:paraId="5498649E" w14:textId="77777777" w:rsidR="00FA0D54" w:rsidRPr="00F56DB7" w:rsidRDefault="00FA0D54" w:rsidP="00FA0D54">
      <w:pPr>
        <w:pStyle w:val="TH"/>
        <w:rPr>
          <w:lang w:eastAsia="en-US"/>
        </w:rPr>
      </w:pPr>
      <w:r w:rsidRPr="00F56DB7">
        <w:t>Table 8.8.3.2-1: Main Behaviour</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590"/>
        <w:gridCol w:w="113"/>
        <w:gridCol w:w="4278"/>
        <w:gridCol w:w="113"/>
        <w:gridCol w:w="596"/>
        <w:gridCol w:w="113"/>
        <w:gridCol w:w="2295"/>
        <w:gridCol w:w="113"/>
        <w:gridCol w:w="456"/>
        <w:gridCol w:w="113"/>
        <w:gridCol w:w="737"/>
        <w:gridCol w:w="113"/>
      </w:tblGrid>
      <w:tr w:rsidR="00FA0D54" w:rsidRPr="00F56DB7" w14:paraId="3FA348C5" w14:textId="77777777" w:rsidTr="00E05101">
        <w:trPr>
          <w:gridAfter w:val="1"/>
          <w:wAfter w:w="113" w:type="dxa"/>
          <w:jc w:val="center"/>
        </w:trPr>
        <w:tc>
          <w:tcPr>
            <w:tcW w:w="703" w:type="dxa"/>
            <w:gridSpan w:val="2"/>
            <w:tcBorders>
              <w:top w:val="single" w:sz="4" w:space="0" w:color="auto"/>
              <w:left w:val="single" w:sz="4" w:space="0" w:color="auto"/>
              <w:bottom w:val="nil"/>
              <w:right w:val="single" w:sz="4" w:space="0" w:color="auto"/>
            </w:tcBorders>
            <w:hideMark/>
          </w:tcPr>
          <w:p w14:paraId="7558DC10" w14:textId="77777777" w:rsidR="00FA0D54" w:rsidRPr="00F56DB7" w:rsidRDefault="00FA0D54">
            <w:pPr>
              <w:pStyle w:val="TAH"/>
            </w:pPr>
            <w:r w:rsidRPr="00F56DB7">
              <w:t>St</w:t>
            </w:r>
          </w:p>
        </w:tc>
        <w:tc>
          <w:tcPr>
            <w:tcW w:w="4391" w:type="dxa"/>
            <w:gridSpan w:val="2"/>
            <w:tcBorders>
              <w:top w:val="single" w:sz="4" w:space="0" w:color="auto"/>
              <w:left w:val="single" w:sz="4" w:space="0" w:color="auto"/>
              <w:bottom w:val="single" w:sz="4" w:space="0" w:color="auto"/>
              <w:right w:val="single" w:sz="4" w:space="0" w:color="auto"/>
            </w:tcBorders>
            <w:hideMark/>
          </w:tcPr>
          <w:p w14:paraId="6CFF3A69" w14:textId="77777777" w:rsidR="00FA0D54" w:rsidRPr="00F56DB7" w:rsidRDefault="00FA0D54">
            <w:pPr>
              <w:pStyle w:val="TAH"/>
            </w:pPr>
            <w:r w:rsidRPr="00F56DB7">
              <w:t>Procedure</w:t>
            </w:r>
          </w:p>
        </w:tc>
        <w:tc>
          <w:tcPr>
            <w:tcW w:w="3117" w:type="dxa"/>
            <w:gridSpan w:val="4"/>
            <w:tcBorders>
              <w:top w:val="single" w:sz="4" w:space="0" w:color="auto"/>
              <w:left w:val="single" w:sz="4" w:space="0" w:color="auto"/>
              <w:bottom w:val="single" w:sz="4" w:space="0" w:color="auto"/>
              <w:right w:val="single" w:sz="4" w:space="0" w:color="auto"/>
            </w:tcBorders>
            <w:hideMark/>
          </w:tcPr>
          <w:p w14:paraId="1670BDDE" w14:textId="77777777" w:rsidR="00FA0D54" w:rsidRPr="00F56DB7" w:rsidRDefault="00FA0D54">
            <w:pPr>
              <w:pStyle w:val="TAH"/>
            </w:pPr>
            <w:r w:rsidRPr="00F56DB7">
              <w:t>Message Sequence</w:t>
            </w:r>
          </w:p>
        </w:tc>
        <w:tc>
          <w:tcPr>
            <w:tcW w:w="569" w:type="dxa"/>
            <w:gridSpan w:val="2"/>
            <w:tcBorders>
              <w:top w:val="single" w:sz="4" w:space="0" w:color="auto"/>
              <w:left w:val="single" w:sz="4" w:space="0" w:color="auto"/>
              <w:bottom w:val="nil"/>
              <w:right w:val="single" w:sz="4" w:space="0" w:color="auto"/>
            </w:tcBorders>
            <w:hideMark/>
          </w:tcPr>
          <w:p w14:paraId="7E309A87" w14:textId="77777777" w:rsidR="00FA0D54" w:rsidRPr="00F56DB7" w:rsidRDefault="00FA0D54">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29A525AE" w14:textId="77777777" w:rsidR="00FA0D54" w:rsidRPr="00F56DB7" w:rsidRDefault="00FA0D54">
            <w:pPr>
              <w:pStyle w:val="TAH"/>
            </w:pPr>
            <w:r w:rsidRPr="00F56DB7">
              <w:t>Verdict</w:t>
            </w:r>
          </w:p>
        </w:tc>
      </w:tr>
      <w:tr w:rsidR="00FA0D54" w:rsidRPr="00F56DB7" w14:paraId="0DEC3390" w14:textId="77777777" w:rsidTr="00E05101">
        <w:trPr>
          <w:gridAfter w:val="1"/>
          <w:wAfter w:w="113" w:type="dxa"/>
          <w:jc w:val="center"/>
        </w:trPr>
        <w:tc>
          <w:tcPr>
            <w:tcW w:w="703" w:type="dxa"/>
            <w:gridSpan w:val="2"/>
            <w:tcBorders>
              <w:top w:val="nil"/>
              <w:left w:val="single" w:sz="4" w:space="0" w:color="auto"/>
              <w:bottom w:val="single" w:sz="4" w:space="0" w:color="auto"/>
              <w:right w:val="single" w:sz="4" w:space="0" w:color="auto"/>
            </w:tcBorders>
          </w:tcPr>
          <w:p w14:paraId="762B8F1F" w14:textId="77777777" w:rsidR="00FA0D54" w:rsidRPr="00F56DB7" w:rsidRDefault="00FA0D54">
            <w:pPr>
              <w:pStyle w:val="TAH"/>
            </w:pPr>
          </w:p>
        </w:tc>
        <w:tc>
          <w:tcPr>
            <w:tcW w:w="4391" w:type="dxa"/>
            <w:gridSpan w:val="2"/>
            <w:tcBorders>
              <w:top w:val="single" w:sz="4" w:space="0" w:color="auto"/>
              <w:left w:val="single" w:sz="4" w:space="0" w:color="auto"/>
              <w:bottom w:val="single" w:sz="4" w:space="0" w:color="auto"/>
              <w:right w:val="single" w:sz="4" w:space="0" w:color="auto"/>
            </w:tcBorders>
          </w:tcPr>
          <w:p w14:paraId="001E8523" w14:textId="77777777" w:rsidR="00FA0D54" w:rsidRPr="00F56DB7" w:rsidRDefault="00FA0D54">
            <w:pPr>
              <w:pStyle w:val="TAH"/>
            </w:pPr>
          </w:p>
        </w:tc>
        <w:tc>
          <w:tcPr>
            <w:tcW w:w="709" w:type="dxa"/>
            <w:gridSpan w:val="2"/>
            <w:tcBorders>
              <w:top w:val="single" w:sz="4" w:space="0" w:color="auto"/>
              <w:left w:val="single" w:sz="4" w:space="0" w:color="auto"/>
              <w:bottom w:val="single" w:sz="4" w:space="0" w:color="auto"/>
              <w:right w:val="single" w:sz="4" w:space="0" w:color="auto"/>
            </w:tcBorders>
            <w:hideMark/>
          </w:tcPr>
          <w:p w14:paraId="2DE64058" w14:textId="77777777" w:rsidR="00FA0D54" w:rsidRPr="00F56DB7" w:rsidRDefault="00FA0D54">
            <w:pPr>
              <w:pStyle w:val="TAH"/>
            </w:pPr>
            <w:r w:rsidRPr="00F56DB7">
              <w:t>U - S</w:t>
            </w:r>
          </w:p>
        </w:tc>
        <w:tc>
          <w:tcPr>
            <w:tcW w:w="2408" w:type="dxa"/>
            <w:gridSpan w:val="2"/>
            <w:tcBorders>
              <w:top w:val="single" w:sz="4" w:space="0" w:color="auto"/>
              <w:left w:val="single" w:sz="4" w:space="0" w:color="auto"/>
              <w:bottom w:val="single" w:sz="4" w:space="0" w:color="auto"/>
              <w:right w:val="single" w:sz="4" w:space="0" w:color="auto"/>
            </w:tcBorders>
            <w:hideMark/>
          </w:tcPr>
          <w:p w14:paraId="753F4563" w14:textId="77777777" w:rsidR="00FA0D54" w:rsidRPr="00F56DB7" w:rsidRDefault="00FA0D54">
            <w:pPr>
              <w:pStyle w:val="TAH"/>
            </w:pPr>
            <w:r w:rsidRPr="00F56DB7">
              <w:t>Message</w:t>
            </w:r>
          </w:p>
        </w:tc>
        <w:tc>
          <w:tcPr>
            <w:tcW w:w="569" w:type="dxa"/>
            <w:gridSpan w:val="2"/>
            <w:tcBorders>
              <w:top w:val="nil"/>
              <w:left w:val="single" w:sz="4" w:space="0" w:color="auto"/>
              <w:bottom w:val="single" w:sz="4" w:space="0" w:color="auto"/>
              <w:right w:val="single" w:sz="4" w:space="0" w:color="auto"/>
            </w:tcBorders>
          </w:tcPr>
          <w:p w14:paraId="1755D1E4" w14:textId="77777777" w:rsidR="00FA0D54" w:rsidRPr="00F56DB7" w:rsidRDefault="00FA0D54">
            <w:pPr>
              <w:pStyle w:val="TAH"/>
            </w:pPr>
          </w:p>
        </w:tc>
        <w:tc>
          <w:tcPr>
            <w:tcW w:w="850" w:type="dxa"/>
            <w:gridSpan w:val="2"/>
            <w:tcBorders>
              <w:top w:val="nil"/>
              <w:left w:val="single" w:sz="4" w:space="0" w:color="auto"/>
              <w:bottom w:val="single" w:sz="4" w:space="0" w:color="auto"/>
              <w:right w:val="single" w:sz="4" w:space="0" w:color="auto"/>
            </w:tcBorders>
          </w:tcPr>
          <w:p w14:paraId="5261D318" w14:textId="77777777" w:rsidR="00FA0D54" w:rsidRPr="00F56DB7" w:rsidRDefault="00FA0D54">
            <w:pPr>
              <w:pStyle w:val="TAH"/>
            </w:pPr>
          </w:p>
        </w:tc>
      </w:tr>
      <w:tr w:rsidR="00FA0D54" w:rsidRPr="00F56DB7" w14:paraId="46F0CB74" w14:textId="77777777" w:rsidTr="00E05101">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3982C7BF" w14:textId="77777777" w:rsidR="00FA0D54" w:rsidRPr="00F56DB7" w:rsidRDefault="00FA0D54">
            <w:pPr>
              <w:pStyle w:val="TAC"/>
              <w:rPr>
                <w:lang w:eastAsia="zh-CN"/>
              </w:rPr>
            </w:pPr>
            <w:r w:rsidRPr="00F56DB7">
              <w:t>1</w:t>
            </w:r>
          </w:p>
        </w:tc>
        <w:tc>
          <w:tcPr>
            <w:tcW w:w="4391" w:type="dxa"/>
            <w:gridSpan w:val="2"/>
            <w:tcBorders>
              <w:top w:val="single" w:sz="4" w:space="0" w:color="auto"/>
              <w:left w:val="single" w:sz="4" w:space="0" w:color="auto"/>
              <w:bottom w:val="single" w:sz="4" w:space="0" w:color="auto"/>
              <w:right w:val="single" w:sz="4" w:space="0" w:color="auto"/>
            </w:tcBorders>
            <w:hideMark/>
          </w:tcPr>
          <w:p w14:paraId="6935B936" w14:textId="77777777" w:rsidR="00FA0D54" w:rsidRPr="00F56DB7" w:rsidRDefault="00FA0D54">
            <w:pPr>
              <w:pStyle w:val="TAL"/>
              <w:rPr>
                <w:snapToGrid w:val="0"/>
                <w:lang w:eastAsia="zh-CN"/>
              </w:rPr>
            </w:pPr>
            <w:r w:rsidRPr="00F56DB7">
              <w:t>UE is made to attempt an IMS voice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4D0F29C1" w14:textId="77777777" w:rsidR="00FA0D54" w:rsidRPr="00F56DB7" w:rsidRDefault="00FA0D54">
            <w:pPr>
              <w:pStyle w:val="TAC"/>
              <w:rPr>
                <w:lang w:eastAsia="zh-CN"/>
              </w:rPr>
            </w:pPr>
            <w:r w:rsidRPr="00F56DB7">
              <w:t>-</w:t>
            </w:r>
          </w:p>
        </w:tc>
        <w:tc>
          <w:tcPr>
            <w:tcW w:w="2408" w:type="dxa"/>
            <w:gridSpan w:val="2"/>
            <w:tcBorders>
              <w:top w:val="single" w:sz="4" w:space="0" w:color="auto"/>
              <w:left w:val="single" w:sz="4" w:space="0" w:color="auto"/>
              <w:bottom w:val="single" w:sz="4" w:space="0" w:color="auto"/>
              <w:right w:val="single" w:sz="4" w:space="0" w:color="auto"/>
            </w:tcBorders>
            <w:hideMark/>
          </w:tcPr>
          <w:p w14:paraId="59C1A27C" w14:textId="77777777" w:rsidR="00FA0D54" w:rsidRPr="00F56DB7" w:rsidRDefault="00FA0D54">
            <w:pPr>
              <w:pStyle w:val="TAL"/>
              <w:rPr>
                <w:lang w:eastAsia="zh-CN"/>
              </w:rPr>
            </w:pPr>
            <w:r w:rsidRPr="00F56DB7">
              <w:t>-</w:t>
            </w:r>
          </w:p>
        </w:tc>
        <w:tc>
          <w:tcPr>
            <w:tcW w:w="569" w:type="dxa"/>
            <w:gridSpan w:val="2"/>
            <w:tcBorders>
              <w:top w:val="nil"/>
              <w:left w:val="single" w:sz="4" w:space="0" w:color="auto"/>
              <w:bottom w:val="single" w:sz="4" w:space="0" w:color="auto"/>
              <w:right w:val="single" w:sz="4" w:space="0" w:color="auto"/>
            </w:tcBorders>
            <w:hideMark/>
          </w:tcPr>
          <w:p w14:paraId="748352EC" w14:textId="77777777" w:rsidR="00FA0D54" w:rsidRPr="00F56DB7" w:rsidRDefault="00FA0D54">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hideMark/>
          </w:tcPr>
          <w:p w14:paraId="6D112CCE" w14:textId="77777777" w:rsidR="00FA0D54" w:rsidRPr="00F56DB7" w:rsidRDefault="00FA0D54">
            <w:pPr>
              <w:pStyle w:val="TAC"/>
              <w:rPr>
                <w:lang w:eastAsia="zh-CN"/>
              </w:rPr>
            </w:pPr>
            <w:r w:rsidRPr="00F56DB7">
              <w:rPr>
                <w:lang w:eastAsia="zh-CN"/>
              </w:rPr>
              <w:t>-</w:t>
            </w:r>
          </w:p>
        </w:tc>
      </w:tr>
      <w:tr w:rsidR="00FA0D54" w:rsidRPr="00F56DB7" w14:paraId="1CA27B61" w14:textId="77777777" w:rsidTr="00E05101">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1EB9FB48" w14:textId="77777777" w:rsidR="00FA0D54" w:rsidRPr="00F56DB7" w:rsidRDefault="00FA0D54">
            <w:pPr>
              <w:pStyle w:val="TAC"/>
              <w:rPr>
                <w:snapToGrid w:val="0"/>
                <w:lang w:eastAsia="zh-CN"/>
              </w:rPr>
            </w:pPr>
            <w:r w:rsidRPr="00F56DB7">
              <w:t>2-7</w:t>
            </w:r>
          </w:p>
        </w:tc>
        <w:tc>
          <w:tcPr>
            <w:tcW w:w="4391" w:type="dxa"/>
            <w:gridSpan w:val="2"/>
            <w:tcBorders>
              <w:top w:val="single" w:sz="4" w:space="0" w:color="auto"/>
              <w:left w:val="single" w:sz="4" w:space="0" w:color="auto"/>
              <w:bottom w:val="single" w:sz="4" w:space="0" w:color="auto"/>
              <w:right w:val="single" w:sz="4" w:space="0" w:color="auto"/>
            </w:tcBorders>
            <w:hideMark/>
          </w:tcPr>
          <w:p w14:paraId="5FE9C056" w14:textId="77777777" w:rsidR="00FA0D54" w:rsidRPr="00F56DB7" w:rsidRDefault="00FA0D54">
            <w:pPr>
              <w:pStyle w:val="TAL"/>
              <w:rPr>
                <w:snapToGrid w:val="0"/>
                <w:lang w:eastAsia="en-US"/>
              </w:rPr>
            </w:pPr>
            <w:r w:rsidRPr="00F56DB7">
              <w:t>Steps 2-7 of generic procedure specified in Table 4.9.15.2.2-1 of TS 38.508-1 [21] are performed.</w:t>
            </w:r>
          </w:p>
        </w:tc>
        <w:tc>
          <w:tcPr>
            <w:tcW w:w="709" w:type="dxa"/>
            <w:gridSpan w:val="2"/>
            <w:tcBorders>
              <w:top w:val="single" w:sz="4" w:space="0" w:color="auto"/>
              <w:left w:val="single" w:sz="4" w:space="0" w:color="auto"/>
              <w:bottom w:val="single" w:sz="4" w:space="0" w:color="auto"/>
              <w:right w:val="single" w:sz="4" w:space="0" w:color="auto"/>
            </w:tcBorders>
            <w:hideMark/>
          </w:tcPr>
          <w:p w14:paraId="25849283" w14:textId="77777777" w:rsidR="00FA0D54" w:rsidRPr="00F56DB7" w:rsidRDefault="00FA0D54">
            <w:pPr>
              <w:pStyle w:val="TAC"/>
              <w:rPr>
                <w:lang w:eastAsia="zh-CN"/>
              </w:rPr>
            </w:pPr>
            <w:r w:rsidRPr="00F56DB7">
              <w:t>-</w:t>
            </w:r>
          </w:p>
        </w:tc>
        <w:tc>
          <w:tcPr>
            <w:tcW w:w="2408" w:type="dxa"/>
            <w:gridSpan w:val="2"/>
            <w:tcBorders>
              <w:top w:val="single" w:sz="4" w:space="0" w:color="auto"/>
              <w:left w:val="single" w:sz="4" w:space="0" w:color="auto"/>
              <w:bottom w:val="single" w:sz="4" w:space="0" w:color="auto"/>
              <w:right w:val="single" w:sz="4" w:space="0" w:color="auto"/>
            </w:tcBorders>
            <w:hideMark/>
          </w:tcPr>
          <w:p w14:paraId="69F57B50" w14:textId="77777777" w:rsidR="00FA0D54" w:rsidRPr="00F56DB7" w:rsidRDefault="00FA0D54">
            <w:pPr>
              <w:pStyle w:val="TAL"/>
              <w:rPr>
                <w:lang w:eastAsia="zh-CN"/>
              </w:rPr>
            </w:pPr>
            <w:r w:rsidRPr="00F56DB7">
              <w:t>-</w:t>
            </w:r>
          </w:p>
        </w:tc>
        <w:tc>
          <w:tcPr>
            <w:tcW w:w="569" w:type="dxa"/>
            <w:gridSpan w:val="2"/>
            <w:tcBorders>
              <w:top w:val="nil"/>
              <w:left w:val="single" w:sz="4" w:space="0" w:color="auto"/>
              <w:bottom w:val="single" w:sz="4" w:space="0" w:color="auto"/>
              <w:right w:val="single" w:sz="4" w:space="0" w:color="auto"/>
            </w:tcBorders>
            <w:hideMark/>
          </w:tcPr>
          <w:p w14:paraId="09889018" w14:textId="77777777" w:rsidR="00FA0D54" w:rsidRPr="00F56DB7" w:rsidRDefault="00FA0D54">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hideMark/>
          </w:tcPr>
          <w:p w14:paraId="570CAF00" w14:textId="77777777" w:rsidR="00FA0D54" w:rsidRPr="00F56DB7" w:rsidRDefault="00FA0D54">
            <w:pPr>
              <w:pStyle w:val="TAC"/>
              <w:rPr>
                <w:lang w:eastAsia="zh-CN"/>
              </w:rPr>
            </w:pPr>
            <w:r w:rsidRPr="00F56DB7">
              <w:rPr>
                <w:lang w:eastAsia="zh-CN"/>
              </w:rPr>
              <w:t>-</w:t>
            </w:r>
          </w:p>
        </w:tc>
      </w:tr>
      <w:tr w:rsidR="00E05101" w:rsidRPr="00F56DB7" w14:paraId="4A49C3CA" w14:textId="77777777" w:rsidTr="00E05101">
        <w:trPr>
          <w:gridBefore w:val="1"/>
          <w:wBefore w:w="113" w:type="dxa"/>
          <w:jc w:val="center"/>
        </w:trPr>
        <w:tc>
          <w:tcPr>
            <w:tcW w:w="703" w:type="dxa"/>
            <w:gridSpan w:val="2"/>
            <w:tcBorders>
              <w:top w:val="nil"/>
              <w:left w:val="single" w:sz="4" w:space="0" w:color="auto"/>
              <w:bottom w:val="single" w:sz="4" w:space="0" w:color="auto"/>
              <w:right w:val="single" w:sz="4" w:space="0" w:color="auto"/>
            </w:tcBorders>
          </w:tcPr>
          <w:p w14:paraId="0B2785AD" w14:textId="77777777" w:rsidR="00E05101" w:rsidRPr="00F56DB7" w:rsidRDefault="00E05101" w:rsidP="00CC08CF">
            <w:pPr>
              <w:pStyle w:val="TAC"/>
            </w:pPr>
            <w:r w:rsidRPr="00F56DB7">
              <w:rPr>
                <w:lang w:eastAsia="zh-CN"/>
              </w:rPr>
              <w:t>-</w:t>
            </w:r>
          </w:p>
        </w:tc>
        <w:tc>
          <w:tcPr>
            <w:tcW w:w="4391" w:type="dxa"/>
            <w:gridSpan w:val="2"/>
            <w:tcBorders>
              <w:top w:val="single" w:sz="4" w:space="0" w:color="auto"/>
              <w:left w:val="single" w:sz="4" w:space="0" w:color="auto"/>
              <w:bottom w:val="single" w:sz="4" w:space="0" w:color="auto"/>
              <w:right w:val="single" w:sz="4" w:space="0" w:color="auto"/>
            </w:tcBorders>
          </w:tcPr>
          <w:p w14:paraId="063FFFCA" w14:textId="77777777" w:rsidR="00E05101" w:rsidRPr="00F56DB7" w:rsidRDefault="00E05101" w:rsidP="00CC08CF">
            <w:pPr>
              <w:pStyle w:val="TAL"/>
            </w:pPr>
            <w:r w:rsidRPr="00F56DB7">
              <w:t>EXCEPTION: In parallel with Steps 8-9, parallel behaviour defined in table 8.8.3.2-2 takes place</w:t>
            </w:r>
          </w:p>
        </w:tc>
        <w:tc>
          <w:tcPr>
            <w:tcW w:w="709" w:type="dxa"/>
            <w:gridSpan w:val="2"/>
            <w:tcBorders>
              <w:top w:val="single" w:sz="4" w:space="0" w:color="auto"/>
              <w:left w:val="single" w:sz="4" w:space="0" w:color="auto"/>
              <w:bottom w:val="single" w:sz="4" w:space="0" w:color="auto"/>
              <w:right w:val="single" w:sz="4" w:space="0" w:color="auto"/>
            </w:tcBorders>
          </w:tcPr>
          <w:p w14:paraId="604495DD" w14:textId="77777777" w:rsidR="00E05101" w:rsidRPr="00F56DB7" w:rsidRDefault="00E05101" w:rsidP="00CC08CF">
            <w:pPr>
              <w:pStyle w:val="TAC"/>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423622F1" w14:textId="77777777" w:rsidR="00E05101" w:rsidRPr="00F56DB7" w:rsidRDefault="00E05101" w:rsidP="00CC08CF">
            <w:pPr>
              <w:pStyle w:val="TAL"/>
            </w:pPr>
            <w:r w:rsidRPr="00F56DB7">
              <w:rPr>
                <w:lang w:eastAsia="zh-CN"/>
              </w:rPr>
              <w:t>-</w:t>
            </w:r>
          </w:p>
        </w:tc>
        <w:tc>
          <w:tcPr>
            <w:tcW w:w="569" w:type="dxa"/>
            <w:gridSpan w:val="2"/>
            <w:tcBorders>
              <w:top w:val="nil"/>
              <w:left w:val="single" w:sz="4" w:space="0" w:color="auto"/>
              <w:bottom w:val="single" w:sz="4" w:space="0" w:color="auto"/>
              <w:right w:val="single" w:sz="4" w:space="0" w:color="auto"/>
            </w:tcBorders>
          </w:tcPr>
          <w:p w14:paraId="31E7415B" w14:textId="77777777" w:rsidR="00E05101" w:rsidRPr="00F56DB7" w:rsidRDefault="00E05101" w:rsidP="00CC08CF">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tcPr>
          <w:p w14:paraId="0FC316AE" w14:textId="77777777" w:rsidR="00E05101" w:rsidRPr="00F56DB7" w:rsidRDefault="00E05101" w:rsidP="00CC08CF">
            <w:pPr>
              <w:pStyle w:val="TAC"/>
              <w:rPr>
                <w:lang w:eastAsia="zh-CN"/>
              </w:rPr>
            </w:pPr>
            <w:r w:rsidRPr="00F56DB7">
              <w:rPr>
                <w:lang w:eastAsia="zh-CN"/>
              </w:rPr>
              <w:t>-</w:t>
            </w:r>
          </w:p>
        </w:tc>
      </w:tr>
      <w:tr w:rsidR="00FA0D54" w:rsidRPr="00F56DB7" w14:paraId="0F3A7F21"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063ECB1" w14:textId="77777777" w:rsidR="00FA0D54" w:rsidRPr="00F56DB7" w:rsidRDefault="00FA0D54">
            <w:pPr>
              <w:pStyle w:val="TAC"/>
              <w:rPr>
                <w:lang w:eastAsia="zh-CN"/>
              </w:rPr>
            </w:pPr>
            <w:r w:rsidRPr="00F56DB7">
              <w:rPr>
                <w:snapToGrid w:val="0"/>
              </w:rPr>
              <w:t>8</w:t>
            </w:r>
            <w:r w:rsidRPr="00F56DB7">
              <w:rPr>
                <w:lang w:eastAsia="zh-CN"/>
              </w:rPr>
              <w:t>-9</w:t>
            </w:r>
          </w:p>
        </w:tc>
        <w:tc>
          <w:tcPr>
            <w:tcW w:w="4391" w:type="dxa"/>
            <w:gridSpan w:val="2"/>
            <w:tcBorders>
              <w:top w:val="single" w:sz="4" w:space="0" w:color="auto"/>
              <w:left w:val="single" w:sz="4" w:space="0" w:color="auto"/>
              <w:bottom w:val="single" w:sz="4" w:space="0" w:color="auto"/>
              <w:right w:val="single" w:sz="4" w:space="0" w:color="auto"/>
            </w:tcBorders>
            <w:hideMark/>
          </w:tcPr>
          <w:p w14:paraId="347BFB79" w14:textId="5E92A249" w:rsidR="00FA0D54" w:rsidRPr="00F56DB7" w:rsidRDefault="00FA0D54">
            <w:pPr>
              <w:pStyle w:val="TAL"/>
              <w:rPr>
                <w:snapToGrid w:val="0"/>
                <w:lang w:eastAsia="en-US"/>
              </w:rPr>
            </w:pPr>
            <w:r w:rsidRPr="00F56DB7">
              <w:rPr>
                <w:snapToGrid w:val="0"/>
              </w:rPr>
              <w:t>Steps 1-2 as defined in Annex A.4.1</w:t>
            </w:r>
            <w:r w:rsidR="00605756" w:rsidRPr="00F56DB7">
              <w:rPr>
                <w:snapToGrid w:val="0"/>
              </w:rPr>
              <w:t>a</w:t>
            </w:r>
            <w:r w:rsidRPr="00F56DB7">
              <w:rPr>
                <w:snapToGrid w:val="0"/>
              </w:rPr>
              <w:t xml:space="preserve"> are </w:t>
            </w:r>
            <w:r w:rsidR="00CD03F3" w:rsidRPr="00F56DB7">
              <w:rPr>
                <w:snapToGrid w:val="0"/>
              </w:rPr>
              <w:t>executed</w:t>
            </w:r>
            <w:r w:rsidRPr="00F56DB7">
              <w:rPr>
                <w:snapToGrid w:val="0"/>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136B1B24" w14:textId="77777777" w:rsidR="00FA0D54" w:rsidRPr="00F56DB7" w:rsidRDefault="00FA0D54">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0EFCE0D0" w14:textId="77777777" w:rsidR="00FA0D54" w:rsidRPr="00F56DB7" w:rsidRDefault="00FA0D54">
            <w:pPr>
              <w:pStyle w:val="TAL"/>
              <w:rPr>
                <w:szCs w:val="18"/>
                <w:lang w:eastAsia="zh-CN"/>
              </w:rPr>
            </w:pPr>
            <w:r w:rsidRPr="00F56DB7">
              <w:rPr>
                <w:szCs w:val="18"/>
                <w:lang w:eastAsia="zh-CN"/>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16494FE6"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158AF736" w14:textId="77777777" w:rsidR="00FA0D54" w:rsidRPr="00F56DB7" w:rsidRDefault="00FA0D54">
            <w:pPr>
              <w:pStyle w:val="TAC"/>
              <w:rPr>
                <w:lang w:eastAsia="zh-CN"/>
              </w:rPr>
            </w:pPr>
            <w:r w:rsidRPr="00F56DB7">
              <w:rPr>
                <w:lang w:eastAsia="zh-CN"/>
              </w:rPr>
              <w:t>-</w:t>
            </w:r>
          </w:p>
        </w:tc>
      </w:tr>
      <w:tr w:rsidR="00FA0D54" w:rsidRPr="00F56DB7" w14:paraId="4BB913BA"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22BC46B" w14:textId="77777777" w:rsidR="00FA0D54" w:rsidRPr="00F56DB7" w:rsidRDefault="00FA0D54">
            <w:pPr>
              <w:pStyle w:val="TAC"/>
              <w:rPr>
                <w:lang w:eastAsia="zh-CN"/>
              </w:rPr>
            </w:pPr>
            <w:r w:rsidRPr="00F56DB7">
              <w:rPr>
                <w:lang w:eastAsia="zh-CN"/>
              </w:rPr>
              <w:t>10</w:t>
            </w:r>
          </w:p>
        </w:tc>
        <w:tc>
          <w:tcPr>
            <w:tcW w:w="4391" w:type="dxa"/>
            <w:gridSpan w:val="2"/>
            <w:tcBorders>
              <w:top w:val="single" w:sz="4" w:space="0" w:color="auto"/>
              <w:left w:val="single" w:sz="4" w:space="0" w:color="auto"/>
              <w:bottom w:val="single" w:sz="4" w:space="0" w:color="auto"/>
              <w:right w:val="single" w:sz="4" w:space="0" w:color="auto"/>
            </w:tcBorders>
            <w:hideMark/>
          </w:tcPr>
          <w:p w14:paraId="741B15E2" w14:textId="77777777" w:rsidR="00FA0D54" w:rsidRPr="00F56DB7" w:rsidRDefault="00FA0D54">
            <w:pPr>
              <w:pStyle w:val="TAL"/>
              <w:rPr>
                <w:snapToGrid w:val="0"/>
                <w:lang w:eastAsia="en-US"/>
              </w:rPr>
            </w:pPr>
            <w:r w:rsidRPr="00F56DB7">
              <w:rPr>
                <w:rFonts w:eastAsia="MS Gothic"/>
              </w:rPr>
              <w:t xml:space="preserve">SS sends 181 response to indicate that call forwarding has been started as </w:t>
            </w:r>
            <w:r w:rsidRPr="00F56DB7">
              <w:t xml:space="preserve">the user is </w:t>
            </w:r>
            <w:r w:rsidRPr="00F56DB7">
              <w:rPr>
                <w:rFonts w:eastAsia="Wingdings"/>
              </w:rPr>
              <w:t>configured to Communication Forwarding Unconditional</w:t>
            </w:r>
            <w:r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4E237736" w14:textId="59AE235A" w:rsidR="00FA0D54" w:rsidRPr="00F56DB7" w:rsidRDefault="009A7F9F">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41A1330D" w14:textId="77777777" w:rsidR="00FA0D54" w:rsidRPr="00F56DB7" w:rsidRDefault="00FA0D54">
            <w:pPr>
              <w:pStyle w:val="TAL"/>
              <w:rPr>
                <w:rFonts w:eastAsia="MS Gothic"/>
                <w:szCs w:val="18"/>
                <w:lang w:eastAsia="en-US"/>
              </w:rPr>
            </w:pPr>
            <w:r w:rsidRPr="00F56DB7">
              <w:rPr>
                <w:rFonts w:eastAsia="MS Gothic"/>
              </w:rPr>
              <w:t>181 Call is being forwarded</w:t>
            </w:r>
          </w:p>
        </w:tc>
        <w:tc>
          <w:tcPr>
            <w:tcW w:w="569" w:type="dxa"/>
            <w:gridSpan w:val="2"/>
            <w:tcBorders>
              <w:top w:val="single" w:sz="4" w:space="0" w:color="auto"/>
              <w:left w:val="single" w:sz="4" w:space="0" w:color="auto"/>
              <w:bottom w:val="single" w:sz="4" w:space="0" w:color="auto"/>
              <w:right w:val="single" w:sz="4" w:space="0" w:color="auto"/>
            </w:tcBorders>
            <w:hideMark/>
          </w:tcPr>
          <w:p w14:paraId="60304ACB"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7B23C1E" w14:textId="77777777" w:rsidR="00FA0D54" w:rsidRPr="00F56DB7" w:rsidRDefault="00FA0D54">
            <w:pPr>
              <w:pStyle w:val="TAC"/>
              <w:rPr>
                <w:lang w:eastAsia="zh-CN"/>
              </w:rPr>
            </w:pPr>
            <w:r w:rsidRPr="00F56DB7">
              <w:rPr>
                <w:lang w:eastAsia="zh-CN"/>
              </w:rPr>
              <w:t>-</w:t>
            </w:r>
          </w:p>
        </w:tc>
      </w:tr>
      <w:tr w:rsidR="00FA0D54" w:rsidRPr="00F56DB7" w14:paraId="47102E5D"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636B5B1" w14:textId="77777777" w:rsidR="00FA0D54" w:rsidRPr="00F56DB7" w:rsidRDefault="00FA0D54">
            <w:pPr>
              <w:pStyle w:val="TAC"/>
              <w:rPr>
                <w:lang w:eastAsia="zh-CN"/>
              </w:rPr>
            </w:pPr>
            <w:r w:rsidRPr="00F56DB7">
              <w:rPr>
                <w:lang w:eastAsia="zh-CN"/>
              </w:rPr>
              <w:t>11</w:t>
            </w:r>
          </w:p>
        </w:tc>
        <w:tc>
          <w:tcPr>
            <w:tcW w:w="4391" w:type="dxa"/>
            <w:gridSpan w:val="2"/>
            <w:tcBorders>
              <w:top w:val="single" w:sz="4" w:space="0" w:color="auto"/>
              <w:left w:val="single" w:sz="4" w:space="0" w:color="auto"/>
              <w:bottom w:val="single" w:sz="4" w:space="0" w:color="auto"/>
              <w:right w:val="single" w:sz="4" w:space="0" w:color="auto"/>
            </w:tcBorders>
            <w:hideMark/>
          </w:tcPr>
          <w:p w14:paraId="4BE50916" w14:textId="790F21D6" w:rsidR="00FA0D54" w:rsidRPr="00F56DB7" w:rsidRDefault="00FA0D54">
            <w:pPr>
              <w:pStyle w:val="TAL"/>
              <w:rPr>
                <w:snapToGrid w:val="0"/>
                <w:lang w:eastAsia="en-US"/>
              </w:rPr>
            </w:pPr>
            <w:r w:rsidRPr="00F56DB7">
              <w:rPr>
                <w:rFonts w:eastAsia="MS Gothic"/>
              </w:rPr>
              <w:t>SS (simulating the phone to which the call was forwarded) responds with 183 Session Progress containing an SDP answer.</w:t>
            </w:r>
            <w:r w:rsidR="009A7F9F" w:rsidRPr="00F56DB7">
              <w:rPr>
                <w:rFonts w:eastAsia="MS Gothic"/>
              </w:rPr>
              <w:br/>
              <w:t>(Step 3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2C9A7D44" w14:textId="72F2F358" w:rsidR="00FA0D54" w:rsidRPr="00F56DB7" w:rsidRDefault="009A7F9F">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3DC45F3D" w14:textId="77777777" w:rsidR="00FA0D54" w:rsidRPr="00F56DB7" w:rsidRDefault="00FA0D54">
            <w:pPr>
              <w:pStyle w:val="TAL"/>
              <w:rPr>
                <w:rFonts w:eastAsia="MS Gothic"/>
                <w:szCs w:val="18"/>
                <w:lang w:eastAsia="en-US"/>
              </w:rPr>
            </w:pPr>
            <w:r w:rsidRPr="00F56DB7">
              <w:rPr>
                <w:rFonts w:eastAsia="MS Gothic"/>
              </w:rPr>
              <w:t>183 Session Progress</w:t>
            </w:r>
          </w:p>
        </w:tc>
        <w:tc>
          <w:tcPr>
            <w:tcW w:w="569" w:type="dxa"/>
            <w:gridSpan w:val="2"/>
            <w:tcBorders>
              <w:top w:val="single" w:sz="4" w:space="0" w:color="auto"/>
              <w:left w:val="single" w:sz="4" w:space="0" w:color="auto"/>
              <w:bottom w:val="single" w:sz="4" w:space="0" w:color="auto"/>
              <w:right w:val="single" w:sz="4" w:space="0" w:color="auto"/>
            </w:tcBorders>
            <w:hideMark/>
          </w:tcPr>
          <w:p w14:paraId="31867037"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0D8BCBA5" w14:textId="77777777" w:rsidR="00FA0D54" w:rsidRPr="00F56DB7" w:rsidRDefault="00FA0D54">
            <w:pPr>
              <w:pStyle w:val="TAC"/>
              <w:rPr>
                <w:lang w:eastAsia="zh-CN"/>
              </w:rPr>
            </w:pPr>
            <w:r w:rsidRPr="00F56DB7">
              <w:rPr>
                <w:lang w:eastAsia="zh-CN"/>
              </w:rPr>
              <w:t>-</w:t>
            </w:r>
          </w:p>
        </w:tc>
      </w:tr>
      <w:tr w:rsidR="00FA0D54" w:rsidRPr="00F56DB7" w14:paraId="58DFD231"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2CF932E" w14:textId="77777777" w:rsidR="00FA0D54" w:rsidRPr="00F56DB7" w:rsidRDefault="00FA0D54">
            <w:pPr>
              <w:pStyle w:val="TAC"/>
              <w:rPr>
                <w:lang w:eastAsia="zh-CN"/>
              </w:rPr>
            </w:pPr>
            <w:r w:rsidRPr="00F56DB7">
              <w:rPr>
                <w:lang w:eastAsia="zh-CN"/>
              </w:rPr>
              <w:t>12</w:t>
            </w:r>
          </w:p>
        </w:tc>
        <w:tc>
          <w:tcPr>
            <w:tcW w:w="4391" w:type="dxa"/>
            <w:gridSpan w:val="2"/>
            <w:tcBorders>
              <w:top w:val="single" w:sz="4" w:space="0" w:color="auto"/>
              <w:left w:val="single" w:sz="4" w:space="0" w:color="auto"/>
              <w:bottom w:val="single" w:sz="4" w:space="0" w:color="auto"/>
              <w:right w:val="single" w:sz="4" w:space="0" w:color="auto"/>
            </w:tcBorders>
            <w:hideMark/>
          </w:tcPr>
          <w:p w14:paraId="004E2D0C" w14:textId="7F0C3054" w:rsidR="00FA0D54" w:rsidRPr="00F56DB7" w:rsidRDefault="00FA0D54">
            <w:pPr>
              <w:pStyle w:val="TAL"/>
              <w:rPr>
                <w:lang w:eastAsia="zh-CN"/>
              </w:rPr>
            </w:pPr>
            <w:r w:rsidRPr="00F56DB7">
              <w:rPr>
                <w:lang w:eastAsia="zh-CN"/>
              </w:rPr>
              <w:t>Check: Does the UE send PRACK for 183 Session Progress</w:t>
            </w:r>
            <w:r w:rsidR="009A7F9F" w:rsidRPr="00F56DB7">
              <w:rPr>
                <w:lang w:eastAsia="zh-CN"/>
              </w:rPr>
              <w:br/>
              <w:t>(Step 4 of A.4.1</w:t>
            </w:r>
            <w:r w:rsidR="00605756" w:rsidRPr="00F56DB7">
              <w:rPr>
                <w:lang w:eastAsia="zh-CN"/>
              </w:rPr>
              <w:t>a</w:t>
            </w:r>
            <w:r w:rsidR="009A7F9F" w:rsidRPr="00F56DB7">
              <w:rPr>
                <w:lang w:eastAsia="zh-CN"/>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5222D6F6" w14:textId="6D6E6D34" w:rsidR="00FA0D54" w:rsidRPr="00F56DB7" w:rsidRDefault="009A7F9F">
            <w:pPr>
              <w:pStyle w:val="TAC"/>
              <w:rPr>
                <w:rFonts w:ascii="Wingdings" w:hAnsi="Wingdings"/>
                <w:lang w:eastAsia="en-US"/>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1D9D7EA7" w14:textId="77777777" w:rsidR="00FA0D54" w:rsidRPr="00F56DB7" w:rsidRDefault="00FA0D54">
            <w:pPr>
              <w:pStyle w:val="TAL"/>
              <w:rPr>
                <w:rFonts w:eastAsia="MS Gothic"/>
              </w:rPr>
            </w:pPr>
            <w:r w:rsidRPr="00F56DB7">
              <w:rPr>
                <w:rFonts w:eastAsia="MS Gothic"/>
              </w:rPr>
              <w:t>PRACK</w:t>
            </w:r>
          </w:p>
        </w:tc>
        <w:tc>
          <w:tcPr>
            <w:tcW w:w="569" w:type="dxa"/>
            <w:gridSpan w:val="2"/>
            <w:tcBorders>
              <w:top w:val="single" w:sz="4" w:space="0" w:color="auto"/>
              <w:left w:val="single" w:sz="4" w:space="0" w:color="auto"/>
              <w:bottom w:val="single" w:sz="4" w:space="0" w:color="auto"/>
              <w:right w:val="single" w:sz="4" w:space="0" w:color="auto"/>
            </w:tcBorders>
            <w:hideMark/>
          </w:tcPr>
          <w:p w14:paraId="3E108204" w14:textId="77777777" w:rsidR="00FA0D54" w:rsidRPr="00F56DB7" w:rsidRDefault="00FA0D54">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hideMark/>
          </w:tcPr>
          <w:p w14:paraId="1A58B9E2" w14:textId="77777777" w:rsidR="00FA0D54" w:rsidRPr="00F56DB7" w:rsidRDefault="00FA0D54">
            <w:pPr>
              <w:pStyle w:val="TAC"/>
              <w:rPr>
                <w:lang w:eastAsia="zh-CN"/>
              </w:rPr>
            </w:pPr>
            <w:r w:rsidRPr="00F56DB7">
              <w:rPr>
                <w:lang w:eastAsia="zh-CN"/>
              </w:rPr>
              <w:t>P</w:t>
            </w:r>
          </w:p>
        </w:tc>
      </w:tr>
      <w:tr w:rsidR="00FA0D54" w:rsidRPr="00F56DB7" w14:paraId="24C8A2D8"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D8F7965" w14:textId="77777777" w:rsidR="00FA0D54" w:rsidRPr="00F56DB7" w:rsidRDefault="00FA0D54">
            <w:pPr>
              <w:pStyle w:val="TAC"/>
              <w:rPr>
                <w:lang w:eastAsia="zh-CN"/>
              </w:rPr>
            </w:pPr>
            <w:r w:rsidRPr="00F56DB7">
              <w:rPr>
                <w:lang w:eastAsia="zh-CN"/>
              </w:rPr>
              <w:t>13</w:t>
            </w:r>
          </w:p>
        </w:tc>
        <w:tc>
          <w:tcPr>
            <w:tcW w:w="4391" w:type="dxa"/>
            <w:gridSpan w:val="2"/>
            <w:tcBorders>
              <w:top w:val="single" w:sz="4" w:space="0" w:color="auto"/>
              <w:left w:val="single" w:sz="4" w:space="0" w:color="auto"/>
              <w:bottom w:val="single" w:sz="4" w:space="0" w:color="auto"/>
              <w:right w:val="single" w:sz="4" w:space="0" w:color="auto"/>
            </w:tcBorders>
            <w:hideMark/>
          </w:tcPr>
          <w:p w14:paraId="228E3764" w14:textId="77777777" w:rsidR="009A7F9F" w:rsidRPr="00F56DB7" w:rsidRDefault="00FA0D54" w:rsidP="009A7F9F">
            <w:pPr>
              <w:pStyle w:val="TAL"/>
              <w:rPr>
                <w:rFonts w:eastAsia="MS Gothic"/>
              </w:rPr>
            </w:pPr>
            <w:r w:rsidRPr="00F56DB7">
              <w:rPr>
                <w:rFonts w:eastAsia="MS Gothic"/>
              </w:rPr>
              <w:t>SS responds to PRACK.</w:t>
            </w:r>
          </w:p>
          <w:p w14:paraId="2430D822" w14:textId="0308EB9C" w:rsidR="00FA0D54" w:rsidRPr="00F56DB7" w:rsidRDefault="009A7F9F" w:rsidP="009A7F9F">
            <w:pPr>
              <w:pStyle w:val="TAL"/>
              <w:rPr>
                <w:rFonts w:eastAsia="MS Gothic"/>
                <w:lang w:eastAsia="en-US"/>
              </w:rPr>
            </w:pPr>
            <w:r w:rsidRPr="00F56DB7">
              <w:rPr>
                <w:rFonts w:eastAsia="MS Gothic"/>
              </w:rPr>
              <w:t>(Step 5 of A.4.1</w:t>
            </w:r>
            <w:r w:rsidR="00605756" w:rsidRPr="00F56DB7">
              <w:rPr>
                <w:rFonts w:eastAsia="MS Gothic"/>
              </w:rPr>
              <w:t>a</w:t>
            </w:r>
            <w:r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00E04BEC" w14:textId="40605602" w:rsidR="00FA0D54" w:rsidRPr="00F56DB7" w:rsidRDefault="009A7F9F">
            <w:pPr>
              <w:pStyle w:val="TAC"/>
              <w:rPr>
                <w:rFonts w:ascii="Wingdings" w:hAnsi="Wingdings"/>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37CD5FB9" w14:textId="77777777" w:rsidR="00FA0D54" w:rsidRPr="00F56DB7" w:rsidRDefault="00FA0D54">
            <w:pPr>
              <w:pStyle w:val="TAL"/>
              <w:rPr>
                <w:rFonts w:eastAsia="MS Gothic"/>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5CDDFE85"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4B7A101A" w14:textId="77777777" w:rsidR="00FA0D54" w:rsidRPr="00F56DB7" w:rsidRDefault="00FA0D54">
            <w:pPr>
              <w:pStyle w:val="TAC"/>
              <w:rPr>
                <w:lang w:eastAsia="zh-CN"/>
              </w:rPr>
            </w:pPr>
            <w:r w:rsidRPr="00F56DB7">
              <w:rPr>
                <w:lang w:eastAsia="zh-CN"/>
              </w:rPr>
              <w:t>-</w:t>
            </w:r>
          </w:p>
        </w:tc>
      </w:tr>
      <w:tr w:rsidR="00E05101" w:rsidRPr="00F56DB7" w14:paraId="5DF54769" w14:textId="77777777" w:rsidTr="00E05101">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36D21168" w14:textId="77777777" w:rsidR="00E05101" w:rsidRPr="00F56DB7" w:rsidRDefault="00E05101" w:rsidP="00CC08CF">
            <w:pPr>
              <w:pStyle w:val="TAC"/>
              <w:rPr>
                <w:lang w:eastAsia="zh-CN"/>
              </w:rPr>
            </w:pPr>
            <w:r w:rsidRPr="00F56DB7">
              <w:rPr>
                <w:lang w:eastAsia="zh-CN"/>
              </w:rPr>
              <w:t>13A</w:t>
            </w:r>
          </w:p>
        </w:tc>
        <w:tc>
          <w:tcPr>
            <w:tcW w:w="4391" w:type="dxa"/>
            <w:gridSpan w:val="2"/>
            <w:tcBorders>
              <w:top w:val="single" w:sz="4" w:space="0" w:color="auto"/>
              <w:left w:val="single" w:sz="4" w:space="0" w:color="auto"/>
              <w:bottom w:val="single" w:sz="4" w:space="0" w:color="auto"/>
              <w:right w:val="single" w:sz="4" w:space="0" w:color="auto"/>
            </w:tcBorders>
          </w:tcPr>
          <w:p w14:paraId="33F28E29" w14:textId="77777777" w:rsidR="00E05101" w:rsidRPr="00F56DB7" w:rsidRDefault="00E05101" w:rsidP="00CC08CF">
            <w:pPr>
              <w:pStyle w:val="TAL"/>
              <w:rPr>
                <w:rFonts w:eastAsia="MS Gothic"/>
              </w:rPr>
            </w:pPr>
            <w:r w:rsidRPr="00F56DB7">
              <w:rPr>
                <w:rFonts w:eastAsia="MS Gothic"/>
              </w:rPr>
              <w:t>Step 10 of generic procedure specified in Table 4.9.15.2.2-1 of TS 38.508-1 [21] is performed.</w:t>
            </w:r>
          </w:p>
        </w:tc>
        <w:tc>
          <w:tcPr>
            <w:tcW w:w="709" w:type="dxa"/>
            <w:gridSpan w:val="2"/>
            <w:tcBorders>
              <w:top w:val="single" w:sz="4" w:space="0" w:color="auto"/>
              <w:left w:val="single" w:sz="4" w:space="0" w:color="auto"/>
              <w:bottom w:val="single" w:sz="4" w:space="0" w:color="auto"/>
              <w:right w:val="single" w:sz="4" w:space="0" w:color="auto"/>
            </w:tcBorders>
          </w:tcPr>
          <w:p w14:paraId="7B448A64"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0F7E13D2" w14:textId="77777777" w:rsidR="00E05101" w:rsidRPr="00F56DB7" w:rsidRDefault="00E05101" w:rsidP="00CC08CF">
            <w:pPr>
              <w:pStyle w:val="TAL"/>
              <w:rPr>
                <w:rFonts w:ascii="Times New Roman" w:hAnsi="Times New Roman"/>
                <w:lang w:eastAsia="zh-CN"/>
              </w:rPr>
            </w:pPr>
            <w:r w:rsidRPr="00F56DB7">
              <w:rPr>
                <w:lang w:eastAsia="zh-CN"/>
              </w:rPr>
              <w:t>-</w:t>
            </w:r>
          </w:p>
        </w:tc>
        <w:tc>
          <w:tcPr>
            <w:tcW w:w="569" w:type="dxa"/>
            <w:gridSpan w:val="2"/>
            <w:tcBorders>
              <w:top w:val="single" w:sz="4" w:space="0" w:color="auto"/>
              <w:left w:val="single" w:sz="4" w:space="0" w:color="auto"/>
              <w:bottom w:val="single" w:sz="4" w:space="0" w:color="auto"/>
              <w:right w:val="single" w:sz="4" w:space="0" w:color="auto"/>
            </w:tcBorders>
          </w:tcPr>
          <w:p w14:paraId="72CB0B92" w14:textId="77777777" w:rsidR="00E05101" w:rsidRPr="00F56DB7" w:rsidRDefault="00E05101"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7287C74A" w14:textId="77777777" w:rsidR="00E05101" w:rsidRPr="00F56DB7" w:rsidRDefault="00E05101" w:rsidP="00CC08CF">
            <w:pPr>
              <w:pStyle w:val="TAC"/>
              <w:rPr>
                <w:lang w:eastAsia="zh-CN"/>
              </w:rPr>
            </w:pPr>
            <w:r w:rsidRPr="00F56DB7">
              <w:rPr>
                <w:lang w:eastAsia="zh-CN"/>
              </w:rPr>
              <w:t>-</w:t>
            </w:r>
          </w:p>
        </w:tc>
      </w:tr>
      <w:tr w:rsidR="00E05101" w:rsidRPr="00F56DB7" w14:paraId="729E4ABD" w14:textId="77777777" w:rsidTr="00E05101">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25C165C8" w14:textId="77777777" w:rsidR="00E05101" w:rsidRPr="00F56DB7" w:rsidRDefault="00E05101" w:rsidP="00CC08CF">
            <w:pPr>
              <w:pStyle w:val="TAC"/>
              <w:rPr>
                <w:lang w:eastAsia="zh-CN"/>
              </w:rPr>
            </w:pPr>
            <w:r w:rsidRPr="00F56DB7">
              <w:rPr>
                <w:lang w:eastAsia="zh-CN"/>
              </w:rPr>
              <w:t>-</w:t>
            </w:r>
          </w:p>
        </w:tc>
        <w:tc>
          <w:tcPr>
            <w:tcW w:w="4391" w:type="dxa"/>
            <w:gridSpan w:val="2"/>
            <w:tcBorders>
              <w:top w:val="single" w:sz="4" w:space="0" w:color="auto"/>
              <w:left w:val="single" w:sz="4" w:space="0" w:color="auto"/>
              <w:bottom w:val="single" w:sz="4" w:space="0" w:color="auto"/>
              <w:right w:val="single" w:sz="4" w:space="0" w:color="auto"/>
            </w:tcBorders>
          </w:tcPr>
          <w:p w14:paraId="076A6CF2" w14:textId="77777777" w:rsidR="00E05101" w:rsidRPr="00F56DB7" w:rsidRDefault="00E05101" w:rsidP="00CC08CF">
            <w:pPr>
              <w:pStyle w:val="TAL"/>
              <w:rPr>
                <w:rFonts w:eastAsia="MS Gothic"/>
              </w:rPr>
            </w:pPr>
            <w:r w:rsidRPr="00F56DB7">
              <w:rPr>
                <w:rFonts w:eastAsia="MS Gothic"/>
              </w:rPr>
              <w:t>EXCEPTION: In parallel to steps 13B and 13C below, step 14 occurs.</w:t>
            </w:r>
          </w:p>
        </w:tc>
        <w:tc>
          <w:tcPr>
            <w:tcW w:w="709" w:type="dxa"/>
            <w:gridSpan w:val="2"/>
            <w:tcBorders>
              <w:top w:val="single" w:sz="4" w:space="0" w:color="auto"/>
              <w:left w:val="single" w:sz="4" w:space="0" w:color="auto"/>
              <w:bottom w:val="single" w:sz="4" w:space="0" w:color="auto"/>
              <w:right w:val="single" w:sz="4" w:space="0" w:color="auto"/>
            </w:tcBorders>
          </w:tcPr>
          <w:p w14:paraId="18E237BD"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39810D80" w14:textId="77777777" w:rsidR="00E05101" w:rsidRPr="00F56DB7" w:rsidRDefault="00E05101" w:rsidP="00CC08CF">
            <w:pPr>
              <w:pStyle w:val="TAL"/>
              <w:rPr>
                <w:rFonts w:ascii="Times New Roman" w:hAnsi="Times New Roman"/>
                <w:lang w:eastAsia="zh-CN"/>
              </w:rPr>
            </w:pPr>
            <w:r w:rsidRPr="00F56DB7">
              <w:rPr>
                <w:lang w:eastAsia="zh-CN"/>
              </w:rPr>
              <w:t>-</w:t>
            </w:r>
          </w:p>
        </w:tc>
        <w:tc>
          <w:tcPr>
            <w:tcW w:w="569" w:type="dxa"/>
            <w:gridSpan w:val="2"/>
            <w:tcBorders>
              <w:top w:val="single" w:sz="4" w:space="0" w:color="auto"/>
              <w:left w:val="single" w:sz="4" w:space="0" w:color="auto"/>
              <w:bottom w:val="single" w:sz="4" w:space="0" w:color="auto"/>
              <w:right w:val="single" w:sz="4" w:space="0" w:color="auto"/>
            </w:tcBorders>
          </w:tcPr>
          <w:p w14:paraId="26EFB80D" w14:textId="77777777" w:rsidR="00E05101" w:rsidRPr="00F56DB7" w:rsidRDefault="00E05101"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55748850" w14:textId="77777777" w:rsidR="00E05101" w:rsidRPr="00F56DB7" w:rsidRDefault="00E05101" w:rsidP="00CC08CF">
            <w:pPr>
              <w:pStyle w:val="TAC"/>
              <w:rPr>
                <w:lang w:eastAsia="zh-CN"/>
              </w:rPr>
            </w:pPr>
            <w:r w:rsidRPr="00F56DB7">
              <w:rPr>
                <w:lang w:eastAsia="zh-CN"/>
              </w:rPr>
              <w:t>-</w:t>
            </w:r>
          </w:p>
        </w:tc>
      </w:tr>
      <w:tr w:rsidR="00E05101" w:rsidRPr="00F56DB7" w14:paraId="5C815934" w14:textId="77777777" w:rsidTr="00E05101">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3DA62128" w14:textId="77777777" w:rsidR="00E05101" w:rsidRPr="00F56DB7" w:rsidRDefault="00E05101" w:rsidP="00CC08CF">
            <w:pPr>
              <w:pStyle w:val="TAC"/>
              <w:rPr>
                <w:lang w:eastAsia="zh-CN"/>
              </w:rPr>
            </w:pPr>
            <w:r w:rsidRPr="00F56DB7">
              <w:rPr>
                <w:lang w:eastAsia="zh-CN"/>
              </w:rPr>
              <w:t>13B-13C</w:t>
            </w:r>
          </w:p>
        </w:tc>
        <w:tc>
          <w:tcPr>
            <w:tcW w:w="4391" w:type="dxa"/>
            <w:gridSpan w:val="2"/>
            <w:tcBorders>
              <w:top w:val="single" w:sz="4" w:space="0" w:color="auto"/>
              <w:left w:val="single" w:sz="4" w:space="0" w:color="auto"/>
              <w:bottom w:val="single" w:sz="4" w:space="0" w:color="auto"/>
              <w:right w:val="single" w:sz="4" w:space="0" w:color="auto"/>
            </w:tcBorders>
          </w:tcPr>
          <w:p w14:paraId="2952D5F9" w14:textId="77777777" w:rsidR="00E05101" w:rsidRPr="00F56DB7" w:rsidRDefault="00E05101" w:rsidP="00CC08CF">
            <w:pPr>
              <w:pStyle w:val="TAL"/>
              <w:rPr>
                <w:rFonts w:eastAsia="MS Gothic"/>
              </w:rPr>
            </w:pPr>
            <w:r w:rsidRPr="00F56DB7">
              <w:rPr>
                <w:rFonts w:eastAsia="MS Gothic"/>
              </w:rPr>
              <w:t>Steps 11-12 of generic procedure specified in Table 4.9.15.2.2-1 of TS 38.508-1 [21] are performed.</w:t>
            </w:r>
          </w:p>
        </w:tc>
        <w:tc>
          <w:tcPr>
            <w:tcW w:w="709" w:type="dxa"/>
            <w:gridSpan w:val="2"/>
            <w:tcBorders>
              <w:top w:val="single" w:sz="4" w:space="0" w:color="auto"/>
              <w:left w:val="single" w:sz="4" w:space="0" w:color="auto"/>
              <w:bottom w:val="single" w:sz="4" w:space="0" w:color="auto"/>
              <w:right w:val="single" w:sz="4" w:space="0" w:color="auto"/>
            </w:tcBorders>
          </w:tcPr>
          <w:p w14:paraId="69E76E26"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6E798696" w14:textId="77777777" w:rsidR="00E05101" w:rsidRPr="00F56DB7" w:rsidRDefault="00E05101" w:rsidP="00CC08CF">
            <w:pPr>
              <w:pStyle w:val="TAL"/>
              <w:rPr>
                <w:rFonts w:ascii="Times New Roman" w:hAnsi="Times New Roman"/>
                <w:lang w:eastAsia="zh-CN"/>
              </w:rPr>
            </w:pPr>
            <w:r w:rsidRPr="00F56DB7">
              <w:rPr>
                <w:lang w:eastAsia="zh-CN"/>
              </w:rPr>
              <w:t>-</w:t>
            </w:r>
          </w:p>
        </w:tc>
        <w:tc>
          <w:tcPr>
            <w:tcW w:w="569" w:type="dxa"/>
            <w:gridSpan w:val="2"/>
            <w:tcBorders>
              <w:top w:val="single" w:sz="4" w:space="0" w:color="auto"/>
              <w:left w:val="single" w:sz="4" w:space="0" w:color="auto"/>
              <w:bottom w:val="single" w:sz="4" w:space="0" w:color="auto"/>
              <w:right w:val="single" w:sz="4" w:space="0" w:color="auto"/>
            </w:tcBorders>
          </w:tcPr>
          <w:p w14:paraId="472D2014" w14:textId="77777777" w:rsidR="00E05101" w:rsidRPr="00F56DB7" w:rsidRDefault="00E05101"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9347536" w14:textId="77777777" w:rsidR="00E05101" w:rsidRPr="00F56DB7" w:rsidRDefault="00E05101" w:rsidP="00CC08CF">
            <w:pPr>
              <w:pStyle w:val="TAC"/>
              <w:rPr>
                <w:lang w:eastAsia="zh-CN"/>
              </w:rPr>
            </w:pPr>
            <w:r w:rsidRPr="00F56DB7">
              <w:rPr>
                <w:lang w:eastAsia="zh-CN"/>
              </w:rPr>
              <w:t>-</w:t>
            </w:r>
          </w:p>
        </w:tc>
      </w:tr>
      <w:tr w:rsidR="00FA0D54" w:rsidRPr="00F56DB7" w14:paraId="1F16CDDE"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401BF370" w14:textId="77777777" w:rsidR="00FA0D54" w:rsidRPr="00F56DB7" w:rsidRDefault="00FA0D54">
            <w:pPr>
              <w:pStyle w:val="TAC"/>
              <w:rPr>
                <w:lang w:eastAsia="zh-CN"/>
              </w:rPr>
            </w:pPr>
            <w:r w:rsidRPr="00F56DB7">
              <w:rPr>
                <w:lang w:eastAsia="zh-CN"/>
              </w:rPr>
              <w:t>14</w:t>
            </w:r>
          </w:p>
        </w:tc>
        <w:tc>
          <w:tcPr>
            <w:tcW w:w="4391" w:type="dxa"/>
            <w:gridSpan w:val="2"/>
            <w:tcBorders>
              <w:top w:val="single" w:sz="4" w:space="0" w:color="auto"/>
              <w:left w:val="single" w:sz="4" w:space="0" w:color="auto"/>
              <w:bottom w:val="single" w:sz="4" w:space="0" w:color="auto"/>
              <w:right w:val="single" w:sz="4" w:space="0" w:color="auto"/>
            </w:tcBorders>
            <w:hideMark/>
          </w:tcPr>
          <w:p w14:paraId="0B56E7A8" w14:textId="5D502DB9" w:rsidR="00FA0D54" w:rsidRPr="00F56DB7" w:rsidRDefault="00FA0D54">
            <w:pPr>
              <w:pStyle w:val="TAL"/>
              <w:rPr>
                <w:rFonts w:eastAsia="MS Gothic"/>
                <w:lang w:eastAsia="en-US"/>
              </w:rPr>
            </w:pPr>
            <w:r w:rsidRPr="00F56DB7">
              <w:rPr>
                <w:rFonts w:eastAsia="MS Gothic"/>
              </w:rPr>
              <w:t>Check: Does the UE send a second SDP offer in an UPDATE request</w:t>
            </w:r>
            <w:r w:rsidR="005D5C6C" w:rsidRPr="00F56DB7">
              <w:rPr>
                <w:rFonts w:eastAsia="MS Gothic"/>
              </w:rPr>
              <w:t>?</w:t>
            </w:r>
            <w:r w:rsidR="009A7F9F" w:rsidRPr="00F56DB7">
              <w:rPr>
                <w:rFonts w:ascii="MS Mincho" w:eastAsia="MS Mincho" w:hAnsi="MS Mincho" w:cs="MS Mincho"/>
              </w:rPr>
              <w:br/>
            </w:r>
            <w:r w:rsidR="009A7F9F" w:rsidRPr="00F56DB7">
              <w:rPr>
                <w:rFonts w:eastAsia="MS Gothic"/>
              </w:rPr>
              <w:t>(Step 6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2001D4F3" w14:textId="359DF825" w:rsidR="00FA0D54" w:rsidRPr="00F56DB7" w:rsidRDefault="009A7F9F">
            <w:pPr>
              <w:pStyle w:val="TAC"/>
              <w:rPr>
                <w:rFonts w:ascii="Wingdings" w:hAnsi="Wingdings"/>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01533B9C" w14:textId="77777777" w:rsidR="00FA0D54" w:rsidRPr="00F56DB7" w:rsidRDefault="00FA0D54">
            <w:pPr>
              <w:pStyle w:val="TAL"/>
              <w:rPr>
                <w:rFonts w:eastAsia="MS Gothic"/>
              </w:rPr>
            </w:pPr>
            <w:r w:rsidRPr="00F56DB7">
              <w:rPr>
                <w:rFonts w:eastAsia="MS Gothic"/>
              </w:rPr>
              <w:t>UPDATE</w:t>
            </w:r>
          </w:p>
        </w:tc>
        <w:tc>
          <w:tcPr>
            <w:tcW w:w="569" w:type="dxa"/>
            <w:gridSpan w:val="2"/>
            <w:tcBorders>
              <w:top w:val="single" w:sz="4" w:space="0" w:color="auto"/>
              <w:left w:val="single" w:sz="4" w:space="0" w:color="auto"/>
              <w:bottom w:val="single" w:sz="4" w:space="0" w:color="auto"/>
              <w:right w:val="single" w:sz="4" w:space="0" w:color="auto"/>
            </w:tcBorders>
            <w:hideMark/>
          </w:tcPr>
          <w:p w14:paraId="71226E2A" w14:textId="77777777" w:rsidR="00FA0D54" w:rsidRPr="00F56DB7" w:rsidRDefault="00FA0D54">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hideMark/>
          </w:tcPr>
          <w:p w14:paraId="50E93EB0" w14:textId="77777777" w:rsidR="00FA0D54" w:rsidRPr="00F56DB7" w:rsidRDefault="00FA0D54">
            <w:pPr>
              <w:pStyle w:val="TAC"/>
              <w:rPr>
                <w:lang w:eastAsia="zh-CN"/>
              </w:rPr>
            </w:pPr>
            <w:r w:rsidRPr="00F56DB7">
              <w:rPr>
                <w:lang w:eastAsia="zh-CN"/>
              </w:rPr>
              <w:t>P</w:t>
            </w:r>
          </w:p>
        </w:tc>
      </w:tr>
      <w:tr w:rsidR="00FA0D54" w:rsidRPr="00F56DB7" w14:paraId="4DFF4F46"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48E46EA7" w14:textId="77777777" w:rsidR="00FA0D54" w:rsidRPr="00F56DB7" w:rsidRDefault="00FA0D54">
            <w:pPr>
              <w:pStyle w:val="TAC"/>
              <w:rPr>
                <w:lang w:eastAsia="zh-CN"/>
              </w:rPr>
            </w:pPr>
            <w:r w:rsidRPr="00F56DB7">
              <w:rPr>
                <w:lang w:eastAsia="zh-CN"/>
              </w:rPr>
              <w:t>15</w:t>
            </w:r>
          </w:p>
        </w:tc>
        <w:tc>
          <w:tcPr>
            <w:tcW w:w="4391" w:type="dxa"/>
            <w:gridSpan w:val="2"/>
            <w:tcBorders>
              <w:top w:val="single" w:sz="4" w:space="0" w:color="auto"/>
              <w:left w:val="single" w:sz="4" w:space="0" w:color="auto"/>
              <w:bottom w:val="single" w:sz="4" w:space="0" w:color="auto"/>
              <w:right w:val="single" w:sz="4" w:space="0" w:color="auto"/>
            </w:tcBorders>
            <w:hideMark/>
          </w:tcPr>
          <w:p w14:paraId="7E75CE90" w14:textId="4D5ABFB2" w:rsidR="00FA0D54" w:rsidRPr="00F56DB7" w:rsidRDefault="00FA0D54">
            <w:pPr>
              <w:pStyle w:val="TAL"/>
              <w:rPr>
                <w:rFonts w:eastAsia="MS Gothic"/>
                <w:lang w:eastAsia="en-US"/>
              </w:rPr>
            </w:pPr>
            <w:r w:rsidRPr="00F56DB7">
              <w:rPr>
                <w:rFonts w:eastAsia="MS Gothic"/>
              </w:rPr>
              <w:t>SS responds to UPDATE.</w:t>
            </w:r>
            <w:r w:rsidR="009A7F9F" w:rsidRPr="00F56DB7">
              <w:rPr>
                <w:rFonts w:eastAsia="MS Gothic"/>
              </w:rPr>
              <w:br/>
              <w:t>(Step 7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0882589C" w14:textId="084573D8" w:rsidR="00FA0D54" w:rsidRPr="00F56DB7" w:rsidRDefault="009A7F9F">
            <w:pPr>
              <w:pStyle w:val="TAC"/>
              <w:rPr>
                <w:rFonts w:ascii="Wingdings" w:hAnsi="Wingdings"/>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0B8E1A8A" w14:textId="77777777" w:rsidR="00FA0D54" w:rsidRPr="00F56DB7" w:rsidRDefault="00FA0D54">
            <w:pPr>
              <w:pStyle w:val="TAL"/>
              <w:rPr>
                <w:rFonts w:eastAsia="MS Gothic"/>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659CC6A5"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4A7D8FB7" w14:textId="77777777" w:rsidR="00FA0D54" w:rsidRPr="00F56DB7" w:rsidRDefault="00FA0D54">
            <w:pPr>
              <w:pStyle w:val="TAC"/>
              <w:rPr>
                <w:lang w:eastAsia="zh-CN"/>
              </w:rPr>
            </w:pPr>
            <w:r w:rsidRPr="00F56DB7">
              <w:rPr>
                <w:lang w:eastAsia="zh-CN"/>
              </w:rPr>
              <w:t>-</w:t>
            </w:r>
          </w:p>
        </w:tc>
      </w:tr>
      <w:tr w:rsidR="00FA0D54" w:rsidRPr="00F56DB7" w14:paraId="3681199A"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6910A91" w14:textId="77777777" w:rsidR="00FA0D54" w:rsidRPr="00F56DB7" w:rsidRDefault="00FA0D54">
            <w:pPr>
              <w:pStyle w:val="TAC"/>
              <w:rPr>
                <w:lang w:eastAsia="zh-CN"/>
              </w:rPr>
            </w:pPr>
            <w:r w:rsidRPr="00F56DB7">
              <w:rPr>
                <w:lang w:eastAsia="zh-CN"/>
              </w:rPr>
              <w:t>16</w:t>
            </w:r>
          </w:p>
        </w:tc>
        <w:tc>
          <w:tcPr>
            <w:tcW w:w="4391" w:type="dxa"/>
            <w:gridSpan w:val="2"/>
            <w:tcBorders>
              <w:top w:val="single" w:sz="4" w:space="0" w:color="auto"/>
              <w:left w:val="single" w:sz="4" w:space="0" w:color="auto"/>
              <w:bottom w:val="single" w:sz="4" w:space="0" w:color="auto"/>
              <w:right w:val="single" w:sz="4" w:space="0" w:color="auto"/>
            </w:tcBorders>
            <w:hideMark/>
          </w:tcPr>
          <w:p w14:paraId="154F4A39" w14:textId="3BA4E8DD" w:rsidR="00FA0D54" w:rsidRPr="00F56DB7" w:rsidRDefault="00FA0D54">
            <w:pPr>
              <w:pStyle w:val="TAL"/>
              <w:rPr>
                <w:snapToGrid w:val="0"/>
                <w:lang w:eastAsia="en-US"/>
              </w:rPr>
            </w:pPr>
            <w:r w:rsidRPr="00F56DB7">
              <w:rPr>
                <w:rFonts w:eastAsia="MS Gothic"/>
              </w:rPr>
              <w:t>The SS sends 180 Ringing response to the UE</w:t>
            </w:r>
            <w:r w:rsidR="009A7F9F" w:rsidRPr="00F56DB7">
              <w:rPr>
                <w:rFonts w:eastAsia="MS Gothic"/>
              </w:rPr>
              <w:br/>
              <w:t>(Step 8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1DDF359D" w14:textId="6B79D51F" w:rsidR="00FA0D54" w:rsidRPr="00F56DB7" w:rsidRDefault="009A7F9F">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171897C3" w14:textId="77777777" w:rsidR="00FA0D54" w:rsidRPr="00F56DB7" w:rsidRDefault="00FA0D54">
            <w:pPr>
              <w:pStyle w:val="TAL"/>
              <w:rPr>
                <w:rFonts w:eastAsia="MS Gothic"/>
                <w:szCs w:val="18"/>
                <w:lang w:eastAsia="en-US"/>
              </w:rPr>
            </w:pPr>
            <w:r w:rsidRPr="00F56DB7">
              <w:rPr>
                <w:rFonts w:eastAsia="MS Gothic"/>
              </w:rPr>
              <w:t>180 Ringing</w:t>
            </w:r>
          </w:p>
        </w:tc>
        <w:tc>
          <w:tcPr>
            <w:tcW w:w="569" w:type="dxa"/>
            <w:gridSpan w:val="2"/>
            <w:tcBorders>
              <w:top w:val="single" w:sz="4" w:space="0" w:color="auto"/>
              <w:left w:val="single" w:sz="4" w:space="0" w:color="auto"/>
              <w:bottom w:val="single" w:sz="4" w:space="0" w:color="auto"/>
              <w:right w:val="single" w:sz="4" w:space="0" w:color="auto"/>
            </w:tcBorders>
            <w:hideMark/>
          </w:tcPr>
          <w:p w14:paraId="2582D182"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26AC2E83" w14:textId="77777777" w:rsidR="00FA0D54" w:rsidRPr="00F56DB7" w:rsidRDefault="00FA0D54">
            <w:pPr>
              <w:pStyle w:val="TAC"/>
              <w:rPr>
                <w:lang w:eastAsia="zh-CN"/>
              </w:rPr>
            </w:pPr>
            <w:r w:rsidRPr="00F56DB7">
              <w:rPr>
                <w:lang w:eastAsia="zh-CN"/>
              </w:rPr>
              <w:t>-</w:t>
            </w:r>
          </w:p>
        </w:tc>
      </w:tr>
      <w:tr w:rsidR="00FA0D54" w:rsidRPr="00F56DB7" w14:paraId="48515FE2"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1C003C3" w14:textId="77777777" w:rsidR="00FA0D54" w:rsidRPr="00F56DB7" w:rsidRDefault="00FA0D54">
            <w:pPr>
              <w:pStyle w:val="TAC"/>
              <w:rPr>
                <w:lang w:eastAsia="zh-CN"/>
              </w:rPr>
            </w:pPr>
            <w:r w:rsidRPr="00F56DB7">
              <w:rPr>
                <w:lang w:eastAsia="zh-CN"/>
              </w:rPr>
              <w:t>17</w:t>
            </w:r>
          </w:p>
        </w:tc>
        <w:tc>
          <w:tcPr>
            <w:tcW w:w="4391" w:type="dxa"/>
            <w:gridSpan w:val="2"/>
            <w:tcBorders>
              <w:top w:val="single" w:sz="4" w:space="0" w:color="auto"/>
              <w:left w:val="single" w:sz="4" w:space="0" w:color="auto"/>
              <w:bottom w:val="single" w:sz="4" w:space="0" w:color="auto"/>
              <w:right w:val="single" w:sz="4" w:space="0" w:color="auto"/>
            </w:tcBorders>
            <w:hideMark/>
          </w:tcPr>
          <w:p w14:paraId="0E5D0903" w14:textId="4C1282E9" w:rsidR="00FA0D54" w:rsidRPr="00F56DB7" w:rsidRDefault="00FA0D54">
            <w:pPr>
              <w:pStyle w:val="TAL"/>
              <w:rPr>
                <w:snapToGrid w:val="0"/>
                <w:lang w:eastAsia="en-US"/>
              </w:rPr>
            </w:pPr>
            <w:r w:rsidRPr="00F56DB7">
              <w:rPr>
                <w:rFonts w:eastAsia="MS Gothic"/>
              </w:rPr>
              <w:t>UE acknowledges the receipt of 180 response by sending PRACK.</w:t>
            </w:r>
            <w:r w:rsidR="009A7F9F" w:rsidRPr="00F56DB7">
              <w:rPr>
                <w:rFonts w:eastAsia="MS Gothic"/>
              </w:rPr>
              <w:br/>
              <w:t>(Step 9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222F8245" w14:textId="3BF1F42F" w:rsidR="00FA0D54" w:rsidRPr="00F56DB7" w:rsidRDefault="009A7F9F">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13A5642A" w14:textId="77777777" w:rsidR="00FA0D54" w:rsidRPr="00F56DB7" w:rsidRDefault="00FA0D54">
            <w:pPr>
              <w:pStyle w:val="TAL"/>
              <w:rPr>
                <w:rFonts w:eastAsia="MS Gothic"/>
                <w:szCs w:val="18"/>
                <w:lang w:eastAsia="en-US"/>
              </w:rPr>
            </w:pPr>
            <w:r w:rsidRPr="00F56DB7">
              <w:rPr>
                <w:rFonts w:eastAsia="MS Gothic"/>
              </w:rPr>
              <w:t>PRACK</w:t>
            </w:r>
          </w:p>
        </w:tc>
        <w:tc>
          <w:tcPr>
            <w:tcW w:w="569" w:type="dxa"/>
            <w:gridSpan w:val="2"/>
            <w:tcBorders>
              <w:top w:val="single" w:sz="4" w:space="0" w:color="auto"/>
              <w:left w:val="single" w:sz="4" w:space="0" w:color="auto"/>
              <w:bottom w:val="single" w:sz="4" w:space="0" w:color="auto"/>
              <w:right w:val="single" w:sz="4" w:space="0" w:color="auto"/>
            </w:tcBorders>
            <w:hideMark/>
          </w:tcPr>
          <w:p w14:paraId="4B006398"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8F98ADE" w14:textId="77777777" w:rsidR="00FA0D54" w:rsidRPr="00F56DB7" w:rsidRDefault="00FA0D54">
            <w:pPr>
              <w:pStyle w:val="TAC"/>
              <w:rPr>
                <w:lang w:eastAsia="zh-CN"/>
              </w:rPr>
            </w:pPr>
            <w:r w:rsidRPr="00F56DB7">
              <w:rPr>
                <w:lang w:eastAsia="zh-CN"/>
              </w:rPr>
              <w:t>-</w:t>
            </w:r>
          </w:p>
        </w:tc>
      </w:tr>
      <w:tr w:rsidR="00FA0D54" w:rsidRPr="00F56DB7" w14:paraId="79A91170"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74D836E4" w14:textId="77777777" w:rsidR="00FA0D54" w:rsidRPr="00F56DB7" w:rsidRDefault="00FA0D54">
            <w:pPr>
              <w:pStyle w:val="TAC"/>
              <w:rPr>
                <w:lang w:eastAsia="zh-CN"/>
              </w:rPr>
            </w:pPr>
            <w:r w:rsidRPr="00F56DB7">
              <w:rPr>
                <w:lang w:eastAsia="zh-CN"/>
              </w:rPr>
              <w:t>18</w:t>
            </w:r>
          </w:p>
        </w:tc>
        <w:tc>
          <w:tcPr>
            <w:tcW w:w="4391" w:type="dxa"/>
            <w:gridSpan w:val="2"/>
            <w:tcBorders>
              <w:top w:val="single" w:sz="4" w:space="0" w:color="auto"/>
              <w:left w:val="single" w:sz="4" w:space="0" w:color="auto"/>
              <w:bottom w:val="single" w:sz="4" w:space="0" w:color="auto"/>
              <w:right w:val="single" w:sz="4" w:space="0" w:color="auto"/>
            </w:tcBorders>
            <w:hideMark/>
          </w:tcPr>
          <w:p w14:paraId="25BEC835" w14:textId="75B163A1" w:rsidR="00FA0D54" w:rsidRPr="00F56DB7" w:rsidRDefault="00FA0D54">
            <w:pPr>
              <w:pStyle w:val="TAL"/>
              <w:rPr>
                <w:snapToGrid w:val="0"/>
                <w:lang w:eastAsia="en-US"/>
              </w:rPr>
            </w:pPr>
            <w:r w:rsidRPr="00F56DB7">
              <w:rPr>
                <w:rFonts w:eastAsia="MS Gothic"/>
              </w:rPr>
              <w:t>The SS responds PRACK with 200 OK.</w:t>
            </w:r>
            <w:r w:rsidR="009A7F9F" w:rsidRPr="00F56DB7">
              <w:rPr>
                <w:rFonts w:eastAsia="MS Gothic"/>
              </w:rPr>
              <w:t xml:space="preserve"> </w:t>
            </w:r>
            <w:r w:rsidR="009A7F9F" w:rsidRPr="00F56DB7">
              <w:rPr>
                <w:rFonts w:eastAsia="MS Gothic"/>
              </w:rPr>
              <w:br/>
              <w:t>(Step 10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23136B01" w14:textId="4C317488" w:rsidR="00FA0D54" w:rsidRPr="00F56DB7" w:rsidRDefault="009A7F9F">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3AFCBF5C" w14:textId="77777777" w:rsidR="00FA0D54" w:rsidRPr="00F56DB7" w:rsidRDefault="00FA0D54">
            <w:pPr>
              <w:pStyle w:val="TAL"/>
              <w:rPr>
                <w:rFonts w:eastAsia="MS Gothic"/>
                <w:szCs w:val="18"/>
                <w:lang w:eastAsia="en-US"/>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0D45F688"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500F652B" w14:textId="77777777" w:rsidR="00FA0D54" w:rsidRPr="00F56DB7" w:rsidRDefault="00FA0D54">
            <w:pPr>
              <w:pStyle w:val="TAC"/>
              <w:rPr>
                <w:lang w:eastAsia="zh-CN"/>
              </w:rPr>
            </w:pPr>
            <w:r w:rsidRPr="00F56DB7">
              <w:rPr>
                <w:lang w:eastAsia="zh-CN"/>
              </w:rPr>
              <w:t>-</w:t>
            </w:r>
          </w:p>
        </w:tc>
      </w:tr>
      <w:tr w:rsidR="00FA0D54" w:rsidRPr="00F56DB7" w14:paraId="33ED5F42"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660EE853" w14:textId="77777777" w:rsidR="00FA0D54" w:rsidRPr="00F56DB7" w:rsidRDefault="00FA0D54">
            <w:pPr>
              <w:pStyle w:val="TAC"/>
              <w:rPr>
                <w:lang w:eastAsia="zh-CN"/>
              </w:rPr>
            </w:pPr>
            <w:r w:rsidRPr="00F56DB7">
              <w:rPr>
                <w:lang w:eastAsia="zh-CN"/>
              </w:rPr>
              <w:t>19</w:t>
            </w:r>
          </w:p>
        </w:tc>
        <w:tc>
          <w:tcPr>
            <w:tcW w:w="4391" w:type="dxa"/>
            <w:gridSpan w:val="2"/>
            <w:tcBorders>
              <w:top w:val="single" w:sz="4" w:space="0" w:color="auto"/>
              <w:left w:val="single" w:sz="4" w:space="0" w:color="auto"/>
              <w:bottom w:val="single" w:sz="4" w:space="0" w:color="auto"/>
              <w:right w:val="single" w:sz="4" w:space="0" w:color="auto"/>
            </w:tcBorders>
            <w:hideMark/>
          </w:tcPr>
          <w:p w14:paraId="64F3B50E" w14:textId="12AA268C" w:rsidR="00FA0D54" w:rsidRPr="00F56DB7" w:rsidRDefault="00FA0D54">
            <w:pPr>
              <w:pStyle w:val="TAL"/>
              <w:rPr>
                <w:snapToGrid w:val="0"/>
                <w:lang w:eastAsia="en-US"/>
              </w:rPr>
            </w:pPr>
            <w:r w:rsidRPr="00F56DB7">
              <w:rPr>
                <w:rFonts w:eastAsia="MS Gothic"/>
              </w:rPr>
              <w:t>The SS responds INVITE with 200 OK to indicate that the virtual remote UE had answered the call</w:t>
            </w:r>
            <w:r w:rsidR="009A7F9F" w:rsidRPr="00F56DB7">
              <w:rPr>
                <w:rFonts w:eastAsia="MS Gothic"/>
              </w:rPr>
              <w:br/>
              <w:t>(Step 11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7475D26B" w14:textId="20506DDC" w:rsidR="00FA0D54" w:rsidRPr="00F56DB7" w:rsidRDefault="009A7F9F">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67164822" w14:textId="77777777" w:rsidR="00FA0D54" w:rsidRPr="00F56DB7" w:rsidRDefault="00FA0D54">
            <w:pPr>
              <w:pStyle w:val="TAL"/>
              <w:rPr>
                <w:rFonts w:eastAsia="MS Gothic"/>
                <w:szCs w:val="18"/>
                <w:lang w:eastAsia="en-US"/>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5CDA2487"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7B849A0" w14:textId="77777777" w:rsidR="00FA0D54" w:rsidRPr="00F56DB7" w:rsidRDefault="00FA0D54">
            <w:pPr>
              <w:pStyle w:val="TAC"/>
              <w:rPr>
                <w:lang w:eastAsia="zh-CN"/>
              </w:rPr>
            </w:pPr>
            <w:r w:rsidRPr="00F56DB7">
              <w:rPr>
                <w:lang w:eastAsia="zh-CN"/>
              </w:rPr>
              <w:t>-</w:t>
            </w:r>
          </w:p>
        </w:tc>
      </w:tr>
      <w:tr w:rsidR="00FA0D54" w:rsidRPr="00F56DB7" w14:paraId="06872FF4"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346C428A" w14:textId="77777777" w:rsidR="00FA0D54" w:rsidRPr="00F56DB7" w:rsidRDefault="00FA0D54">
            <w:pPr>
              <w:pStyle w:val="TAC"/>
              <w:rPr>
                <w:lang w:eastAsia="zh-CN"/>
              </w:rPr>
            </w:pPr>
            <w:r w:rsidRPr="00F56DB7">
              <w:rPr>
                <w:lang w:eastAsia="zh-CN"/>
              </w:rPr>
              <w:t>20</w:t>
            </w:r>
          </w:p>
        </w:tc>
        <w:tc>
          <w:tcPr>
            <w:tcW w:w="4391" w:type="dxa"/>
            <w:gridSpan w:val="2"/>
            <w:tcBorders>
              <w:top w:val="single" w:sz="4" w:space="0" w:color="auto"/>
              <w:left w:val="single" w:sz="4" w:space="0" w:color="auto"/>
              <w:bottom w:val="single" w:sz="4" w:space="0" w:color="auto"/>
              <w:right w:val="single" w:sz="4" w:space="0" w:color="auto"/>
            </w:tcBorders>
            <w:hideMark/>
          </w:tcPr>
          <w:p w14:paraId="384180A0" w14:textId="7F54896F" w:rsidR="00FA0D54" w:rsidRPr="00F56DB7" w:rsidRDefault="00FA0D54">
            <w:pPr>
              <w:pStyle w:val="TAL"/>
              <w:rPr>
                <w:snapToGrid w:val="0"/>
                <w:lang w:eastAsia="en-US"/>
              </w:rPr>
            </w:pPr>
            <w:r w:rsidRPr="00F56DB7">
              <w:rPr>
                <w:rFonts w:eastAsia="MS Gothic"/>
              </w:rPr>
              <w:t>The UE acknowledges the receipt of 200 OK for INVITE</w:t>
            </w:r>
            <w:r w:rsidR="009A7F9F" w:rsidRPr="00F56DB7">
              <w:rPr>
                <w:rFonts w:eastAsia="MS Gothic"/>
              </w:rPr>
              <w:br/>
              <w:t>(Step12 of A.4.1</w:t>
            </w:r>
            <w:r w:rsidR="00605756" w:rsidRPr="00F56DB7">
              <w:rPr>
                <w:rFonts w:eastAsia="MS Gothic"/>
              </w:rPr>
              <w:t>a</w:t>
            </w:r>
            <w:r w:rsidR="009A7F9F" w:rsidRPr="00F56DB7">
              <w:rPr>
                <w:rFonts w:eastAsia="MS Gothic"/>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43F04175" w14:textId="48934C57" w:rsidR="00FA0D54" w:rsidRPr="00F56DB7" w:rsidRDefault="009A7F9F">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730BFC58" w14:textId="77777777" w:rsidR="00FA0D54" w:rsidRPr="00F56DB7" w:rsidRDefault="00FA0D54">
            <w:pPr>
              <w:pStyle w:val="TAL"/>
              <w:rPr>
                <w:rFonts w:eastAsia="MS Gothic"/>
                <w:szCs w:val="18"/>
                <w:lang w:eastAsia="en-US"/>
              </w:rPr>
            </w:pPr>
            <w:r w:rsidRPr="00F56DB7">
              <w:rPr>
                <w:rFonts w:eastAsia="MS Gothic"/>
              </w:rPr>
              <w:t>ACK</w:t>
            </w:r>
          </w:p>
        </w:tc>
        <w:tc>
          <w:tcPr>
            <w:tcW w:w="569" w:type="dxa"/>
            <w:gridSpan w:val="2"/>
            <w:tcBorders>
              <w:top w:val="single" w:sz="4" w:space="0" w:color="auto"/>
              <w:left w:val="single" w:sz="4" w:space="0" w:color="auto"/>
              <w:bottom w:val="single" w:sz="4" w:space="0" w:color="auto"/>
              <w:right w:val="single" w:sz="4" w:space="0" w:color="auto"/>
            </w:tcBorders>
            <w:hideMark/>
          </w:tcPr>
          <w:p w14:paraId="2DDCA9D1"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056B757F" w14:textId="77777777" w:rsidR="00FA0D54" w:rsidRPr="00F56DB7" w:rsidRDefault="00FA0D54">
            <w:pPr>
              <w:pStyle w:val="TAC"/>
              <w:rPr>
                <w:lang w:eastAsia="zh-CN"/>
              </w:rPr>
            </w:pPr>
            <w:r w:rsidRPr="00F56DB7">
              <w:rPr>
                <w:lang w:eastAsia="zh-CN"/>
              </w:rPr>
              <w:t>-</w:t>
            </w:r>
          </w:p>
        </w:tc>
      </w:tr>
      <w:tr w:rsidR="00FA0D54" w:rsidRPr="00F56DB7" w14:paraId="04E37149"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0B475A91" w14:textId="77777777" w:rsidR="00FA0D54" w:rsidRPr="00F56DB7" w:rsidRDefault="00FA0D54">
            <w:pPr>
              <w:pStyle w:val="TAC"/>
              <w:rPr>
                <w:lang w:eastAsia="zh-CN"/>
              </w:rPr>
            </w:pPr>
            <w:r w:rsidRPr="00F56DB7">
              <w:rPr>
                <w:lang w:eastAsia="zh-CN"/>
              </w:rPr>
              <w:t>21</w:t>
            </w:r>
          </w:p>
        </w:tc>
        <w:tc>
          <w:tcPr>
            <w:tcW w:w="4391" w:type="dxa"/>
            <w:gridSpan w:val="2"/>
            <w:tcBorders>
              <w:top w:val="single" w:sz="4" w:space="0" w:color="auto"/>
              <w:left w:val="single" w:sz="4" w:space="0" w:color="auto"/>
              <w:bottom w:val="single" w:sz="4" w:space="0" w:color="auto"/>
              <w:right w:val="single" w:sz="4" w:space="0" w:color="auto"/>
            </w:tcBorders>
            <w:hideMark/>
          </w:tcPr>
          <w:p w14:paraId="4B6A259F" w14:textId="77777777" w:rsidR="00FA0D54" w:rsidRPr="00F56DB7" w:rsidRDefault="00FA0D54">
            <w:pPr>
              <w:pStyle w:val="TAL"/>
              <w:rPr>
                <w:rFonts w:eastAsia="MS Gothic"/>
                <w:lang w:eastAsia="en-US"/>
              </w:rPr>
            </w:pPr>
            <w:r w:rsidRPr="00F56DB7">
              <w:rPr>
                <w:rFonts w:eastAsia="MS Gothic"/>
              </w:rPr>
              <w:t>Make the UE release the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42322066" w14:textId="77777777" w:rsidR="00FA0D54" w:rsidRPr="00F56DB7" w:rsidRDefault="00FA0D54">
            <w:pPr>
              <w:pStyle w:val="TAC"/>
            </w:pPr>
            <w:r w:rsidRPr="00F56DB7">
              <w:t>-</w:t>
            </w:r>
          </w:p>
        </w:tc>
        <w:tc>
          <w:tcPr>
            <w:tcW w:w="2408" w:type="dxa"/>
            <w:gridSpan w:val="2"/>
            <w:tcBorders>
              <w:top w:val="single" w:sz="4" w:space="0" w:color="auto"/>
              <w:left w:val="single" w:sz="4" w:space="0" w:color="auto"/>
              <w:bottom w:val="single" w:sz="4" w:space="0" w:color="auto"/>
              <w:right w:val="single" w:sz="4" w:space="0" w:color="auto"/>
            </w:tcBorders>
            <w:hideMark/>
          </w:tcPr>
          <w:p w14:paraId="1811C884" w14:textId="77777777" w:rsidR="00FA0D54" w:rsidRPr="00F56DB7" w:rsidRDefault="00FA0D54">
            <w:pPr>
              <w:pStyle w:val="TAL"/>
              <w:rPr>
                <w:rFonts w:eastAsia="MS Gothic"/>
              </w:rPr>
            </w:pPr>
            <w:r w:rsidRPr="00F56DB7">
              <w:rPr>
                <w:rFonts w:eastAsia="MS Gothic"/>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7D463329"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0925A97A" w14:textId="77777777" w:rsidR="00FA0D54" w:rsidRPr="00F56DB7" w:rsidRDefault="00FA0D54">
            <w:pPr>
              <w:pStyle w:val="TAC"/>
              <w:rPr>
                <w:lang w:eastAsia="zh-CN"/>
              </w:rPr>
            </w:pPr>
            <w:r w:rsidRPr="00F56DB7">
              <w:rPr>
                <w:lang w:eastAsia="zh-CN"/>
              </w:rPr>
              <w:t>-</w:t>
            </w:r>
          </w:p>
        </w:tc>
      </w:tr>
      <w:tr w:rsidR="00FA0D54" w:rsidRPr="00F56DB7" w14:paraId="02051407"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47DA755" w14:textId="77777777" w:rsidR="00FA0D54" w:rsidRPr="00F56DB7" w:rsidRDefault="00FA0D54">
            <w:pPr>
              <w:pStyle w:val="TAC"/>
              <w:rPr>
                <w:lang w:eastAsia="zh-CN"/>
              </w:rPr>
            </w:pPr>
            <w:r w:rsidRPr="00F56DB7">
              <w:rPr>
                <w:lang w:eastAsia="zh-CN"/>
              </w:rPr>
              <w:t>22</w:t>
            </w:r>
          </w:p>
        </w:tc>
        <w:tc>
          <w:tcPr>
            <w:tcW w:w="4391" w:type="dxa"/>
            <w:gridSpan w:val="2"/>
            <w:tcBorders>
              <w:top w:val="single" w:sz="4" w:space="0" w:color="auto"/>
              <w:left w:val="single" w:sz="4" w:space="0" w:color="auto"/>
              <w:bottom w:val="single" w:sz="4" w:space="0" w:color="auto"/>
              <w:right w:val="single" w:sz="4" w:space="0" w:color="auto"/>
            </w:tcBorders>
            <w:hideMark/>
          </w:tcPr>
          <w:p w14:paraId="038928FF" w14:textId="77777777" w:rsidR="00FA0D54" w:rsidRPr="00F56DB7" w:rsidRDefault="00FA0D54">
            <w:pPr>
              <w:pStyle w:val="TAL"/>
              <w:rPr>
                <w:rFonts w:eastAsia="MS Gothic"/>
                <w:lang w:eastAsia="en-US"/>
              </w:rPr>
            </w:pPr>
            <w:r w:rsidRPr="00F56DB7">
              <w:rPr>
                <w:rFonts w:eastAsia="MS Gothic"/>
              </w:rPr>
              <w:t>UE releases the voice call.</w:t>
            </w:r>
          </w:p>
          <w:p w14:paraId="3FF66C32" w14:textId="77777777" w:rsidR="00FA0D54" w:rsidRPr="00F56DB7" w:rsidRDefault="00FA0D54">
            <w:pPr>
              <w:pStyle w:val="TAL"/>
              <w:rPr>
                <w:snapToGrid w:val="0"/>
              </w:rPr>
            </w:pPr>
            <w:r w:rsidRPr="00F56DB7">
              <w:rPr>
                <w:rFonts w:eastAsia="MS Gothic"/>
              </w:rPr>
              <w:t>(Steps 1-2 of Annex A.7.)</w:t>
            </w:r>
          </w:p>
        </w:tc>
        <w:tc>
          <w:tcPr>
            <w:tcW w:w="709" w:type="dxa"/>
            <w:gridSpan w:val="2"/>
            <w:tcBorders>
              <w:top w:val="single" w:sz="4" w:space="0" w:color="auto"/>
              <w:left w:val="single" w:sz="4" w:space="0" w:color="auto"/>
              <w:bottom w:val="single" w:sz="4" w:space="0" w:color="auto"/>
              <w:right w:val="single" w:sz="4" w:space="0" w:color="auto"/>
            </w:tcBorders>
            <w:hideMark/>
          </w:tcPr>
          <w:p w14:paraId="6BA17E6C" w14:textId="77777777" w:rsidR="00FA0D54" w:rsidRPr="00F56DB7" w:rsidRDefault="00FA0D54">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2D7BE148" w14:textId="77777777" w:rsidR="00FA0D54" w:rsidRPr="00F56DB7" w:rsidRDefault="00FA0D54">
            <w:pPr>
              <w:pStyle w:val="TAL"/>
              <w:rPr>
                <w:rFonts w:eastAsia="MS Gothic"/>
                <w:szCs w:val="18"/>
                <w:lang w:eastAsia="en-US"/>
              </w:rPr>
            </w:pPr>
            <w:r w:rsidRPr="00F56DB7">
              <w:rPr>
                <w:rFonts w:eastAsia="MS Gothic"/>
                <w:szCs w:val="18"/>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047E5E4D" w14:textId="77777777" w:rsidR="00FA0D54" w:rsidRPr="00F56DB7" w:rsidRDefault="00FA0D54">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7EF46CF6" w14:textId="77777777" w:rsidR="00FA0D54" w:rsidRPr="00F56DB7" w:rsidRDefault="00FA0D54">
            <w:pPr>
              <w:pStyle w:val="TAC"/>
              <w:rPr>
                <w:lang w:eastAsia="zh-CN"/>
              </w:rPr>
            </w:pPr>
            <w:r w:rsidRPr="00F56DB7">
              <w:rPr>
                <w:lang w:eastAsia="zh-CN"/>
              </w:rPr>
              <w:t>-</w:t>
            </w:r>
          </w:p>
        </w:tc>
      </w:tr>
    </w:tbl>
    <w:p w14:paraId="756BF53E" w14:textId="77777777" w:rsidR="00E05101" w:rsidRPr="00F56DB7" w:rsidRDefault="00E05101" w:rsidP="00E05101"/>
    <w:p w14:paraId="49AC53E5" w14:textId="77777777" w:rsidR="00E05101" w:rsidRPr="00F56DB7" w:rsidRDefault="00E05101" w:rsidP="00E05101">
      <w:pPr>
        <w:pStyle w:val="TH"/>
      </w:pPr>
      <w:r w:rsidRPr="00F56DB7">
        <w:t xml:space="preserve">Table </w:t>
      </w:r>
      <w:r w:rsidRPr="00F56DB7">
        <w:rPr>
          <w:rFonts w:cs="Arial"/>
        </w:rPr>
        <w:t>8.8.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05101" w:rsidRPr="00F56DB7" w14:paraId="4787486A"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731B4225" w14:textId="77777777" w:rsidR="00E05101" w:rsidRPr="00F56DB7" w:rsidRDefault="00E05101"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77C569FE" w14:textId="77777777" w:rsidR="00E05101" w:rsidRPr="00F56DB7" w:rsidRDefault="00E05101"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B802C7B" w14:textId="77777777" w:rsidR="00E05101" w:rsidRPr="00F56DB7" w:rsidRDefault="00E05101"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2F376A96" w14:textId="77777777" w:rsidR="00E05101" w:rsidRPr="00F56DB7" w:rsidRDefault="00E05101"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C00D8BA" w14:textId="77777777" w:rsidR="00E05101" w:rsidRPr="00F56DB7" w:rsidRDefault="00E05101" w:rsidP="00CC08CF">
            <w:pPr>
              <w:pStyle w:val="TAH"/>
            </w:pPr>
            <w:r w:rsidRPr="00F56DB7">
              <w:t>Verdict</w:t>
            </w:r>
          </w:p>
        </w:tc>
      </w:tr>
      <w:tr w:rsidR="00E05101" w:rsidRPr="00F56DB7" w14:paraId="7308D1FF" w14:textId="77777777" w:rsidTr="00CC08CF">
        <w:trPr>
          <w:jc w:val="center"/>
        </w:trPr>
        <w:tc>
          <w:tcPr>
            <w:tcW w:w="533" w:type="dxa"/>
            <w:tcBorders>
              <w:top w:val="nil"/>
              <w:left w:val="single" w:sz="4" w:space="0" w:color="auto"/>
              <w:bottom w:val="single" w:sz="4" w:space="0" w:color="auto"/>
              <w:right w:val="single" w:sz="4" w:space="0" w:color="auto"/>
            </w:tcBorders>
          </w:tcPr>
          <w:p w14:paraId="2BF1D344" w14:textId="77777777" w:rsidR="00E05101" w:rsidRPr="00F56DB7" w:rsidRDefault="00E05101"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7742997D" w14:textId="77777777" w:rsidR="00E05101" w:rsidRPr="00F56DB7" w:rsidRDefault="00E05101"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073CAE" w14:textId="77777777" w:rsidR="00E05101" w:rsidRPr="00F56DB7" w:rsidRDefault="00E05101"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1DAFCB2F" w14:textId="77777777" w:rsidR="00E05101" w:rsidRPr="00F56DB7" w:rsidRDefault="00E05101"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7C129A18" w14:textId="77777777" w:rsidR="00E05101" w:rsidRPr="00F56DB7" w:rsidRDefault="00E05101" w:rsidP="00CC08CF">
            <w:pPr>
              <w:pStyle w:val="TAH"/>
            </w:pPr>
          </w:p>
        </w:tc>
        <w:tc>
          <w:tcPr>
            <w:tcW w:w="850" w:type="dxa"/>
            <w:tcBorders>
              <w:top w:val="nil"/>
              <w:left w:val="single" w:sz="4" w:space="0" w:color="auto"/>
              <w:bottom w:val="single" w:sz="4" w:space="0" w:color="auto"/>
              <w:right w:val="single" w:sz="4" w:space="0" w:color="auto"/>
            </w:tcBorders>
          </w:tcPr>
          <w:p w14:paraId="70AE8A9E" w14:textId="77777777" w:rsidR="00E05101" w:rsidRPr="00F56DB7" w:rsidRDefault="00E05101" w:rsidP="00CC08CF">
            <w:pPr>
              <w:pStyle w:val="TAH"/>
            </w:pPr>
          </w:p>
        </w:tc>
      </w:tr>
      <w:tr w:rsidR="00E05101" w:rsidRPr="00F56DB7" w14:paraId="1E2A5BA4"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346D148E" w14:textId="77777777" w:rsidR="00E05101" w:rsidRPr="00F56DB7" w:rsidRDefault="00E05101"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57BA5B3C" w14:textId="77777777" w:rsidR="00E05101" w:rsidRPr="00F56DB7" w:rsidRDefault="00E05101"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234AE9DC" w14:textId="77777777" w:rsidR="00E05101" w:rsidRPr="00F56DB7" w:rsidRDefault="00E05101"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0BFA6754" w14:textId="77777777" w:rsidR="00E05101" w:rsidRPr="00F56DB7" w:rsidRDefault="00E05101"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05AC328" w14:textId="77777777" w:rsidR="00E05101" w:rsidRPr="00F56DB7" w:rsidRDefault="00E05101"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4FD8D80" w14:textId="77777777" w:rsidR="00E05101" w:rsidRPr="00F56DB7" w:rsidRDefault="00E05101" w:rsidP="00CC08CF">
            <w:pPr>
              <w:pStyle w:val="TAC"/>
            </w:pPr>
            <w:r w:rsidRPr="00F56DB7">
              <w:rPr>
                <w:lang w:eastAsia="zh-CN"/>
              </w:rPr>
              <w:t>-</w:t>
            </w:r>
          </w:p>
        </w:tc>
      </w:tr>
    </w:tbl>
    <w:p w14:paraId="4C13A997" w14:textId="77777777" w:rsidR="00FA0D54" w:rsidRPr="00F56DB7" w:rsidRDefault="00FA0D54" w:rsidP="00CD03F3"/>
    <w:p w14:paraId="17DE115C" w14:textId="75E0CC89" w:rsidR="00FA0D54" w:rsidRPr="00F56DB7" w:rsidRDefault="00FA0D54" w:rsidP="00FA0D54">
      <w:pPr>
        <w:pStyle w:val="H6"/>
        <w:rPr>
          <w:lang w:eastAsia="en-US"/>
        </w:rPr>
      </w:pPr>
      <w:r w:rsidRPr="00F56DB7">
        <w:t>8.8.3.3</w:t>
      </w:r>
      <w:r w:rsidRPr="00F56DB7">
        <w:tab/>
        <w:t>Specific message content</w:t>
      </w:r>
    </w:p>
    <w:p w14:paraId="3D4CAE79" w14:textId="77777777" w:rsidR="00FA0D54" w:rsidRPr="00F56DB7" w:rsidRDefault="00FA0D54" w:rsidP="00FA0D54">
      <w:pPr>
        <w:pStyle w:val="TH"/>
      </w:pPr>
      <w:r w:rsidRPr="00F56DB7">
        <w:t xml:space="preserve">Table 8.8.3.3-1: 181 Call is being forwarded for INVITE (Step 10, table </w:t>
      </w:r>
      <w:r w:rsidRPr="00F56DB7">
        <w:rPr>
          <w:rFonts w:cs="Arial"/>
        </w:rPr>
        <w:t>8.8.3.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FA0D54" w:rsidRPr="00F56DB7" w14:paraId="1B487417" w14:textId="77777777" w:rsidTr="00FA0D54">
        <w:trPr>
          <w:jc w:val="center"/>
        </w:trPr>
        <w:tc>
          <w:tcPr>
            <w:tcW w:w="9633" w:type="dxa"/>
            <w:tcBorders>
              <w:top w:val="single" w:sz="4" w:space="0" w:color="auto"/>
              <w:left w:val="single" w:sz="4" w:space="0" w:color="auto"/>
              <w:bottom w:val="single" w:sz="4" w:space="0" w:color="auto"/>
              <w:right w:val="single" w:sz="4" w:space="0" w:color="auto"/>
            </w:tcBorders>
            <w:hideMark/>
          </w:tcPr>
          <w:p w14:paraId="41CE1D57" w14:textId="49B771F1" w:rsidR="00FA0D54" w:rsidRPr="00F56DB7" w:rsidRDefault="00FA0D54">
            <w:pPr>
              <w:pStyle w:val="TAL"/>
            </w:pPr>
            <w:r w:rsidRPr="00F56DB7">
              <w:t xml:space="preserve">Derivation Path: TS 34.229-1 [2], </w:t>
            </w:r>
            <w:r w:rsidR="00363870" w:rsidRPr="00F56DB7">
              <w:t xml:space="preserve">Annex </w:t>
            </w:r>
            <w:r w:rsidRPr="00F56DB7">
              <w:t>A.2.14.</w:t>
            </w:r>
          </w:p>
        </w:tc>
      </w:tr>
    </w:tbl>
    <w:p w14:paraId="2077089F" w14:textId="77777777" w:rsidR="00FA0D54" w:rsidRPr="00F56DB7" w:rsidRDefault="00FA0D54" w:rsidP="00FA0D54">
      <w:pPr>
        <w:rPr>
          <w:lang w:eastAsia="en-US"/>
        </w:rPr>
      </w:pPr>
    </w:p>
    <w:p w14:paraId="119285A5" w14:textId="2F6D5D16" w:rsidR="00FA0D54" w:rsidRPr="00F56DB7" w:rsidRDefault="00FA0D54" w:rsidP="00FA0D54">
      <w:pPr>
        <w:pStyle w:val="TH"/>
      </w:pPr>
      <w:r w:rsidRPr="00F56DB7">
        <w:t>Table 8.8.3.3-</w:t>
      </w:r>
      <w:r w:rsidR="00D85B3C" w:rsidRPr="00F56DB7">
        <w:t>2</w:t>
      </w:r>
      <w:r w:rsidRPr="00F56DB7">
        <w:t>: 180 Ringing for INVITE (Step 16, table 8.8.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FA0D54" w:rsidRPr="00F56DB7" w14:paraId="39AE9A14" w14:textId="77777777" w:rsidTr="00A013F4">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3D1DC22A" w14:textId="5D4995EA" w:rsidR="00FA0D54" w:rsidRPr="00F56DB7" w:rsidRDefault="00FA0D54">
            <w:pPr>
              <w:pStyle w:val="TAL"/>
              <w:rPr>
                <w:lang w:eastAsia="zh-CN"/>
              </w:rPr>
            </w:pPr>
            <w:r w:rsidRPr="00F56DB7">
              <w:t xml:space="preserve">Derivation Path: TS 34.229-1 [2], </w:t>
            </w:r>
            <w:r w:rsidR="00363870" w:rsidRPr="00F56DB7">
              <w:t xml:space="preserve">Annex </w:t>
            </w:r>
            <w:r w:rsidRPr="00F56DB7">
              <w:t>A.2.4</w:t>
            </w:r>
          </w:p>
        </w:tc>
      </w:tr>
      <w:tr w:rsidR="00FA0D54" w:rsidRPr="00F56DB7" w14:paraId="134C37BF" w14:textId="77777777" w:rsidTr="00A013F4">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A59BC6A" w14:textId="77777777" w:rsidR="00FA0D54" w:rsidRPr="00F56DB7" w:rsidRDefault="00FA0D54">
            <w:pPr>
              <w:pStyle w:val="TAL"/>
              <w:rPr>
                <w:lang w:eastAsia="en-US"/>
              </w:rPr>
            </w:pPr>
            <w:r w:rsidRPr="00F56DB7">
              <w:t>Header/param</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F9E35D4" w14:textId="77777777" w:rsidR="00FA0D54" w:rsidRPr="00F56DB7" w:rsidRDefault="00FA0D54">
            <w:pPr>
              <w:pStyle w:val="TAH"/>
            </w:pPr>
            <w:r w:rsidRPr="00F56DB7">
              <w:t>Cond</w:t>
            </w: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383E1A7" w14:textId="77777777" w:rsidR="00FA0D54" w:rsidRPr="00F56DB7" w:rsidRDefault="00FA0D54">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574A321" w14:textId="77777777" w:rsidR="00FA0D54" w:rsidRPr="00F56DB7" w:rsidRDefault="00FA0D54">
            <w:pPr>
              <w:pStyle w:val="TAH"/>
            </w:pPr>
            <w:proofErr w:type="spellStart"/>
            <w:r w:rsidRPr="00F56DB7">
              <w:t>Rel</w:t>
            </w:r>
            <w:proofErr w:type="spellEnd"/>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6A2EC32" w14:textId="77777777" w:rsidR="00FA0D54" w:rsidRPr="00F56DB7" w:rsidRDefault="00FA0D54">
            <w:pPr>
              <w:pStyle w:val="TAH"/>
            </w:pPr>
            <w:r w:rsidRPr="00F56DB7">
              <w:t>Reference</w:t>
            </w:r>
          </w:p>
        </w:tc>
      </w:tr>
      <w:tr w:rsidR="00FA0D54" w:rsidRPr="00F56DB7" w14:paraId="43E6CC07" w14:textId="77777777" w:rsidTr="00A013F4">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40D5C816" w14:textId="77777777" w:rsidR="00FA0D54" w:rsidRPr="00F56DB7" w:rsidRDefault="00FA0D54">
            <w:pPr>
              <w:pStyle w:val="TAL"/>
            </w:pPr>
            <w:r w:rsidRPr="00F56DB7">
              <w:rPr>
                <w:b/>
                <w:bCs/>
              </w:rPr>
              <w:t>History-Info</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469D672" w14:textId="77777777" w:rsidR="00FA0D54" w:rsidRPr="00F56DB7" w:rsidRDefault="00FA0D54">
            <w:pPr>
              <w:pStyle w:val="TAL"/>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4B54C72E" w14:textId="77777777" w:rsidR="00FA0D54" w:rsidRPr="00F56DB7" w:rsidRDefault="00FA0D54">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E69FB8B" w14:textId="77777777" w:rsidR="00FA0D54" w:rsidRPr="00F56DB7" w:rsidRDefault="00FA0D54">
            <w:pPr>
              <w:pStyle w:val="TAL"/>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2E3B015" w14:textId="77777777" w:rsidR="00FA0D54" w:rsidRPr="00F56DB7" w:rsidRDefault="00FA0D54">
            <w:pPr>
              <w:pStyle w:val="TAL"/>
            </w:pPr>
          </w:p>
        </w:tc>
      </w:tr>
      <w:tr w:rsidR="00FA0D54" w:rsidRPr="00F56DB7" w14:paraId="0FF8A1A7" w14:textId="77777777" w:rsidTr="00A013F4">
        <w:trPr>
          <w:jc w:val="center"/>
        </w:trPr>
        <w:tc>
          <w:tcPr>
            <w:tcW w:w="1773" w:type="dxa"/>
            <w:tcBorders>
              <w:top w:val="nil"/>
              <w:left w:val="single" w:sz="4" w:space="0" w:color="auto"/>
              <w:bottom w:val="nil"/>
              <w:right w:val="single" w:sz="4" w:space="0" w:color="auto"/>
            </w:tcBorders>
            <w:tcMar>
              <w:top w:w="0" w:type="dxa"/>
              <w:left w:w="115" w:type="dxa"/>
              <w:bottom w:w="0" w:type="dxa"/>
              <w:right w:w="115" w:type="dxa"/>
            </w:tcMar>
            <w:hideMark/>
          </w:tcPr>
          <w:p w14:paraId="082DFD71" w14:textId="77777777" w:rsidR="00FA0D54" w:rsidRPr="00F56DB7" w:rsidRDefault="00FA0D54">
            <w:pPr>
              <w:pStyle w:val="TAL"/>
            </w:pPr>
            <w:r w:rsidRPr="00F56DB7">
              <w:tab/>
              <w:t>hi-targeted-to-</w:t>
            </w:r>
            <w:proofErr w:type="spellStart"/>
            <w:r w:rsidRPr="00F56DB7">
              <w:t>uri</w:t>
            </w:r>
            <w:proofErr w:type="spellEnd"/>
          </w:p>
        </w:tc>
        <w:tc>
          <w:tcPr>
            <w:tcW w:w="881" w:type="dxa"/>
            <w:tcBorders>
              <w:top w:val="nil"/>
              <w:left w:val="single" w:sz="4" w:space="0" w:color="auto"/>
              <w:bottom w:val="nil"/>
              <w:right w:val="single" w:sz="4" w:space="0" w:color="auto"/>
            </w:tcBorders>
            <w:tcMar>
              <w:top w:w="0" w:type="dxa"/>
              <w:left w:w="115" w:type="dxa"/>
              <w:bottom w:w="0" w:type="dxa"/>
              <w:right w:w="115" w:type="dxa"/>
            </w:tcMar>
          </w:tcPr>
          <w:p w14:paraId="676083CF" w14:textId="77777777" w:rsidR="00FA0D54" w:rsidRPr="00F56DB7" w:rsidRDefault="00FA0D54">
            <w:pPr>
              <w:pStyle w:val="TAL"/>
            </w:pPr>
          </w:p>
        </w:tc>
        <w:tc>
          <w:tcPr>
            <w:tcW w:w="4792" w:type="dxa"/>
            <w:tcBorders>
              <w:top w:val="nil"/>
              <w:left w:val="single" w:sz="4" w:space="0" w:color="auto"/>
              <w:bottom w:val="nil"/>
              <w:right w:val="single" w:sz="4" w:space="0" w:color="auto"/>
            </w:tcBorders>
            <w:tcMar>
              <w:top w:w="0" w:type="dxa"/>
              <w:left w:w="115" w:type="dxa"/>
              <w:bottom w:w="0" w:type="dxa"/>
              <w:right w:w="115" w:type="dxa"/>
            </w:tcMar>
            <w:hideMark/>
          </w:tcPr>
          <w:p w14:paraId="7CAD7908" w14:textId="77777777" w:rsidR="00FA0D54" w:rsidRPr="00F56DB7" w:rsidRDefault="00FA0D54">
            <w:pPr>
              <w:pStyle w:val="TAL"/>
            </w:pPr>
            <w:r w:rsidRPr="00F56DB7">
              <w:rPr>
                <w:rFonts w:eastAsia="MS Mincho"/>
              </w:rPr>
              <w:t>Same value as in the 181 response of step 1</w:t>
            </w:r>
            <w:r w:rsidRPr="00F56DB7">
              <w:t>0</w:t>
            </w:r>
          </w:p>
        </w:tc>
        <w:tc>
          <w:tcPr>
            <w:tcW w:w="751" w:type="dxa"/>
            <w:tcBorders>
              <w:top w:val="nil"/>
              <w:left w:val="single" w:sz="4" w:space="0" w:color="auto"/>
              <w:bottom w:val="nil"/>
              <w:right w:val="single" w:sz="4" w:space="0" w:color="auto"/>
            </w:tcBorders>
            <w:tcMar>
              <w:top w:w="0" w:type="dxa"/>
              <w:left w:w="115" w:type="dxa"/>
              <w:bottom w:w="0" w:type="dxa"/>
              <w:right w:w="115" w:type="dxa"/>
            </w:tcMar>
          </w:tcPr>
          <w:p w14:paraId="26092A22" w14:textId="77777777" w:rsidR="00FA0D54" w:rsidRPr="00F56DB7" w:rsidRDefault="00FA0D54">
            <w:pPr>
              <w:pStyle w:val="TAL"/>
            </w:pPr>
          </w:p>
        </w:tc>
        <w:tc>
          <w:tcPr>
            <w:tcW w:w="1448" w:type="dxa"/>
            <w:tcBorders>
              <w:top w:val="nil"/>
              <w:left w:val="single" w:sz="4" w:space="0" w:color="auto"/>
              <w:bottom w:val="nil"/>
              <w:right w:val="single" w:sz="4" w:space="0" w:color="auto"/>
            </w:tcBorders>
            <w:tcMar>
              <w:top w:w="0" w:type="dxa"/>
              <w:left w:w="115" w:type="dxa"/>
              <w:bottom w:w="0" w:type="dxa"/>
              <w:right w:w="115" w:type="dxa"/>
            </w:tcMar>
          </w:tcPr>
          <w:p w14:paraId="48A22880" w14:textId="77777777" w:rsidR="00FA0D54" w:rsidRPr="00F56DB7" w:rsidRDefault="00FA0D54">
            <w:pPr>
              <w:pStyle w:val="TAL"/>
            </w:pPr>
          </w:p>
        </w:tc>
      </w:tr>
      <w:tr w:rsidR="00FA0D54" w:rsidRPr="00F56DB7" w14:paraId="114C346D" w14:textId="77777777" w:rsidTr="00A013F4">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05E2D67" w14:textId="77777777" w:rsidR="00FA0D54" w:rsidRPr="00F56DB7" w:rsidRDefault="00FA0D54">
            <w:pPr>
              <w:pStyle w:val="TAL"/>
            </w:pPr>
            <w:r w:rsidRPr="00F56DB7">
              <w:tab/>
              <w:t>hi-index</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800A8ED" w14:textId="77777777" w:rsidR="00FA0D54" w:rsidRPr="00F56DB7" w:rsidRDefault="00FA0D54">
            <w:pPr>
              <w:pStyle w:val="TAL"/>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C5D6423" w14:textId="77777777" w:rsidR="00FA0D54" w:rsidRPr="00F56DB7" w:rsidRDefault="00FA0D54">
            <w:pPr>
              <w:pStyle w:val="TAL"/>
            </w:pPr>
            <w:r w:rsidRPr="00F56DB7">
              <w:rPr>
                <w:rFonts w:eastAsia="MS Mincho"/>
              </w:rPr>
              <w:t>Same value as in the 181 response of step 1</w:t>
            </w:r>
            <w:r w:rsidRPr="00F56DB7">
              <w:t>0</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5D77CF8" w14:textId="77777777" w:rsidR="00FA0D54" w:rsidRPr="00F56DB7" w:rsidRDefault="00FA0D54">
            <w:pPr>
              <w:pStyle w:val="TAL"/>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6E1D8F0" w14:textId="77777777" w:rsidR="00FA0D54" w:rsidRPr="00F56DB7" w:rsidRDefault="00FA0D54">
            <w:pPr>
              <w:pStyle w:val="TAL"/>
            </w:pPr>
          </w:p>
        </w:tc>
      </w:tr>
    </w:tbl>
    <w:p w14:paraId="3383E6C8" w14:textId="77777777" w:rsidR="00FA0D54" w:rsidRPr="00F56DB7" w:rsidRDefault="00FA0D54" w:rsidP="00FA0D54">
      <w:pPr>
        <w:rPr>
          <w:lang w:eastAsia="en-US"/>
        </w:rPr>
      </w:pPr>
    </w:p>
    <w:p w14:paraId="66394E70" w14:textId="1198E385" w:rsidR="00FA0D54" w:rsidRPr="00F56DB7" w:rsidRDefault="00FA0D54" w:rsidP="00FA0D54">
      <w:pPr>
        <w:pStyle w:val="TH"/>
      </w:pPr>
      <w:r w:rsidRPr="00F56DB7">
        <w:t>Table 8.8.3.3-</w:t>
      </w:r>
      <w:r w:rsidR="00D85B3C" w:rsidRPr="00F56DB7">
        <w:t>3</w:t>
      </w:r>
      <w:r w:rsidRPr="00F56DB7">
        <w:t>: 200 OK for INVITE (Step 19, table 8.8.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FA0D54" w:rsidRPr="00F56DB7" w14:paraId="1E9663F1" w14:textId="77777777" w:rsidTr="00A013F4">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3F82F8FA" w14:textId="58263253" w:rsidR="00FA0D54" w:rsidRPr="00F56DB7" w:rsidRDefault="00FA0D54">
            <w:pPr>
              <w:pStyle w:val="TAL"/>
              <w:rPr>
                <w:lang w:eastAsia="zh-CN"/>
              </w:rPr>
            </w:pPr>
            <w:r w:rsidRPr="00F56DB7">
              <w:t xml:space="preserve">Derivation Path: TS 34.229-1 [2], </w:t>
            </w:r>
            <w:r w:rsidR="00363870" w:rsidRPr="00F56DB7">
              <w:t xml:space="preserve">Annex </w:t>
            </w:r>
            <w:r w:rsidRPr="00F56DB7">
              <w:t>A.3.1</w:t>
            </w:r>
          </w:p>
        </w:tc>
      </w:tr>
      <w:tr w:rsidR="00FA0D54" w:rsidRPr="00F56DB7" w14:paraId="1F3E4705" w14:textId="77777777" w:rsidTr="00A013F4">
        <w:trPr>
          <w:jc w:val="center"/>
        </w:trPr>
        <w:tc>
          <w:tcPr>
            <w:tcW w:w="1773"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A84D538" w14:textId="77777777" w:rsidR="00FA0D54" w:rsidRPr="00F56DB7" w:rsidRDefault="00FA0D54">
            <w:pPr>
              <w:pStyle w:val="TAL"/>
              <w:rPr>
                <w:lang w:eastAsia="en-US"/>
              </w:rPr>
            </w:pPr>
            <w:r w:rsidRPr="00F56DB7">
              <w:t>Header/param</w:t>
            </w:r>
          </w:p>
        </w:tc>
        <w:tc>
          <w:tcPr>
            <w:tcW w:w="88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4F46F75" w14:textId="77777777" w:rsidR="00FA0D54" w:rsidRPr="00F56DB7" w:rsidRDefault="00FA0D54">
            <w:pPr>
              <w:pStyle w:val="TAH"/>
            </w:pPr>
            <w:r w:rsidRPr="00F56DB7">
              <w:t>Cond</w:t>
            </w: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0649220" w14:textId="77777777" w:rsidR="00FA0D54" w:rsidRPr="00F56DB7" w:rsidRDefault="00FA0D54">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D46BF6D" w14:textId="77777777" w:rsidR="00FA0D54" w:rsidRPr="00F56DB7" w:rsidRDefault="00FA0D54">
            <w:pPr>
              <w:pStyle w:val="TAH"/>
            </w:pPr>
            <w:proofErr w:type="spellStart"/>
            <w:r w:rsidRPr="00F56DB7">
              <w:t>Rel</w:t>
            </w:r>
            <w:proofErr w:type="spellEnd"/>
          </w:p>
        </w:tc>
        <w:tc>
          <w:tcPr>
            <w:tcW w:w="144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E2A7E5B" w14:textId="77777777" w:rsidR="00FA0D54" w:rsidRPr="00F56DB7" w:rsidRDefault="00FA0D54">
            <w:pPr>
              <w:pStyle w:val="TAH"/>
            </w:pPr>
            <w:r w:rsidRPr="00F56DB7">
              <w:t>Reference</w:t>
            </w:r>
          </w:p>
        </w:tc>
      </w:tr>
      <w:tr w:rsidR="00FA0D54" w:rsidRPr="00F56DB7" w14:paraId="38E130E5" w14:textId="77777777" w:rsidTr="00A013F4">
        <w:trPr>
          <w:jc w:val="center"/>
        </w:trPr>
        <w:tc>
          <w:tcPr>
            <w:tcW w:w="1773"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38203B5" w14:textId="77777777" w:rsidR="00FA0D54" w:rsidRPr="00F56DB7" w:rsidRDefault="00FA0D54">
            <w:pPr>
              <w:pStyle w:val="TAL"/>
            </w:pPr>
            <w:r w:rsidRPr="00F56DB7">
              <w:rPr>
                <w:b/>
                <w:bCs/>
              </w:rPr>
              <w:t>History-Info</w:t>
            </w:r>
          </w:p>
        </w:tc>
        <w:tc>
          <w:tcPr>
            <w:tcW w:w="88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DD52B6B" w14:textId="77777777" w:rsidR="00FA0D54" w:rsidRPr="00F56DB7" w:rsidRDefault="00FA0D54">
            <w:pPr>
              <w:pStyle w:val="TAL"/>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5EF7A98" w14:textId="77777777" w:rsidR="00FA0D54" w:rsidRPr="00F56DB7" w:rsidRDefault="00FA0D54">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F3EE113" w14:textId="77777777" w:rsidR="00FA0D54" w:rsidRPr="00F56DB7" w:rsidRDefault="00FA0D54">
            <w:pPr>
              <w:pStyle w:val="TAL"/>
            </w:pPr>
          </w:p>
        </w:tc>
        <w:tc>
          <w:tcPr>
            <w:tcW w:w="1448"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A4D7728" w14:textId="77777777" w:rsidR="00FA0D54" w:rsidRPr="00F56DB7" w:rsidRDefault="00FA0D54">
            <w:pPr>
              <w:pStyle w:val="TAL"/>
            </w:pPr>
          </w:p>
        </w:tc>
      </w:tr>
      <w:tr w:rsidR="00FA0D54" w:rsidRPr="00F56DB7" w14:paraId="4BD5D961" w14:textId="77777777" w:rsidTr="00A013F4">
        <w:trPr>
          <w:jc w:val="center"/>
        </w:trPr>
        <w:tc>
          <w:tcPr>
            <w:tcW w:w="1773" w:type="dxa"/>
            <w:tcBorders>
              <w:top w:val="nil"/>
              <w:left w:val="single" w:sz="4" w:space="0" w:color="auto"/>
              <w:bottom w:val="nil"/>
              <w:right w:val="single" w:sz="4" w:space="0" w:color="auto"/>
            </w:tcBorders>
            <w:tcMar>
              <w:top w:w="0" w:type="dxa"/>
              <w:left w:w="115" w:type="dxa"/>
              <w:bottom w:w="0" w:type="dxa"/>
              <w:right w:w="115" w:type="dxa"/>
            </w:tcMar>
            <w:hideMark/>
          </w:tcPr>
          <w:p w14:paraId="321D823B" w14:textId="77777777" w:rsidR="00FA0D54" w:rsidRPr="00F56DB7" w:rsidRDefault="00FA0D54">
            <w:pPr>
              <w:pStyle w:val="TAL"/>
            </w:pPr>
            <w:r w:rsidRPr="00F56DB7">
              <w:tab/>
              <w:t>hi-targeted-to-</w:t>
            </w:r>
            <w:proofErr w:type="spellStart"/>
            <w:r w:rsidRPr="00F56DB7">
              <w:t>uri</w:t>
            </w:r>
            <w:proofErr w:type="spellEnd"/>
          </w:p>
        </w:tc>
        <w:tc>
          <w:tcPr>
            <w:tcW w:w="881" w:type="dxa"/>
            <w:tcBorders>
              <w:top w:val="nil"/>
              <w:left w:val="single" w:sz="4" w:space="0" w:color="auto"/>
              <w:bottom w:val="nil"/>
              <w:right w:val="single" w:sz="4" w:space="0" w:color="auto"/>
            </w:tcBorders>
            <w:tcMar>
              <w:top w:w="0" w:type="dxa"/>
              <w:left w:w="115" w:type="dxa"/>
              <w:bottom w:w="0" w:type="dxa"/>
              <w:right w:w="115" w:type="dxa"/>
            </w:tcMar>
          </w:tcPr>
          <w:p w14:paraId="3119DE63" w14:textId="77777777" w:rsidR="00FA0D54" w:rsidRPr="00F56DB7" w:rsidRDefault="00FA0D54">
            <w:pPr>
              <w:pStyle w:val="TAL"/>
            </w:pPr>
          </w:p>
        </w:tc>
        <w:tc>
          <w:tcPr>
            <w:tcW w:w="4792" w:type="dxa"/>
            <w:tcBorders>
              <w:top w:val="nil"/>
              <w:left w:val="single" w:sz="4" w:space="0" w:color="auto"/>
              <w:bottom w:val="nil"/>
              <w:right w:val="single" w:sz="4" w:space="0" w:color="auto"/>
            </w:tcBorders>
            <w:tcMar>
              <w:top w:w="0" w:type="dxa"/>
              <w:left w:w="115" w:type="dxa"/>
              <w:bottom w:w="0" w:type="dxa"/>
              <w:right w:w="115" w:type="dxa"/>
            </w:tcMar>
            <w:hideMark/>
          </w:tcPr>
          <w:p w14:paraId="48754458" w14:textId="77777777" w:rsidR="00FA0D54" w:rsidRPr="00F56DB7" w:rsidRDefault="00FA0D54">
            <w:pPr>
              <w:pStyle w:val="TAL"/>
            </w:pPr>
            <w:r w:rsidRPr="00F56DB7">
              <w:rPr>
                <w:rFonts w:eastAsia="MS Mincho"/>
              </w:rPr>
              <w:t>Same value as in the 181 response of step 10</w:t>
            </w:r>
          </w:p>
        </w:tc>
        <w:tc>
          <w:tcPr>
            <w:tcW w:w="751" w:type="dxa"/>
            <w:tcBorders>
              <w:top w:val="nil"/>
              <w:left w:val="single" w:sz="4" w:space="0" w:color="auto"/>
              <w:bottom w:val="nil"/>
              <w:right w:val="single" w:sz="4" w:space="0" w:color="auto"/>
            </w:tcBorders>
            <w:tcMar>
              <w:top w:w="0" w:type="dxa"/>
              <w:left w:w="115" w:type="dxa"/>
              <w:bottom w:w="0" w:type="dxa"/>
              <w:right w:w="115" w:type="dxa"/>
            </w:tcMar>
          </w:tcPr>
          <w:p w14:paraId="55CBCFA4" w14:textId="77777777" w:rsidR="00FA0D54" w:rsidRPr="00F56DB7" w:rsidRDefault="00FA0D54">
            <w:pPr>
              <w:pStyle w:val="TAL"/>
            </w:pPr>
          </w:p>
        </w:tc>
        <w:tc>
          <w:tcPr>
            <w:tcW w:w="1448" w:type="dxa"/>
            <w:tcBorders>
              <w:top w:val="nil"/>
              <w:left w:val="single" w:sz="4" w:space="0" w:color="auto"/>
              <w:bottom w:val="nil"/>
              <w:right w:val="single" w:sz="4" w:space="0" w:color="auto"/>
            </w:tcBorders>
            <w:tcMar>
              <w:top w:w="0" w:type="dxa"/>
              <w:left w:w="115" w:type="dxa"/>
              <w:bottom w:w="0" w:type="dxa"/>
              <w:right w:w="115" w:type="dxa"/>
            </w:tcMar>
          </w:tcPr>
          <w:p w14:paraId="06E9A118" w14:textId="77777777" w:rsidR="00FA0D54" w:rsidRPr="00F56DB7" w:rsidRDefault="00FA0D54">
            <w:pPr>
              <w:pStyle w:val="TAL"/>
            </w:pPr>
          </w:p>
        </w:tc>
      </w:tr>
      <w:tr w:rsidR="00FA0D54" w:rsidRPr="00F56DB7" w14:paraId="7FA86F7D" w14:textId="77777777" w:rsidTr="00A013F4">
        <w:trPr>
          <w:jc w:val="center"/>
        </w:trPr>
        <w:tc>
          <w:tcPr>
            <w:tcW w:w="1773"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60138E6" w14:textId="77777777" w:rsidR="00FA0D54" w:rsidRPr="00F56DB7" w:rsidRDefault="00FA0D54">
            <w:pPr>
              <w:pStyle w:val="TAL"/>
            </w:pPr>
            <w:r w:rsidRPr="00F56DB7">
              <w:tab/>
              <w:t>hi-index</w:t>
            </w:r>
          </w:p>
        </w:tc>
        <w:tc>
          <w:tcPr>
            <w:tcW w:w="88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7F0C784" w14:textId="77777777" w:rsidR="00FA0D54" w:rsidRPr="00F56DB7" w:rsidRDefault="00FA0D54">
            <w:pPr>
              <w:pStyle w:val="TAL"/>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B22E560" w14:textId="77777777" w:rsidR="00FA0D54" w:rsidRPr="00F56DB7" w:rsidRDefault="00FA0D54">
            <w:pPr>
              <w:pStyle w:val="TAL"/>
            </w:pPr>
            <w:r w:rsidRPr="00F56DB7">
              <w:rPr>
                <w:rFonts w:eastAsia="MS Mincho"/>
              </w:rPr>
              <w:t>Same value as in the 181 response of step 10</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4C66639" w14:textId="77777777" w:rsidR="00FA0D54" w:rsidRPr="00F56DB7" w:rsidRDefault="00FA0D54">
            <w:pPr>
              <w:pStyle w:val="TAL"/>
            </w:pPr>
          </w:p>
        </w:tc>
        <w:tc>
          <w:tcPr>
            <w:tcW w:w="1448"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A4C6416" w14:textId="77777777" w:rsidR="00FA0D54" w:rsidRPr="00F56DB7" w:rsidRDefault="00FA0D54">
            <w:pPr>
              <w:pStyle w:val="TAL"/>
            </w:pPr>
          </w:p>
        </w:tc>
      </w:tr>
    </w:tbl>
    <w:p w14:paraId="7BCA03E5" w14:textId="77777777" w:rsidR="00FA0D54" w:rsidRPr="00F56DB7" w:rsidRDefault="00FA0D54" w:rsidP="00FA0D54">
      <w:pPr>
        <w:rPr>
          <w:lang w:eastAsia="en-US"/>
        </w:rPr>
      </w:pPr>
    </w:p>
    <w:p w14:paraId="4CC6516B" w14:textId="77777777" w:rsidR="00797D5F" w:rsidRPr="00F56DB7" w:rsidRDefault="00797D5F" w:rsidP="00797D5F">
      <w:pPr>
        <w:pStyle w:val="Heading2"/>
        <w:rPr>
          <w:rFonts w:eastAsia="Wingdings"/>
          <w:bCs/>
          <w:lang w:eastAsia="zh-CN"/>
        </w:rPr>
      </w:pPr>
      <w:bookmarkStart w:id="1092" w:name="_Toc90889120"/>
      <w:bookmarkStart w:id="1093" w:name="_Toc99872621"/>
      <w:bookmarkStart w:id="1094" w:name="_Toc210837453"/>
      <w:r w:rsidRPr="00F56DB7">
        <w:rPr>
          <w:rFonts w:eastAsia="Wingdings"/>
          <w:bCs/>
        </w:rPr>
        <w:t>8.9</w:t>
      </w:r>
      <w:r w:rsidRPr="00F56DB7">
        <w:rPr>
          <w:rFonts w:eastAsia="Wingdings"/>
          <w:bCs/>
        </w:rPr>
        <w:tab/>
        <w:t>Communication Forwarding on Not Logged-in / Configuration / 5GS</w:t>
      </w:r>
      <w:bookmarkEnd w:id="1092"/>
      <w:bookmarkEnd w:id="1093"/>
      <w:bookmarkEnd w:id="1094"/>
    </w:p>
    <w:p w14:paraId="6F2E61C4" w14:textId="77777777" w:rsidR="00797D5F" w:rsidRPr="00F56DB7" w:rsidRDefault="00797D5F" w:rsidP="00797D5F">
      <w:pPr>
        <w:pStyle w:val="H6"/>
        <w:rPr>
          <w:lang w:eastAsia="en-US"/>
        </w:rPr>
      </w:pPr>
      <w:r w:rsidRPr="00F56DB7">
        <w:t>8.9.1</w:t>
      </w:r>
      <w:r w:rsidRPr="00F56DB7">
        <w:tab/>
        <w:t>Test Purpose (TP)</w:t>
      </w:r>
    </w:p>
    <w:p w14:paraId="61698B9F" w14:textId="77777777" w:rsidR="00797D5F" w:rsidRPr="00F56DB7" w:rsidRDefault="00797D5F" w:rsidP="00797D5F">
      <w:pPr>
        <w:pStyle w:val="H6"/>
      </w:pPr>
      <w:r w:rsidRPr="00F56DB7">
        <w:t>(1)</w:t>
      </w:r>
    </w:p>
    <w:p w14:paraId="291E3080" w14:textId="77777777" w:rsidR="00797D5F" w:rsidRPr="00F56DB7" w:rsidRDefault="00797D5F" w:rsidP="00797D5F">
      <w:pPr>
        <w:pStyle w:val="PL"/>
      </w:pPr>
      <w:r w:rsidRPr="00F56DB7">
        <w:rPr>
          <w:b/>
          <w:bCs/>
        </w:rPr>
        <w:t>with</w:t>
      </w:r>
      <w:r w:rsidRPr="00F56DB7">
        <w:t xml:space="preserve"> { UE being registered to IMS }</w:t>
      </w:r>
    </w:p>
    <w:p w14:paraId="06375AE5" w14:textId="77777777" w:rsidR="00797D5F" w:rsidRPr="00F56DB7" w:rsidRDefault="00797D5F" w:rsidP="00797D5F">
      <w:pPr>
        <w:pStyle w:val="PL"/>
      </w:pPr>
      <w:r w:rsidRPr="00F56DB7">
        <w:rPr>
          <w:b/>
          <w:bCs/>
        </w:rPr>
        <w:t>ensure</w:t>
      </w:r>
      <w:r w:rsidRPr="00F56DB7">
        <w:t xml:space="preserve"> </w:t>
      </w:r>
      <w:r w:rsidRPr="00F56DB7">
        <w:rPr>
          <w:b/>
          <w:bCs/>
        </w:rPr>
        <w:t>that</w:t>
      </w:r>
      <w:r w:rsidRPr="00F56DB7">
        <w:t xml:space="preserve"> {</w:t>
      </w:r>
    </w:p>
    <w:p w14:paraId="14A6C61B" w14:textId="77777777" w:rsidR="00797D5F" w:rsidRPr="00F56DB7" w:rsidRDefault="00797D5F" w:rsidP="00797D5F">
      <w:pPr>
        <w:pStyle w:val="PL"/>
      </w:pPr>
      <w:r w:rsidRPr="00F56DB7">
        <w:t xml:space="preserve">  </w:t>
      </w:r>
      <w:r w:rsidRPr="00F56DB7">
        <w:rPr>
          <w:b/>
          <w:bCs/>
        </w:rPr>
        <w:t>when</w:t>
      </w:r>
      <w:r w:rsidRPr="00F56DB7">
        <w:t xml:space="preserve"> { UE </w:t>
      </w:r>
      <w:r w:rsidRPr="00F56DB7">
        <w:rPr>
          <w:snapToGrid w:val="0"/>
        </w:rPr>
        <w:t>is made to activate CFNL</w:t>
      </w:r>
      <w:r w:rsidRPr="00F56DB7">
        <w:t xml:space="preserve"> }</w:t>
      </w:r>
    </w:p>
    <w:p w14:paraId="5D0AB526" w14:textId="77777777" w:rsidR="00797D5F" w:rsidRPr="00F56DB7" w:rsidRDefault="00797D5F" w:rsidP="00797D5F">
      <w:pPr>
        <w:pStyle w:val="PL"/>
      </w:pPr>
      <w:r w:rsidRPr="00F56DB7">
        <w:t xml:space="preserve">    </w:t>
      </w:r>
      <w:r w:rsidRPr="00F56DB7">
        <w:rPr>
          <w:b/>
          <w:bCs/>
        </w:rPr>
        <w:t>then</w:t>
      </w:r>
      <w:r w:rsidRPr="00F56DB7">
        <w:t xml:space="preserve"> { </w:t>
      </w:r>
      <w:r w:rsidRPr="00F56DB7">
        <w:rPr>
          <w:snapToGrid w:val="0"/>
        </w:rPr>
        <w:t xml:space="preserve">UE authenticates itself using GBA or Digest </w:t>
      </w:r>
      <w:r w:rsidRPr="00F56DB7">
        <w:t>}</w:t>
      </w:r>
    </w:p>
    <w:p w14:paraId="7ED46D9C" w14:textId="77777777" w:rsidR="00797D5F" w:rsidRPr="00F56DB7" w:rsidRDefault="00797D5F" w:rsidP="00797D5F">
      <w:pPr>
        <w:pStyle w:val="PL"/>
      </w:pPr>
      <w:r w:rsidRPr="00F56DB7">
        <w:t xml:space="preserve">            }</w:t>
      </w:r>
    </w:p>
    <w:p w14:paraId="367DEEB6" w14:textId="6227F600" w:rsidR="00797D5F" w:rsidRPr="00F56DB7" w:rsidRDefault="00797D5F" w:rsidP="00797D5F">
      <w:pPr>
        <w:spacing w:after="0"/>
        <w:rPr>
          <w:rFonts w:ascii="Courier New" w:eastAsia="DengXian" w:hAnsi="Courier New"/>
          <w:sz w:val="16"/>
          <w:szCs w:val="16"/>
        </w:rPr>
      </w:pPr>
    </w:p>
    <w:p w14:paraId="183B8B78" w14:textId="77777777" w:rsidR="00797D5F" w:rsidRPr="00F56DB7" w:rsidRDefault="00797D5F" w:rsidP="00797D5F">
      <w:pPr>
        <w:pStyle w:val="H6"/>
      </w:pPr>
      <w:r w:rsidRPr="00F56DB7">
        <w:t>(2)</w:t>
      </w:r>
    </w:p>
    <w:p w14:paraId="3F623BC8" w14:textId="77777777" w:rsidR="00797D5F" w:rsidRPr="00F56DB7" w:rsidRDefault="00797D5F" w:rsidP="00797D5F">
      <w:pPr>
        <w:pStyle w:val="PL"/>
      </w:pPr>
      <w:r w:rsidRPr="00F56DB7">
        <w:rPr>
          <w:b/>
          <w:bCs/>
        </w:rPr>
        <w:t>with</w:t>
      </w:r>
      <w:r w:rsidRPr="00F56DB7">
        <w:t xml:space="preserve"> { UE having started authentication }</w:t>
      </w:r>
    </w:p>
    <w:p w14:paraId="369C428C" w14:textId="77777777" w:rsidR="00797D5F" w:rsidRPr="00F56DB7" w:rsidRDefault="00797D5F" w:rsidP="00797D5F">
      <w:pPr>
        <w:pStyle w:val="PL"/>
      </w:pPr>
      <w:r w:rsidRPr="00F56DB7">
        <w:rPr>
          <w:b/>
          <w:bCs/>
        </w:rPr>
        <w:t>ensure</w:t>
      </w:r>
      <w:r w:rsidRPr="00F56DB7">
        <w:t xml:space="preserve"> </w:t>
      </w:r>
      <w:r w:rsidRPr="00F56DB7">
        <w:rPr>
          <w:b/>
          <w:bCs/>
        </w:rPr>
        <w:t>that</w:t>
      </w:r>
      <w:r w:rsidRPr="00F56DB7">
        <w:t xml:space="preserve"> {</w:t>
      </w:r>
    </w:p>
    <w:p w14:paraId="23B1B500" w14:textId="77777777" w:rsidR="00797D5F" w:rsidRPr="00F56DB7" w:rsidRDefault="00797D5F" w:rsidP="00797D5F">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7379870E" w14:textId="77777777" w:rsidR="00797D5F" w:rsidRPr="00F56DB7" w:rsidRDefault="00797D5F" w:rsidP="00797D5F">
      <w:pPr>
        <w:pStyle w:val="PL"/>
      </w:pPr>
      <w:r w:rsidRPr="00F56DB7">
        <w:t xml:space="preserve">    </w:t>
      </w:r>
      <w:r w:rsidRPr="00F56DB7">
        <w:rPr>
          <w:b/>
          <w:bCs/>
        </w:rPr>
        <w:t>then</w:t>
      </w:r>
      <w:r w:rsidRPr="00F56DB7">
        <w:t xml:space="preserve"> { UE sends HTTP request to activate CFNL }</w:t>
      </w:r>
    </w:p>
    <w:p w14:paraId="183F1DEC" w14:textId="7E0797D6" w:rsidR="00797D5F" w:rsidRPr="00F56DB7" w:rsidRDefault="00797D5F" w:rsidP="00797D5F">
      <w:pPr>
        <w:pStyle w:val="PL"/>
      </w:pPr>
      <w:r w:rsidRPr="00F56DB7">
        <w:t xml:space="preserve">            }</w:t>
      </w:r>
    </w:p>
    <w:p w14:paraId="0458EA7A" w14:textId="77777777" w:rsidR="00797D5F" w:rsidRPr="00F56DB7" w:rsidRDefault="00797D5F" w:rsidP="00797D5F">
      <w:pPr>
        <w:pStyle w:val="PL"/>
      </w:pPr>
    </w:p>
    <w:p w14:paraId="486BA7B2" w14:textId="77777777" w:rsidR="00797D5F" w:rsidRPr="00F56DB7" w:rsidRDefault="00797D5F" w:rsidP="00797D5F">
      <w:pPr>
        <w:pStyle w:val="H6"/>
      </w:pPr>
      <w:r w:rsidRPr="00F56DB7">
        <w:t>(3)</w:t>
      </w:r>
    </w:p>
    <w:p w14:paraId="650D4402" w14:textId="77777777" w:rsidR="00797D5F" w:rsidRPr="00F56DB7" w:rsidRDefault="00797D5F" w:rsidP="00797D5F">
      <w:pPr>
        <w:pStyle w:val="PL"/>
      </w:pPr>
      <w:r w:rsidRPr="00F56DB7">
        <w:rPr>
          <w:b/>
          <w:bCs/>
        </w:rPr>
        <w:t>with</w:t>
      </w:r>
      <w:r w:rsidRPr="00F56DB7">
        <w:t xml:space="preserve"> { </w:t>
      </w:r>
      <w:r w:rsidRPr="00F56DB7">
        <w:rPr>
          <w:rFonts w:eastAsia="DengXian"/>
        </w:rPr>
        <w:t>UE having concluded activation of CFNL</w:t>
      </w:r>
      <w:r w:rsidRPr="00F56DB7">
        <w:t xml:space="preserve"> }</w:t>
      </w:r>
    </w:p>
    <w:p w14:paraId="48F6F397" w14:textId="77777777" w:rsidR="00797D5F" w:rsidRPr="00F56DB7" w:rsidRDefault="00797D5F" w:rsidP="00797D5F">
      <w:pPr>
        <w:pStyle w:val="PL"/>
      </w:pPr>
      <w:r w:rsidRPr="00F56DB7">
        <w:rPr>
          <w:b/>
          <w:bCs/>
        </w:rPr>
        <w:t>ensure</w:t>
      </w:r>
      <w:r w:rsidRPr="00F56DB7">
        <w:t xml:space="preserve"> </w:t>
      </w:r>
      <w:r w:rsidRPr="00F56DB7">
        <w:rPr>
          <w:b/>
          <w:bCs/>
        </w:rPr>
        <w:t>that</w:t>
      </w:r>
      <w:r w:rsidRPr="00F56DB7">
        <w:t xml:space="preserve"> {</w:t>
      </w:r>
    </w:p>
    <w:p w14:paraId="44EBD327" w14:textId="77777777" w:rsidR="00797D5F" w:rsidRPr="00F56DB7" w:rsidRDefault="00797D5F" w:rsidP="00797D5F">
      <w:pPr>
        <w:pStyle w:val="PL"/>
      </w:pPr>
      <w:r w:rsidRPr="00F56DB7">
        <w:t xml:space="preserve">  </w:t>
      </w:r>
      <w:r w:rsidRPr="00F56DB7">
        <w:rPr>
          <w:b/>
          <w:bCs/>
        </w:rPr>
        <w:t>when</w:t>
      </w:r>
      <w:r w:rsidRPr="00F56DB7">
        <w:t xml:space="preserve"> { UE is made to de-activate </w:t>
      </w:r>
      <w:r w:rsidRPr="00F56DB7">
        <w:rPr>
          <w:rFonts w:eastAsia="DengXian"/>
        </w:rPr>
        <w:t>CFNL</w:t>
      </w:r>
      <w:r w:rsidRPr="00F56DB7">
        <w:t xml:space="preserve"> }</w:t>
      </w:r>
    </w:p>
    <w:p w14:paraId="26105D34" w14:textId="77777777" w:rsidR="00797D5F" w:rsidRPr="00F56DB7" w:rsidRDefault="00797D5F" w:rsidP="00797D5F">
      <w:pPr>
        <w:pStyle w:val="PL"/>
      </w:pPr>
      <w:r w:rsidRPr="00F56DB7">
        <w:t xml:space="preserve">    </w:t>
      </w:r>
      <w:r w:rsidRPr="00F56DB7">
        <w:rPr>
          <w:b/>
          <w:bCs/>
        </w:rPr>
        <w:t>then</w:t>
      </w:r>
      <w:r w:rsidRPr="00F56DB7">
        <w:t xml:space="preserve"> { UE sends HTTP request to de-activate </w:t>
      </w:r>
      <w:r w:rsidRPr="00F56DB7">
        <w:rPr>
          <w:rFonts w:eastAsia="DengXian"/>
        </w:rPr>
        <w:t>CFNL</w:t>
      </w:r>
      <w:r w:rsidRPr="00F56DB7">
        <w:t xml:space="preserve"> }</w:t>
      </w:r>
    </w:p>
    <w:p w14:paraId="5CD46C28" w14:textId="77777777" w:rsidR="00797D5F" w:rsidRPr="00F56DB7" w:rsidRDefault="00797D5F" w:rsidP="00797D5F">
      <w:pPr>
        <w:pStyle w:val="PL"/>
      </w:pPr>
      <w:r w:rsidRPr="00F56DB7">
        <w:t xml:space="preserve">            }</w:t>
      </w:r>
    </w:p>
    <w:p w14:paraId="5C461352" w14:textId="77777777" w:rsidR="00797D5F" w:rsidRPr="00F56DB7" w:rsidRDefault="00797D5F" w:rsidP="00797D5F">
      <w:pPr>
        <w:pStyle w:val="PL"/>
      </w:pPr>
    </w:p>
    <w:p w14:paraId="076013FF" w14:textId="77777777" w:rsidR="00797D5F" w:rsidRPr="00F56DB7" w:rsidRDefault="00797D5F" w:rsidP="00797D5F">
      <w:pPr>
        <w:pStyle w:val="H6"/>
      </w:pPr>
      <w:r w:rsidRPr="00F56DB7">
        <w:t>8.9.2</w:t>
      </w:r>
      <w:r w:rsidRPr="00F56DB7">
        <w:tab/>
        <w:t>Conformance Requirements</w:t>
      </w:r>
    </w:p>
    <w:p w14:paraId="0BEBE3FF" w14:textId="77777777" w:rsidR="00797D5F" w:rsidRPr="00F56DB7" w:rsidRDefault="00797D5F" w:rsidP="00797D5F">
      <w:r w:rsidRPr="00F56DB7">
        <w:t>The conformance requirements covered in the present test case are, unless otherwise stated, Rel-15 requirements.</w:t>
      </w:r>
    </w:p>
    <w:p w14:paraId="7396769D" w14:textId="77777777" w:rsidR="00797D5F" w:rsidRPr="00F56DB7" w:rsidRDefault="00797D5F" w:rsidP="00797D5F">
      <w:pPr>
        <w:rPr>
          <w:lang w:eastAsia="zh-CN"/>
        </w:rPr>
      </w:pPr>
      <w:r w:rsidRPr="00F56DB7">
        <w:t>[TS 24.604, clause 4.2.1.7]:</w:t>
      </w:r>
    </w:p>
    <w:p w14:paraId="6E516217" w14:textId="544645D2" w:rsidR="00797D5F" w:rsidRPr="00F56DB7" w:rsidRDefault="00797D5F" w:rsidP="00797D5F">
      <w:pPr>
        <w:rPr>
          <w:lang w:eastAsia="en-US"/>
        </w:rPr>
      </w:pPr>
      <w:r w:rsidRPr="00F56DB7">
        <w:t>The Communication Forwarding on Not Logged-in (CFNL) service enables a served user to redirect incoming communications which are addressed to the served user's address, to another user (forwarded-to address) in case the served user is not registered (logged-in). The CFNL service may operate on all communications, or just those associated with specified basic services.</w:t>
      </w:r>
    </w:p>
    <w:p w14:paraId="432CEC57" w14:textId="77777777" w:rsidR="00797D5F" w:rsidRPr="00F56DB7" w:rsidRDefault="00797D5F" w:rsidP="00797D5F">
      <w:r w:rsidRPr="00F56DB7">
        <w:t>As a service provider option, a subscription option can be provided to enable the served user to receive an indication that the CFNL service has been activated. This indication shall be provided when the served user logs out according to procedures described in RFC 3261</w:t>
      </w:r>
    </w:p>
    <w:p w14:paraId="2D73934F" w14:textId="77777777" w:rsidR="00797D5F" w:rsidRPr="00F56DB7" w:rsidRDefault="00797D5F" w:rsidP="00797D5F">
      <w:r w:rsidRPr="00F56DB7">
        <w:t>The maximum number of diversions permitted for each communication is a service provider option. The service provider shall define the upper limit of diversions. When counting the number of diversions, all types of diversion are included.</w:t>
      </w:r>
    </w:p>
    <w:p w14:paraId="45E6FF09" w14:textId="77777777" w:rsidR="00797D5F" w:rsidRPr="00F56DB7" w:rsidRDefault="00797D5F" w:rsidP="00797D5F">
      <w:pPr>
        <w:pStyle w:val="H6"/>
      </w:pPr>
      <w:r w:rsidRPr="00F56DB7">
        <w:t>8.9.3</w:t>
      </w:r>
      <w:r w:rsidRPr="00F56DB7">
        <w:tab/>
        <w:t>Test description</w:t>
      </w:r>
    </w:p>
    <w:p w14:paraId="49D2E518" w14:textId="77777777" w:rsidR="00797D5F" w:rsidRPr="00F56DB7" w:rsidRDefault="00797D5F" w:rsidP="00797D5F">
      <w:pPr>
        <w:pStyle w:val="H6"/>
      </w:pPr>
      <w:r w:rsidRPr="00F56DB7">
        <w:t>8.9.3.1</w:t>
      </w:r>
      <w:r w:rsidRPr="00F56DB7">
        <w:tab/>
        <w:t>Pre-test conditions</w:t>
      </w:r>
    </w:p>
    <w:p w14:paraId="3AABA7FB" w14:textId="77777777" w:rsidR="00797D5F" w:rsidRPr="00F56DB7" w:rsidRDefault="00797D5F" w:rsidP="00CD03F3">
      <w:pPr>
        <w:pStyle w:val="H6"/>
        <w:rPr>
          <w:rFonts w:eastAsia="DengXian"/>
        </w:rPr>
      </w:pPr>
      <w:r w:rsidRPr="00F56DB7">
        <w:rPr>
          <w:rFonts w:eastAsia="DengXian"/>
        </w:rPr>
        <w:t>System Simulator:</w:t>
      </w:r>
    </w:p>
    <w:p w14:paraId="66580EFD" w14:textId="77777777" w:rsidR="00797D5F" w:rsidRPr="00F56DB7" w:rsidRDefault="00797D5F"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5B43F2B3" w14:textId="77777777" w:rsidR="00797D5F" w:rsidRPr="00F56DB7" w:rsidRDefault="00797D5F"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58C2A15B" w14:textId="77777777" w:rsidR="00797D5F" w:rsidRPr="00F56DB7" w:rsidRDefault="00797D5F"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3DB50237" w14:textId="77777777" w:rsidR="00797D5F" w:rsidRPr="00F56DB7" w:rsidRDefault="00797D5F" w:rsidP="00CD03F3">
      <w:pPr>
        <w:pStyle w:val="B10"/>
        <w:rPr>
          <w:rFonts w:eastAsia="DengXian"/>
        </w:rPr>
      </w:pPr>
      <w:r w:rsidRPr="00F56DB7">
        <w:rPr>
          <w:rFonts w:eastAsia="DengXian"/>
        </w:rPr>
        <w:t>-</w:t>
      </w:r>
      <w:r w:rsidRPr="00F56DB7">
        <w:rPr>
          <w:rFonts w:eastAsia="DengXian"/>
        </w:rPr>
        <w:tab/>
        <w:t>1 NR Cell</w:t>
      </w:r>
    </w:p>
    <w:p w14:paraId="6422CFDF" w14:textId="77777777" w:rsidR="00797D5F" w:rsidRPr="00F56DB7" w:rsidRDefault="00797D5F" w:rsidP="00CD03F3">
      <w:pPr>
        <w:pStyle w:val="H6"/>
        <w:rPr>
          <w:rFonts w:eastAsia="DengXian"/>
        </w:rPr>
      </w:pPr>
      <w:r w:rsidRPr="00F56DB7">
        <w:rPr>
          <w:rFonts w:eastAsia="DengXian"/>
        </w:rPr>
        <w:t>UE:</w:t>
      </w:r>
    </w:p>
    <w:p w14:paraId="268D7A53" w14:textId="77777777" w:rsidR="00797D5F" w:rsidRPr="00F56DB7" w:rsidRDefault="00797D5F"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1C9A939A" w14:textId="77777777" w:rsidR="00797D5F" w:rsidRPr="00F56DB7" w:rsidRDefault="00797D5F"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711D3F6D" w14:textId="77777777" w:rsidR="00797D5F" w:rsidRPr="00F56DB7" w:rsidRDefault="00797D5F" w:rsidP="00CD03F3">
      <w:pPr>
        <w:pStyle w:val="B10"/>
        <w:rPr>
          <w:rFonts w:eastAsia="DengXian"/>
        </w:rPr>
      </w:pPr>
      <w:r w:rsidRPr="00F56DB7">
        <w:rPr>
          <w:rFonts w:eastAsia="DengXian"/>
        </w:rPr>
        <w:t>-</w:t>
      </w:r>
      <w:r w:rsidRPr="00F56DB7">
        <w:rPr>
          <w:rFonts w:eastAsia="DengXian"/>
        </w:rPr>
        <w:tab/>
        <w:t>UE has activated an IPCAN bearer with SS.</w:t>
      </w:r>
    </w:p>
    <w:p w14:paraId="0A17398E" w14:textId="77777777" w:rsidR="00797D5F" w:rsidRPr="00F56DB7" w:rsidRDefault="00797D5F" w:rsidP="00CD03F3">
      <w:pPr>
        <w:pStyle w:val="H6"/>
        <w:rPr>
          <w:rFonts w:eastAsia="DengXian"/>
        </w:rPr>
      </w:pPr>
      <w:r w:rsidRPr="00F56DB7">
        <w:rPr>
          <w:rFonts w:eastAsia="DengXian"/>
        </w:rPr>
        <w:t>Preamble:</w:t>
      </w:r>
    </w:p>
    <w:p w14:paraId="30E02CAA" w14:textId="77777777" w:rsidR="000569CD" w:rsidRPr="00F56DB7" w:rsidRDefault="000569CD" w:rsidP="000569CD">
      <w:pPr>
        <w:pStyle w:val="B10"/>
      </w:pPr>
      <w:r w:rsidRPr="00F56DB7">
        <w:t>-</w:t>
      </w:r>
      <w:r w:rsidRPr="00F56DB7">
        <w:tab/>
        <w:t>The steps 0a and 0b of Annex A.21 have been executed</w:t>
      </w:r>
    </w:p>
    <w:p w14:paraId="293A0B86" w14:textId="3531D85D" w:rsidR="00797D5F" w:rsidRPr="00F56DB7" w:rsidRDefault="00797D5F"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32D8E2F4" w14:textId="77777777" w:rsidR="00797D5F" w:rsidRPr="00F56DB7" w:rsidRDefault="00797D5F" w:rsidP="00797D5F">
      <w:pPr>
        <w:pStyle w:val="H6"/>
        <w:keepNext w:val="0"/>
        <w:keepLines w:val="0"/>
        <w:widowControl w:val="0"/>
        <w:rPr>
          <w:lang w:eastAsia="en-US"/>
        </w:rPr>
      </w:pPr>
      <w:r w:rsidRPr="00F56DB7">
        <w:t>8.9.3.2</w:t>
      </w:r>
      <w:r w:rsidRPr="00F56DB7">
        <w:tab/>
        <w:t>Test procedure sequence</w:t>
      </w:r>
    </w:p>
    <w:p w14:paraId="45878B39" w14:textId="77777777" w:rsidR="00797D5F" w:rsidRPr="00F56DB7" w:rsidRDefault="00797D5F" w:rsidP="00797D5F">
      <w:pPr>
        <w:pStyle w:val="TH"/>
        <w:keepNext w:val="0"/>
        <w:keepLines w:val="0"/>
        <w:widowControl w:val="0"/>
      </w:pPr>
      <w:r w:rsidRPr="00F56DB7">
        <w:t>Table 8.9.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97D5F" w:rsidRPr="00F56DB7" w14:paraId="20783041" w14:textId="77777777" w:rsidTr="00797D5F">
        <w:trPr>
          <w:jc w:val="center"/>
        </w:trPr>
        <w:tc>
          <w:tcPr>
            <w:tcW w:w="567" w:type="dxa"/>
            <w:tcBorders>
              <w:top w:val="single" w:sz="4" w:space="0" w:color="auto"/>
              <w:left w:val="single" w:sz="4" w:space="0" w:color="auto"/>
              <w:bottom w:val="nil"/>
              <w:right w:val="single" w:sz="4" w:space="0" w:color="auto"/>
            </w:tcBorders>
            <w:hideMark/>
          </w:tcPr>
          <w:p w14:paraId="7BF4E8B6" w14:textId="77777777" w:rsidR="00797D5F" w:rsidRPr="00F56DB7" w:rsidRDefault="00797D5F">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7D909A9B" w14:textId="77777777" w:rsidR="00797D5F" w:rsidRPr="00F56DB7" w:rsidRDefault="00797D5F">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2F881C54" w14:textId="77777777" w:rsidR="00797D5F" w:rsidRPr="00F56DB7" w:rsidRDefault="00797D5F">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13B38B46" w14:textId="77777777" w:rsidR="00797D5F" w:rsidRPr="00F56DB7" w:rsidRDefault="00797D5F">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69F2BE37" w14:textId="77777777" w:rsidR="00797D5F" w:rsidRPr="00F56DB7" w:rsidRDefault="00797D5F">
            <w:pPr>
              <w:pStyle w:val="TAH"/>
              <w:keepNext w:val="0"/>
              <w:keepLines w:val="0"/>
              <w:widowControl w:val="0"/>
            </w:pPr>
            <w:r w:rsidRPr="00F56DB7">
              <w:t>Verdict</w:t>
            </w:r>
          </w:p>
        </w:tc>
      </w:tr>
      <w:tr w:rsidR="00797D5F" w:rsidRPr="00F56DB7" w14:paraId="410E98B7" w14:textId="77777777" w:rsidTr="00797D5F">
        <w:trPr>
          <w:jc w:val="center"/>
        </w:trPr>
        <w:tc>
          <w:tcPr>
            <w:tcW w:w="567" w:type="dxa"/>
            <w:tcBorders>
              <w:top w:val="nil"/>
              <w:left w:val="single" w:sz="4" w:space="0" w:color="auto"/>
              <w:bottom w:val="single" w:sz="4" w:space="0" w:color="auto"/>
              <w:right w:val="single" w:sz="4" w:space="0" w:color="auto"/>
            </w:tcBorders>
          </w:tcPr>
          <w:p w14:paraId="3DDFF326" w14:textId="77777777" w:rsidR="00797D5F" w:rsidRPr="00F56DB7" w:rsidRDefault="00797D5F">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537FC1DC" w14:textId="77777777" w:rsidR="00797D5F" w:rsidRPr="00F56DB7" w:rsidRDefault="00797D5F">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673CF295" w14:textId="77777777" w:rsidR="00797D5F" w:rsidRPr="00F56DB7" w:rsidRDefault="00797D5F">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283319EB" w14:textId="77777777" w:rsidR="00797D5F" w:rsidRPr="00F56DB7" w:rsidRDefault="00797D5F">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4B761367" w14:textId="77777777" w:rsidR="00797D5F" w:rsidRPr="00F56DB7" w:rsidRDefault="00797D5F">
            <w:pPr>
              <w:pStyle w:val="TAH"/>
              <w:keepNext w:val="0"/>
              <w:keepLines w:val="0"/>
              <w:widowControl w:val="0"/>
            </w:pPr>
          </w:p>
        </w:tc>
        <w:tc>
          <w:tcPr>
            <w:tcW w:w="850" w:type="dxa"/>
            <w:tcBorders>
              <w:top w:val="nil"/>
              <w:left w:val="nil"/>
              <w:bottom w:val="single" w:sz="4" w:space="0" w:color="auto"/>
              <w:right w:val="single" w:sz="4" w:space="0" w:color="auto"/>
            </w:tcBorders>
          </w:tcPr>
          <w:p w14:paraId="0BD337C1" w14:textId="77777777" w:rsidR="00797D5F" w:rsidRPr="00F56DB7" w:rsidRDefault="00797D5F">
            <w:pPr>
              <w:pStyle w:val="TAH"/>
              <w:keepNext w:val="0"/>
              <w:keepLines w:val="0"/>
              <w:widowControl w:val="0"/>
            </w:pPr>
          </w:p>
        </w:tc>
      </w:tr>
      <w:tr w:rsidR="00797D5F" w:rsidRPr="00F56DB7" w14:paraId="57CF91B7"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680587C2" w14:textId="77777777" w:rsidR="00797D5F" w:rsidRPr="00F56DB7" w:rsidRDefault="00797D5F">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3736112B" w14:textId="77777777" w:rsidR="00797D5F" w:rsidRPr="00F56DB7" w:rsidRDefault="00797D5F">
            <w:pPr>
              <w:pStyle w:val="TAL"/>
              <w:keepNext w:val="0"/>
              <w:keepLines w:val="0"/>
              <w:widowControl w:val="0"/>
            </w:pPr>
            <w:r w:rsidRPr="00F56DB7">
              <w:t>UE is triggered for activation of supplementary service CFNL</w:t>
            </w:r>
          </w:p>
        </w:tc>
        <w:tc>
          <w:tcPr>
            <w:tcW w:w="708" w:type="dxa"/>
            <w:tcBorders>
              <w:top w:val="single" w:sz="4" w:space="0" w:color="auto"/>
              <w:left w:val="nil"/>
              <w:bottom w:val="single" w:sz="4" w:space="0" w:color="auto"/>
              <w:right w:val="single" w:sz="4" w:space="0" w:color="auto"/>
            </w:tcBorders>
            <w:hideMark/>
          </w:tcPr>
          <w:p w14:paraId="303D637B"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E1E3CC0"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290D6E23" w14:textId="77777777" w:rsidR="00797D5F" w:rsidRPr="00F56DB7" w:rsidRDefault="00797D5F">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03470D22" w14:textId="77777777" w:rsidR="00797D5F" w:rsidRPr="00F56DB7" w:rsidRDefault="00797D5F">
            <w:pPr>
              <w:pStyle w:val="TAC"/>
              <w:keepNext w:val="0"/>
              <w:keepLines w:val="0"/>
              <w:widowControl w:val="0"/>
            </w:pPr>
            <w:r w:rsidRPr="00F56DB7">
              <w:t>-</w:t>
            </w:r>
          </w:p>
        </w:tc>
      </w:tr>
      <w:tr w:rsidR="00797D5F" w:rsidRPr="00F56DB7" w14:paraId="371DE9D9"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5115F472" w14:textId="77777777" w:rsidR="00797D5F" w:rsidRPr="00F56DB7" w:rsidRDefault="00797D5F">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524F9786" w14:textId="77777777" w:rsidR="00797D5F" w:rsidRPr="00F56DB7" w:rsidRDefault="00797D5F">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5274CEEA"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632BBAD"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4356BF6D" w14:textId="77777777" w:rsidR="00797D5F" w:rsidRPr="00F56DB7" w:rsidRDefault="00797D5F">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71FAA1CB" w14:textId="77777777" w:rsidR="00797D5F" w:rsidRPr="00F56DB7" w:rsidRDefault="00797D5F">
            <w:pPr>
              <w:pStyle w:val="TAC"/>
              <w:keepNext w:val="0"/>
              <w:keepLines w:val="0"/>
              <w:widowControl w:val="0"/>
            </w:pPr>
            <w:r w:rsidRPr="00F56DB7">
              <w:t>-</w:t>
            </w:r>
          </w:p>
        </w:tc>
      </w:tr>
      <w:tr w:rsidR="00797D5F" w:rsidRPr="00F56DB7" w14:paraId="7E982191"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11A1027A" w14:textId="77777777" w:rsidR="00797D5F" w:rsidRPr="00F56DB7" w:rsidRDefault="00797D5F">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68E8B139" w14:textId="63002366" w:rsidR="00797D5F" w:rsidRPr="00F56DB7" w:rsidRDefault="00797D5F">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9.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41E3CCAC"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B2FAAB7" w14:textId="77777777" w:rsidR="00797D5F" w:rsidRPr="00F56DB7" w:rsidRDefault="00797D5F">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hideMark/>
          </w:tcPr>
          <w:p w14:paraId="4EB50C37" w14:textId="77777777" w:rsidR="00797D5F" w:rsidRPr="00F56DB7" w:rsidRDefault="00797D5F">
            <w:pPr>
              <w:pStyle w:val="TAC"/>
              <w:keepNext w:val="0"/>
              <w:keepLines w:val="0"/>
              <w:widowControl w:val="0"/>
              <w:rPr>
                <w:lang w:eastAsia="en-US"/>
              </w:rPr>
            </w:pPr>
            <w:r w:rsidRPr="00F56DB7">
              <w:t>2</w:t>
            </w:r>
          </w:p>
        </w:tc>
        <w:tc>
          <w:tcPr>
            <w:tcW w:w="850" w:type="dxa"/>
            <w:tcBorders>
              <w:top w:val="nil"/>
              <w:left w:val="nil"/>
              <w:bottom w:val="single" w:sz="4" w:space="0" w:color="auto"/>
              <w:right w:val="single" w:sz="4" w:space="0" w:color="auto"/>
            </w:tcBorders>
            <w:hideMark/>
          </w:tcPr>
          <w:p w14:paraId="12A27CBD" w14:textId="77777777" w:rsidR="00797D5F" w:rsidRPr="00F56DB7" w:rsidRDefault="00797D5F">
            <w:pPr>
              <w:pStyle w:val="TAC"/>
              <w:keepNext w:val="0"/>
              <w:keepLines w:val="0"/>
              <w:widowControl w:val="0"/>
            </w:pPr>
            <w:r w:rsidRPr="00F56DB7">
              <w:t>P</w:t>
            </w:r>
          </w:p>
        </w:tc>
      </w:tr>
      <w:tr w:rsidR="00797D5F" w:rsidRPr="00F56DB7" w14:paraId="43B83DD8"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2D4CBFBF" w14:textId="77777777" w:rsidR="00797D5F" w:rsidRPr="00F56DB7" w:rsidRDefault="00797D5F">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7464D6D4" w14:textId="77777777" w:rsidR="00797D5F" w:rsidRPr="00F56DB7" w:rsidRDefault="00797D5F">
            <w:pPr>
              <w:pStyle w:val="TAL"/>
              <w:keepNext w:val="0"/>
              <w:keepLines w:val="0"/>
              <w:widowControl w:val="0"/>
            </w:pPr>
            <w:r w:rsidRPr="00F56DB7">
              <w:t>UE is triggered for deactivation of supplementary service CFNL</w:t>
            </w:r>
          </w:p>
        </w:tc>
        <w:tc>
          <w:tcPr>
            <w:tcW w:w="708" w:type="dxa"/>
            <w:tcBorders>
              <w:top w:val="single" w:sz="4" w:space="0" w:color="auto"/>
              <w:left w:val="nil"/>
              <w:bottom w:val="single" w:sz="4" w:space="0" w:color="auto"/>
              <w:right w:val="single" w:sz="4" w:space="0" w:color="auto"/>
            </w:tcBorders>
            <w:hideMark/>
          </w:tcPr>
          <w:p w14:paraId="5B92780D"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D148070"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369009E0" w14:textId="77777777" w:rsidR="00797D5F" w:rsidRPr="00F56DB7" w:rsidRDefault="00797D5F">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4ED7B143" w14:textId="77777777" w:rsidR="00797D5F" w:rsidRPr="00F56DB7" w:rsidRDefault="00797D5F">
            <w:pPr>
              <w:pStyle w:val="TAC"/>
              <w:keepNext w:val="0"/>
              <w:keepLines w:val="0"/>
              <w:widowControl w:val="0"/>
            </w:pPr>
            <w:r w:rsidRPr="00F56DB7">
              <w:t>-</w:t>
            </w:r>
          </w:p>
        </w:tc>
      </w:tr>
      <w:tr w:rsidR="00797D5F" w:rsidRPr="00F56DB7" w14:paraId="4195700E"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0E294D88" w14:textId="77777777" w:rsidR="00797D5F" w:rsidRPr="00F56DB7" w:rsidRDefault="00797D5F">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61900783" w14:textId="77777777" w:rsidR="00797D5F" w:rsidRPr="00F56DB7" w:rsidRDefault="00797D5F">
            <w:pPr>
              <w:pStyle w:val="TAL"/>
              <w:keepNext w:val="0"/>
              <w:keepLines w:val="0"/>
              <w:widowControl w:val="0"/>
            </w:pPr>
            <w:r w:rsidRPr="00F56DB7">
              <w:t>Check: Does the UE perform steps 8 – 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6D7D13C3"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26C249C"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39C56FC8" w14:textId="77777777" w:rsidR="00797D5F" w:rsidRPr="00F56DB7" w:rsidRDefault="00797D5F">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hideMark/>
          </w:tcPr>
          <w:p w14:paraId="665E0FEA" w14:textId="77777777" w:rsidR="00797D5F" w:rsidRPr="00F56DB7" w:rsidRDefault="00797D5F">
            <w:pPr>
              <w:pStyle w:val="TAC"/>
              <w:keepNext w:val="0"/>
              <w:keepLines w:val="0"/>
              <w:widowControl w:val="0"/>
            </w:pPr>
            <w:r w:rsidRPr="00F56DB7">
              <w:t>-</w:t>
            </w:r>
          </w:p>
        </w:tc>
      </w:tr>
      <w:tr w:rsidR="00797D5F" w:rsidRPr="00F56DB7" w14:paraId="1D14CF4E" w14:textId="77777777" w:rsidTr="00797D5F">
        <w:trPr>
          <w:jc w:val="center"/>
        </w:trPr>
        <w:tc>
          <w:tcPr>
            <w:tcW w:w="567" w:type="dxa"/>
            <w:tcBorders>
              <w:top w:val="single" w:sz="4" w:space="0" w:color="auto"/>
              <w:left w:val="single" w:sz="4" w:space="0" w:color="auto"/>
              <w:bottom w:val="single" w:sz="4" w:space="0" w:color="auto"/>
              <w:right w:val="single" w:sz="4" w:space="0" w:color="auto"/>
            </w:tcBorders>
            <w:hideMark/>
          </w:tcPr>
          <w:p w14:paraId="1CF8A015" w14:textId="77777777" w:rsidR="00797D5F" w:rsidRPr="00F56DB7" w:rsidRDefault="00797D5F">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0921F4B0" w14:textId="175ADF71" w:rsidR="00797D5F" w:rsidRPr="00F56DB7" w:rsidRDefault="00797D5F">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9.3.3-3?</w:t>
            </w:r>
          </w:p>
        </w:tc>
        <w:tc>
          <w:tcPr>
            <w:tcW w:w="708" w:type="dxa"/>
            <w:tcBorders>
              <w:top w:val="single" w:sz="4" w:space="0" w:color="auto"/>
              <w:left w:val="nil"/>
              <w:bottom w:val="single" w:sz="4" w:space="0" w:color="auto"/>
              <w:right w:val="single" w:sz="4" w:space="0" w:color="auto"/>
            </w:tcBorders>
            <w:hideMark/>
          </w:tcPr>
          <w:p w14:paraId="76B4BA1C" w14:textId="77777777" w:rsidR="00797D5F" w:rsidRPr="00F56DB7" w:rsidRDefault="00797D5F">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0E54AA87" w14:textId="77777777" w:rsidR="00797D5F" w:rsidRPr="00F56DB7" w:rsidRDefault="00797D5F">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hideMark/>
          </w:tcPr>
          <w:p w14:paraId="611EB550" w14:textId="77777777" w:rsidR="00797D5F" w:rsidRPr="00F56DB7" w:rsidRDefault="00797D5F">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hideMark/>
          </w:tcPr>
          <w:p w14:paraId="721EA7B5" w14:textId="77777777" w:rsidR="00797D5F" w:rsidRPr="00F56DB7" w:rsidRDefault="00797D5F">
            <w:pPr>
              <w:pStyle w:val="TAC"/>
              <w:keepNext w:val="0"/>
              <w:keepLines w:val="0"/>
              <w:widowControl w:val="0"/>
            </w:pPr>
            <w:r w:rsidRPr="00F56DB7">
              <w:t>P</w:t>
            </w:r>
          </w:p>
        </w:tc>
      </w:tr>
    </w:tbl>
    <w:p w14:paraId="4261A340" w14:textId="14933D30" w:rsidR="00797D5F" w:rsidRPr="00F56DB7" w:rsidRDefault="00797D5F" w:rsidP="00797D5F">
      <w:pPr>
        <w:widowControl w:val="0"/>
        <w:rPr>
          <w:lang w:eastAsia="en-US"/>
        </w:rPr>
      </w:pPr>
    </w:p>
    <w:p w14:paraId="36C0A5C4" w14:textId="77777777" w:rsidR="00797D5F" w:rsidRPr="00F56DB7" w:rsidRDefault="00797D5F" w:rsidP="00797D5F">
      <w:pPr>
        <w:pStyle w:val="H6"/>
        <w:keepNext w:val="0"/>
        <w:keepLines w:val="0"/>
        <w:widowControl w:val="0"/>
      </w:pPr>
      <w:r w:rsidRPr="00F56DB7">
        <w:t>8.9.3.3</w:t>
      </w:r>
      <w:r w:rsidRPr="00F56DB7">
        <w:tab/>
        <w:t>Specific message contents</w:t>
      </w:r>
    </w:p>
    <w:p w14:paraId="17A4300A" w14:textId="143AAE4C" w:rsidR="00797D5F" w:rsidRPr="00F56DB7" w:rsidRDefault="00797D5F" w:rsidP="00797D5F">
      <w:pPr>
        <w:pStyle w:val="TH"/>
        <w:rPr>
          <w:lang w:eastAsia="zh-CN"/>
        </w:rPr>
      </w:pPr>
      <w:r w:rsidRPr="00F56DB7">
        <w:t xml:space="preserve">Table 8.9.3.3-1: </w:t>
      </w:r>
      <w:proofErr w:type="spellStart"/>
      <w:r w:rsidRPr="00F56DB7">
        <w:t>Simservs</w:t>
      </w:r>
      <w:proofErr w:type="spellEnd"/>
      <w:r w:rsidRPr="00F56DB7">
        <w:t xml:space="preserve"> document (step </w:t>
      </w:r>
      <w:r w:rsidR="008F5939" w:rsidRPr="00F56DB7">
        <w:t>4</w:t>
      </w:r>
      <w:r w:rsidRPr="00F56DB7">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797D5F" w:rsidRPr="00F56DB7" w14:paraId="23F9C5C4" w14:textId="77777777" w:rsidTr="00797D5F">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10D3AF53" w14:textId="77777777" w:rsidR="00797D5F" w:rsidRPr="00F56DB7" w:rsidRDefault="00797D5F">
            <w:pPr>
              <w:keepNext/>
              <w:keepLines/>
              <w:widowControl w:val="0"/>
              <w:spacing w:after="0"/>
              <w:rPr>
                <w:rFonts w:ascii="Arial" w:hAnsi="Arial"/>
                <w:sz w:val="18"/>
                <w:szCs w:val="18"/>
                <w:lang w:eastAsia="en-US"/>
              </w:rPr>
            </w:pPr>
            <w:r w:rsidRPr="00F56DB7">
              <w:rPr>
                <w:rFonts w:ascii="Arial" w:hAnsi="Arial"/>
                <w:sz w:val="18"/>
                <w:szCs w:val="18"/>
              </w:rPr>
              <w:t>Derivation Path: TS 24.604 clause 4.9.2</w:t>
            </w:r>
          </w:p>
        </w:tc>
      </w:tr>
      <w:tr w:rsidR="00797D5F" w:rsidRPr="00F56DB7" w14:paraId="4DA5DDB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024B609" w14:textId="77777777" w:rsidR="00797D5F" w:rsidRPr="00F56DB7" w:rsidRDefault="00797D5F">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5B685C32" w14:textId="77777777" w:rsidR="00797D5F" w:rsidRPr="00F56DB7" w:rsidRDefault="00797D5F">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797D5F" w:rsidRPr="00F56DB7" w14:paraId="5F9D4D2B"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F371FAC" w14:textId="77777777" w:rsidR="00797D5F" w:rsidRPr="00F56DB7" w:rsidRDefault="00797D5F">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30C70F28" w14:textId="77777777" w:rsidR="00797D5F" w:rsidRPr="00F56DB7" w:rsidRDefault="00797D5F">
            <w:pPr>
              <w:pStyle w:val="TAL"/>
            </w:pPr>
          </w:p>
        </w:tc>
      </w:tr>
      <w:tr w:rsidR="00797D5F" w:rsidRPr="00F56DB7" w14:paraId="79967152"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0A64A15" w14:textId="77777777" w:rsidR="00797D5F" w:rsidRPr="00F56DB7" w:rsidRDefault="00797D5F">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7674CAD6" w14:textId="77777777" w:rsidR="00797D5F" w:rsidRPr="00F56DB7" w:rsidRDefault="00797D5F">
            <w:pPr>
              <w:pStyle w:val="TAL"/>
            </w:pPr>
            <w:r w:rsidRPr="00F56DB7">
              <w:t>the "active" attribute may not be present but if present it is set to "true"</w:t>
            </w:r>
          </w:p>
        </w:tc>
      </w:tr>
      <w:tr w:rsidR="00797D5F" w:rsidRPr="00F56DB7" w14:paraId="35BC781A"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B86411D"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87CC5C9" w14:textId="77777777" w:rsidR="00797D5F" w:rsidRPr="00F56DB7" w:rsidRDefault="00797D5F">
            <w:pPr>
              <w:pStyle w:val="TAL"/>
            </w:pPr>
          </w:p>
        </w:tc>
      </w:tr>
      <w:tr w:rsidR="00797D5F" w:rsidRPr="00F56DB7" w14:paraId="113D8CD8"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A584D3F" w14:textId="77777777" w:rsidR="00797D5F" w:rsidRPr="00F56DB7" w:rsidRDefault="00797D5F">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48982E85" w14:textId="77777777" w:rsidR="00797D5F" w:rsidRPr="00F56DB7" w:rsidRDefault="00797D5F">
            <w:pPr>
              <w:pStyle w:val="TAL"/>
            </w:pPr>
          </w:p>
        </w:tc>
      </w:tr>
      <w:tr w:rsidR="00797D5F" w:rsidRPr="00F56DB7" w14:paraId="18555A21"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150FCDC"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B0134DA" w14:textId="77777777" w:rsidR="00797D5F" w:rsidRPr="00F56DB7" w:rsidRDefault="00797D5F">
            <w:pPr>
              <w:pStyle w:val="TAL"/>
            </w:pPr>
          </w:p>
        </w:tc>
      </w:tr>
      <w:tr w:rsidR="00797D5F" w:rsidRPr="00F56DB7" w14:paraId="173876A5"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D6F552E" w14:textId="77777777" w:rsidR="00797D5F" w:rsidRPr="00F56DB7" w:rsidRDefault="00797D5F">
            <w:pPr>
              <w:pStyle w:val="TAL"/>
            </w:pPr>
            <w:r w:rsidRPr="00F56DB7">
              <w:t xml:space="preserve">          &lt;not-registered/&gt;</w:t>
            </w:r>
          </w:p>
        </w:tc>
        <w:tc>
          <w:tcPr>
            <w:tcW w:w="4301" w:type="dxa"/>
            <w:tcBorders>
              <w:top w:val="single" w:sz="4" w:space="0" w:color="auto"/>
              <w:left w:val="nil"/>
              <w:bottom w:val="single" w:sz="4" w:space="0" w:color="auto"/>
              <w:right w:val="single" w:sz="4" w:space="0" w:color="auto"/>
            </w:tcBorders>
          </w:tcPr>
          <w:p w14:paraId="532395D9" w14:textId="77777777" w:rsidR="00797D5F" w:rsidRPr="00F56DB7" w:rsidRDefault="00797D5F">
            <w:pPr>
              <w:pStyle w:val="TAL"/>
            </w:pPr>
          </w:p>
        </w:tc>
      </w:tr>
      <w:tr w:rsidR="00797D5F" w:rsidRPr="00F56DB7" w14:paraId="22818E8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C2C5AC6" w14:textId="77777777" w:rsidR="00797D5F" w:rsidRPr="00F56DB7" w:rsidRDefault="00797D5F">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7CA35F07" w14:textId="77777777" w:rsidR="00797D5F" w:rsidRPr="00F56DB7" w:rsidRDefault="00797D5F">
            <w:pPr>
              <w:pStyle w:val="TAL"/>
            </w:pPr>
          </w:p>
        </w:tc>
      </w:tr>
      <w:tr w:rsidR="00797D5F" w:rsidRPr="00F56DB7" w14:paraId="62F0A8FA"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F466633"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ACBAE76" w14:textId="77777777" w:rsidR="00797D5F" w:rsidRPr="00F56DB7" w:rsidRDefault="00797D5F">
            <w:pPr>
              <w:pStyle w:val="TAL"/>
            </w:pPr>
          </w:p>
        </w:tc>
      </w:tr>
      <w:tr w:rsidR="00797D5F" w:rsidRPr="00F56DB7" w14:paraId="489A8255"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58F5CEE"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7ECF5B2" w14:textId="77777777" w:rsidR="00797D5F" w:rsidRPr="00F56DB7" w:rsidRDefault="00797D5F">
            <w:pPr>
              <w:pStyle w:val="TAL"/>
            </w:pPr>
          </w:p>
        </w:tc>
      </w:tr>
      <w:tr w:rsidR="00797D5F" w:rsidRPr="00F56DB7" w14:paraId="52D00B21"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A86DA75" w14:textId="77777777" w:rsidR="00797D5F" w:rsidRPr="00F56DB7" w:rsidRDefault="00797D5F">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5277A3B4" w14:textId="77777777" w:rsidR="00797D5F" w:rsidRPr="00F56DB7" w:rsidRDefault="00797D5F">
            <w:pPr>
              <w:pStyle w:val="TAL"/>
            </w:pPr>
          </w:p>
        </w:tc>
      </w:tr>
      <w:tr w:rsidR="00797D5F" w:rsidRPr="00F56DB7" w14:paraId="5670492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247C98E" w14:textId="77777777" w:rsidR="00797D5F" w:rsidRPr="00F56DB7" w:rsidRDefault="00797D5F">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670C1AE2" w14:textId="77777777" w:rsidR="00797D5F" w:rsidRPr="00F56DB7" w:rsidRDefault="00797D5F">
            <w:pPr>
              <w:pStyle w:val="TAL"/>
            </w:pPr>
          </w:p>
        </w:tc>
      </w:tr>
      <w:tr w:rsidR="00797D5F" w:rsidRPr="00F56DB7" w14:paraId="6413F9D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CB47E4C" w14:textId="77777777" w:rsidR="00797D5F" w:rsidRPr="00F56DB7" w:rsidRDefault="00797D5F">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235DE481" w14:textId="77777777" w:rsidR="00797D5F" w:rsidRPr="00F56DB7" w:rsidRDefault="00797D5F">
            <w:pPr>
              <w:pStyle w:val="TAL"/>
            </w:pPr>
          </w:p>
        </w:tc>
      </w:tr>
      <w:tr w:rsidR="00797D5F" w:rsidRPr="00F56DB7" w14:paraId="11DCF14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D655452" w14:textId="77777777" w:rsidR="00797D5F" w:rsidRPr="00F56DB7" w:rsidRDefault="00797D5F">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6360C11A" w14:textId="77777777" w:rsidR="00797D5F" w:rsidRPr="00F56DB7" w:rsidRDefault="00797D5F">
            <w:pPr>
              <w:pStyle w:val="TAL"/>
            </w:pPr>
          </w:p>
        </w:tc>
      </w:tr>
      <w:tr w:rsidR="00797D5F" w:rsidRPr="00F56DB7" w14:paraId="533949CD"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42089FA"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F5A3893" w14:textId="77777777" w:rsidR="00797D5F" w:rsidRPr="00F56DB7" w:rsidRDefault="00797D5F">
            <w:pPr>
              <w:pStyle w:val="TAL"/>
            </w:pPr>
          </w:p>
        </w:tc>
      </w:tr>
      <w:tr w:rsidR="00797D5F" w:rsidRPr="00F56DB7" w14:paraId="19FF06A0"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7D1149D" w14:textId="77777777" w:rsidR="00797D5F" w:rsidRPr="00F56DB7" w:rsidRDefault="00797D5F">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0B10AE65" w14:textId="77777777" w:rsidR="00797D5F" w:rsidRPr="00F56DB7" w:rsidRDefault="00797D5F">
            <w:pPr>
              <w:pStyle w:val="TAL"/>
            </w:pPr>
          </w:p>
        </w:tc>
      </w:tr>
      <w:tr w:rsidR="00797D5F" w:rsidRPr="00F56DB7" w14:paraId="310BE170"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7ADE8DC"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15CB3DBB" w14:textId="77777777" w:rsidR="00797D5F" w:rsidRPr="00F56DB7" w:rsidRDefault="00797D5F">
            <w:pPr>
              <w:pStyle w:val="TAL"/>
            </w:pPr>
          </w:p>
        </w:tc>
      </w:tr>
      <w:tr w:rsidR="00797D5F" w:rsidRPr="00F56DB7" w14:paraId="71F59D0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FD44980" w14:textId="77777777" w:rsidR="00797D5F" w:rsidRPr="00F56DB7" w:rsidRDefault="00797D5F">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7E1475BC" w14:textId="77777777" w:rsidR="00797D5F" w:rsidRPr="00F56DB7" w:rsidRDefault="00797D5F">
            <w:pPr>
              <w:pStyle w:val="TAL"/>
            </w:pPr>
          </w:p>
        </w:tc>
      </w:tr>
      <w:tr w:rsidR="00797D5F" w:rsidRPr="00F56DB7" w14:paraId="18B9FC55"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69575B2" w14:textId="77777777" w:rsidR="00797D5F" w:rsidRPr="00F56DB7" w:rsidRDefault="00797D5F">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5ED1265F" w14:textId="77777777" w:rsidR="00797D5F" w:rsidRPr="00F56DB7" w:rsidRDefault="00797D5F">
            <w:pPr>
              <w:pStyle w:val="TAL"/>
            </w:pPr>
          </w:p>
        </w:tc>
      </w:tr>
    </w:tbl>
    <w:p w14:paraId="3211F8FC" w14:textId="77777777" w:rsidR="00797D5F" w:rsidRPr="00F56DB7" w:rsidRDefault="00797D5F" w:rsidP="00797D5F">
      <w:pPr>
        <w:rPr>
          <w:lang w:eastAsia="en-US"/>
        </w:rPr>
      </w:pPr>
    </w:p>
    <w:p w14:paraId="7689A68C" w14:textId="4CBD469D" w:rsidR="00797D5F" w:rsidRPr="00F56DB7" w:rsidRDefault="00797D5F" w:rsidP="00797D5F">
      <w:pPr>
        <w:pStyle w:val="TH"/>
        <w:rPr>
          <w:lang w:eastAsia="zh-CN"/>
        </w:rPr>
      </w:pPr>
      <w:r w:rsidRPr="00F56DB7">
        <w:t xml:space="preserve">Table 8.9.3.3-2: </w:t>
      </w:r>
      <w:proofErr w:type="spellStart"/>
      <w:r w:rsidRPr="00F56DB7">
        <w:t>Simservs</w:t>
      </w:r>
      <w:proofErr w:type="spellEnd"/>
      <w:r w:rsidRPr="00F56DB7">
        <w:t xml:space="preserve"> document (step 6)</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797D5F" w:rsidRPr="00F56DB7" w14:paraId="0C452842" w14:textId="77777777" w:rsidTr="00797D5F">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19C7423F" w14:textId="77777777" w:rsidR="00797D5F" w:rsidRPr="00F56DB7" w:rsidRDefault="00797D5F">
            <w:pPr>
              <w:keepNext/>
              <w:keepLines/>
              <w:widowControl w:val="0"/>
              <w:spacing w:after="0"/>
              <w:rPr>
                <w:rFonts w:ascii="Arial" w:hAnsi="Arial"/>
                <w:sz w:val="18"/>
                <w:szCs w:val="18"/>
                <w:lang w:eastAsia="en-US"/>
              </w:rPr>
            </w:pPr>
            <w:r w:rsidRPr="00F56DB7">
              <w:rPr>
                <w:rFonts w:ascii="Arial" w:hAnsi="Arial"/>
                <w:sz w:val="18"/>
                <w:szCs w:val="18"/>
              </w:rPr>
              <w:t>Derivation Path: TS 24.604 clause 4.9.2</w:t>
            </w:r>
          </w:p>
        </w:tc>
      </w:tr>
      <w:tr w:rsidR="00797D5F" w:rsidRPr="00F56DB7" w14:paraId="293FD62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4261663" w14:textId="77777777" w:rsidR="00797D5F" w:rsidRPr="00F56DB7" w:rsidRDefault="00797D5F">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5435A676" w14:textId="77777777" w:rsidR="00797D5F" w:rsidRPr="00F56DB7" w:rsidRDefault="00797D5F">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797D5F" w:rsidRPr="00F56DB7" w14:paraId="6042A3B7"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1089056" w14:textId="77777777" w:rsidR="00797D5F" w:rsidRPr="00F56DB7" w:rsidRDefault="00797D5F">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1095DCC1" w14:textId="77777777" w:rsidR="00797D5F" w:rsidRPr="00F56DB7" w:rsidRDefault="00797D5F">
            <w:pPr>
              <w:pStyle w:val="TAL"/>
            </w:pPr>
          </w:p>
        </w:tc>
      </w:tr>
      <w:tr w:rsidR="00797D5F" w:rsidRPr="00F56DB7" w14:paraId="7BF9CEE9"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78F87E2" w14:textId="77777777" w:rsidR="00797D5F" w:rsidRPr="00F56DB7" w:rsidRDefault="00797D5F">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585CD23A" w14:textId="77777777" w:rsidR="00797D5F" w:rsidRPr="00F56DB7" w:rsidRDefault="00797D5F">
            <w:pPr>
              <w:pStyle w:val="TAL"/>
            </w:pPr>
            <w:bookmarkStart w:id="1095" w:name="OLE_LINK7"/>
            <w:r w:rsidRPr="00F56DB7">
              <w:t>the "active" attribute may not be present but if present it is set to "true"</w:t>
            </w:r>
            <w:bookmarkEnd w:id="1095"/>
          </w:p>
        </w:tc>
      </w:tr>
      <w:tr w:rsidR="00797D5F" w:rsidRPr="00F56DB7" w14:paraId="509C1BA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983CAAA"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1002A5B7" w14:textId="77777777" w:rsidR="00797D5F" w:rsidRPr="00F56DB7" w:rsidRDefault="00797D5F">
            <w:pPr>
              <w:pStyle w:val="TAL"/>
            </w:pPr>
          </w:p>
        </w:tc>
      </w:tr>
      <w:tr w:rsidR="00797D5F" w:rsidRPr="00F56DB7" w14:paraId="2408C562"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FDE662F" w14:textId="77777777" w:rsidR="00797D5F" w:rsidRPr="00F56DB7" w:rsidRDefault="00797D5F">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6202E49A" w14:textId="77777777" w:rsidR="00797D5F" w:rsidRPr="00F56DB7" w:rsidRDefault="00797D5F">
            <w:pPr>
              <w:pStyle w:val="TAL"/>
            </w:pPr>
          </w:p>
        </w:tc>
      </w:tr>
      <w:tr w:rsidR="00797D5F" w:rsidRPr="00F56DB7" w14:paraId="453DA461"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F89077B"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6F0F371" w14:textId="77777777" w:rsidR="00797D5F" w:rsidRPr="00F56DB7" w:rsidRDefault="00797D5F">
            <w:pPr>
              <w:pStyle w:val="TAL"/>
            </w:pPr>
            <w:r w:rsidRPr="00F56DB7">
              <w:t>not containing a &lt;rule-deactivated&gt; element</w:t>
            </w:r>
          </w:p>
          <w:p w14:paraId="24B81656" w14:textId="77777777" w:rsidR="00797D5F" w:rsidRPr="00F56DB7" w:rsidRDefault="00797D5F">
            <w:pPr>
              <w:pStyle w:val="TAL"/>
            </w:pPr>
          </w:p>
        </w:tc>
      </w:tr>
      <w:tr w:rsidR="00797D5F" w:rsidRPr="00F56DB7" w14:paraId="31865D9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8D7ED7C" w14:textId="77777777" w:rsidR="00797D5F" w:rsidRPr="00F56DB7" w:rsidRDefault="00797D5F">
            <w:pPr>
              <w:pStyle w:val="TAL"/>
            </w:pPr>
            <w:r w:rsidRPr="00F56DB7">
              <w:t xml:space="preserve">          &lt;not-registered/&gt;</w:t>
            </w:r>
          </w:p>
        </w:tc>
        <w:tc>
          <w:tcPr>
            <w:tcW w:w="4301" w:type="dxa"/>
            <w:tcBorders>
              <w:top w:val="single" w:sz="4" w:space="0" w:color="auto"/>
              <w:left w:val="nil"/>
              <w:bottom w:val="single" w:sz="4" w:space="0" w:color="auto"/>
              <w:right w:val="single" w:sz="4" w:space="0" w:color="auto"/>
            </w:tcBorders>
          </w:tcPr>
          <w:p w14:paraId="3EBE9C7E" w14:textId="77777777" w:rsidR="00797D5F" w:rsidRPr="00F56DB7" w:rsidRDefault="00797D5F">
            <w:pPr>
              <w:pStyle w:val="TAL"/>
            </w:pPr>
          </w:p>
        </w:tc>
      </w:tr>
      <w:tr w:rsidR="00797D5F" w:rsidRPr="00F56DB7" w14:paraId="5734EE7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AC0950A"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92262CC" w14:textId="77777777" w:rsidR="00797D5F" w:rsidRPr="00F56DB7" w:rsidRDefault="00797D5F">
            <w:pPr>
              <w:pStyle w:val="TAL"/>
            </w:pPr>
          </w:p>
        </w:tc>
      </w:tr>
      <w:tr w:rsidR="00797D5F" w:rsidRPr="00F56DB7" w14:paraId="39D721E2"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4AE556E"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F1027E3" w14:textId="77777777" w:rsidR="00797D5F" w:rsidRPr="00F56DB7" w:rsidRDefault="00797D5F">
            <w:pPr>
              <w:pStyle w:val="TAL"/>
            </w:pPr>
          </w:p>
        </w:tc>
      </w:tr>
      <w:tr w:rsidR="00797D5F" w:rsidRPr="00F56DB7" w14:paraId="03B61CA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D3B9C98" w14:textId="77777777" w:rsidR="00797D5F" w:rsidRPr="00F56DB7" w:rsidRDefault="00797D5F">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42F31D41" w14:textId="77777777" w:rsidR="00797D5F" w:rsidRPr="00F56DB7" w:rsidRDefault="00797D5F">
            <w:pPr>
              <w:pStyle w:val="TAL"/>
            </w:pPr>
          </w:p>
        </w:tc>
      </w:tr>
      <w:tr w:rsidR="00797D5F" w:rsidRPr="00F56DB7" w14:paraId="397E83AD"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C753A68" w14:textId="77777777" w:rsidR="00797D5F" w:rsidRPr="00F56DB7" w:rsidRDefault="00797D5F">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384E9387" w14:textId="77777777" w:rsidR="00797D5F" w:rsidRPr="00F56DB7" w:rsidRDefault="00797D5F">
            <w:pPr>
              <w:pStyle w:val="TAL"/>
            </w:pPr>
          </w:p>
        </w:tc>
      </w:tr>
      <w:tr w:rsidR="00797D5F" w:rsidRPr="00F56DB7" w14:paraId="50B4CC1A"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58E5153" w14:textId="77777777" w:rsidR="00797D5F" w:rsidRPr="00F56DB7" w:rsidRDefault="00797D5F">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7FD2AFF2" w14:textId="77777777" w:rsidR="00797D5F" w:rsidRPr="00F56DB7" w:rsidRDefault="00797D5F">
            <w:pPr>
              <w:pStyle w:val="TAL"/>
            </w:pPr>
          </w:p>
        </w:tc>
      </w:tr>
      <w:tr w:rsidR="00797D5F" w:rsidRPr="00F56DB7" w14:paraId="02ACD162"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306DE95" w14:textId="77777777" w:rsidR="00797D5F" w:rsidRPr="00F56DB7" w:rsidRDefault="00797D5F">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7995CB7F" w14:textId="77777777" w:rsidR="00797D5F" w:rsidRPr="00F56DB7" w:rsidRDefault="00797D5F">
            <w:pPr>
              <w:pStyle w:val="TAL"/>
            </w:pPr>
          </w:p>
        </w:tc>
      </w:tr>
      <w:tr w:rsidR="00797D5F" w:rsidRPr="00F56DB7" w14:paraId="6836945D"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AE95506"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46F9868" w14:textId="77777777" w:rsidR="00797D5F" w:rsidRPr="00F56DB7" w:rsidRDefault="00797D5F">
            <w:pPr>
              <w:pStyle w:val="TAL"/>
            </w:pPr>
          </w:p>
        </w:tc>
      </w:tr>
      <w:tr w:rsidR="00797D5F" w:rsidRPr="00F56DB7" w14:paraId="5EA33598"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0E691AC" w14:textId="77777777" w:rsidR="00797D5F" w:rsidRPr="00F56DB7" w:rsidRDefault="00797D5F">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786F3DCF" w14:textId="77777777" w:rsidR="00797D5F" w:rsidRPr="00F56DB7" w:rsidRDefault="00797D5F">
            <w:pPr>
              <w:pStyle w:val="TAL"/>
            </w:pPr>
          </w:p>
        </w:tc>
      </w:tr>
      <w:tr w:rsidR="00797D5F" w:rsidRPr="00F56DB7" w14:paraId="696718F7"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64BEAC0"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19799C1F" w14:textId="77777777" w:rsidR="00797D5F" w:rsidRPr="00F56DB7" w:rsidRDefault="00797D5F">
            <w:pPr>
              <w:pStyle w:val="TAL"/>
            </w:pPr>
          </w:p>
        </w:tc>
      </w:tr>
      <w:tr w:rsidR="00797D5F" w:rsidRPr="00F56DB7" w14:paraId="1F27920A"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335B56A" w14:textId="77777777" w:rsidR="00797D5F" w:rsidRPr="00F56DB7" w:rsidRDefault="00797D5F">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2E7D7CC0" w14:textId="77777777" w:rsidR="00797D5F" w:rsidRPr="00F56DB7" w:rsidRDefault="00797D5F">
            <w:pPr>
              <w:pStyle w:val="TAL"/>
            </w:pPr>
          </w:p>
        </w:tc>
      </w:tr>
      <w:tr w:rsidR="00797D5F" w:rsidRPr="00F56DB7" w14:paraId="0CCFB869"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C1A5DA1" w14:textId="77777777" w:rsidR="00797D5F" w:rsidRPr="00F56DB7" w:rsidRDefault="00797D5F">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2A86B4B8" w14:textId="77777777" w:rsidR="00797D5F" w:rsidRPr="00F56DB7" w:rsidRDefault="00797D5F">
            <w:pPr>
              <w:pStyle w:val="TAL"/>
            </w:pPr>
          </w:p>
        </w:tc>
      </w:tr>
    </w:tbl>
    <w:p w14:paraId="17E24527" w14:textId="77777777" w:rsidR="00797D5F" w:rsidRPr="00F56DB7" w:rsidRDefault="00797D5F" w:rsidP="00797D5F">
      <w:pPr>
        <w:rPr>
          <w:lang w:eastAsia="en-US"/>
        </w:rPr>
      </w:pPr>
    </w:p>
    <w:p w14:paraId="5E8394B3" w14:textId="77777777" w:rsidR="00797D5F" w:rsidRPr="00F56DB7" w:rsidRDefault="00797D5F" w:rsidP="00797D5F">
      <w:pPr>
        <w:pStyle w:val="TH"/>
      </w:pPr>
      <w:r w:rsidRPr="00F56DB7">
        <w:t xml:space="preserve">Table 8.9.3.3-3: </w:t>
      </w:r>
      <w:proofErr w:type="spellStart"/>
      <w:r w:rsidRPr="00F56DB7">
        <w:t>Simservs</w:t>
      </w:r>
      <w:proofErr w:type="spellEnd"/>
      <w:r w:rsidRPr="00F56DB7">
        <w:t xml:space="preserve"> document (step 9)</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797D5F" w:rsidRPr="00F56DB7" w14:paraId="24C38304" w14:textId="77777777" w:rsidTr="00797D5F">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78EC8552" w14:textId="77777777" w:rsidR="00797D5F" w:rsidRPr="00F56DB7" w:rsidRDefault="00797D5F">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797D5F" w:rsidRPr="00F56DB7" w14:paraId="5551DBB7"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B85FD67" w14:textId="77777777" w:rsidR="00797D5F" w:rsidRPr="00F56DB7" w:rsidRDefault="00797D5F">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5E574729" w14:textId="77777777" w:rsidR="00797D5F" w:rsidRPr="00F56DB7" w:rsidRDefault="00797D5F">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797D5F" w:rsidRPr="00F56DB7" w14:paraId="13E03CF0"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066E3EE" w14:textId="3B627F60" w:rsidR="00797D5F" w:rsidRPr="00F56DB7" w:rsidRDefault="00797D5F">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4643033E" w14:textId="77777777" w:rsidR="00797D5F" w:rsidRPr="00F56DB7" w:rsidRDefault="00797D5F">
            <w:pPr>
              <w:pStyle w:val="TAL"/>
            </w:pPr>
          </w:p>
        </w:tc>
      </w:tr>
      <w:tr w:rsidR="00797D5F" w:rsidRPr="00F56DB7" w14:paraId="76D8A0A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C8E8DBE" w14:textId="77777777" w:rsidR="00797D5F" w:rsidRPr="00F56DB7" w:rsidRDefault="00797D5F">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23E08199" w14:textId="77777777" w:rsidR="00797D5F" w:rsidRPr="00F56DB7" w:rsidRDefault="00797D5F">
            <w:pPr>
              <w:pStyle w:val="TAL"/>
            </w:pPr>
            <w:r w:rsidRPr="00F56DB7">
              <w:t>the "active" attribute may not be present but if present it is set to "true"</w:t>
            </w:r>
          </w:p>
        </w:tc>
      </w:tr>
      <w:tr w:rsidR="00797D5F" w:rsidRPr="00F56DB7" w14:paraId="58F927A5"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F98DB5F"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624B323" w14:textId="77777777" w:rsidR="00797D5F" w:rsidRPr="00F56DB7" w:rsidRDefault="00797D5F">
            <w:pPr>
              <w:pStyle w:val="TAL"/>
            </w:pPr>
          </w:p>
        </w:tc>
      </w:tr>
      <w:tr w:rsidR="00797D5F" w:rsidRPr="00F56DB7" w14:paraId="41ED9F46"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972CE4A" w14:textId="77777777" w:rsidR="00797D5F" w:rsidRPr="00F56DB7" w:rsidRDefault="00797D5F">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7460D58E" w14:textId="77777777" w:rsidR="00797D5F" w:rsidRPr="00F56DB7" w:rsidRDefault="00797D5F">
            <w:pPr>
              <w:pStyle w:val="TAL"/>
            </w:pPr>
          </w:p>
        </w:tc>
      </w:tr>
      <w:tr w:rsidR="00797D5F" w:rsidRPr="00F56DB7" w14:paraId="3F518DCB"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4040F7A"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AD2AD5D" w14:textId="77777777" w:rsidR="00797D5F" w:rsidRPr="00F56DB7" w:rsidRDefault="00797D5F">
            <w:pPr>
              <w:pStyle w:val="TAL"/>
            </w:pPr>
          </w:p>
        </w:tc>
      </w:tr>
      <w:tr w:rsidR="00797D5F" w:rsidRPr="00F56DB7" w14:paraId="4ED3505B"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6B989C0" w14:textId="77777777" w:rsidR="00797D5F" w:rsidRPr="00F56DB7" w:rsidRDefault="00797D5F">
            <w:pPr>
              <w:pStyle w:val="TAL"/>
            </w:pPr>
            <w:r w:rsidRPr="00F56DB7">
              <w:t xml:space="preserve">          &lt;not-registered/&gt;</w:t>
            </w:r>
          </w:p>
        </w:tc>
        <w:tc>
          <w:tcPr>
            <w:tcW w:w="4301" w:type="dxa"/>
            <w:tcBorders>
              <w:top w:val="single" w:sz="4" w:space="0" w:color="auto"/>
              <w:left w:val="nil"/>
              <w:bottom w:val="single" w:sz="4" w:space="0" w:color="auto"/>
              <w:right w:val="single" w:sz="4" w:space="0" w:color="auto"/>
            </w:tcBorders>
          </w:tcPr>
          <w:p w14:paraId="06E65EE6" w14:textId="77777777" w:rsidR="00797D5F" w:rsidRPr="00F56DB7" w:rsidRDefault="00797D5F">
            <w:pPr>
              <w:pStyle w:val="TAL"/>
            </w:pPr>
          </w:p>
        </w:tc>
      </w:tr>
      <w:tr w:rsidR="00797D5F" w:rsidRPr="00F56DB7" w14:paraId="03853EE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BBE92BF" w14:textId="77777777" w:rsidR="00797D5F" w:rsidRPr="00F56DB7" w:rsidRDefault="00797D5F">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79105B23" w14:textId="77777777" w:rsidR="00797D5F" w:rsidRPr="00F56DB7" w:rsidRDefault="00797D5F">
            <w:pPr>
              <w:pStyle w:val="TAL"/>
            </w:pPr>
            <w:r w:rsidRPr="00F56DB7">
              <w:t>containing a &lt;rule-deactivated&gt; element</w:t>
            </w:r>
          </w:p>
        </w:tc>
      </w:tr>
      <w:tr w:rsidR="00797D5F" w:rsidRPr="00F56DB7" w14:paraId="24001A88"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9CC1BFC"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65A5F20" w14:textId="77777777" w:rsidR="00797D5F" w:rsidRPr="00F56DB7" w:rsidRDefault="00797D5F">
            <w:pPr>
              <w:pStyle w:val="TAL"/>
            </w:pPr>
          </w:p>
        </w:tc>
      </w:tr>
      <w:tr w:rsidR="00797D5F" w:rsidRPr="00F56DB7" w14:paraId="326DB836"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30686F5"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C743DA6" w14:textId="77777777" w:rsidR="00797D5F" w:rsidRPr="00F56DB7" w:rsidRDefault="00797D5F">
            <w:pPr>
              <w:pStyle w:val="TAL"/>
            </w:pPr>
          </w:p>
        </w:tc>
      </w:tr>
      <w:tr w:rsidR="00797D5F" w:rsidRPr="00F56DB7" w14:paraId="3D770F2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640BE38" w14:textId="56A6275D" w:rsidR="00797D5F" w:rsidRPr="00F56DB7" w:rsidRDefault="00797D5F">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6CCE3292" w14:textId="77777777" w:rsidR="00797D5F" w:rsidRPr="00F56DB7" w:rsidRDefault="00797D5F">
            <w:pPr>
              <w:pStyle w:val="TAL"/>
            </w:pPr>
          </w:p>
        </w:tc>
      </w:tr>
      <w:tr w:rsidR="00797D5F" w:rsidRPr="00F56DB7" w14:paraId="5029983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B8C948C" w14:textId="77777777" w:rsidR="00797D5F" w:rsidRPr="00F56DB7" w:rsidRDefault="00797D5F">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7B2B88BC" w14:textId="77777777" w:rsidR="00797D5F" w:rsidRPr="00F56DB7" w:rsidRDefault="00797D5F">
            <w:pPr>
              <w:pStyle w:val="TAL"/>
            </w:pPr>
          </w:p>
        </w:tc>
      </w:tr>
      <w:tr w:rsidR="00797D5F" w:rsidRPr="00F56DB7" w14:paraId="5BAF3621"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6C27DC7" w14:textId="77777777" w:rsidR="00797D5F" w:rsidRPr="00F56DB7" w:rsidRDefault="00797D5F">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4E6033C7" w14:textId="77777777" w:rsidR="00797D5F" w:rsidRPr="00F56DB7" w:rsidRDefault="00797D5F">
            <w:pPr>
              <w:pStyle w:val="TAL"/>
            </w:pPr>
          </w:p>
        </w:tc>
      </w:tr>
      <w:tr w:rsidR="00797D5F" w:rsidRPr="00F56DB7" w14:paraId="417E537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BBC6BD9" w14:textId="77777777" w:rsidR="00797D5F" w:rsidRPr="00F56DB7" w:rsidRDefault="00797D5F">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36825832" w14:textId="77777777" w:rsidR="00797D5F" w:rsidRPr="00F56DB7" w:rsidRDefault="00797D5F">
            <w:pPr>
              <w:pStyle w:val="TAL"/>
            </w:pPr>
          </w:p>
        </w:tc>
      </w:tr>
      <w:tr w:rsidR="00797D5F" w:rsidRPr="00F56DB7" w14:paraId="60AEFCF2"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6544217"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97821A2" w14:textId="77777777" w:rsidR="00797D5F" w:rsidRPr="00F56DB7" w:rsidRDefault="00797D5F">
            <w:pPr>
              <w:pStyle w:val="TAL"/>
            </w:pPr>
          </w:p>
        </w:tc>
      </w:tr>
      <w:tr w:rsidR="00797D5F" w:rsidRPr="00F56DB7" w14:paraId="2C692F7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42AB97D" w14:textId="77777777" w:rsidR="00797D5F" w:rsidRPr="00F56DB7" w:rsidRDefault="00797D5F">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661AC7A0" w14:textId="77777777" w:rsidR="00797D5F" w:rsidRPr="00F56DB7" w:rsidRDefault="00797D5F">
            <w:pPr>
              <w:pStyle w:val="TAL"/>
            </w:pPr>
          </w:p>
        </w:tc>
      </w:tr>
      <w:tr w:rsidR="00797D5F" w:rsidRPr="00F56DB7" w14:paraId="4395BB08"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A4E1EF3"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20637C2" w14:textId="77777777" w:rsidR="00797D5F" w:rsidRPr="00F56DB7" w:rsidRDefault="00797D5F">
            <w:pPr>
              <w:pStyle w:val="TAL"/>
            </w:pPr>
          </w:p>
        </w:tc>
      </w:tr>
      <w:tr w:rsidR="00797D5F" w:rsidRPr="00F56DB7" w14:paraId="1EDA58A6"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2350C88" w14:textId="77777777" w:rsidR="00797D5F" w:rsidRPr="00F56DB7" w:rsidRDefault="00797D5F">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282E9A18" w14:textId="77777777" w:rsidR="00797D5F" w:rsidRPr="00F56DB7" w:rsidRDefault="00797D5F">
            <w:pPr>
              <w:pStyle w:val="TAL"/>
            </w:pPr>
          </w:p>
        </w:tc>
      </w:tr>
      <w:tr w:rsidR="00797D5F" w:rsidRPr="00F56DB7" w14:paraId="18781A28"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987882F" w14:textId="77777777" w:rsidR="00797D5F" w:rsidRPr="00F56DB7" w:rsidRDefault="00797D5F">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1F804F8A" w14:textId="77777777" w:rsidR="00797D5F" w:rsidRPr="00F56DB7" w:rsidRDefault="00797D5F">
            <w:pPr>
              <w:pStyle w:val="TAL"/>
            </w:pPr>
          </w:p>
        </w:tc>
      </w:tr>
    </w:tbl>
    <w:p w14:paraId="52902CC6" w14:textId="77777777" w:rsidR="00797D5F" w:rsidRPr="00F56DB7" w:rsidRDefault="00797D5F" w:rsidP="00797D5F">
      <w:pPr>
        <w:rPr>
          <w:lang w:eastAsia="en-US"/>
        </w:rPr>
      </w:pPr>
    </w:p>
    <w:p w14:paraId="63A526ED" w14:textId="22B17439" w:rsidR="00286746" w:rsidRPr="00F56DB7" w:rsidRDefault="00286746" w:rsidP="0031641D">
      <w:pPr>
        <w:pStyle w:val="Heading2"/>
        <w:rPr>
          <w:rFonts w:eastAsia="MS Gothic"/>
        </w:rPr>
      </w:pPr>
      <w:bookmarkStart w:id="1096" w:name="_Toc90889121"/>
      <w:bookmarkStart w:id="1097" w:name="_Toc99872622"/>
      <w:bookmarkStart w:id="1098" w:name="_Toc210837454"/>
      <w:r w:rsidRPr="00F56DB7">
        <w:rPr>
          <w:rFonts w:eastAsia="MS Gothic"/>
        </w:rPr>
        <w:t>8.</w:t>
      </w:r>
      <w:r w:rsidR="00797D5F" w:rsidRPr="00F56DB7">
        <w:rPr>
          <w:rFonts w:eastAsia="MS Gothic"/>
        </w:rPr>
        <w:t>10</w:t>
      </w:r>
      <w:bookmarkEnd w:id="1096"/>
      <w:r w:rsidRPr="00F56DB7">
        <w:rPr>
          <w:rFonts w:eastAsia="MS Gothic"/>
        </w:rPr>
        <w:tab/>
      </w:r>
      <w:r w:rsidR="00B550E1" w:rsidRPr="00F56DB7">
        <w:rPr>
          <w:rFonts w:eastAsia="MS Gothic"/>
        </w:rPr>
        <w:t>Void</w:t>
      </w:r>
      <w:bookmarkEnd w:id="1097"/>
      <w:bookmarkEnd w:id="1098"/>
    </w:p>
    <w:p w14:paraId="2A0A4403" w14:textId="77777777" w:rsidR="0004364F" w:rsidRPr="00F56DB7" w:rsidRDefault="0004364F" w:rsidP="0004364F">
      <w:pPr>
        <w:pStyle w:val="Heading2"/>
        <w:rPr>
          <w:rFonts w:eastAsia="Wingdings"/>
          <w:bCs/>
          <w:lang w:eastAsia="zh-CN"/>
        </w:rPr>
      </w:pPr>
      <w:bookmarkStart w:id="1099" w:name="_Toc90889122"/>
      <w:bookmarkStart w:id="1100" w:name="_Toc99872623"/>
      <w:bookmarkStart w:id="1101" w:name="_Toc210837455"/>
      <w:r w:rsidRPr="00F56DB7">
        <w:rPr>
          <w:rFonts w:eastAsia="Wingdings"/>
          <w:bCs/>
        </w:rPr>
        <w:t>8.11</w:t>
      </w:r>
      <w:r w:rsidRPr="00F56DB7">
        <w:rPr>
          <w:rFonts w:eastAsia="Wingdings"/>
          <w:bCs/>
        </w:rPr>
        <w:tab/>
        <w:t>Communication Forwarding on Busy / Configuration / 5GS</w:t>
      </w:r>
      <w:bookmarkEnd w:id="1099"/>
      <w:bookmarkEnd w:id="1100"/>
      <w:bookmarkEnd w:id="1101"/>
    </w:p>
    <w:p w14:paraId="66DFF47D" w14:textId="77777777" w:rsidR="0004364F" w:rsidRPr="00F56DB7" w:rsidRDefault="0004364F" w:rsidP="0004364F">
      <w:pPr>
        <w:pStyle w:val="H6"/>
      </w:pPr>
      <w:r w:rsidRPr="00F56DB7">
        <w:t>8.11.1</w:t>
      </w:r>
      <w:r w:rsidRPr="00F56DB7">
        <w:tab/>
        <w:t>Test Purpose (TP)</w:t>
      </w:r>
    </w:p>
    <w:p w14:paraId="38B3519A" w14:textId="77777777" w:rsidR="0004364F" w:rsidRPr="00F56DB7" w:rsidRDefault="0004364F" w:rsidP="0004364F">
      <w:pPr>
        <w:pStyle w:val="H6"/>
      </w:pPr>
      <w:r w:rsidRPr="00F56DB7">
        <w:t>(1)</w:t>
      </w:r>
    </w:p>
    <w:p w14:paraId="524E53E4" w14:textId="77777777" w:rsidR="0004364F" w:rsidRPr="00F56DB7" w:rsidRDefault="0004364F" w:rsidP="0004364F">
      <w:pPr>
        <w:pStyle w:val="PL"/>
      </w:pPr>
      <w:r w:rsidRPr="00F56DB7">
        <w:rPr>
          <w:b/>
          <w:bCs/>
        </w:rPr>
        <w:t>with</w:t>
      </w:r>
      <w:r w:rsidRPr="00F56DB7">
        <w:t xml:space="preserve"> { UE being registered to IMS }</w:t>
      </w:r>
    </w:p>
    <w:p w14:paraId="21F52E97" w14:textId="77777777" w:rsidR="0004364F" w:rsidRPr="00F56DB7" w:rsidRDefault="0004364F" w:rsidP="0004364F">
      <w:pPr>
        <w:pStyle w:val="PL"/>
      </w:pPr>
      <w:r w:rsidRPr="00F56DB7">
        <w:rPr>
          <w:b/>
          <w:bCs/>
        </w:rPr>
        <w:t>ensure</w:t>
      </w:r>
      <w:r w:rsidRPr="00F56DB7">
        <w:t xml:space="preserve"> </w:t>
      </w:r>
      <w:r w:rsidRPr="00F56DB7">
        <w:rPr>
          <w:b/>
          <w:bCs/>
        </w:rPr>
        <w:t>that</w:t>
      </w:r>
      <w:r w:rsidRPr="00F56DB7">
        <w:t xml:space="preserve"> {</w:t>
      </w:r>
    </w:p>
    <w:p w14:paraId="56092BC0" w14:textId="77777777" w:rsidR="0004364F" w:rsidRPr="00F56DB7" w:rsidRDefault="0004364F" w:rsidP="0004364F">
      <w:pPr>
        <w:pStyle w:val="PL"/>
      </w:pPr>
      <w:r w:rsidRPr="00F56DB7">
        <w:t xml:space="preserve">  </w:t>
      </w:r>
      <w:r w:rsidRPr="00F56DB7">
        <w:rPr>
          <w:b/>
          <w:bCs/>
        </w:rPr>
        <w:t>when</w:t>
      </w:r>
      <w:r w:rsidRPr="00F56DB7">
        <w:t xml:space="preserve"> { UE </w:t>
      </w:r>
      <w:r w:rsidRPr="00F56DB7">
        <w:rPr>
          <w:snapToGrid w:val="0"/>
        </w:rPr>
        <w:t>is made to activate CFB</w:t>
      </w:r>
      <w:r w:rsidRPr="00F56DB7">
        <w:t xml:space="preserve"> }</w:t>
      </w:r>
    </w:p>
    <w:p w14:paraId="38E036DF" w14:textId="77777777" w:rsidR="0004364F" w:rsidRPr="00F56DB7" w:rsidRDefault="0004364F" w:rsidP="0004364F">
      <w:pPr>
        <w:pStyle w:val="PL"/>
      </w:pPr>
      <w:r w:rsidRPr="00F56DB7">
        <w:t xml:space="preserve">    </w:t>
      </w:r>
      <w:r w:rsidRPr="00F56DB7">
        <w:rPr>
          <w:b/>
          <w:bCs/>
        </w:rPr>
        <w:t>then</w:t>
      </w:r>
      <w:r w:rsidRPr="00F56DB7">
        <w:t xml:space="preserve"> { </w:t>
      </w:r>
      <w:r w:rsidRPr="00F56DB7">
        <w:rPr>
          <w:snapToGrid w:val="0"/>
        </w:rPr>
        <w:t xml:space="preserve">UE authenticates itself using GBA or Digest </w:t>
      </w:r>
      <w:r w:rsidRPr="00F56DB7">
        <w:t>}</w:t>
      </w:r>
    </w:p>
    <w:p w14:paraId="0CA5E5DA" w14:textId="77777777" w:rsidR="0004364F" w:rsidRPr="00F56DB7" w:rsidRDefault="0004364F" w:rsidP="0004364F">
      <w:pPr>
        <w:pStyle w:val="PL"/>
      </w:pPr>
      <w:r w:rsidRPr="00F56DB7">
        <w:t xml:space="preserve">            }</w:t>
      </w:r>
    </w:p>
    <w:p w14:paraId="536F91B1" w14:textId="147D1E23" w:rsidR="0004364F" w:rsidRPr="00F56DB7" w:rsidRDefault="0004364F" w:rsidP="0004364F">
      <w:pPr>
        <w:spacing w:after="0"/>
        <w:rPr>
          <w:rFonts w:ascii="Courier New" w:eastAsia="DengXian" w:hAnsi="Courier New"/>
          <w:sz w:val="16"/>
          <w:szCs w:val="16"/>
        </w:rPr>
      </w:pPr>
    </w:p>
    <w:p w14:paraId="7A3527A9" w14:textId="77777777" w:rsidR="0004364F" w:rsidRPr="00F56DB7" w:rsidRDefault="0004364F" w:rsidP="0004364F">
      <w:pPr>
        <w:pStyle w:val="H6"/>
      </w:pPr>
      <w:r w:rsidRPr="00F56DB7">
        <w:t>(2)</w:t>
      </w:r>
    </w:p>
    <w:p w14:paraId="643F81F7" w14:textId="77777777" w:rsidR="0004364F" w:rsidRPr="00F56DB7" w:rsidRDefault="0004364F" w:rsidP="0004364F">
      <w:pPr>
        <w:pStyle w:val="PL"/>
      </w:pPr>
      <w:r w:rsidRPr="00F56DB7">
        <w:rPr>
          <w:b/>
          <w:bCs/>
        </w:rPr>
        <w:t>with</w:t>
      </w:r>
      <w:r w:rsidRPr="00F56DB7">
        <w:t xml:space="preserve"> { UE having started authentication }</w:t>
      </w:r>
    </w:p>
    <w:p w14:paraId="7369DF6E" w14:textId="77777777" w:rsidR="0004364F" w:rsidRPr="00F56DB7" w:rsidRDefault="0004364F" w:rsidP="0004364F">
      <w:pPr>
        <w:pStyle w:val="PL"/>
      </w:pPr>
      <w:r w:rsidRPr="00F56DB7">
        <w:rPr>
          <w:b/>
          <w:bCs/>
        </w:rPr>
        <w:t>ensure</w:t>
      </w:r>
      <w:r w:rsidRPr="00F56DB7">
        <w:t xml:space="preserve"> </w:t>
      </w:r>
      <w:r w:rsidRPr="00F56DB7">
        <w:rPr>
          <w:b/>
          <w:bCs/>
        </w:rPr>
        <w:t>that</w:t>
      </w:r>
      <w:r w:rsidRPr="00F56DB7">
        <w:t xml:space="preserve"> {</w:t>
      </w:r>
    </w:p>
    <w:p w14:paraId="3FAD8515" w14:textId="77777777" w:rsidR="0004364F" w:rsidRPr="00F56DB7" w:rsidRDefault="0004364F" w:rsidP="0004364F">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7ED755DC" w14:textId="77777777" w:rsidR="0004364F" w:rsidRPr="00F56DB7" w:rsidRDefault="0004364F" w:rsidP="0004364F">
      <w:pPr>
        <w:pStyle w:val="PL"/>
      </w:pPr>
      <w:r w:rsidRPr="00F56DB7">
        <w:t xml:space="preserve">    </w:t>
      </w:r>
      <w:r w:rsidRPr="00F56DB7">
        <w:rPr>
          <w:b/>
          <w:bCs/>
        </w:rPr>
        <w:t>then</w:t>
      </w:r>
      <w:r w:rsidRPr="00F56DB7">
        <w:t xml:space="preserve"> { UE sends HTTP request to activate CFB }</w:t>
      </w:r>
    </w:p>
    <w:p w14:paraId="2605D3F5" w14:textId="0EBA53FE" w:rsidR="0004364F" w:rsidRPr="00F56DB7" w:rsidRDefault="0004364F" w:rsidP="0004364F">
      <w:pPr>
        <w:pStyle w:val="PL"/>
      </w:pPr>
      <w:r w:rsidRPr="00F56DB7">
        <w:t xml:space="preserve">            }</w:t>
      </w:r>
    </w:p>
    <w:p w14:paraId="1D34FA90" w14:textId="77777777" w:rsidR="0004364F" w:rsidRPr="00F56DB7" w:rsidRDefault="0004364F" w:rsidP="0004364F">
      <w:pPr>
        <w:pStyle w:val="PL"/>
      </w:pPr>
    </w:p>
    <w:p w14:paraId="48A11B5F" w14:textId="77777777" w:rsidR="0004364F" w:rsidRPr="00F56DB7" w:rsidRDefault="0004364F" w:rsidP="0004364F">
      <w:pPr>
        <w:pStyle w:val="H6"/>
      </w:pPr>
      <w:r w:rsidRPr="00F56DB7">
        <w:t>(3)</w:t>
      </w:r>
    </w:p>
    <w:p w14:paraId="67A3DC48" w14:textId="77777777" w:rsidR="0004364F" w:rsidRPr="00F56DB7" w:rsidRDefault="0004364F" w:rsidP="0004364F">
      <w:pPr>
        <w:pStyle w:val="PL"/>
      </w:pPr>
      <w:r w:rsidRPr="00F56DB7">
        <w:rPr>
          <w:b/>
          <w:bCs/>
        </w:rPr>
        <w:t>with</w:t>
      </w:r>
      <w:r w:rsidRPr="00F56DB7">
        <w:t xml:space="preserve"> { </w:t>
      </w:r>
      <w:r w:rsidRPr="00F56DB7">
        <w:rPr>
          <w:rFonts w:eastAsia="DengXian"/>
        </w:rPr>
        <w:t>UE having concluded activation of CFB</w:t>
      </w:r>
      <w:r w:rsidRPr="00F56DB7">
        <w:t xml:space="preserve"> }</w:t>
      </w:r>
    </w:p>
    <w:p w14:paraId="1446AF05" w14:textId="77777777" w:rsidR="0004364F" w:rsidRPr="00F56DB7" w:rsidRDefault="0004364F" w:rsidP="0004364F">
      <w:pPr>
        <w:pStyle w:val="PL"/>
      </w:pPr>
      <w:r w:rsidRPr="00F56DB7">
        <w:rPr>
          <w:b/>
          <w:bCs/>
        </w:rPr>
        <w:t>ensure</w:t>
      </w:r>
      <w:r w:rsidRPr="00F56DB7">
        <w:t xml:space="preserve"> </w:t>
      </w:r>
      <w:r w:rsidRPr="00F56DB7">
        <w:rPr>
          <w:b/>
          <w:bCs/>
        </w:rPr>
        <w:t>that</w:t>
      </w:r>
      <w:r w:rsidRPr="00F56DB7">
        <w:t xml:space="preserve"> {</w:t>
      </w:r>
    </w:p>
    <w:p w14:paraId="76B505C4" w14:textId="77777777" w:rsidR="0004364F" w:rsidRPr="00F56DB7" w:rsidRDefault="0004364F" w:rsidP="0004364F">
      <w:pPr>
        <w:pStyle w:val="PL"/>
      </w:pPr>
      <w:r w:rsidRPr="00F56DB7">
        <w:t xml:space="preserve">  </w:t>
      </w:r>
      <w:r w:rsidRPr="00F56DB7">
        <w:rPr>
          <w:b/>
          <w:bCs/>
        </w:rPr>
        <w:t>when</w:t>
      </w:r>
      <w:r w:rsidRPr="00F56DB7">
        <w:t xml:space="preserve"> { UE is made to de-activate </w:t>
      </w:r>
      <w:r w:rsidRPr="00F56DB7">
        <w:rPr>
          <w:rFonts w:eastAsia="DengXian"/>
        </w:rPr>
        <w:t>CFB</w:t>
      </w:r>
      <w:r w:rsidRPr="00F56DB7">
        <w:t xml:space="preserve"> }</w:t>
      </w:r>
    </w:p>
    <w:p w14:paraId="19AB1DD3" w14:textId="77777777" w:rsidR="0004364F" w:rsidRPr="00F56DB7" w:rsidRDefault="0004364F" w:rsidP="0004364F">
      <w:pPr>
        <w:pStyle w:val="PL"/>
      </w:pPr>
      <w:r w:rsidRPr="00F56DB7">
        <w:t xml:space="preserve">    </w:t>
      </w:r>
      <w:r w:rsidRPr="00F56DB7">
        <w:rPr>
          <w:b/>
          <w:bCs/>
        </w:rPr>
        <w:t>then</w:t>
      </w:r>
      <w:r w:rsidRPr="00F56DB7">
        <w:t xml:space="preserve"> { UE sends HTTP request to de-activate </w:t>
      </w:r>
      <w:r w:rsidRPr="00F56DB7">
        <w:rPr>
          <w:rFonts w:eastAsia="DengXian"/>
        </w:rPr>
        <w:t>CFB</w:t>
      </w:r>
      <w:r w:rsidRPr="00F56DB7">
        <w:t xml:space="preserve"> }</w:t>
      </w:r>
    </w:p>
    <w:p w14:paraId="54A3F79A" w14:textId="77777777" w:rsidR="0004364F" w:rsidRPr="00F56DB7" w:rsidRDefault="0004364F" w:rsidP="0004364F">
      <w:pPr>
        <w:pStyle w:val="PL"/>
      </w:pPr>
      <w:r w:rsidRPr="00F56DB7">
        <w:t xml:space="preserve">            }</w:t>
      </w:r>
    </w:p>
    <w:p w14:paraId="315EA184" w14:textId="77777777" w:rsidR="0004364F" w:rsidRPr="00F56DB7" w:rsidRDefault="0004364F" w:rsidP="0004364F">
      <w:pPr>
        <w:pStyle w:val="PL"/>
      </w:pPr>
    </w:p>
    <w:p w14:paraId="1667253D" w14:textId="77777777" w:rsidR="0004364F" w:rsidRPr="00F56DB7" w:rsidRDefault="0004364F" w:rsidP="0004364F">
      <w:pPr>
        <w:pStyle w:val="H6"/>
      </w:pPr>
      <w:r w:rsidRPr="00F56DB7">
        <w:t>8.11.2</w:t>
      </w:r>
      <w:r w:rsidRPr="00F56DB7">
        <w:tab/>
        <w:t>Conformance Requirements</w:t>
      </w:r>
    </w:p>
    <w:p w14:paraId="0E0C584D" w14:textId="77777777" w:rsidR="0004364F" w:rsidRPr="00F56DB7" w:rsidRDefault="0004364F" w:rsidP="0004364F">
      <w:r w:rsidRPr="00F56DB7">
        <w:t>The conformance requirements covered in the present test case are, unless otherwise stated, Rel-15 requirements.</w:t>
      </w:r>
    </w:p>
    <w:p w14:paraId="0AA42BDC" w14:textId="77777777" w:rsidR="0004364F" w:rsidRPr="00F56DB7" w:rsidRDefault="0004364F" w:rsidP="0004364F">
      <w:pPr>
        <w:rPr>
          <w:lang w:eastAsia="zh-CN"/>
        </w:rPr>
      </w:pPr>
      <w:r w:rsidRPr="00F56DB7">
        <w:t>[TS 24.604, clause 4.2.1.3]:</w:t>
      </w:r>
    </w:p>
    <w:p w14:paraId="57335F00" w14:textId="77777777" w:rsidR="0004364F" w:rsidRPr="00F56DB7" w:rsidRDefault="0004364F" w:rsidP="0004364F">
      <w:r w:rsidRPr="00F56DB7">
        <w:t>The CFB service enables a served user to have the network redirect to another user communications which are addressed to the served user's address and meet busy. The CFB service may operate on all communications, or just those associated with specified services. The served user's ability to originate communications is unaffected by the CFB supplementary service.</w:t>
      </w:r>
    </w:p>
    <w:p w14:paraId="68D07929" w14:textId="77777777" w:rsidR="0004364F" w:rsidRPr="00F56DB7" w:rsidRDefault="0004364F" w:rsidP="0004364F">
      <w:r w:rsidRPr="00F56DB7">
        <w:t>As a service provider option, a subscription option can be provided to enable the served user to receive an indication that the CFB service has been activated. This indication shall be provided when the served user originates a communication if the CFB service has been activated for the served user's address and for the service requested for the communication.</w:t>
      </w:r>
    </w:p>
    <w:p w14:paraId="20C504E5" w14:textId="77777777" w:rsidR="0004364F" w:rsidRPr="00F56DB7" w:rsidRDefault="0004364F" w:rsidP="0004364F">
      <w:r w:rsidRPr="00F56DB7">
        <w:t>The maximum number of diversions permitted for each communication is a service provider option. The service provider shall define the upper limit of diversions. When counting the number of diversions, all types of diversion are included.</w:t>
      </w:r>
    </w:p>
    <w:p w14:paraId="4159875A" w14:textId="77777777" w:rsidR="0004364F" w:rsidRPr="00F56DB7" w:rsidRDefault="0004364F" w:rsidP="0004364F">
      <w:pPr>
        <w:pStyle w:val="H6"/>
      </w:pPr>
      <w:r w:rsidRPr="00F56DB7">
        <w:t>8.11.3</w:t>
      </w:r>
      <w:r w:rsidRPr="00F56DB7">
        <w:tab/>
        <w:t>Test description</w:t>
      </w:r>
    </w:p>
    <w:p w14:paraId="22AA7072" w14:textId="77777777" w:rsidR="0004364F" w:rsidRPr="00F56DB7" w:rsidRDefault="0004364F" w:rsidP="0004364F">
      <w:pPr>
        <w:pStyle w:val="H6"/>
      </w:pPr>
      <w:r w:rsidRPr="00F56DB7">
        <w:t>8.11.3.1</w:t>
      </w:r>
      <w:r w:rsidRPr="00F56DB7">
        <w:tab/>
        <w:t>Pre-test conditions</w:t>
      </w:r>
    </w:p>
    <w:p w14:paraId="7FA89CB4" w14:textId="77777777" w:rsidR="0004364F" w:rsidRPr="00F56DB7" w:rsidRDefault="0004364F" w:rsidP="00CD03F3">
      <w:pPr>
        <w:pStyle w:val="H6"/>
        <w:rPr>
          <w:rFonts w:eastAsia="DengXian"/>
        </w:rPr>
      </w:pPr>
      <w:r w:rsidRPr="00F56DB7">
        <w:rPr>
          <w:rFonts w:eastAsia="DengXian"/>
        </w:rPr>
        <w:t>System Simulator:</w:t>
      </w:r>
    </w:p>
    <w:p w14:paraId="029096B0" w14:textId="77777777" w:rsidR="0004364F" w:rsidRPr="00F56DB7" w:rsidRDefault="0004364F"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7FF1839F" w14:textId="77777777" w:rsidR="0004364F" w:rsidRPr="00F56DB7" w:rsidRDefault="0004364F"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6F5378FA" w14:textId="03B4C1AD" w:rsidR="0004364F" w:rsidRPr="00F56DB7" w:rsidRDefault="0004364F"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7054F64B" w14:textId="77777777" w:rsidR="0004364F" w:rsidRPr="00F56DB7" w:rsidRDefault="0004364F" w:rsidP="00CD03F3">
      <w:pPr>
        <w:pStyle w:val="B10"/>
        <w:rPr>
          <w:rFonts w:eastAsia="DengXian"/>
        </w:rPr>
      </w:pPr>
      <w:r w:rsidRPr="00F56DB7">
        <w:rPr>
          <w:rFonts w:eastAsia="DengXian"/>
        </w:rPr>
        <w:t>-</w:t>
      </w:r>
      <w:r w:rsidRPr="00F56DB7">
        <w:rPr>
          <w:rFonts w:eastAsia="DengXian"/>
        </w:rPr>
        <w:tab/>
        <w:t>1 NR Cell</w:t>
      </w:r>
    </w:p>
    <w:p w14:paraId="0679959C" w14:textId="77777777" w:rsidR="0004364F" w:rsidRPr="00F56DB7" w:rsidRDefault="0004364F" w:rsidP="00CD03F3">
      <w:pPr>
        <w:pStyle w:val="H6"/>
        <w:rPr>
          <w:rFonts w:eastAsia="DengXian"/>
        </w:rPr>
      </w:pPr>
      <w:r w:rsidRPr="00F56DB7">
        <w:rPr>
          <w:rFonts w:eastAsia="DengXian"/>
        </w:rPr>
        <w:t>UE:</w:t>
      </w:r>
    </w:p>
    <w:p w14:paraId="016D269E" w14:textId="77777777" w:rsidR="0004364F" w:rsidRPr="00F56DB7" w:rsidRDefault="0004364F"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536F1D91" w14:textId="77777777" w:rsidR="0004364F" w:rsidRPr="00F56DB7" w:rsidRDefault="0004364F"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68CE16EC" w14:textId="77777777" w:rsidR="0004364F" w:rsidRPr="00F56DB7" w:rsidRDefault="0004364F" w:rsidP="00CD03F3">
      <w:pPr>
        <w:pStyle w:val="B10"/>
        <w:rPr>
          <w:rFonts w:eastAsia="DengXian"/>
        </w:rPr>
      </w:pPr>
      <w:r w:rsidRPr="00F56DB7">
        <w:rPr>
          <w:rFonts w:eastAsia="DengXian"/>
        </w:rPr>
        <w:t>-</w:t>
      </w:r>
      <w:r w:rsidRPr="00F56DB7">
        <w:rPr>
          <w:rFonts w:eastAsia="DengXian"/>
        </w:rPr>
        <w:tab/>
        <w:t>UE has activated an IPCAN bearer with SS.</w:t>
      </w:r>
    </w:p>
    <w:p w14:paraId="45523978" w14:textId="77777777" w:rsidR="0004364F" w:rsidRPr="00F56DB7" w:rsidRDefault="0004364F" w:rsidP="00CD03F3">
      <w:pPr>
        <w:pStyle w:val="H6"/>
        <w:rPr>
          <w:rFonts w:eastAsia="DengXian"/>
        </w:rPr>
      </w:pPr>
      <w:r w:rsidRPr="00F56DB7">
        <w:rPr>
          <w:rFonts w:eastAsia="DengXian"/>
        </w:rPr>
        <w:t>Preamble:</w:t>
      </w:r>
    </w:p>
    <w:p w14:paraId="6A1C9AE8" w14:textId="77777777" w:rsidR="000569CD" w:rsidRPr="00F56DB7" w:rsidRDefault="000569CD" w:rsidP="000569CD">
      <w:pPr>
        <w:pStyle w:val="B10"/>
      </w:pPr>
      <w:r w:rsidRPr="00F56DB7">
        <w:t>-</w:t>
      </w:r>
      <w:r w:rsidRPr="00F56DB7">
        <w:tab/>
        <w:t>The steps 0a and 0b of Annex A.21 have been executed</w:t>
      </w:r>
    </w:p>
    <w:p w14:paraId="224C6A18" w14:textId="5DAAFCE5" w:rsidR="0004364F" w:rsidRPr="00F56DB7" w:rsidRDefault="0004364F"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688ECFC4" w14:textId="77777777" w:rsidR="0004364F" w:rsidRPr="00F56DB7" w:rsidRDefault="0004364F" w:rsidP="0004364F">
      <w:pPr>
        <w:pStyle w:val="H6"/>
        <w:keepNext w:val="0"/>
        <w:keepLines w:val="0"/>
        <w:widowControl w:val="0"/>
      </w:pPr>
      <w:r w:rsidRPr="00F56DB7">
        <w:t>8.11.3.2</w:t>
      </w:r>
      <w:r w:rsidRPr="00F56DB7">
        <w:tab/>
        <w:t>Test procedure sequence</w:t>
      </w:r>
    </w:p>
    <w:p w14:paraId="49C5831F" w14:textId="77777777" w:rsidR="0004364F" w:rsidRPr="00F56DB7" w:rsidRDefault="0004364F" w:rsidP="0004364F">
      <w:pPr>
        <w:pStyle w:val="TH"/>
        <w:keepNext w:val="0"/>
        <w:keepLines w:val="0"/>
        <w:widowControl w:val="0"/>
      </w:pPr>
      <w:r w:rsidRPr="00F56DB7">
        <w:t>Table 8.11.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04364F" w:rsidRPr="00F56DB7" w14:paraId="4603D12D"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39440BD6" w14:textId="77777777" w:rsidR="0004364F" w:rsidRPr="00F56DB7" w:rsidRDefault="0004364F"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0286E6D7" w14:textId="77777777" w:rsidR="0004364F" w:rsidRPr="00F56DB7" w:rsidRDefault="0004364F"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0C526E45" w14:textId="77777777" w:rsidR="0004364F" w:rsidRPr="00F56DB7" w:rsidRDefault="0004364F"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515D0E55" w14:textId="77777777" w:rsidR="0004364F" w:rsidRPr="00F56DB7" w:rsidRDefault="0004364F"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79FBA55D" w14:textId="77777777" w:rsidR="0004364F" w:rsidRPr="00F56DB7" w:rsidRDefault="0004364F" w:rsidP="003C74D6">
            <w:pPr>
              <w:pStyle w:val="TAH"/>
              <w:keepNext w:val="0"/>
              <w:keepLines w:val="0"/>
              <w:widowControl w:val="0"/>
            </w:pPr>
            <w:r w:rsidRPr="00F56DB7">
              <w:t>Verdict</w:t>
            </w:r>
          </w:p>
        </w:tc>
      </w:tr>
      <w:tr w:rsidR="0004364F" w:rsidRPr="00F56DB7" w14:paraId="70442E62" w14:textId="77777777" w:rsidTr="003C74D6">
        <w:trPr>
          <w:jc w:val="center"/>
        </w:trPr>
        <w:tc>
          <w:tcPr>
            <w:tcW w:w="567" w:type="dxa"/>
            <w:tcBorders>
              <w:top w:val="nil"/>
              <w:left w:val="single" w:sz="4" w:space="0" w:color="auto"/>
              <w:bottom w:val="single" w:sz="4" w:space="0" w:color="auto"/>
              <w:right w:val="single" w:sz="4" w:space="0" w:color="auto"/>
            </w:tcBorders>
          </w:tcPr>
          <w:p w14:paraId="1B7C96DF" w14:textId="77777777" w:rsidR="0004364F" w:rsidRPr="00F56DB7" w:rsidRDefault="0004364F"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15B4B597" w14:textId="77777777" w:rsidR="0004364F" w:rsidRPr="00F56DB7" w:rsidRDefault="0004364F"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50A72DC2" w14:textId="77777777" w:rsidR="0004364F" w:rsidRPr="00F56DB7" w:rsidRDefault="0004364F"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38934564" w14:textId="77777777" w:rsidR="0004364F" w:rsidRPr="00F56DB7" w:rsidRDefault="0004364F"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04D9E5F9" w14:textId="77777777" w:rsidR="0004364F" w:rsidRPr="00F56DB7" w:rsidRDefault="0004364F"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3658305D" w14:textId="77777777" w:rsidR="0004364F" w:rsidRPr="00F56DB7" w:rsidRDefault="0004364F" w:rsidP="003C74D6">
            <w:pPr>
              <w:pStyle w:val="TAH"/>
              <w:keepNext w:val="0"/>
              <w:keepLines w:val="0"/>
              <w:widowControl w:val="0"/>
            </w:pPr>
          </w:p>
        </w:tc>
      </w:tr>
      <w:tr w:rsidR="0004364F" w:rsidRPr="00F56DB7" w14:paraId="06A62352"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02B45433" w14:textId="77777777" w:rsidR="0004364F" w:rsidRPr="00F56DB7" w:rsidRDefault="0004364F"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5B0EDFE6" w14:textId="77777777" w:rsidR="0004364F" w:rsidRPr="00F56DB7" w:rsidRDefault="0004364F" w:rsidP="003C74D6">
            <w:pPr>
              <w:pStyle w:val="TAL"/>
              <w:keepNext w:val="0"/>
              <w:keepLines w:val="0"/>
              <w:widowControl w:val="0"/>
            </w:pPr>
            <w:r w:rsidRPr="00F56DB7">
              <w:t>UE is triggered for activation of supplementary service CFB.</w:t>
            </w:r>
          </w:p>
        </w:tc>
        <w:tc>
          <w:tcPr>
            <w:tcW w:w="708" w:type="dxa"/>
            <w:tcBorders>
              <w:top w:val="single" w:sz="4" w:space="0" w:color="auto"/>
              <w:left w:val="nil"/>
              <w:bottom w:val="single" w:sz="4" w:space="0" w:color="auto"/>
              <w:right w:val="single" w:sz="4" w:space="0" w:color="auto"/>
            </w:tcBorders>
            <w:hideMark/>
          </w:tcPr>
          <w:p w14:paraId="64B05D50" w14:textId="77777777" w:rsidR="0004364F" w:rsidRPr="00F56DB7" w:rsidRDefault="0004364F"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CF89FFA" w14:textId="77777777" w:rsidR="0004364F" w:rsidRPr="00F56DB7" w:rsidRDefault="0004364F"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491E1276" w14:textId="77777777" w:rsidR="0004364F" w:rsidRPr="00F56DB7" w:rsidRDefault="0004364F"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21B70E23" w14:textId="77777777" w:rsidR="0004364F" w:rsidRPr="00F56DB7" w:rsidRDefault="0004364F" w:rsidP="003C74D6">
            <w:pPr>
              <w:pStyle w:val="TAC"/>
              <w:keepNext w:val="0"/>
              <w:keepLines w:val="0"/>
              <w:widowControl w:val="0"/>
            </w:pPr>
            <w:r w:rsidRPr="00F56DB7">
              <w:t>-</w:t>
            </w:r>
          </w:p>
        </w:tc>
      </w:tr>
      <w:tr w:rsidR="0004364F" w:rsidRPr="00F56DB7" w14:paraId="37C07E97"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2EA5A2A8" w14:textId="77777777" w:rsidR="0004364F" w:rsidRPr="00F56DB7" w:rsidRDefault="0004364F"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235DE4C5" w14:textId="77777777" w:rsidR="0004364F" w:rsidRPr="00F56DB7" w:rsidRDefault="0004364F"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641E15F5" w14:textId="77777777" w:rsidR="0004364F" w:rsidRPr="00F56DB7" w:rsidRDefault="0004364F"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13D4147" w14:textId="77777777" w:rsidR="0004364F" w:rsidRPr="00F56DB7" w:rsidRDefault="0004364F"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55FE2280" w14:textId="77777777" w:rsidR="0004364F" w:rsidRPr="00F56DB7" w:rsidRDefault="0004364F"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117E5CF3" w14:textId="77777777" w:rsidR="0004364F" w:rsidRPr="00F56DB7" w:rsidRDefault="0004364F" w:rsidP="003C74D6">
            <w:pPr>
              <w:pStyle w:val="TAC"/>
              <w:keepNext w:val="0"/>
              <w:keepLines w:val="0"/>
              <w:widowControl w:val="0"/>
            </w:pPr>
            <w:r w:rsidRPr="00F56DB7">
              <w:t>-</w:t>
            </w:r>
          </w:p>
        </w:tc>
      </w:tr>
      <w:tr w:rsidR="0004364F" w:rsidRPr="00F56DB7" w14:paraId="7410DBFD"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6EC5360D" w14:textId="77777777" w:rsidR="0004364F" w:rsidRPr="00F56DB7" w:rsidRDefault="0004364F"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1EB790B4" w14:textId="2A3D4E96" w:rsidR="0004364F" w:rsidRPr="00F56DB7" w:rsidRDefault="0004364F"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1.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03370629" w14:textId="77777777" w:rsidR="0004364F" w:rsidRPr="00F56DB7" w:rsidRDefault="0004364F"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0F41248" w14:textId="77777777" w:rsidR="0004364F" w:rsidRPr="00F56DB7" w:rsidRDefault="0004364F" w:rsidP="003C74D6">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tcPr>
          <w:p w14:paraId="5E6E479F" w14:textId="77777777" w:rsidR="0004364F" w:rsidRPr="00F56DB7" w:rsidRDefault="0004364F"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47BE8C15" w14:textId="77777777" w:rsidR="0004364F" w:rsidRPr="00F56DB7" w:rsidRDefault="0004364F" w:rsidP="003C74D6">
            <w:pPr>
              <w:pStyle w:val="TAC"/>
              <w:keepNext w:val="0"/>
              <w:keepLines w:val="0"/>
              <w:widowControl w:val="0"/>
            </w:pPr>
            <w:r w:rsidRPr="00F56DB7">
              <w:t>P</w:t>
            </w:r>
          </w:p>
        </w:tc>
      </w:tr>
      <w:tr w:rsidR="0004364F" w:rsidRPr="00F56DB7" w14:paraId="5CE0339E"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5D47B5C" w14:textId="77777777" w:rsidR="0004364F" w:rsidRPr="00F56DB7" w:rsidRDefault="0004364F"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038D5B68" w14:textId="77777777" w:rsidR="0004364F" w:rsidRPr="00F56DB7" w:rsidRDefault="0004364F" w:rsidP="003C74D6">
            <w:pPr>
              <w:pStyle w:val="TAL"/>
              <w:keepNext w:val="0"/>
              <w:keepLines w:val="0"/>
              <w:widowControl w:val="0"/>
            </w:pPr>
            <w:r w:rsidRPr="00F56DB7">
              <w:t>UE is triggered for deactivation of supplementary service CFB.</w:t>
            </w:r>
          </w:p>
        </w:tc>
        <w:tc>
          <w:tcPr>
            <w:tcW w:w="708" w:type="dxa"/>
            <w:tcBorders>
              <w:top w:val="single" w:sz="4" w:space="0" w:color="auto"/>
              <w:left w:val="nil"/>
              <w:bottom w:val="single" w:sz="4" w:space="0" w:color="auto"/>
              <w:right w:val="single" w:sz="4" w:space="0" w:color="auto"/>
            </w:tcBorders>
            <w:hideMark/>
          </w:tcPr>
          <w:p w14:paraId="60F8563B" w14:textId="77777777" w:rsidR="0004364F" w:rsidRPr="00F56DB7" w:rsidRDefault="0004364F"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2111124" w14:textId="77777777" w:rsidR="0004364F" w:rsidRPr="00F56DB7" w:rsidRDefault="0004364F"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53CB67A5" w14:textId="77777777" w:rsidR="0004364F" w:rsidRPr="00F56DB7" w:rsidRDefault="0004364F"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3D540F6A" w14:textId="77777777" w:rsidR="0004364F" w:rsidRPr="00F56DB7" w:rsidRDefault="0004364F" w:rsidP="003C74D6">
            <w:pPr>
              <w:pStyle w:val="TAC"/>
              <w:keepNext w:val="0"/>
              <w:keepLines w:val="0"/>
              <w:widowControl w:val="0"/>
            </w:pPr>
            <w:r w:rsidRPr="00F56DB7">
              <w:t>-</w:t>
            </w:r>
          </w:p>
        </w:tc>
      </w:tr>
      <w:tr w:rsidR="0004364F" w:rsidRPr="00F56DB7" w14:paraId="4AEE0753"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202913A2" w14:textId="77777777" w:rsidR="0004364F" w:rsidRPr="00F56DB7" w:rsidRDefault="0004364F"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62E30285" w14:textId="77777777" w:rsidR="0004364F" w:rsidRPr="00F56DB7" w:rsidRDefault="0004364F"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39E48BE6" w14:textId="77777777" w:rsidR="0004364F" w:rsidRPr="00F56DB7" w:rsidRDefault="0004364F"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FD7B965" w14:textId="77777777" w:rsidR="0004364F" w:rsidRPr="00F56DB7" w:rsidRDefault="0004364F"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61F00C11" w14:textId="77777777" w:rsidR="0004364F" w:rsidRPr="00F56DB7" w:rsidRDefault="0004364F"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510BC0BE" w14:textId="77777777" w:rsidR="0004364F" w:rsidRPr="00F56DB7" w:rsidRDefault="0004364F" w:rsidP="003C74D6">
            <w:pPr>
              <w:pStyle w:val="TAC"/>
              <w:keepNext w:val="0"/>
              <w:keepLines w:val="0"/>
              <w:widowControl w:val="0"/>
            </w:pPr>
            <w:r w:rsidRPr="00F56DB7">
              <w:t>-</w:t>
            </w:r>
          </w:p>
        </w:tc>
      </w:tr>
      <w:tr w:rsidR="0004364F" w:rsidRPr="00F56DB7" w14:paraId="29F486DC"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289BCDE0" w14:textId="77777777" w:rsidR="0004364F" w:rsidRPr="00F56DB7" w:rsidRDefault="0004364F"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7C35D23A" w14:textId="0CFC9415" w:rsidR="0004364F" w:rsidRPr="00F56DB7" w:rsidRDefault="0004364F"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1.3.3-3?</w:t>
            </w:r>
          </w:p>
        </w:tc>
        <w:tc>
          <w:tcPr>
            <w:tcW w:w="708" w:type="dxa"/>
            <w:tcBorders>
              <w:top w:val="single" w:sz="4" w:space="0" w:color="auto"/>
              <w:left w:val="nil"/>
              <w:bottom w:val="single" w:sz="4" w:space="0" w:color="auto"/>
              <w:right w:val="single" w:sz="4" w:space="0" w:color="auto"/>
            </w:tcBorders>
            <w:hideMark/>
          </w:tcPr>
          <w:p w14:paraId="37CF02B1" w14:textId="77777777" w:rsidR="0004364F" w:rsidRPr="00F56DB7" w:rsidRDefault="0004364F"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1BA71173" w14:textId="77777777" w:rsidR="0004364F" w:rsidRPr="00F56DB7" w:rsidRDefault="0004364F"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735537C0" w14:textId="77777777" w:rsidR="0004364F" w:rsidRPr="00F56DB7" w:rsidRDefault="0004364F"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2748ABD3" w14:textId="77777777" w:rsidR="0004364F" w:rsidRPr="00F56DB7" w:rsidRDefault="0004364F" w:rsidP="003C74D6">
            <w:pPr>
              <w:pStyle w:val="TAC"/>
              <w:keepNext w:val="0"/>
              <w:keepLines w:val="0"/>
              <w:widowControl w:val="0"/>
            </w:pPr>
            <w:r w:rsidRPr="00F56DB7">
              <w:t>P</w:t>
            </w:r>
          </w:p>
        </w:tc>
      </w:tr>
    </w:tbl>
    <w:p w14:paraId="24E66B28" w14:textId="77777777" w:rsidR="0004364F" w:rsidRPr="00F56DB7" w:rsidRDefault="0004364F" w:rsidP="0004364F">
      <w:pPr>
        <w:widowControl w:val="0"/>
      </w:pPr>
      <w:r w:rsidRPr="00F56DB7">
        <w:t xml:space="preserve"> </w:t>
      </w:r>
    </w:p>
    <w:p w14:paraId="36A9B114" w14:textId="77777777" w:rsidR="0004364F" w:rsidRPr="00F56DB7" w:rsidRDefault="0004364F" w:rsidP="0004364F">
      <w:pPr>
        <w:pStyle w:val="H6"/>
        <w:keepNext w:val="0"/>
        <w:keepLines w:val="0"/>
        <w:widowControl w:val="0"/>
      </w:pPr>
      <w:r w:rsidRPr="00F56DB7">
        <w:t>8.11.3.3</w:t>
      </w:r>
      <w:r w:rsidRPr="00F56DB7">
        <w:tab/>
        <w:t>Specific message contents</w:t>
      </w:r>
    </w:p>
    <w:p w14:paraId="26FB140C" w14:textId="50C996F6" w:rsidR="0004364F" w:rsidRPr="00F56DB7" w:rsidRDefault="0004364F" w:rsidP="0004364F">
      <w:pPr>
        <w:pStyle w:val="TH"/>
      </w:pPr>
      <w:r w:rsidRPr="00F56DB7">
        <w:t xml:space="preserve">Table 8.11.3.3-1: </w:t>
      </w:r>
      <w:proofErr w:type="spellStart"/>
      <w:r w:rsidRPr="00F56DB7">
        <w:t>Simservs</w:t>
      </w:r>
      <w:proofErr w:type="spellEnd"/>
      <w:r w:rsidRPr="00F56DB7">
        <w:t xml:space="preserve"> document (step </w:t>
      </w:r>
      <w:r w:rsidR="008F5939"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04364F" w:rsidRPr="00F56DB7" w14:paraId="0102B76D"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93CEAA7" w14:textId="77777777" w:rsidR="0004364F" w:rsidRPr="00F56DB7" w:rsidRDefault="0004364F" w:rsidP="003C74D6">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04364F" w:rsidRPr="00F56DB7" w14:paraId="7CEF1F0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0439142" w14:textId="77777777" w:rsidR="0004364F" w:rsidRPr="00F56DB7" w:rsidRDefault="0004364F"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1B2887D1" w14:textId="77777777" w:rsidR="0004364F" w:rsidRPr="00F56DB7" w:rsidRDefault="0004364F"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04364F" w:rsidRPr="00F56DB7" w14:paraId="67B1FD1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C8597DE" w14:textId="77777777" w:rsidR="0004364F" w:rsidRPr="00F56DB7" w:rsidRDefault="0004364F" w:rsidP="003C74D6">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2C202180" w14:textId="77777777" w:rsidR="0004364F" w:rsidRPr="00F56DB7" w:rsidRDefault="0004364F" w:rsidP="003C74D6">
            <w:pPr>
              <w:pStyle w:val="TAL"/>
            </w:pPr>
          </w:p>
        </w:tc>
      </w:tr>
      <w:tr w:rsidR="0004364F" w:rsidRPr="00F56DB7" w14:paraId="00BDD80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2477A81" w14:textId="77777777" w:rsidR="0004364F" w:rsidRPr="00F56DB7" w:rsidRDefault="0004364F" w:rsidP="003C74D6">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tcPr>
          <w:p w14:paraId="7B337935" w14:textId="77777777" w:rsidR="0004364F" w:rsidRPr="00F56DB7" w:rsidRDefault="0004364F" w:rsidP="003C74D6">
            <w:pPr>
              <w:pStyle w:val="TAL"/>
            </w:pPr>
            <w:r w:rsidRPr="00F56DB7">
              <w:t>the "active" attribute may not be present but if present it is set to "true"</w:t>
            </w:r>
          </w:p>
        </w:tc>
      </w:tr>
      <w:tr w:rsidR="0004364F" w:rsidRPr="00F56DB7" w14:paraId="04618C0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E14214A" w14:textId="77777777" w:rsidR="0004364F" w:rsidRPr="00F56DB7" w:rsidRDefault="0004364F"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54DCA95" w14:textId="77777777" w:rsidR="0004364F" w:rsidRPr="00F56DB7" w:rsidRDefault="0004364F" w:rsidP="003C74D6">
            <w:pPr>
              <w:pStyle w:val="TAL"/>
            </w:pPr>
          </w:p>
        </w:tc>
      </w:tr>
      <w:tr w:rsidR="0004364F" w:rsidRPr="00F56DB7" w14:paraId="00D058C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D46058F" w14:textId="77777777" w:rsidR="0004364F" w:rsidRPr="00F56DB7" w:rsidRDefault="0004364F"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724FF754" w14:textId="77777777" w:rsidR="0004364F" w:rsidRPr="00F56DB7" w:rsidRDefault="0004364F" w:rsidP="003C74D6">
            <w:pPr>
              <w:pStyle w:val="TAL"/>
            </w:pPr>
          </w:p>
        </w:tc>
      </w:tr>
      <w:tr w:rsidR="0004364F" w:rsidRPr="00F56DB7" w14:paraId="438D6FC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3EB7555" w14:textId="77777777" w:rsidR="0004364F" w:rsidRPr="00F56DB7" w:rsidRDefault="0004364F"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B0114F3" w14:textId="77777777" w:rsidR="0004364F" w:rsidRPr="00F56DB7" w:rsidRDefault="0004364F" w:rsidP="003C74D6">
            <w:pPr>
              <w:pStyle w:val="TAL"/>
            </w:pPr>
          </w:p>
        </w:tc>
      </w:tr>
      <w:tr w:rsidR="0004364F" w:rsidRPr="00F56DB7" w14:paraId="2320824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405829A" w14:textId="77777777" w:rsidR="0004364F" w:rsidRPr="00F56DB7" w:rsidRDefault="0004364F" w:rsidP="003C74D6">
            <w:pPr>
              <w:pStyle w:val="TAL"/>
            </w:pPr>
            <w:r w:rsidRPr="00F56DB7">
              <w:t xml:space="preserve">          &lt;busy/&gt;</w:t>
            </w:r>
          </w:p>
        </w:tc>
        <w:tc>
          <w:tcPr>
            <w:tcW w:w="4301" w:type="dxa"/>
            <w:tcBorders>
              <w:top w:val="single" w:sz="4" w:space="0" w:color="auto"/>
              <w:left w:val="nil"/>
              <w:bottom w:val="single" w:sz="4" w:space="0" w:color="auto"/>
              <w:right w:val="single" w:sz="4" w:space="0" w:color="auto"/>
            </w:tcBorders>
          </w:tcPr>
          <w:p w14:paraId="027023F8" w14:textId="77777777" w:rsidR="0004364F" w:rsidRPr="00F56DB7" w:rsidRDefault="0004364F" w:rsidP="003C74D6">
            <w:pPr>
              <w:pStyle w:val="TAL"/>
            </w:pPr>
          </w:p>
        </w:tc>
      </w:tr>
      <w:tr w:rsidR="0004364F" w:rsidRPr="00F56DB7" w14:paraId="24EE394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1331645" w14:textId="77777777" w:rsidR="0004364F" w:rsidRPr="00F56DB7" w:rsidRDefault="0004364F"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0FEA2731" w14:textId="77777777" w:rsidR="0004364F" w:rsidRPr="00F56DB7" w:rsidRDefault="0004364F" w:rsidP="003C74D6">
            <w:pPr>
              <w:pStyle w:val="TAL"/>
            </w:pPr>
            <w:r w:rsidRPr="00F56DB7">
              <w:t>containing a &lt;rule-deactivated&gt; element</w:t>
            </w:r>
          </w:p>
        </w:tc>
      </w:tr>
      <w:tr w:rsidR="0004364F" w:rsidRPr="00F56DB7" w14:paraId="3DAD4B1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2180E4A" w14:textId="77777777" w:rsidR="0004364F" w:rsidRPr="00F56DB7" w:rsidRDefault="0004364F"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FE9213F" w14:textId="77777777" w:rsidR="0004364F" w:rsidRPr="00F56DB7" w:rsidRDefault="0004364F" w:rsidP="003C74D6">
            <w:pPr>
              <w:pStyle w:val="TAL"/>
            </w:pPr>
          </w:p>
        </w:tc>
      </w:tr>
      <w:tr w:rsidR="0004364F" w:rsidRPr="00F56DB7" w14:paraId="55510B5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C26D66C" w14:textId="77777777" w:rsidR="0004364F" w:rsidRPr="00F56DB7" w:rsidRDefault="0004364F"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8FCCCFE" w14:textId="77777777" w:rsidR="0004364F" w:rsidRPr="00F56DB7" w:rsidRDefault="0004364F" w:rsidP="003C74D6">
            <w:pPr>
              <w:pStyle w:val="TAL"/>
            </w:pPr>
          </w:p>
        </w:tc>
      </w:tr>
      <w:tr w:rsidR="0004364F" w:rsidRPr="00F56DB7" w14:paraId="1A4DF05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12D8F28" w14:textId="75DDEBC6" w:rsidR="0004364F" w:rsidRPr="00F56DB7" w:rsidRDefault="0004364F" w:rsidP="003C74D6">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6BD9B6FD" w14:textId="77777777" w:rsidR="0004364F" w:rsidRPr="00F56DB7" w:rsidRDefault="0004364F" w:rsidP="003C74D6">
            <w:pPr>
              <w:pStyle w:val="TAL"/>
            </w:pPr>
          </w:p>
        </w:tc>
      </w:tr>
      <w:tr w:rsidR="0004364F" w:rsidRPr="00F56DB7" w14:paraId="22FE8FA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B0ADB5B" w14:textId="77777777" w:rsidR="0004364F" w:rsidRPr="00F56DB7" w:rsidRDefault="0004364F" w:rsidP="003C74D6">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2A8DF50C" w14:textId="77777777" w:rsidR="0004364F" w:rsidRPr="00F56DB7" w:rsidRDefault="0004364F" w:rsidP="003C74D6">
            <w:pPr>
              <w:pStyle w:val="TAL"/>
            </w:pPr>
          </w:p>
        </w:tc>
      </w:tr>
      <w:tr w:rsidR="0004364F" w:rsidRPr="00F56DB7" w14:paraId="1F34F7E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ADA89CF" w14:textId="77777777" w:rsidR="0004364F" w:rsidRPr="00F56DB7" w:rsidRDefault="0004364F" w:rsidP="003C74D6">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4CE59940" w14:textId="77777777" w:rsidR="0004364F" w:rsidRPr="00F56DB7" w:rsidRDefault="0004364F" w:rsidP="003C74D6">
            <w:pPr>
              <w:pStyle w:val="TAL"/>
            </w:pPr>
          </w:p>
        </w:tc>
      </w:tr>
      <w:tr w:rsidR="0004364F" w:rsidRPr="00F56DB7" w14:paraId="08961BB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E182A78" w14:textId="77777777" w:rsidR="0004364F" w:rsidRPr="00F56DB7" w:rsidRDefault="0004364F" w:rsidP="003C74D6">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1022229A" w14:textId="77777777" w:rsidR="0004364F" w:rsidRPr="00F56DB7" w:rsidRDefault="0004364F" w:rsidP="003C74D6">
            <w:pPr>
              <w:pStyle w:val="TAL"/>
            </w:pPr>
          </w:p>
        </w:tc>
      </w:tr>
      <w:tr w:rsidR="0004364F" w:rsidRPr="00F56DB7" w14:paraId="6C94734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1B287BD" w14:textId="77777777" w:rsidR="0004364F" w:rsidRPr="00F56DB7" w:rsidRDefault="0004364F"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90E16FB" w14:textId="77777777" w:rsidR="0004364F" w:rsidRPr="00F56DB7" w:rsidRDefault="0004364F" w:rsidP="003C74D6">
            <w:pPr>
              <w:pStyle w:val="TAL"/>
            </w:pPr>
          </w:p>
        </w:tc>
      </w:tr>
      <w:tr w:rsidR="0004364F" w:rsidRPr="00F56DB7" w14:paraId="1F0DBC3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61832D5" w14:textId="77777777" w:rsidR="0004364F" w:rsidRPr="00F56DB7" w:rsidRDefault="0004364F"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3962D18C" w14:textId="77777777" w:rsidR="0004364F" w:rsidRPr="00F56DB7" w:rsidRDefault="0004364F" w:rsidP="003C74D6">
            <w:pPr>
              <w:pStyle w:val="TAL"/>
            </w:pPr>
          </w:p>
        </w:tc>
      </w:tr>
      <w:tr w:rsidR="0004364F" w:rsidRPr="00F56DB7" w14:paraId="4A8BFD4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CFAEB23" w14:textId="77777777" w:rsidR="0004364F" w:rsidRPr="00F56DB7" w:rsidRDefault="0004364F"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11B9765" w14:textId="77777777" w:rsidR="0004364F" w:rsidRPr="00F56DB7" w:rsidRDefault="0004364F" w:rsidP="003C74D6">
            <w:pPr>
              <w:pStyle w:val="TAL"/>
            </w:pPr>
          </w:p>
        </w:tc>
      </w:tr>
      <w:tr w:rsidR="0004364F" w:rsidRPr="00F56DB7" w14:paraId="7CE7017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7810CF8" w14:textId="77777777" w:rsidR="0004364F" w:rsidRPr="00F56DB7" w:rsidRDefault="0004364F" w:rsidP="003C74D6">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2CDB876C" w14:textId="77777777" w:rsidR="0004364F" w:rsidRPr="00F56DB7" w:rsidRDefault="0004364F" w:rsidP="003C74D6">
            <w:pPr>
              <w:pStyle w:val="TAL"/>
            </w:pPr>
          </w:p>
        </w:tc>
      </w:tr>
      <w:tr w:rsidR="0004364F" w:rsidRPr="00F56DB7" w14:paraId="0C20856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5310EA6" w14:textId="77777777" w:rsidR="0004364F" w:rsidRPr="00F56DB7" w:rsidRDefault="0004364F"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060BC210" w14:textId="77777777" w:rsidR="0004364F" w:rsidRPr="00F56DB7" w:rsidRDefault="0004364F" w:rsidP="003C74D6">
            <w:pPr>
              <w:pStyle w:val="TAL"/>
            </w:pPr>
          </w:p>
        </w:tc>
      </w:tr>
    </w:tbl>
    <w:p w14:paraId="56AB877B" w14:textId="77777777" w:rsidR="0004364F" w:rsidRPr="00F56DB7" w:rsidRDefault="0004364F" w:rsidP="0004364F"/>
    <w:p w14:paraId="0D794E35" w14:textId="6D734C57" w:rsidR="0004364F" w:rsidRPr="00F56DB7" w:rsidRDefault="0004364F" w:rsidP="0004364F">
      <w:pPr>
        <w:pStyle w:val="TH"/>
        <w:rPr>
          <w:lang w:eastAsia="zh-CN"/>
        </w:rPr>
      </w:pPr>
      <w:r w:rsidRPr="00F56DB7">
        <w:t xml:space="preserve">Table 8.11.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04364F" w:rsidRPr="00F56DB7" w14:paraId="5633B0D9"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1B9F68A" w14:textId="77777777" w:rsidR="0004364F" w:rsidRPr="00F56DB7" w:rsidRDefault="0004364F" w:rsidP="003C74D6">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04364F" w:rsidRPr="00F56DB7" w14:paraId="2A2E9A0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8144ED3" w14:textId="77777777" w:rsidR="0004364F" w:rsidRPr="00F56DB7" w:rsidRDefault="0004364F"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5E20C4E6" w14:textId="77777777" w:rsidR="0004364F" w:rsidRPr="00F56DB7" w:rsidRDefault="0004364F"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04364F" w:rsidRPr="00F56DB7" w14:paraId="3A85E65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8D6C1CC" w14:textId="77777777" w:rsidR="0004364F" w:rsidRPr="00F56DB7" w:rsidRDefault="0004364F" w:rsidP="003C74D6">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41D59A1B" w14:textId="77777777" w:rsidR="0004364F" w:rsidRPr="00F56DB7" w:rsidRDefault="0004364F" w:rsidP="003C74D6">
            <w:pPr>
              <w:pStyle w:val="TAL"/>
            </w:pPr>
          </w:p>
        </w:tc>
      </w:tr>
      <w:tr w:rsidR="0004364F" w:rsidRPr="00F56DB7" w14:paraId="1783899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DE233A1" w14:textId="77777777" w:rsidR="0004364F" w:rsidRPr="00F56DB7" w:rsidRDefault="0004364F" w:rsidP="003C74D6">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tcPr>
          <w:p w14:paraId="29E37EC8" w14:textId="77777777" w:rsidR="0004364F" w:rsidRPr="00F56DB7" w:rsidRDefault="0004364F" w:rsidP="003C74D6">
            <w:pPr>
              <w:pStyle w:val="TAL"/>
            </w:pPr>
            <w:r w:rsidRPr="00F56DB7">
              <w:t>the "active" attribute may not be present but if present it is set to "true"</w:t>
            </w:r>
          </w:p>
        </w:tc>
      </w:tr>
      <w:tr w:rsidR="0004364F" w:rsidRPr="00F56DB7" w14:paraId="2F3D15B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C420B8C" w14:textId="77777777" w:rsidR="0004364F" w:rsidRPr="00F56DB7" w:rsidRDefault="0004364F"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CC1BB58" w14:textId="77777777" w:rsidR="0004364F" w:rsidRPr="00F56DB7" w:rsidRDefault="0004364F" w:rsidP="003C74D6">
            <w:pPr>
              <w:pStyle w:val="TAL"/>
            </w:pPr>
          </w:p>
        </w:tc>
      </w:tr>
      <w:tr w:rsidR="0004364F" w:rsidRPr="00F56DB7" w14:paraId="12B427C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5777D06" w14:textId="77777777" w:rsidR="0004364F" w:rsidRPr="00F56DB7" w:rsidRDefault="0004364F"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64044411" w14:textId="77777777" w:rsidR="0004364F" w:rsidRPr="00F56DB7" w:rsidRDefault="0004364F" w:rsidP="003C74D6">
            <w:pPr>
              <w:pStyle w:val="TAL"/>
            </w:pPr>
          </w:p>
        </w:tc>
      </w:tr>
      <w:tr w:rsidR="0004364F" w:rsidRPr="00F56DB7" w14:paraId="41EFF3D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467C555" w14:textId="77777777" w:rsidR="0004364F" w:rsidRPr="00F56DB7" w:rsidRDefault="0004364F"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82A82FC" w14:textId="7B44952C" w:rsidR="0004364F" w:rsidRPr="00F56DB7" w:rsidRDefault="0004364F" w:rsidP="003C74D6">
            <w:pPr>
              <w:pStyle w:val="TAL"/>
            </w:pPr>
            <w:r w:rsidRPr="00F56DB7">
              <w:t>not containing a &lt;rule-deactivated&gt; element</w:t>
            </w:r>
          </w:p>
        </w:tc>
      </w:tr>
      <w:tr w:rsidR="0004364F" w:rsidRPr="00F56DB7" w14:paraId="1001D59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D6B117F" w14:textId="77777777" w:rsidR="0004364F" w:rsidRPr="00F56DB7" w:rsidRDefault="0004364F" w:rsidP="003C74D6">
            <w:pPr>
              <w:pStyle w:val="TAL"/>
            </w:pPr>
            <w:r w:rsidRPr="00F56DB7">
              <w:t xml:space="preserve">          &lt;busy/&gt;</w:t>
            </w:r>
          </w:p>
        </w:tc>
        <w:tc>
          <w:tcPr>
            <w:tcW w:w="4301" w:type="dxa"/>
            <w:tcBorders>
              <w:top w:val="single" w:sz="4" w:space="0" w:color="auto"/>
              <w:left w:val="nil"/>
              <w:bottom w:val="single" w:sz="4" w:space="0" w:color="auto"/>
              <w:right w:val="single" w:sz="4" w:space="0" w:color="auto"/>
            </w:tcBorders>
          </w:tcPr>
          <w:p w14:paraId="7F8AEF0E" w14:textId="77777777" w:rsidR="0004364F" w:rsidRPr="00F56DB7" w:rsidRDefault="0004364F" w:rsidP="003C74D6">
            <w:pPr>
              <w:pStyle w:val="TAL"/>
            </w:pPr>
          </w:p>
        </w:tc>
      </w:tr>
      <w:tr w:rsidR="0004364F" w:rsidRPr="00F56DB7" w14:paraId="787BBB9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16BABBE" w14:textId="77777777" w:rsidR="0004364F" w:rsidRPr="00F56DB7" w:rsidRDefault="0004364F"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AA8601C" w14:textId="77777777" w:rsidR="0004364F" w:rsidRPr="00F56DB7" w:rsidRDefault="0004364F" w:rsidP="003C74D6">
            <w:pPr>
              <w:pStyle w:val="TAL"/>
            </w:pPr>
          </w:p>
        </w:tc>
      </w:tr>
      <w:tr w:rsidR="0004364F" w:rsidRPr="00F56DB7" w14:paraId="58E1CCA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DD9144F" w14:textId="77777777" w:rsidR="0004364F" w:rsidRPr="00F56DB7" w:rsidRDefault="0004364F"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BECDCDC" w14:textId="77777777" w:rsidR="0004364F" w:rsidRPr="00F56DB7" w:rsidRDefault="0004364F" w:rsidP="003C74D6">
            <w:pPr>
              <w:pStyle w:val="TAL"/>
            </w:pPr>
          </w:p>
        </w:tc>
      </w:tr>
      <w:tr w:rsidR="0004364F" w:rsidRPr="00F56DB7" w14:paraId="0AE1A0C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975B9C6" w14:textId="77777777" w:rsidR="0004364F" w:rsidRPr="00F56DB7" w:rsidRDefault="0004364F" w:rsidP="003C74D6">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6464D238" w14:textId="77777777" w:rsidR="0004364F" w:rsidRPr="00F56DB7" w:rsidRDefault="0004364F" w:rsidP="003C74D6">
            <w:pPr>
              <w:pStyle w:val="TAL"/>
            </w:pPr>
          </w:p>
        </w:tc>
      </w:tr>
      <w:tr w:rsidR="0004364F" w:rsidRPr="00F56DB7" w14:paraId="6B7D5F0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CE11A55" w14:textId="77777777" w:rsidR="0004364F" w:rsidRPr="00F56DB7" w:rsidRDefault="0004364F" w:rsidP="003C74D6">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32BBD8EA" w14:textId="77777777" w:rsidR="0004364F" w:rsidRPr="00F56DB7" w:rsidRDefault="0004364F" w:rsidP="003C74D6">
            <w:pPr>
              <w:pStyle w:val="TAL"/>
            </w:pPr>
          </w:p>
        </w:tc>
      </w:tr>
      <w:tr w:rsidR="0004364F" w:rsidRPr="00F56DB7" w14:paraId="6183975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3B35719" w14:textId="77777777" w:rsidR="0004364F" w:rsidRPr="00F56DB7" w:rsidRDefault="0004364F" w:rsidP="003C74D6">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522145E7" w14:textId="77777777" w:rsidR="0004364F" w:rsidRPr="00F56DB7" w:rsidRDefault="0004364F" w:rsidP="003C74D6">
            <w:pPr>
              <w:pStyle w:val="TAL"/>
            </w:pPr>
          </w:p>
        </w:tc>
      </w:tr>
      <w:tr w:rsidR="0004364F" w:rsidRPr="00F56DB7" w14:paraId="539D8EE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052D2EF" w14:textId="77777777" w:rsidR="0004364F" w:rsidRPr="00F56DB7" w:rsidRDefault="0004364F" w:rsidP="003C74D6">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5472CFDF" w14:textId="77777777" w:rsidR="0004364F" w:rsidRPr="00F56DB7" w:rsidRDefault="0004364F" w:rsidP="003C74D6">
            <w:pPr>
              <w:pStyle w:val="TAL"/>
            </w:pPr>
          </w:p>
        </w:tc>
      </w:tr>
      <w:tr w:rsidR="0004364F" w:rsidRPr="00F56DB7" w14:paraId="7661614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E811009" w14:textId="77777777" w:rsidR="0004364F" w:rsidRPr="00F56DB7" w:rsidRDefault="0004364F"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850FF5D" w14:textId="77777777" w:rsidR="0004364F" w:rsidRPr="00F56DB7" w:rsidRDefault="0004364F" w:rsidP="003C74D6">
            <w:pPr>
              <w:pStyle w:val="TAL"/>
            </w:pPr>
          </w:p>
        </w:tc>
      </w:tr>
      <w:tr w:rsidR="0004364F" w:rsidRPr="00F56DB7" w14:paraId="58D0EBF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0DEFB54" w14:textId="77777777" w:rsidR="0004364F" w:rsidRPr="00F56DB7" w:rsidRDefault="0004364F"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555C8115" w14:textId="77777777" w:rsidR="0004364F" w:rsidRPr="00F56DB7" w:rsidRDefault="0004364F" w:rsidP="003C74D6">
            <w:pPr>
              <w:pStyle w:val="TAL"/>
            </w:pPr>
          </w:p>
        </w:tc>
      </w:tr>
      <w:tr w:rsidR="0004364F" w:rsidRPr="00F56DB7" w14:paraId="401C23E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1F9BE7E" w14:textId="77777777" w:rsidR="0004364F" w:rsidRPr="00F56DB7" w:rsidRDefault="0004364F"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450DDE76" w14:textId="77777777" w:rsidR="0004364F" w:rsidRPr="00F56DB7" w:rsidRDefault="0004364F" w:rsidP="003C74D6">
            <w:pPr>
              <w:pStyle w:val="TAL"/>
            </w:pPr>
          </w:p>
        </w:tc>
      </w:tr>
      <w:tr w:rsidR="0004364F" w:rsidRPr="00F56DB7" w14:paraId="3B796FF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29ABA0D" w14:textId="77777777" w:rsidR="0004364F" w:rsidRPr="00F56DB7" w:rsidRDefault="0004364F" w:rsidP="003C74D6">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54E049BB" w14:textId="77777777" w:rsidR="0004364F" w:rsidRPr="00F56DB7" w:rsidRDefault="0004364F" w:rsidP="003C74D6">
            <w:pPr>
              <w:pStyle w:val="TAL"/>
            </w:pPr>
          </w:p>
        </w:tc>
      </w:tr>
      <w:tr w:rsidR="0004364F" w:rsidRPr="00F56DB7" w14:paraId="18E391A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CC81E55" w14:textId="77777777" w:rsidR="0004364F" w:rsidRPr="00F56DB7" w:rsidRDefault="0004364F"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64407C0B" w14:textId="77777777" w:rsidR="0004364F" w:rsidRPr="00F56DB7" w:rsidRDefault="0004364F" w:rsidP="003C74D6">
            <w:pPr>
              <w:pStyle w:val="TAL"/>
            </w:pPr>
          </w:p>
        </w:tc>
      </w:tr>
    </w:tbl>
    <w:p w14:paraId="6D589853" w14:textId="77777777" w:rsidR="0004364F" w:rsidRPr="00F56DB7" w:rsidRDefault="0004364F" w:rsidP="0004364F">
      <w:pPr>
        <w:widowControl w:val="0"/>
      </w:pPr>
    </w:p>
    <w:p w14:paraId="7AD8995E" w14:textId="77777777" w:rsidR="0004364F" w:rsidRPr="00F56DB7" w:rsidRDefault="0004364F" w:rsidP="0004364F">
      <w:pPr>
        <w:pStyle w:val="TH"/>
      </w:pPr>
      <w:r w:rsidRPr="00F56DB7">
        <w:t xml:space="preserve">Table 8.11.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04364F" w:rsidRPr="00F56DB7" w14:paraId="7A211122"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628096AB" w14:textId="77777777" w:rsidR="0004364F" w:rsidRPr="00F56DB7" w:rsidRDefault="0004364F" w:rsidP="003C74D6">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04364F" w:rsidRPr="00F56DB7" w14:paraId="367B474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19B3E95" w14:textId="77777777" w:rsidR="0004364F" w:rsidRPr="00F56DB7" w:rsidRDefault="0004364F"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1BBCD670" w14:textId="77777777" w:rsidR="0004364F" w:rsidRPr="00F56DB7" w:rsidRDefault="0004364F"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04364F" w:rsidRPr="00F56DB7" w14:paraId="55CF01E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26A384C" w14:textId="3DC298F9" w:rsidR="0004364F" w:rsidRPr="00F56DB7" w:rsidRDefault="0004364F"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2FFE9CB8" w14:textId="77777777" w:rsidR="0004364F" w:rsidRPr="00F56DB7" w:rsidRDefault="0004364F" w:rsidP="003C74D6">
            <w:pPr>
              <w:pStyle w:val="TAL"/>
            </w:pPr>
          </w:p>
        </w:tc>
      </w:tr>
      <w:tr w:rsidR="0004364F" w:rsidRPr="00F56DB7" w14:paraId="701F316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188EA91" w14:textId="77777777" w:rsidR="0004364F" w:rsidRPr="00F56DB7" w:rsidRDefault="0004364F" w:rsidP="003C74D6">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tcPr>
          <w:p w14:paraId="7C9B6283" w14:textId="77777777" w:rsidR="0004364F" w:rsidRPr="00F56DB7" w:rsidRDefault="0004364F" w:rsidP="003C74D6">
            <w:pPr>
              <w:pStyle w:val="TAL"/>
            </w:pPr>
            <w:r w:rsidRPr="00F56DB7">
              <w:t>the "active" attribute may not be present but if present it is set to "true"</w:t>
            </w:r>
          </w:p>
        </w:tc>
      </w:tr>
      <w:tr w:rsidR="0004364F" w:rsidRPr="00F56DB7" w14:paraId="45C0057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7B629EE" w14:textId="77777777" w:rsidR="0004364F" w:rsidRPr="00F56DB7" w:rsidRDefault="0004364F"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22738B9F" w14:textId="77777777" w:rsidR="0004364F" w:rsidRPr="00F56DB7" w:rsidRDefault="0004364F" w:rsidP="003C74D6">
            <w:pPr>
              <w:pStyle w:val="TAL"/>
            </w:pPr>
          </w:p>
        </w:tc>
      </w:tr>
      <w:tr w:rsidR="0004364F" w:rsidRPr="00F56DB7" w14:paraId="1718E0D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29F651F" w14:textId="77777777" w:rsidR="0004364F" w:rsidRPr="00F56DB7" w:rsidRDefault="0004364F"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67F758DC" w14:textId="77777777" w:rsidR="0004364F" w:rsidRPr="00F56DB7" w:rsidRDefault="0004364F" w:rsidP="003C74D6">
            <w:pPr>
              <w:pStyle w:val="TAL"/>
            </w:pPr>
          </w:p>
        </w:tc>
      </w:tr>
      <w:tr w:rsidR="0004364F" w:rsidRPr="00F56DB7" w14:paraId="0ED302D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07667AE" w14:textId="77777777" w:rsidR="0004364F" w:rsidRPr="00F56DB7" w:rsidRDefault="0004364F"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974544E" w14:textId="77777777" w:rsidR="0004364F" w:rsidRPr="00F56DB7" w:rsidRDefault="0004364F" w:rsidP="003C74D6">
            <w:pPr>
              <w:pStyle w:val="TAL"/>
            </w:pPr>
          </w:p>
        </w:tc>
      </w:tr>
      <w:tr w:rsidR="0004364F" w:rsidRPr="00F56DB7" w14:paraId="5C735BD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021998C" w14:textId="77777777" w:rsidR="0004364F" w:rsidRPr="00F56DB7" w:rsidRDefault="0004364F" w:rsidP="003C74D6">
            <w:pPr>
              <w:pStyle w:val="TAL"/>
            </w:pPr>
            <w:r w:rsidRPr="00F56DB7">
              <w:t xml:space="preserve">          &lt;busy/&gt;</w:t>
            </w:r>
          </w:p>
        </w:tc>
        <w:tc>
          <w:tcPr>
            <w:tcW w:w="4301" w:type="dxa"/>
            <w:tcBorders>
              <w:top w:val="single" w:sz="4" w:space="0" w:color="auto"/>
              <w:left w:val="nil"/>
              <w:bottom w:val="single" w:sz="4" w:space="0" w:color="auto"/>
              <w:right w:val="single" w:sz="4" w:space="0" w:color="auto"/>
            </w:tcBorders>
          </w:tcPr>
          <w:p w14:paraId="340C71B7" w14:textId="77777777" w:rsidR="0004364F" w:rsidRPr="00F56DB7" w:rsidRDefault="0004364F" w:rsidP="003C74D6">
            <w:pPr>
              <w:pStyle w:val="TAL"/>
            </w:pPr>
          </w:p>
        </w:tc>
      </w:tr>
      <w:tr w:rsidR="0004364F" w:rsidRPr="00F56DB7" w14:paraId="3A17A35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097F3B8" w14:textId="77777777" w:rsidR="0004364F" w:rsidRPr="00F56DB7" w:rsidRDefault="0004364F"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706DA9CA" w14:textId="77777777" w:rsidR="0004364F" w:rsidRPr="00F56DB7" w:rsidRDefault="0004364F" w:rsidP="003C74D6">
            <w:pPr>
              <w:pStyle w:val="TAL"/>
            </w:pPr>
            <w:r w:rsidRPr="00F56DB7">
              <w:t>containing a &lt;rule-deactivated&gt; element</w:t>
            </w:r>
          </w:p>
        </w:tc>
      </w:tr>
      <w:tr w:rsidR="0004364F" w:rsidRPr="00F56DB7" w14:paraId="342D30A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7E13ADC" w14:textId="77777777" w:rsidR="0004364F" w:rsidRPr="00F56DB7" w:rsidRDefault="0004364F"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69BDAFE" w14:textId="77777777" w:rsidR="0004364F" w:rsidRPr="00F56DB7" w:rsidRDefault="0004364F" w:rsidP="003C74D6">
            <w:pPr>
              <w:pStyle w:val="TAL"/>
            </w:pPr>
          </w:p>
        </w:tc>
      </w:tr>
      <w:tr w:rsidR="0004364F" w:rsidRPr="00F56DB7" w14:paraId="289A47B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4AFF2C6" w14:textId="77777777" w:rsidR="0004364F" w:rsidRPr="00F56DB7" w:rsidRDefault="0004364F"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D015EB0" w14:textId="77777777" w:rsidR="0004364F" w:rsidRPr="00F56DB7" w:rsidRDefault="0004364F" w:rsidP="003C74D6">
            <w:pPr>
              <w:pStyle w:val="TAL"/>
            </w:pPr>
          </w:p>
        </w:tc>
      </w:tr>
      <w:tr w:rsidR="0004364F" w:rsidRPr="00F56DB7" w14:paraId="5E59016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1BE707B" w14:textId="77777777" w:rsidR="0004364F" w:rsidRPr="00F56DB7" w:rsidRDefault="0004364F" w:rsidP="003C74D6">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41EDE438" w14:textId="77777777" w:rsidR="0004364F" w:rsidRPr="00F56DB7" w:rsidRDefault="0004364F" w:rsidP="003C74D6">
            <w:pPr>
              <w:pStyle w:val="TAL"/>
            </w:pPr>
          </w:p>
        </w:tc>
      </w:tr>
      <w:tr w:rsidR="0004364F" w:rsidRPr="00F56DB7" w14:paraId="1216211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79783B8" w14:textId="77777777" w:rsidR="0004364F" w:rsidRPr="00F56DB7" w:rsidRDefault="0004364F" w:rsidP="003C74D6">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2AA4DF45" w14:textId="77777777" w:rsidR="0004364F" w:rsidRPr="00F56DB7" w:rsidRDefault="0004364F" w:rsidP="003C74D6">
            <w:pPr>
              <w:pStyle w:val="TAL"/>
            </w:pPr>
          </w:p>
        </w:tc>
      </w:tr>
      <w:tr w:rsidR="0004364F" w:rsidRPr="00F56DB7" w14:paraId="758EDC6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6009D69" w14:textId="77777777" w:rsidR="0004364F" w:rsidRPr="00F56DB7" w:rsidRDefault="0004364F" w:rsidP="003C74D6">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10A3C37A" w14:textId="77777777" w:rsidR="0004364F" w:rsidRPr="00F56DB7" w:rsidRDefault="0004364F" w:rsidP="003C74D6">
            <w:pPr>
              <w:pStyle w:val="TAL"/>
            </w:pPr>
          </w:p>
        </w:tc>
      </w:tr>
      <w:tr w:rsidR="0004364F" w:rsidRPr="00F56DB7" w14:paraId="2AF8934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4A99D3B" w14:textId="77777777" w:rsidR="0004364F" w:rsidRPr="00F56DB7" w:rsidRDefault="0004364F" w:rsidP="003C74D6">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7A019D32" w14:textId="77777777" w:rsidR="0004364F" w:rsidRPr="00F56DB7" w:rsidRDefault="0004364F" w:rsidP="003C74D6">
            <w:pPr>
              <w:pStyle w:val="TAL"/>
            </w:pPr>
          </w:p>
        </w:tc>
      </w:tr>
      <w:tr w:rsidR="0004364F" w:rsidRPr="00F56DB7" w14:paraId="3A35F47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D36FE69" w14:textId="77777777" w:rsidR="0004364F" w:rsidRPr="00F56DB7" w:rsidRDefault="0004364F"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1CAC009" w14:textId="77777777" w:rsidR="0004364F" w:rsidRPr="00F56DB7" w:rsidRDefault="0004364F" w:rsidP="003C74D6">
            <w:pPr>
              <w:pStyle w:val="TAL"/>
            </w:pPr>
          </w:p>
        </w:tc>
      </w:tr>
      <w:tr w:rsidR="0004364F" w:rsidRPr="00F56DB7" w14:paraId="0A9A7EC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2F00884" w14:textId="77777777" w:rsidR="0004364F" w:rsidRPr="00F56DB7" w:rsidRDefault="0004364F"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0D838BE5" w14:textId="77777777" w:rsidR="0004364F" w:rsidRPr="00F56DB7" w:rsidRDefault="0004364F" w:rsidP="003C74D6">
            <w:pPr>
              <w:pStyle w:val="TAL"/>
            </w:pPr>
          </w:p>
        </w:tc>
      </w:tr>
      <w:tr w:rsidR="0004364F" w:rsidRPr="00F56DB7" w14:paraId="75A008C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3FF3132" w14:textId="77777777" w:rsidR="0004364F" w:rsidRPr="00F56DB7" w:rsidRDefault="0004364F"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00F4A3E" w14:textId="77777777" w:rsidR="0004364F" w:rsidRPr="00F56DB7" w:rsidRDefault="0004364F" w:rsidP="003C74D6">
            <w:pPr>
              <w:pStyle w:val="TAL"/>
            </w:pPr>
          </w:p>
        </w:tc>
      </w:tr>
      <w:tr w:rsidR="0004364F" w:rsidRPr="00F56DB7" w14:paraId="2B7CC9A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77CEB52" w14:textId="77777777" w:rsidR="0004364F" w:rsidRPr="00F56DB7" w:rsidRDefault="0004364F" w:rsidP="003C74D6">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2E5C718C" w14:textId="77777777" w:rsidR="0004364F" w:rsidRPr="00F56DB7" w:rsidRDefault="0004364F" w:rsidP="003C74D6">
            <w:pPr>
              <w:pStyle w:val="TAL"/>
            </w:pPr>
          </w:p>
        </w:tc>
      </w:tr>
      <w:tr w:rsidR="0004364F" w:rsidRPr="00F56DB7" w14:paraId="07C9EB0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D50AB36" w14:textId="77777777" w:rsidR="0004364F" w:rsidRPr="00F56DB7" w:rsidRDefault="0004364F"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4AC52283" w14:textId="77777777" w:rsidR="0004364F" w:rsidRPr="00F56DB7" w:rsidRDefault="0004364F" w:rsidP="003C74D6">
            <w:pPr>
              <w:pStyle w:val="TAL"/>
            </w:pPr>
          </w:p>
        </w:tc>
      </w:tr>
    </w:tbl>
    <w:p w14:paraId="68498963" w14:textId="77777777" w:rsidR="0004364F" w:rsidRPr="00F56DB7" w:rsidRDefault="0004364F" w:rsidP="0004364F"/>
    <w:p w14:paraId="5381E914" w14:textId="06DD0D69" w:rsidR="00B550E1" w:rsidRPr="00F56DB7" w:rsidRDefault="00B550E1" w:rsidP="00797D5F">
      <w:pPr>
        <w:pStyle w:val="Heading2"/>
        <w:rPr>
          <w:rFonts w:eastAsia="Wingdings"/>
          <w:bCs/>
        </w:rPr>
      </w:pPr>
      <w:bookmarkStart w:id="1102" w:name="_Toc99872624"/>
      <w:bookmarkStart w:id="1103" w:name="_Toc210837456"/>
      <w:bookmarkStart w:id="1104" w:name="_Toc90889123"/>
      <w:r w:rsidRPr="00F56DB7">
        <w:rPr>
          <w:rFonts w:eastAsia="Wingdings"/>
          <w:bCs/>
        </w:rPr>
        <w:t>8.12</w:t>
      </w:r>
      <w:r w:rsidRPr="00F56DB7">
        <w:rPr>
          <w:rFonts w:eastAsia="Wingdings"/>
          <w:bCs/>
        </w:rPr>
        <w:tab/>
        <w:t>Void</w:t>
      </w:r>
      <w:bookmarkEnd w:id="1102"/>
      <w:bookmarkEnd w:id="1103"/>
    </w:p>
    <w:p w14:paraId="5CCEFAB9" w14:textId="729B8673" w:rsidR="00797D5F" w:rsidRPr="00F56DB7" w:rsidRDefault="00797D5F" w:rsidP="00797D5F">
      <w:pPr>
        <w:pStyle w:val="Heading2"/>
        <w:rPr>
          <w:rFonts w:eastAsia="Wingdings"/>
          <w:bCs/>
          <w:lang w:eastAsia="zh-CN"/>
        </w:rPr>
      </w:pPr>
      <w:bookmarkStart w:id="1105" w:name="_Toc99872625"/>
      <w:bookmarkStart w:id="1106" w:name="_Toc210837457"/>
      <w:r w:rsidRPr="00F56DB7">
        <w:rPr>
          <w:rFonts w:eastAsia="Wingdings"/>
          <w:bCs/>
        </w:rPr>
        <w:t>8.13</w:t>
      </w:r>
      <w:r w:rsidRPr="00F56DB7">
        <w:rPr>
          <w:rFonts w:eastAsia="Wingdings"/>
          <w:bCs/>
        </w:rPr>
        <w:tab/>
        <w:t>Communication Forwarding on Subscriber Not Reachable / Configuration / 5GS</w:t>
      </w:r>
      <w:bookmarkEnd w:id="1104"/>
      <w:bookmarkEnd w:id="1105"/>
      <w:bookmarkEnd w:id="1106"/>
    </w:p>
    <w:p w14:paraId="0B757815" w14:textId="77777777" w:rsidR="00797D5F" w:rsidRPr="00F56DB7" w:rsidRDefault="00797D5F" w:rsidP="00797D5F">
      <w:pPr>
        <w:pStyle w:val="H6"/>
        <w:rPr>
          <w:lang w:eastAsia="en-US"/>
        </w:rPr>
      </w:pPr>
      <w:r w:rsidRPr="00F56DB7">
        <w:t>8.13.1</w:t>
      </w:r>
      <w:r w:rsidRPr="00F56DB7">
        <w:tab/>
        <w:t>Test Purpose (TP)</w:t>
      </w:r>
    </w:p>
    <w:p w14:paraId="348C6E2F" w14:textId="77777777" w:rsidR="00797D5F" w:rsidRPr="00F56DB7" w:rsidRDefault="00797D5F" w:rsidP="00797D5F">
      <w:pPr>
        <w:pStyle w:val="H6"/>
      </w:pPr>
      <w:r w:rsidRPr="00F56DB7">
        <w:t>(1)</w:t>
      </w:r>
    </w:p>
    <w:p w14:paraId="0A6BCF87" w14:textId="77777777" w:rsidR="00797D5F" w:rsidRPr="00F56DB7" w:rsidRDefault="00797D5F" w:rsidP="00797D5F">
      <w:pPr>
        <w:pStyle w:val="PL"/>
      </w:pPr>
      <w:r w:rsidRPr="00F56DB7">
        <w:rPr>
          <w:b/>
          <w:bCs/>
        </w:rPr>
        <w:t>with</w:t>
      </w:r>
      <w:r w:rsidRPr="00F56DB7">
        <w:t xml:space="preserve"> { UE being registered to IMS }</w:t>
      </w:r>
    </w:p>
    <w:p w14:paraId="65052856" w14:textId="77777777" w:rsidR="00797D5F" w:rsidRPr="00F56DB7" w:rsidRDefault="00797D5F" w:rsidP="00797D5F">
      <w:pPr>
        <w:pStyle w:val="PL"/>
      </w:pPr>
      <w:r w:rsidRPr="00F56DB7">
        <w:rPr>
          <w:b/>
          <w:bCs/>
        </w:rPr>
        <w:t>ensure</w:t>
      </w:r>
      <w:r w:rsidRPr="00F56DB7">
        <w:t xml:space="preserve"> </w:t>
      </w:r>
      <w:r w:rsidRPr="00F56DB7">
        <w:rPr>
          <w:b/>
          <w:bCs/>
        </w:rPr>
        <w:t>that</w:t>
      </w:r>
      <w:r w:rsidRPr="00F56DB7">
        <w:t xml:space="preserve"> {</w:t>
      </w:r>
    </w:p>
    <w:p w14:paraId="11E95139" w14:textId="77777777" w:rsidR="00797D5F" w:rsidRPr="00F56DB7" w:rsidRDefault="00797D5F" w:rsidP="00797D5F">
      <w:pPr>
        <w:pStyle w:val="PL"/>
      </w:pPr>
      <w:r w:rsidRPr="00F56DB7">
        <w:t xml:space="preserve">  </w:t>
      </w:r>
      <w:r w:rsidRPr="00F56DB7">
        <w:rPr>
          <w:b/>
          <w:bCs/>
        </w:rPr>
        <w:t>when</w:t>
      </w:r>
      <w:r w:rsidRPr="00F56DB7">
        <w:t xml:space="preserve"> { UE </w:t>
      </w:r>
      <w:r w:rsidRPr="00F56DB7">
        <w:rPr>
          <w:snapToGrid w:val="0"/>
        </w:rPr>
        <w:t xml:space="preserve">is made to activate </w:t>
      </w:r>
      <w:proofErr w:type="spellStart"/>
      <w:r w:rsidRPr="00F56DB7">
        <w:rPr>
          <w:snapToGrid w:val="0"/>
        </w:rPr>
        <w:t>CFNRc</w:t>
      </w:r>
      <w:proofErr w:type="spellEnd"/>
      <w:r w:rsidRPr="00F56DB7">
        <w:t xml:space="preserve"> }</w:t>
      </w:r>
    </w:p>
    <w:p w14:paraId="3EDDB35A" w14:textId="77777777" w:rsidR="00797D5F" w:rsidRPr="00F56DB7" w:rsidRDefault="00797D5F" w:rsidP="00797D5F">
      <w:pPr>
        <w:pStyle w:val="PL"/>
      </w:pPr>
      <w:r w:rsidRPr="00F56DB7">
        <w:t xml:space="preserve">    </w:t>
      </w:r>
      <w:r w:rsidRPr="00F56DB7">
        <w:rPr>
          <w:b/>
          <w:bCs/>
        </w:rPr>
        <w:t>then</w:t>
      </w:r>
      <w:r w:rsidRPr="00F56DB7">
        <w:t xml:space="preserve"> { </w:t>
      </w:r>
      <w:r w:rsidRPr="00F56DB7">
        <w:rPr>
          <w:snapToGrid w:val="0"/>
        </w:rPr>
        <w:t xml:space="preserve">UE authenticates itself using GBA or Digest </w:t>
      </w:r>
      <w:r w:rsidRPr="00F56DB7">
        <w:t>}</w:t>
      </w:r>
    </w:p>
    <w:p w14:paraId="5A364DA6" w14:textId="77777777" w:rsidR="00797D5F" w:rsidRPr="00F56DB7" w:rsidRDefault="00797D5F" w:rsidP="00797D5F">
      <w:pPr>
        <w:pStyle w:val="PL"/>
      </w:pPr>
      <w:r w:rsidRPr="00F56DB7">
        <w:t xml:space="preserve">            }</w:t>
      </w:r>
    </w:p>
    <w:p w14:paraId="704DBDDB" w14:textId="1C0EBFB3" w:rsidR="00797D5F" w:rsidRPr="00F56DB7" w:rsidRDefault="00797D5F" w:rsidP="00797D5F">
      <w:pPr>
        <w:spacing w:after="0"/>
        <w:rPr>
          <w:rFonts w:ascii="Courier New" w:eastAsia="DengXian" w:hAnsi="Courier New"/>
          <w:sz w:val="16"/>
          <w:szCs w:val="16"/>
        </w:rPr>
      </w:pPr>
    </w:p>
    <w:p w14:paraId="7179719E" w14:textId="77777777" w:rsidR="00797D5F" w:rsidRPr="00F56DB7" w:rsidRDefault="00797D5F" w:rsidP="00797D5F">
      <w:pPr>
        <w:pStyle w:val="H6"/>
      </w:pPr>
      <w:r w:rsidRPr="00F56DB7">
        <w:t>(2)</w:t>
      </w:r>
    </w:p>
    <w:p w14:paraId="5B08AC5D" w14:textId="77777777" w:rsidR="00797D5F" w:rsidRPr="00F56DB7" w:rsidRDefault="00797D5F" w:rsidP="00797D5F">
      <w:pPr>
        <w:pStyle w:val="PL"/>
      </w:pPr>
      <w:r w:rsidRPr="00F56DB7">
        <w:rPr>
          <w:b/>
          <w:bCs/>
        </w:rPr>
        <w:t>with</w:t>
      </w:r>
      <w:r w:rsidRPr="00F56DB7">
        <w:t xml:space="preserve"> { UE having started authentication }</w:t>
      </w:r>
    </w:p>
    <w:p w14:paraId="76C95043" w14:textId="77777777" w:rsidR="00797D5F" w:rsidRPr="00F56DB7" w:rsidRDefault="00797D5F" w:rsidP="00797D5F">
      <w:pPr>
        <w:pStyle w:val="PL"/>
      </w:pPr>
      <w:r w:rsidRPr="00F56DB7">
        <w:rPr>
          <w:b/>
          <w:bCs/>
        </w:rPr>
        <w:t>ensure</w:t>
      </w:r>
      <w:r w:rsidRPr="00F56DB7">
        <w:t xml:space="preserve"> </w:t>
      </w:r>
      <w:r w:rsidRPr="00F56DB7">
        <w:rPr>
          <w:b/>
          <w:bCs/>
        </w:rPr>
        <w:t>that</w:t>
      </w:r>
      <w:r w:rsidRPr="00F56DB7">
        <w:t xml:space="preserve"> {</w:t>
      </w:r>
    </w:p>
    <w:p w14:paraId="24190A6F" w14:textId="77777777" w:rsidR="00797D5F" w:rsidRPr="00F56DB7" w:rsidRDefault="00797D5F" w:rsidP="00797D5F">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6FB213F8" w14:textId="77777777" w:rsidR="00797D5F" w:rsidRPr="00F56DB7" w:rsidRDefault="00797D5F" w:rsidP="00797D5F">
      <w:pPr>
        <w:pStyle w:val="PL"/>
      </w:pPr>
      <w:r w:rsidRPr="00F56DB7">
        <w:t xml:space="preserve">    </w:t>
      </w:r>
      <w:r w:rsidRPr="00F56DB7">
        <w:rPr>
          <w:b/>
          <w:bCs/>
        </w:rPr>
        <w:t>then</w:t>
      </w:r>
      <w:r w:rsidRPr="00F56DB7">
        <w:t xml:space="preserve"> { UE sends HTTP request to activate </w:t>
      </w:r>
      <w:proofErr w:type="spellStart"/>
      <w:r w:rsidRPr="00F56DB7">
        <w:t>CFNRc</w:t>
      </w:r>
      <w:proofErr w:type="spellEnd"/>
      <w:r w:rsidRPr="00F56DB7">
        <w:t xml:space="preserve"> }</w:t>
      </w:r>
    </w:p>
    <w:p w14:paraId="1DB51485" w14:textId="4FCA976A" w:rsidR="00797D5F" w:rsidRPr="00F56DB7" w:rsidRDefault="00797D5F" w:rsidP="00797D5F">
      <w:pPr>
        <w:pStyle w:val="PL"/>
      </w:pPr>
      <w:r w:rsidRPr="00F56DB7">
        <w:t xml:space="preserve">            }</w:t>
      </w:r>
    </w:p>
    <w:p w14:paraId="2A1FABCE" w14:textId="77777777" w:rsidR="00797D5F" w:rsidRPr="00F56DB7" w:rsidRDefault="00797D5F" w:rsidP="00797D5F">
      <w:pPr>
        <w:pStyle w:val="PL"/>
      </w:pPr>
    </w:p>
    <w:p w14:paraId="46E0FCDF" w14:textId="77777777" w:rsidR="00797D5F" w:rsidRPr="00F56DB7" w:rsidRDefault="00797D5F" w:rsidP="00797D5F">
      <w:pPr>
        <w:pStyle w:val="H6"/>
      </w:pPr>
      <w:r w:rsidRPr="00F56DB7">
        <w:t>(3)</w:t>
      </w:r>
    </w:p>
    <w:p w14:paraId="4051C696" w14:textId="77777777" w:rsidR="00797D5F" w:rsidRPr="00F56DB7" w:rsidRDefault="00797D5F" w:rsidP="00797D5F">
      <w:pPr>
        <w:pStyle w:val="PL"/>
      </w:pPr>
      <w:r w:rsidRPr="00F56DB7">
        <w:rPr>
          <w:b/>
          <w:bCs/>
        </w:rPr>
        <w:t>with</w:t>
      </w:r>
      <w:r w:rsidRPr="00F56DB7">
        <w:t xml:space="preserve"> { </w:t>
      </w:r>
      <w:r w:rsidRPr="00F56DB7">
        <w:rPr>
          <w:rFonts w:eastAsia="DengXian"/>
        </w:rPr>
        <w:t xml:space="preserve">UE having concluded activation of </w:t>
      </w:r>
      <w:proofErr w:type="spellStart"/>
      <w:r w:rsidRPr="00F56DB7">
        <w:rPr>
          <w:rFonts w:eastAsia="DengXian"/>
        </w:rPr>
        <w:t>CFNRc</w:t>
      </w:r>
      <w:proofErr w:type="spellEnd"/>
      <w:r w:rsidRPr="00F56DB7">
        <w:t xml:space="preserve"> }</w:t>
      </w:r>
    </w:p>
    <w:p w14:paraId="1C3C3E96" w14:textId="77777777" w:rsidR="00797D5F" w:rsidRPr="00F56DB7" w:rsidRDefault="00797D5F" w:rsidP="00797D5F">
      <w:pPr>
        <w:pStyle w:val="PL"/>
      </w:pPr>
      <w:r w:rsidRPr="00F56DB7">
        <w:rPr>
          <w:b/>
          <w:bCs/>
        </w:rPr>
        <w:t>ensure</w:t>
      </w:r>
      <w:r w:rsidRPr="00F56DB7">
        <w:t xml:space="preserve"> </w:t>
      </w:r>
      <w:r w:rsidRPr="00F56DB7">
        <w:rPr>
          <w:b/>
          <w:bCs/>
        </w:rPr>
        <w:t>that</w:t>
      </w:r>
      <w:r w:rsidRPr="00F56DB7">
        <w:t xml:space="preserve"> {</w:t>
      </w:r>
    </w:p>
    <w:p w14:paraId="4E39CF04" w14:textId="77777777" w:rsidR="00797D5F" w:rsidRPr="00F56DB7" w:rsidRDefault="00797D5F" w:rsidP="00797D5F">
      <w:pPr>
        <w:pStyle w:val="PL"/>
      </w:pPr>
      <w:r w:rsidRPr="00F56DB7">
        <w:t xml:space="preserve">  </w:t>
      </w:r>
      <w:r w:rsidRPr="00F56DB7">
        <w:rPr>
          <w:b/>
          <w:bCs/>
        </w:rPr>
        <w:t>when</w:t>
      </w:r>
      <w:r w:rsidRPr="00F56DB7">
        <w:t xml:space="preserve"> { UE is made to de-activate </w:t>
      </w:r>
      <w:r w:rsidRPr="00F56DB7">
        <w:rPr>
          <w:rFonts w:eastAsia="DengXian"/>
        </w:rPr>
        <w:t>CFNRC</w:t>
      </w:r>
      <w:r w:rsidRPr="00F56DB7">
        <w:t xml:space="preserve"> }</w:t>
      </w:r>
    </w:p>
    <w:p w14:paraId="1AC7B415" w14:textId="77777777" w:rsidR="00797D5F" w:rsidRPr="00F56DB7" w:rsidRDefault="00797D5F" w:rsidP="00797D5F">
      <w:pPr>
        <w:pStyle w:val="PL"/>
      </w:pPr>
      <w:r w:rsidRPr="00F56DB7">
        <w:t xml:space="preserve">    </w:t>
      </w:r>
      <w:r w:rsidRPr="00F56DB7">
        <w:rPr>
          <w:b/>
          <w:bCs/>
        </w:rPr>
        <w:t>then</w:t>
      </w:r>
      <w:r w:rsidRPr="00F56DB7">
        <w:t xml:space="preserve"> { UE sends HTTP request to de-activate </w:t>
      </w:r>
      <w:proofErr w:type="spellStart"/>
      <w:r w:rsidRPr="00F56DB7">
        <w:rPr>
          <w:rFonts w:eastAsia="DengXian"/>
        </w:rPr>
        <w:t>CFNRc</w:t>
      </w:r>
      <w:proofErr w:type="spellEnd"/>
      <w:r w:rsidRPr="00F56DB7">
        <w:t xml:space="preserve"> }</w:t>
      </w:r>
    </w:p>
    <w:p w14:paraId="7A54451E" w14:textId="77777777" w:rsidR="00797D5F" w:rsidRPr="00F56DB7" w:rsidRDefault="00797D5F" w:rsidP="00797D5F">
      <w:pPr>
        <w:pStyle w:val="PL"/>
      </w:pPr>
      <w:r w:rsidRPr="00F56DB7">
        <w:t xml:space="preserve">            }</w:t>
      </w:r>
    </w:p>
    <w:p w14:paraId="0DEC98A5" w14:textId="77777777" w:rsidR="00797D5F" w:rsidRPr="00F56DB7" w:rsidRDefault="00797D5F" w:rsidP="00797D5F">
      <w:pPr>
        <w:pStyle w:val="PL"/>
      </w:pPr>
    </w:p>
    <w:p w14:paraId="48A8B873" w14:textId="77777777" w:rsidR="00797D5F" w:rsidRPr="00F56DB7" w:rsidRDefault="00797D5F" w:rsidP="00797D5F">
      <w:pPr>
        <w:pStyle w:val="H6"/>
      </w:pPr>
      <w:r w:rsidRPr="00F56DB7">
        <w:t>8.13.2</w:t>
      </w:r>
      <w:r w:rsidRPr="00F56DB7">
        <w:tab/>
        <w:t>Conformance Requirements</w:t>
      </w:r>
    </w:p>
    <w:p w14:paraId="0BB8EAB3" w14:textId="77777777" w:rsidR="00797D5F" w:rsidRPr="00F56DB7" w:rsidRDefault="00797D5F" w:rsidP="00797D5F">
      <w:r w:rsidRPr="00F56DB7">
        <w:t>The conformance requirements covered in the present test case are, unless otherwise stated, Rel-15 requirements.</w:t>
      </w:r>
    </w:p>
    <w:p w14:paraId="50107D1D" w14:textId="77777777" w:rsidR="00797D5F" w:rsidRPr="00F56DB7" w:rsidRDefault="00797D5F" w:rsidP="00797D5F">
      <w:pPr>
        <w:rPr>
          <w:b/>
          <w:bCs/>
          <w:lang w:eastAsia="zh-CN"/>
        </w:rPr>
      </w:pPr>
      <w:r w:rsidRPr="00F56DB7">
        <w:rPr>
          <w:b/>
          <w:bCs/>
        </w:rPr>
        <w:t>Communication Forwarding on Subscriber Not Reachable (</w:t>
      </w:r>
      <w:proofErr w:type="spellStart"/>
      <w:r w:rsidRPr="00F56DB7">
        <w:rPr>
          <w:b/>
          <w:bCs/>
        </w:rPr>
        <w:t>CFNRc</w:t>
      </w:r>
      <w:proofErr w:type="spellEnd"/>
      <w:r w:rsidRPr="00F56DB7">
        <w:rPr>
          <w:b/>
          <w:bCs/>
        </w:rPr>
        <w:t>)</w:t>
      </w:r>
    </w:p>
    <w:p w14:paraId="239CA232" w14:textId="77777777" w:rsidR="00797D5F" w:rsidRPr="00F56DB7" w:rsidRDefault="00797D5F" w:rsidP="00797D5F">
      <w:pPr>
        <w:rPr>
          <w:lang w:eastAsia="en-US"/>
        </w:rPr>
      </w:pPr>
      <w:r w:rsidRPr="00F56DB7">
        <w:t xml:space="preserve">The </w:t>
      </w:r>
      <w:proofErr w:type="spellStart"/>
      <w:r w:rsidRPr="00F56DB7">
        <w:t>CFNRc</w:t>
      </w:r>
      <w:proofErr w:type="spellEnd"/>
      <w:r w:rsidRPr="00F56DB7">
        <w:t xml:space="preserve"> service enables an user to have the network redirect all incoming communications, when the user is not reachable (e.g. there is no IP connectivity to the user's terminal), to another user. The </w:t>
      </w:r>
      <w:proofErr w:type="spellStart"/>
      <w:r w:rsidRPr="00F56DB7">
        <w:t>CFNRc</w:t>
      </w:r>
      <w:proofErr w:type="spellEnd"/>
      <w:r w:rsidRPr="00F56DB7">
        <w:t xml:space="preserve"> service may operate on all communications, or just those associated with specified services. The user's ability to originate communications is unaffected by the </w:t>
      </w:r>
      <w:proofErr w:type="spellStart"/>
      <w:r w:rsidRPr="00F56DB7">
        <w:t>CFNRc</w:t>
      </w:r>
      <w:proofErr w:type="spellEnd"/>
      <w:r w:rsidRPr="00F56DB7">
        <w:t xml:space="preserve"> simulation service.</w:t>
      </w:r>
    </w:p>
    <w:p w14:paraId="4B0717C7" w14:textId="77777777" w:rsidR="00797D5F" w:rsidRPr="00F56DB7" w:rsidRDefault="00797D5F" w:rsidP="00797D5F">
      <w:r w:rsidRPr="00F56DB7">
        <w:t xml:space="preserve">As a service provider option, a subscription option can be provided to enable the user to receive an indication that the </w:t>
      </w:r>
      <w:proofErr w:type="spellStart"/>
      <w:r w:rsidRPr="00F56DB7">
        <w:t>CFNRc</w:t>
      </w:r>
      <w:proofErr w:type="spellEnd"/>
      <w:r w:rsidRPr="00F56DB7">
        <w:t xml:space="preserve"> service has been activated. This indication may be provided when the user originates a communication if the </w:t>
      </w:r>
      <w:proofErr w:type="spellStart"/>
      <w:r w:rsidRPr="00F56DB7">
        <w:t>CFNRc</w:t>
      </w:r>
      <w:proofErr w:type="spellEnd"/>
      <w:r w:rsidRPr="00F56DB7">
        <w:t xml:space="preserve"> service has been activated for the user and for the service requested for the communication.</w:t>
      </w:r>
    </w:p>
    <w:p w14:paraId="6A280F4C" w14:textId="77777777" w:rsidR="00797D5F" w:rsidRPr="00F56DB7" w:rsidRDefault="00797D5F" w:rsidP="00797D5F">
      <w:r w:rsidRPr="00F56DB7">
        <w:t>The maximum number of diversions permitted for each communication is a service provider option. The service provider shall define the upper limit of diversions. When counting the number of diversions, all types of diversion are included.</w:t>
      </w:r>
    </w:p>
    <w:p w14:paraId="1DDFC6EE" w14:textId="77777777" w:rsidR="00797D5F" w:rsidRPr="00F56DB7" w:rsidRDefault="00797D5F" w:rsidP="00797D5F">
      <w:pPr>
        <w:pStyle w:val="H6"/>
      </w:pPr>
      <w:r w:rsidRPr="00F56DB7">
        <w:t>8.13.3</w:t>
      </w:r>
      <w:r w:rsidRPr="00F56DB7">
        <w:tab/>
        <w:t>Test description</w:t>
      </w:r>
    </w:p>
    <w:p w14:paraId="2CDF56A7" w14:textId="77777777" w:rsidR="00797D5F" w:rsidRPr="00F56DB7" w:rsidRDefault="00797D5F" w:rsidP="00797D5F">
      <w:pPr>
        <w:pStyle w:val="H6"/>
      </w:pPr>
      <w:r w:rsidRPr="00F56DB7">
        <w:t>8.13.3.1</w:t>
      </w:r>
      <w:r w:rsidRPr="00F56DB7">
        <w:tab/>
        <w:t>Pre-test conditions</w:t>
      </w:r>
    </w:p>
    <w:p w14:paraId="0F0C155E" w14:textId="77777777" w:rsidR="00797D5F" w:rsidRPr="00F56DB7" w:rsidRDefault="00797D5F" w:rsidP="00CD03F3">
      <w:pPr>
        <w:pStyle w:val="H6"/>
        <w:rPr>
          <w:rFonts w:eastAsia="DengXian"/>
        </w:rPr>
      </w:pPr>
      <w:r w:rsidRPr="00F56DB7">
        <w:rPr>
          <w:rFonts w:eastAsia="DengXian"/>
        </w:rPr>
        <w:t>System Simulator:</w:t>
      </w:r>
    </w:p>
    <w:p w14:paraId="5D9C82AD" w14:textId="77777777" w:rsidR="00797D5F" w:rsidRPr="00F56DB7" w:rsidRDefault="00797D5F"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584E0448" w14:textId="77777777" w:rsidR="00797D5F" w:rsidRPr="00F56DB7" w:rsidRDefault="00797D5F"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44072B67" w14:textId="77777777" w:rsidR="00797D5F" w:rsidRPr="00F56DB7" w:rsidRDefault="00797D5F"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6218E1D0" w14:textId="77777777" w:rsidR="00797D5F" w:rsidRPr="00F56DB7" w:rsidRDefault="00797D5F" w:rsidP="00CD03F3">
      <w:pPr>
        <w:pStyle w:val="B10"/>
        <w:rPr>
          <w:rFonts w:eastAsia="DengXian"/>
        </w:rPr>
      </w:pPr>
      <w:r w:rsidRPr="00F56DB7">
        <w:rPr>
          <w:rFonts w:eastAsia="DengXian"/>
        </w:rPr>
        <w:t>-</w:t>
      </w:r>
      <w:r w:rsidRPr="00F56DB7">
        <w:rPr>
          <w:rFonts w:eastAsia="DengXian"/>
        </w:rPr>
        <w:tab/>
        <w:t>1 NR Cell</w:t>
      </w:r>
    </w:p>
    <w:p w14:paraId="6F9BC8C5" w14:textId="77777777" w:rsidR="00797D5F" w:rsidRPr="00F56DB7" w:rsidRDefault="00797D5F" w:rsidP="00CD03F3">
      <w:pPr>
        <w:pStyle w:val="H6"/>
        <w:rPr>
          <w:rFonts w:eastAsia="DengXian"/>
        </w:rPr>
      </w:pPr>
      <w:r w:rsidRPr="00F56DB7">
        <w:rPr>
          <w:rFonts w:eastAsia="DengXian"/>
        </w:rPr>
        <w:t>UE:</w:t>
      </w:r>
    </w:p>
    <w:p w14:paraId="46721019" w14:textId="77777777" w:rsidR="00797D5F" w:rsidRPr="00F56DB7" w:rsidRDefault="00797D5F"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20E06387" w14:textId="77777777" w:rsidR="00797D5F" w:rsidRPr="00F56DB7" w:rsidRDefault="00797D5F"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5B5700B7" w14:textId="77777777" w:rsidR="00797D5F" w:rsidRPr="00F56DB7" w:rsidRDefault="00797D5F" w:rsidP="00CD03F3">
      <w:pPr>
        <w:pStyle w:val="B10"/>
        <w:rPr>
          <w:rFonts w:eastAsia="DengXian"/>
        </w:rPr>
      </w:pPr>
      <w:r w:rsidRPr="00F56DB7">
        <w:rPr>
          <w:rFonts w:eastAsia="DengXian"/>
        </w:rPr>
        <w:t>-</w:t>
      </w:r>
      <w:r w:rsidRPr="00F56DB7">
        <w:rPr>
          <w:rFonts w:eastAsia="DengXian"/>
        </w:rPr>
        <w:tab/>
        <w:t>UE has activated an IPCAN bearer with SS.</w:t>
      </w:r>
    </w:p>
    <w:p w14:paraId="33C3620B" w14:textId="77777777" w:rsidR="00797D5F" w:rsidRPr="00F56DB7" w:rsidRDefault="00797D5F" w:rsidP="00CD03F3">
      <w:pPr>
        <w:pStyle w:val="H6"/>
        <w:rPr>
          <w:rFonts w:eastAsia="DengXian"/>
        </w:rPr>
      </w:pPr>
      <w:r w:rsidRPr="00F56DB7">
        <w:rPr>
          <w:rFonts w:eastAsia="DengXian"/>
        </w:rPr>
        <w:t>Preamble:</w:t>
      </w:r>
    </w:p>
    <w:p w14:paraId="6BDB6294" w14:textId="77777777" w:rsidR="000569CD" w:rsidRPr="00F56DB7" w:rsidRDefault="000569CD" w:rsidP="000569CD">
      <w:pPr>
        <w:pStyle w:val="B10"/>
      </w:pPr>
      <w:r w:rsidRPr="00F56DB7">
        <w:t>-</w:t>
      </w:r>
      <w:r w:rsidRPr="00F56DB7">
        <w:tab/>
        <w:t>The steps 0a and 0b of Annex A.21 have been executed</w:t>
      </w:r>
    </w:p>
    <w:p w14:paraId="79CF9639" w14:textId="724CC3F7" w:rsidR="00797D5F" w:rsidRPr="00F56DB7" w:rsidRDefault="00797D5F"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2BC2FC2C" w14:textId="77777777" w:rsidR="00797D5F" w:rsidRPr="00F56DB7" w:rsidRDefault="00797D5F" w:rsidP="00797D5F">
      <w:pPr>
        <w:pStyle w:val="H6"/>
        <w:keepNext w:val="0"/>
        <w:keepLines w:val="0"/>
        <w:widowControl w:val="0"/>
        <w:rPr>
          <w:lang w:eastAsia="en-US"/>
        </w:rPr>
      </w:pPr>
      <w:r w:rsidRPr="00F56DB7">
        <w:t>8.13.3.2</w:t>
      </w:r>
      <w:r w:rsidRPr="00F56DB7">
        <w:tab/>
        <w:t>Test procedure sequence</w:t>
      </w:r>
    </w:p>
    <w:p w14:paraId="7250FA60" w14:textId="77777777" w:rsidR="00797D5F" w:rsidRPr="00F56DB7" w:rsidRDefault="00797D5F" w:rsidP="00797D5F">
      <w:pPr>
        <w:pStyle w:val="TH"/>
        <w:keepNext w:val="0"/>
        <w:keepLines w:val="0"/>
        <w:widowControl w:val="0"/>
      </w:pPr>
      <w:r w:rsidRPr="00F56DB7">
        <w:t>Table 8.13.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97D5F" w:rsidRPr="00F56DB7" w14:paraId="08DBBAC0" w14:textId="77777777" w:rsidTr="00797D5F">
        <w:trPr>
          <w:jc w:val="center"/>
        </w:trPr>
        <w:tc>
          <w:tcPr>
            <w:tcW w:w="567" w:type="dxa"/>
            <w:tcBorders>
              <w:top w:val="single" w:sz="4" w:space="0" w:color="auto"/>
              <w:left w:val="single" w:sz="4" w:space="0" w:color="auto"/>
              <w:bottom w:val="nil"/>
              <w:right w:val="single" w:sz="4" w:space="0" w:color="auto"/>
            </w:tcBorders>
            <w:hideMark/>
          </w:tcPr>
          <w:p w14:paraId="27A21F46" w14:textId="77777777" w:rsidR="00797D5F" w:rsidRPr="00F56DB7" w:rsidRDefault="00797D5F">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11969793" w14:textId="77777777" w:rsidR="00797D5F" w:rsidRPr="00F56DB7" w:rsidRDefault="00797D5F">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59419F65" w14:textId="77777777" w:rsidR="00797D5F" w:rsidRPr="00F56DB7" w:rsidRDefault="00797D5F">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458CB9FC" w14:textId="77777777" w:rsidR="00797D5F" w:rsidRPr="00F56DB7" w:rsidRDefault="00797D5F">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42C7DFA6" w14:textId="77777777" w:rsidR="00797D5F" w:rsidRPr="00F56DB7" w:rsidRDefault="00797D5F">
            <w:pPr>
              <w:pStyle w:val="TAH"/>
              <w:keepNext w:val="0"/>
              <w:keepLines w:val="0"/>
              <w:widowControl w:val="0"/>
            </w:pPr>
            <w:r w:rsidRPr="00F56DB7">
              <w:t>Verdict</w:t>
            </w:r>
          </w:p>
        </w:tc>
      </w:tr>
      <w:tr w:rsidR="00797D5F" w:rsidRPr="00F56DB7" w14:paraId="07805646" w14:textId="77777777" w:rsidTr="00797D5F">
        <w:trPr>
          <w:jc w:val="center"/>
        </w:trPr>
        <w:tc>
          <w:tcPr>
            <w:tcW w:w="567" w:type="dxa"/>
            <w:tcBorders>
              <w:top w:val="nil"/>
              <w:left w:val="single" w:sz="4" w:space="0" w:color="auto"/>
              <w:bottom w:val="single" w:sz="4" w:space="0" w:color="auto"/>
              <w:right w:val="single" w:sz="4" w:space="0" w:color="auto"/>
            </w:tcBorders>
          </w:tcPr>
          <w:p w14:paraId="70980A40" w14:textId="77777777" w:rsidR="00797D5F" w:rsidRPr="00F56DB7" w:rsidRDefault="00797D5F">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13CE236D" w14:textId="77777777" w:rsidR="00797D5F" w:rsidRPr="00F56DB7" w:rsidRDefault="00797D5F">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6631CEE8" w14:textId="77777777" w:rsidR="00797D5F" w:rsidRPr="00F56DB7" w:rsidRDefault="00797D5F">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1FDB90F8" w14:textId="77777777" w:rsidR="00797D5F" w:rsidRPr="00F56DB7" w:rsidRDefault="00797D5F">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45554925" w14:textId="77777777" w:rsidR="00797D5F" w:rsidRPr="00F56DB7" w:rsidRDefault="00797D5F">
            <w:pPr>
              <w:pStyle w:val="TAH"/>
              <w:keepNext w:val="0"/>
              <w:keepLines w:val="0"/>
              <w:widowControl w:val="0"/>
            </w:pPr>
          </w:p>
        </w:tc>
        <w:tc>
          <w:tcPr>
            <w:tcW w:w="850" w:type="dxa"/>
            <w:tcBorders>
              <w:top w:val="nil"/>
              <w:left w:val="nil"/>
              <w:bottom w:val="single" w:sz="4" w:space="0" w:color="auto"/>
              <w:right w:val="single" w:sz="4" w:space="0" w:color="auto"/>
            </w:tcBorders>
          </w:tcPr>
          <w:p w14:paraId="73E3DC1E" w14:textId="77777777" w:rsidR="00797D5F" w:rsidRPr="00F56DB7" w:rsidRDefault="00797D5F">
            <w:pPr>
              <w:pStyle w:val="TAH"/>
              <w:keepNext w:val="0"/>
              <w:keepLines w:val="0"/>
              <w:widowControl w:val="0"/>
            </w:pPr>
          </w:p>
        </w:tc>
      </w:tr>
      <w:tr w:rsidR="00797D5F" w:rsidRPr="00F56DB7" w14:paraId="4794F412"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617A7A25" w14:textId="77777777" w:rsidR="00797D5F" w:rsidRPr="00F56DB7" w:rsidRDefault="00797D5F">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32ACB88E" w14:textId="77777777" w:rsidR="00797D5F" w:rsidRPr="00F56DB7" w:rsidRDefault="00797D5F">
            <w:pPr>
              <w:pStyle w:val="TAL"/>
              <w:keepNext w:val="0"/>
              <w:keepLines w:val="0"/>
              <w:widowControl w:val="0"/>
            </w:pPr>
            <w:r w:rsidRPr="00F56DB7">
              <w:t>UE is triggered for activation of supplementary service CFNRC</w:t>
            </w:r>
          </w:p>
        </w:tc>
        <w:tc>
          <w:tcPr>
            <w:tcW w:w="708" w:type="dxa"/>
            <w:tcBorders>
              <w:top w:val="single" w:sz="4" w:space="0" w:color="auto"/>
              <w:left w:val="nil"/>
              <w:bottom w:val="single" w:sz="4" w:space="0" w:color="auto"/>
              <w:right w:val="single" w:sz="4" w:space="0" w:color="auto"/>
            </w:tcBorders>
            <w:hideMark/>
          </w:tcPr>
          <w:p w14:paraId="2730F4A2"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C25A48D"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6B266373" w14:textId="77777777" w:rsidR="00797D5F" w:rsidRPr="00F56DB7" w:rsidRDefault="00797D5F">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3AC235C1" w14:textId="77777777" w:rsidR="00797D5F" w:rsidRPr="00F56DB7" w:rsidRDefault="00797D5F">
            <w:pPr>
              <w:pStyle w:val="TAC"/>
              <w:keepNext w:val="0"/>
              <w:keepLines w:val="0"/>
              <w:widowControl w:val="0"/>
            </w:pPr>
            <w:r w:rsidRPr="00F56DB7">
              <w:t>-</w:t>
            </w:r>
          </w:p>
        </w:tc>
      </w:tr>
      <w:tr w:rsidR="00797D5F" w:rsidRPr="00F56DB7" w14:paraId="60E0D2DF"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386430E7" w14:textId="77777777" w:rsidR="00797D5F" w:rsidRPr="00F56DB7" w:rsidRDefault="00797D5F">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76B4EA00" w14:textId="77777777" w:rsidR="00797D5F" w:rsidRPr="00F56DB7" w:rsidRDefault="00797D5F">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15820B46"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8F726EA"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7C9CB878" w14:textId="77777777" w:rsidR="00797D5F" w:rsidRPr="00F56DB7" w:rsidRDefault="00797D5F">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235DCF27" w14:textId="77777777" w:rsidR="00797D5F" w:rsidRPr="00F56DB7" w:rsidRDefault="00797D5F">
            <w:pPr>
              <w:pStyle w:val="TAC"/>
              <w:keepNext w:val="0"/>
              <w:keepLines w:val="0"/>
              <w:widowControl w:val="0"/>
            </w:pPr>
            <w:r w:rsidRPr="00F56DB7">
              <w:t>-</w:t>
            </w:r>
          </w:p>
        </w:tc>
      </w:tr>
      <w:tr w:rsidR="00797D5F" w:rsidRPr="00F56DB7" w14:paraId="113D1D42"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2C06AEB2" w14:textId="77777777" w:rsidR="00797D5F" w:rsidRPr="00F56DB7" w:rsidRDefault="00797D5F">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1768BBE8" w14:textId="60B13115" w:rsidR="00797D5F" w:rsidRPr="00F56DB7" w:rsidRDefault="00797D5F">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3.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27FD7392"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41477C09" w14:textId="77777777" w:rsidR="00797D5F" w:rsidRPr="00F56DB7" w:rsidRDefault="00797D5F"/>
        </w:tc>
        <w:tc>
          <w:tcPr>
            <w:tcW w:w="567" w:type="dxa"/>
            <w:tcBorders>
              <w:top w:val="nil"/>
              <w:left w:val="nil"/>
              <w:bottom w:val="single" w:sz="4" w:space="0" w:color="auto"/>
              <w:right w:val="single" w:sz="4" w:space="0" w:color="auto"/>
            </w:tcBorders>
            <w:hideMark/>
          </w:tcPr>
          <w:p w14:paraId="6E6E307F" w14:textId="77777777" w:rsidR="00797D5F" w:rsidRPr="00F56DB7" w:rsidRDefault="00797D5F">
            <w:pPr>
              <w:pStyle w:val="TAC"/>
              <w:keepNext w:val="0"/>
              <w:keepLines w:val="0"/>
              <w:widowControl w:val="0"/>
              <w:rPr>
                <w:lang w:eastAsia="en-US"/>
              </w:rPr>
            </w:pPr>
            <w:r w:rsidRPr="00F56DB7">
              <w:t>2</w:t>
            </w:r>
          </w:p>
        </w:tc>
        <w:tc>
          <w:tcPr>
            <w:tcW w:w="850" w:type="dxa"/>
            <w:tcBorders>
              <w:top w:val="nil"/>
              <w:left w:val="nil"/>
              <w:bottom w:val="single" w:sz="4" w:space="0" w:color="auto"/>
              <w:right w:val="single" w:sz="4" w:space="0" w:color="auto"/>
            </w:tcBorders>
            <w:hideMark/>
          </w:tcPr>
          <w:p w14:paraId="14476011" w14:textId="77777777" w:rsidR="00797D5F" w:rsidRPr="00F56DB7" w:rsidRDefault="00797D5F">
            <w:pPr>
              <w:pStyle w:val="TAC"/>
              <w:keepNext w:val="0"/>
              <w:keepLines w:val="0"/>
              <w:widowControl w:val="0"/>
            </w:pPr>
            <w:r w:rsidRPr="00F56DB7">
              <w:t>P</w:t>
            </w:r>
          </w:p>
        </w:tc>
      </w:tr>
      <w:tr w:rsidR="00797D5F" w:rsidRPr="00F56DB7" w14:paraId="57E388F0"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70981F7A" w14:textId="77777777" w:rsidR="00797D5F" w:rsidRPr="00F56DB7" w:rsidRDefault="00797D5F">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16FC757F" w14:textId="77777777" w:rsidR="00797D5F" w:rsidRPr="00F56DB7" w:rsidRDefault="00797D5F">
            <w:pPr>
              <w:pStyle w:val="TAL"/>
              <w:keepNext w:val="0"/>
              <w:keepLines w:val="0"/>
              <w:widowControl w:val="0"/>
            </w:pPr>
            <w:r w:rsidRPr="00F56DB7">
              <w:t>UE is triggered for deactivation of supplementary service CFNRC</w:t>
            </w:r>
          </w:p>
        </w:tc>
        <w:tc>
          <w:tcPr>
            <w:tcW w:w="708" w:type="dxa"/>
            <w:tcBorders>
              <w:top w:val="single" w:sz="4" w:space="0" w:color="auto"/>
              <w:left w:val="nil"/>
              <w:bottom w:val="single" w:sz="4" w:space="0" w:color="auto"/>
              <w:right w:val="single" w:sz="4" w:space="0" w:color="auto"/>
            </w:tcBorders>
            <w:hideMark/>
          </w:tcPr>
          <w:p w14:paraId="6E344B72"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73F4B19"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0230F380" w14:textId="77777777" w:rsidR="00797D5F" w:rsidRPr="00F56DB7" w:rsidRDefault="00797D5F">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2AFA1AD1" w14:textId="77777777" w:rsidR="00797D5F" w:rsidRPr="00F56DB7" w:rsidRDefault="00797D5F">
            <w:pPr>
              <w:pStyle w:val="TAC"/>
              <w:keepNext w:val="0"/>
              <w:keepLines w:val="0"/>
              <w:widowControl w:val="0"/>
            </w:pPr>
            <w:r w:rsidRPr="00F56DB7">
              <w:t>-</w:t>
            </w:r>
          </w:p>
        </w:tc>
      </w:tr>
      <w:tr w:rsidR="00797D5F" w:rsidRPr="00F56DB7" w14:paraId="2A284148" w14:textId="77777777" w:rsidTr="00797D5F">
        <w:trPr>
          <w:jc w:val="center"/>
        </w:trPr>
        <w:tc>
          <w:tcPr>
            <w:tcW w:w="567" w:type="dxa"/>
            <w:tcBorders>
              <w:top w:val="nil"/>
              <w:left w:val="single" w:sz="4" w:space="0" w:color="auto"/>
              <w:bottom w:val="single" w:sz="4" w:space="0" w:color="auto"/>
              <w:right w:val="single" w:sz="4" w:space="0" w:color="auto"/>
            </w:tcBorders>
            <w:hideMark/>
          </w:tcPr>
          <w:p w14:paraId="4F0934D4" w14:textId="77777777" w:rsidR="00797D5F" w:rsidRPr="00F56DB7" w:rsidRDefault="00797D5F">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2F3C9A75" w14:textId="77777777" w:rsidR="00797D5F" w:rsidRPr="00F56DB7" w:rsidRDefault="00797D5F">
            <w:pPr>
              <w:pStyle w:val="TAL"/>
              <w:keepNext w:val="0"/>
              <w:keepLines w:val="0"/>
              <w:widowControl w:val="0"/>
            </w:pPr>
            <w:r w:rsidRPr="00F56DB7">
              <w:t>Check: Does the UE perform steps 8 – 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42FE547E" w14:textId="77777777" w:rsidR="00797D5F" w:rsidRPr="00F56DB7" w:rsidRDefault="00797D5F">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1FC4562" w14:textId="77777777" w:rsidR="00797D5F" w:rsidRPr="00F56DB7" w:rsidRDefault="00797D5F">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35FE91C0" w14:textId="77777777" w:rsidR="00797D5F" w:rsidRPr="00F56DB7" w:rsidRDefault="00797D5F">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hideMark/>
          </w:tcPr>
          <w:p w14:paraId="022A41BB" w14:textId="77777777" w:rsidR="00797D5F" w:rsidRPr="00F56DB7" w:rsidRDefault="00797D5F">
            <w:pPr>
              <w:pStyle w:val="TAC"/>
              <w:keepNext w:val="0"/>
              <w:keepLines w:val="0"/>
              <w:widowControl w:val="0"/>
            </w:pPr>
            <w:r w:rsidRPr="00F56DB7">
              <w:t>-</w:t>
            </w:r>
          </w:p>
        </w:tc>
      </w:tr>
      <w:tr w:rsidR="00797D5F" w:rsidRPr="00F56DB7" w14:paraId="6AC76AFB" w14:textId="77777777" w:rsidTr="00797D5F">
        <w:trPr>
          <w:jc w:val="center"/>
        </w:trPr>
        <w:tc>
          <w:tcPr>
            <w:tcW w:w="567" w:type="dxa"/>
            <w:tcBorders>
              <w:top w:val="single" w:sz="4" w:space="0" w:color="auto"/>
              <w:left w:val="single" w:sz="4" w:space="0" w:color="auto"/>
              <w:bottom w:val="single" w:sz="4" w:space="0" w:color="auto"/>
              <w:right w:val="single" w:sz="4" w:space="0" w:color="auto"/>
            </w:tcBorders>
            <w:hideMark/>
          </w:tcPr>
          <w:p w14:paraId="655D3049" w14:textId="77777777" w:rsidR="00797D5F" w:rsidRPr="00F56DB7" w:rsidRDefault="00797D5F">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43125C27" w14:textId="08B4EB0B" w:rsidR="00797D5F" w:rsidRPr="00F56DB7" w:rsidRDefault="00797D5F">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3.3.3-3?</w:t>
            </w:r>
          </w:p>
        </w:tc>
        <w:tc>
          <w:tcPr>
            <w:tcW w:w="708" w:type="dxa"/>
            <w:tcBorders>
              <w:top w:val="single" w:sz="4" w:space="0" w:color="auto"/>
              <w:left w:val="nil"/>
              <w:bottom w:val="single" w:sz="4" w:space="0" w:color="auto"/>
              <w:right w:val="single" w:sz="4" w:space="0" w:color="auto"/>
            </w:tcBorders>
            <w:hideMark/>
          </w:tcPr>
          <w:p w14:paraId="326612C5" w14:textId="77777777" w:rsidR="00797D5F" w:rsidRPr="00F56DB7" w:rsidRDefault="00797D5F">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10EAD7CD" w14:textId="77777777" w:rsidR="00797D5F" w:rsidRPr="00F56DB7" w:rsidRDefault="00797D5F">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hideMark/>
          </w:tcPr>
          <w:p w14:paraId="1C658AD9" w14:textId="77777777" w:rsidR="00797D5F" w:rsidRPr="00F56DB7" w:rsidRDefault="00797D5F">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hideMark/>
          </w:tcPr>
          <w:p w14:paraId="7E8C6339" w14:textId="77777777" w:rsidR="00797D5F" w:rsidRPr="00F56DB7" w:rsidRDefault="00797D5F">
            <w:pPr>
              <w:pStyle w:val="TAC"/>
              <w:keepNext w:val="0"/>
              <w:keepLines w:val="0"/>
              <w:widowControl w:val="0"/>
            </w:pPr>
            <w:r w:rsidRPr="00F56DB7">
              <w:t>P</w:t>
            </w:r>
          </w:p>
        </w:tc>
      </w:tr>
    </w:tbl>
    <w:p w14:paraId="7F6000F6" w14:textId="1A8B6FCD" w:rsidR="00797D5F" w:rsidRPr="00F56DB7" w:rsidRDefault="00797D5F" w:rsidP="00797D5F">
      <w:pPr>
        <w:widowControl w:val="0"/>
        <w:rPr>
          <w:lang w:eastAsia="en-US"/>
        </w:rPr>
      </w:pPr>
    </w:p>
    <w:p w14:paraId="2111DF38" w14:textId="77777777" w:rsidR="00797D5F" w:rsidRPr="00F56DB7" w:rsidRDefault="00797D5F" w:rsidP="00797D5F">
      <w:pPr>
        <w:pStyle w:val="H6"/>
        <w:keepNext w:val="0"/>
        <w:keepLines w:val="0"/>
        <w:widowControl w:val="0"/>
      </w:pPr>
      <w:r w:rsidRPr="00F56DB7">
        <w:t>8.13.3.3</w:t>
      </w:r>
      <w:r w:rsidRPr="00F56DB7">
        <w:tab/>
        <w:t>Specific message contents</w:t>
      </w:r>
    </w:p>
    <w:p w14:paraId="45AD38F1" w14:textId="1FA9B481" w:rsidR="00797D5F" w:rsidRPr="00F56DB7" w:rsidRDefault="00797D5F" w:rsidP="00797D5F">
      <w:pPr>
        <w:pStyle w:val="TH"/>
      </w:pPr>
      <w:r w:rsidRPr="00F56DB7">
        <w:t xml:space="preserve">Table 8.13.3.3-1: </w:t>
      </w:r>
      <w:proofErr w:type="spellStart"/>
      <w:r w:rsidRPr="00F56DB7">
        <w:t>Simservs</w:t>
      </w:r>
      <w:proofErr w:type="spellEnd"/>
      <w:r w:rsidRPr="00F56DB7">
        <w:t xml:space="preserve"> document (step </w:t>
      </w:r>
      <w:r w:rsidR="008F5939" w:rsidRPr="00F56DB7">
        <w:t>4</w:t>
      </w:r>
      <w:r w:rsidRPr="00F56DB7">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797D5F" w:rsidRPr="00F56DB7" w14:paraId="1ECBEDCE" w14:textId="77777777" w:rsidTr="00797D5F">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216E47F9" w14:textId="77777777" w:rsidR="00797D5F" w:rsidRPr="00F56DB7" w:rsidRDefault="00797D5F">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797D5F" w:rsidRPr="00F56DB7" w14:paraId="3BA111C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06EC338" w14:textId="77777777" w:rsidR="00797D5F" w:rsidRPr="00F56DB7" w:rsidRDefault="00797D5F">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0443E47C" w14:textId="77777777" w:rsidR="00797D5F" w:rsidRPr="00F56DB7" w:rsidRDefault="00797D5F">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797D5F" w:rsidRPr="00F56DB7" w14:paraId="516CAD39"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D3504D9" w14:textId="77777777" w:rsidR="00797D5F" w:rsidRPr="00F56DB7" w:rsidRDefault="00797D5F">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6607B9B8" w14:textId="77777777" w:rsidR="00797D5F" w:rsidRPr="00F56DB7" w:rsidRDefault="00797D5F">
            <w:pPr>
              <w:pStyle w:val="TAL"/>
            </w:pPr>
          </w:p>
        </w:tc>
      </w:tr>
      <w:tr w:rsidR="00797D5F" w:rsidRPr="00F56DB7" w14:paraId="3EC25B3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13E3454" w14:textId="77777777" w:rsidR="00797D5F" w:rsidRPr="00F56DB7" w:rsidRDefault="00797D5F">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5A6A6570" w14:textId="77777777" w:rsidR="00797D5F" w:rsidRPr="00F56DB7" w:rsidRDefault="00797D5F">
            <w:pPr>
              <w:pStyle w:val="TAL"/>
            </w:pPr>
            <w:r w:rsidRPr="00F56DB7">
              <w:t>the "active" attribute may not be present but if present it is set to "true"</w:t>
            </w:r>
          </w:p>
        </w:tc>
      </w:tr>
      <w:tr w:rsidR="00797D5F" w:rsidRPr="00F56DB7" w14:paraId="61339A1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1334665"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6720679B" w14:textId="77777777" w:rsidR="00797D5F" w:rsidRPr="00F56DB7" w:rsidRDefault="00797D5F">
            <w:pPr>
              <w:pStyle w:val="TAL"/>
            </w:pPr>
          </w:p>
        </w:tc>
      </w:tr>
      <w:tr w:rsidR="00797D5F" w:rsidRPr="00F56DB7" w14:paraId="2F273057"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3AC77EC" w14:textId="77777777" w:rsidR="00797D5F" w:rsidRPr="00F56DB7" w:rsidRDefault="00797D5F">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5A815859" w14:textId="77777777" w:rsidR="00797D5F" w:rsidRPr="00F56DB7" w:rsidRDefault="00797D5F">
            <w:pPr>
              <w:pStyle w:val="TAL"/>
            </w:pPr>
          </w:p>
        </w:tc>
      </w:tr>
      <w:tr w:rsidR="00797D5F" w:rsidRPr="00F56DB7" w14:paraId="6D158A8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D764390"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D0AA982" w14:textId="77777777" w:rsidR="00797D5F" w:rsidRPr="00F56DB7" w:rsidRDefault="00797D5F">
            <w:pPr>
              <w:pStyle w:val="TAL"/>
            </w:pPr>
          </w:p>
        </w:tc>
      </w:tr>
      <w:tr w:rsidR="00797D5F" w:rsidRPr="00F56DB7" w14:paraId="6DFB857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E7181D6" w14:textId="77777777" w:rsidR="00797D5F" w:rsidRPr="00F56DB7" w:rsidRDefault="00797D5F">
            <w:pPr>
              <w:pStyle w:val="TAL"/>
            </w:pPr>
            <w:r w:rsidRPr="00F56DB7">
              <w:t xml:space="preserve">          &lt;not-reachable/&gt;</w:t>
            </w:r>
          </w:p>
        </w:tc>
        <w:tc>
          <w:tcPr>
            <w:tcW w:w="4301" w:type="dxa"/>
            <w:tcBorders>
              <w:top w:val="single" w:sz="4" w:space="0" w:color="auto"/>
              <w:left w:val="nil"/>
              <w:bottom w:val="single" w:sz="4" w:space="0" w:color="auto"/>
              <w:right w:val="single" w:sz="4" w:space="0" w:color="auto"/>
            </w:tcBorders>
          </w:tcPr>
          <w:p w14:paraId="138EF28B" w14:textId="77777777" w:rsidR="00797D5F" w:rsidRPr="00F56DB7" w:rsidRDefault="00797D5F">
            <w:pPr>
              <w:pStyle w:val="TAL"/>
            </w:pPr>
          </w:p>
        </w:tc>
      </w:tr>
      <w:tr w:rsidR="00797D5F" w:rsidRPr="00F56DB7" w14:paraId="62E331E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53B8D81" w14:textId="77777777" w:rsidR="00797D5F" w:rsidRPr="00F56DB7" w:rsidRDefault="00797D5F">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38B06A1A" w14:textId="77777777" w:rsidR="00797D5F" w:rsidRPr="00F56DB7" w:rsidRDefault="00797D5F">
            <w:pPr>
              <w:pStyle w:val="TAL"/>
            </w:pPr>
            <w:r w:rsidRPr="00F56DB7">
              <w:t>containing a &lt;rule-deactivated&gt; element</w:t>
            </w:r>
          </w:p>
        </w:tc>
      </w:tr>
      <w:tr w:rsidR="00797D5F" w:rsidRPr="00F56DB7" w14:paraId="66AD5075"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0FF19B4"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589E89B" w14:textId="77777777" w:rsidR="00797D5F" w:rsidRPr="00F56DB7" w:rsidRDefault="00797D5F">
            <w:pPr>
              <w:pStyle w:val="TAL"/>
            </w:pPr>
          </w:p>
        </w:tc>
      </w:tr>
      <w:tr w:rsidR="00797D5F" w:rsidRPr="00F56DB7" w14:paraId="005ED8B7"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1F483A7"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C6B6DC4" w14:textId="77777777" w:rsidR="00797D5F" w:rsidRPr="00F56DB7" w:rsidRDefault="00797D5F">
            <w:pPr>
              <w:pStyle w:val="TAL"/>
            </w:pPr>
          </w:p>
        </w:tc>
      </w:tr>
      <w:tr w:rsidR="00797D5F" w:rsidRPr="00F56DB7" w14:paraId="34B8DE40"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1AC9628" w14:textId="77777777" w:rsidR="00797D5F" w:rsidRPr="00F56DB7" w:rsidRDefault="00797D5F">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650966C7" w14:textId="77777777" w:rsidR="00797D5F" w:rsidRPr="00F56DB7" w:rsidRDefault="00797D5F">
            <w:pPr>
              <w:pStyle w:val="TAL"/>
            </w:pPr>
          </w:p>
        </w:tc>
      </w:tr>
      <w:tr w:rsidR="00797D5F" w:rsidRPr="00F56DB7" w14:paraId="66E86FF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332FDB0" w14:textId="77777777" w:rsidR="00797D5F" w:rsidRPr="00F56DB7" w:rsidRDefault="00797D5F">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463B2ADE" w14:textId="77777777" w:rsidR="00797D5F" w:rsidRPr="00F56DB7" w:rsidRDefault="00797D5F">
            <w:pPr>
              <w:pStyle w:val="TAL"/>
            </w:pPr>
          </w:p>
        </w:tc>
      </w:tr>
      <w:tr w:rsidR="00797D5F" w:rsidRPr="00F56DB7" w14:paraId="71D4A00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E1D724F" w14:textId="77777777" w:rsidR="00797D5F" w:rsidRPr="00F56DB7" w:rsidRDefault="00797D5F">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4AB73763" w14:textId="77777777" w:rsidR="00797D5F" w:rsidRPr="00F56DB7" w:rsidRDefault="00797D5F">
            <w:pPr>
              <w:pStyle w:val="TAL"/>
            </w:pPr>
          </w:p>
        </w:tc>
      </w:tr>
      <w:tr w:rsidR="00797D5F" w:rsidRPr="00F56DB7" w14:paraId="49A8242B"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50B8522" w14:textId="77777777" w:rsidR="00797D5F" w:rsidRPr="00F56DB7" w:rsidRDefault="00797D5F">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25FF2E83" w14:textId="77777777" w:rsidR="00797D5F" w:rsidRPr="00F56DB7" w:rsidRDefault="00797D5F">
            <w:pPr>
              <w:pStyle w:val="TAL"/>
            </w:pPr>
          </w:p>
        </w:tc>
      </w:tr>
      <w:tr w:rsidR="00797D5F" w:rsidRPr="00F56DB7" w14:paraId="4AFAAED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2805186"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FC45B99" w14:textId="77777777" w:rsidR="00797D5F" w:rsidRPr="00F56DB7" w:rsidRDefault="00797D5F">
            <w:pPr>
              <w:pStyle w:val="TAL"/>
            </w:pPr>
          </w:p>
        </w:tc>
      </w:tr>
      <w:tr w:rsidR="00797D5F" w:rsidRPr="00F56DB7" w14:paraId="423660A6"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E130332" w14:textId="77777777" w:rsidR="00797D5F" w:rsidRPr="00F56DB7" w:rsidRDefault="00797D5F">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0A6E3D67" w14:textId="77777777" w:rsidR="00797D5F" w:rsidRPr="00F56DB7" w:rsidRDefault="00797D5F">
            <w:pPr>
              <w:pStyle w:val="TAL"/>
            </w:pPr>
          </w:p>
        </w:tc>
      </w:tr>
      <w:tr w:rsidR="00797D5F" w:rsidRPr="00F56DB7" w14:paraId="67D9673D"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B269E0A"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389C863" w14:textId="77777777" w:rsidR="00797D5F" w:rsidRPr="00F56DB7" w:rsidRDefault="00797D5F">
            <w:pPr>
              <w:pStyle w:val="TAL"/>
            </w:pPr>
          </w:p>
        </w:tc>
      </w:tr>
      <w:tr w:rsidR="00797D5F" w:rsidRPr="00F56DB7" w14:paraId="58376C6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A5A70DF" w14:textId="77777777" w:rsidR="00797D5F" w:rsidRPr="00F56DB7" w:rsidRDefault="00797D5F">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1AA8C918" w14:textId="77777777" w:rsidR="00797D5F" w:rsidRPr="00F56DB7" w:rsidRDefault="00797D5F">
            <w:pPr>
              <w:pStyle w:val="TAL"/>
            </w:pPr>
          </w:p>
        </w:tc>
      </w:tr>
      <w:tr w:rsidR="00797D5F" w:rsidRPr="00F56DB7" w14:paraId="381C9B2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1462DE4" w14:textId="77777777" w:rsidR="00797D5F" w:rsidRPr="00F56DB7" w:rsidRDefault="00797D5F">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5C5B5D71" w14:textId="77777777" w:rsidR="00797D5F" w:rsidRPr="00F56DB7" w:rsidRDefault="00797D5F">
            <w:pPr>
              <w:pStyle w:val="TAL"/>
            </w:pPr>
          </w:p>
        </w:tc>
      </w:tr>
    </w:tbl>
    <w:p w14:paraId="3C7A1977" w14:textId="77777777" w:rsidR="00797D5F" w:rsidRPr="00F56DB7" w:rsidRDefault="00797D5F" w:rsidP="00797D5F">
      <w:pPr>
        <w:rPr>
          <w:lang w:eastAsia="en-US"/>
        </w:rPr>
      </w:pPr>
    </w:p>
    <w:p w14:paraId="332FB755" w14:textId="3E693C46" w:rsidR="00797D5F" w:rsidRPr="00F56DB7" w:rsidRDefault="00797D5F" w:rsidP="00797D5F">
      <w:pPr>
        <w:pStyle w:val="TH"/>
        <w:rPr>
          <w:lang w:eastAsia="zh-CN"/>
        </w:rPr>
      </w:pPr>
      <w:r w:rsidRPr="00F56DB7">
        <w:t xml:space="preserve">Table 8.13.3.3-2: </w:t>
      </w:r>
      <w:proofErr w:type="spellStart"/>
      <w:r w:rsidRPr="00F56DB7">
        <w:t>Simservs</w:t>
      </w:r>
      <w:proofErr w:type="spellEnd"/>
      <w:r w:rsidRPr="00F56DB7">
        <w:t xml:space="preserve"> document (step 6)</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797D5F" w:rsidRPr="00F56DB7" w14:paraId="32C27798" w14:textId="77777777" w:rsidTr="00797D5F">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48990E32" w14:textId="77777777" w:rsidR="00797D5F" w:rsidRPr="00F56DB7" w:rsidRDefault="00797D5F">
            <w:pPr>
              <w:keepNext/>
              <w:keepLines/>
              <w:widowControl w:val="0"/>
              <w:spacing w:after="0"/>
              <w:rPr>
                <w:rFonts w:ascii="Arial" w:hAnsi="Arial"/>
                <w:sz w:val="18"/>
                <w:szCs w:val="18"/>
                <w:lang w:eastAsia="en-US"/>
              </w:rPr>
            </w:pPr>
            <w:r w:rsidRPr="00F56DB7">
              <w:rPr>
                <w:rFonts w:ascii="Arial" w:hAnsi="Arial"/>
                <w:sz w:val="18"/>
                <w:szCs w:val="18"/>
              </w:rPr>
              <w:t>Derivation Path: TS 24.604 clause 4.9.2</w:t>
            </w:r>
          </w:p>
        </w:tc>
      </w:tr>
      <w:tr w:rsidR="00797D5F" w:rsidRPr="00F56DB7" w14:paraId="16E5439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972DD7B" w14:textId="77777777" w:rsidR="00797D5F" w:rsidRPr="00F56DB7" w:rsidRDefault="00797D5F">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76A79AA9" w14:textId="77777777" w:rsidR="00797D5F" w:rsidRPr="00F56DB7" w:rsidRDefault="00797D5F">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797D5F" w:rsidRPr="00F56DB7" w14:paraId="1715AA4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45E33BE" w14:textId="77777777" w:rsidR="00797D5F" w:rsidRPr="00F56DB7" w:rsidRDefault="00797D5F">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5CF3FBF4" w14:textId="77777777" w:rsidR="00797D5F" w:rsidRPr="00F56DB7" w:rsidRDefault="00797D5F">
            <w:pPr>
              <w:pStyle w:val="TAL"/>
            </w:pPr>
          </w:p>
        </w:tc>
      </w:tr>
      <w:tr w:rsidR="00797D5F" w:rsidRPr="00F56DB7" w14:paraId="50A8806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531B863" w14:textId="77777777" w:rsidR="00797D5F" w:rsidRPr="00F56DB7" w:rsidRDefault="00797D5F">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4F7B84F5" w14:textId="77777777" w:rsidR="00797D5F" w:rsidRPr="00F56DB7" w:rsidRDefault="00797D5F">
            <w:pPr>
              <w:pStyle w:val="TAL"/>
            </w:pPr>
            <w:r w:rsidRPr="00F56DB7">
              <w:t>the "active" attribute may not be present but if present it is set to "true"</w:t>
            </w:r>
          </w:p>
        </w:tc>
      </w:tr>
      <w:tr w:rsidR="00797D5F" w:rsidRPr="00F56DB7" w14:paraId="6CB21801"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B538BC5"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F25EAEA" w14:textId="77777777" w:rsidR="00797D5F" w:rsidRPr="00F56DB7" w:rsidRDefault="00797D5F">
            <w:pPr>
              <w:pStyle w:val="TAL"/>
            </w:pPr>
          </w:p>
        </w:tc>
      </w:tr>
      <w:tr w:rsidR="00797D5F" w:rsidRPr="00F56DB7" w14:paraId="33892265"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74FC817" w14:textId="77777777" w:rsidR="00797D5F" w:rsidRPr="00F56DB7" w:rsidRDefault="00797D5F">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1ABBD939" w14:textId="77777777" w:rsidR="00797D5F" w:rsidRPr="00F56DB7" w:rsidRDefault="00797D5F">
            <w:pPr>
              <w:pStyle w:val="TAL"/>
            </w:pPr>
          </w:p>
        </w:tc>
      </w:tr>
      <w:tr w:rsidR="00797D5F" w:rsidRPr="00F56DB7" w14:paraId="00DFA8FB"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EF9497F"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C854795" w14:textId="77777777" w:rsidR="00797D5F" w:rsidRPr="00F56DB7" w:rsidRDefault="00797D5F">
            <w:pPr>
              <w:pStyle w:val="TAL"/>
            </w:pPr>
            <w:r w:rsidRPr="00F56DB7">
              <w:t>not containing a &lt;rule-deactivated&gt; element</w:t>
            </w:r>
          </w:p>
          <w:p w14:paraId="1017ECAF" w14:textId="77777777" w:rsidR="00797D5F" w:rsidRPr="00F56DB7" w:rsidRDefault="00797D5F">
            <w:pPr>
              <w:pStyle w:val="TAL"/>
            </w:pPr>
          </w:p>
        </w:tc>
      </w:tr>
      <w:tr w:rsidR="00797D5F" w:rsidRPr="00F56DB7" w14:paraId="05086C28"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F624987" w14:textId="77777777" w:rsidR="00797D5F" w:rsidRPr="00F56DB7" w:rsidRDefault="00797D5F">
            <w:pPr>
              <w:pStyle w:val="TAL"/>
            </w:pPr>
            <w:r w:rsidRPr="00F56DB7">
              <w:t xml:space="preserve">          &lt;not-reachable/&gt;</w:t>
            </w:r>
          </w:p>
        </w:tc>
        <w:tc>
          <w:tcPr>
            <w:tcW w:w="4301" w:type="dxa"/>
            <w:tcBorders>
              <w:top w:val="single" w:sz="4" w:space="0" w:color="auto"/>
              <w:left w:val="nil"/>
              <w:bottom w:val="single" w:sz="4" w:space="0" w:color="auto"/>
              <w:right w:val="single" w:sz="4" w:space="0" w:color="auto"/>
            </w:tcBorders>
          </w:tcPr>
          <w:p w14:paraId="18AB7732" w14:textId="77777777" w:rsidR="00797D5F" w:rsidRPr="00F56DB7" w:rsidRDefault="00797D5F">
            <w:pPr>
              <w:pStyle w:val="TAL"/>
            </w:pPr>
          </w:p>
        </w:tc>
      </w:tr>
      <w:tr w:rsidR="00797D5F" w:rsidRPr="00F56DB7" w14:paraId="69F3717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F29F218"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7393D59" w14:textId="77777777" w:rsidR="00797D5F" w:rsidRPr="00F56DB7" w:rsidRDefault="00797D5F">
            <w:pPr>
              <w:pStyle w:val="TAL"/>
            </w:pPr>
          </w:p>
        </w:tc>
      </w:tr>
      <w:tr w:rsidR="00797D5F" w:rsidRPr="00F56DB7" w14:paraId="3A3B383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B5584BA"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AD1B5E0" w14:textId="77777777" w:rsidR="00797D5F" w:rsidRPr="00F56DB7" w:rsidRDefault="00797D5F">
            <w:pPr>
              <w:pStyle w:val="TAL"/>
            </w:pPr>
          </w:p>
        </w:tc>
      </w:tr>
      <w:tr w:rsidR="00797D5F" w:rsidRPr="00F56DB7" w14:paraId="48E7311E"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CE7F6F7" w14:textId="77777777" w:rsidR="00797D5F" w:rsidRPr="00F56DB7" w:rsidRDefault="00797D5F">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39FA0D90" w14:textId="77777777" w:rsidR="00797D5F" w:rsidRPr="00F56DB7" w:rsidRDefault="00797D5F">
            <w:pPr>
              <w:pStyle w:val="TAL"/>
            </w:pPr>
          </w:p>
        </w:tc>
      </w:tr>
      <w:tr w:rsidR="00797D5F" w:rsidRPr="00F56DB7" w14:paraId="29122255"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85423A3" w14:textId="77777777" w:rsidR="00797D5F" w:rsidRPr="00F56DB7" w:rsidRDefault="00797D5F">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7EE818F3" w14:textId="77777777" w:rsidR="00797D5F" w:rsidRPr="00F56DB7" w:rsidRDefault="00797D5F">
            <w:pPr>
              <w:pStyle w:val="TAL"/>
            </w:pPr>
          </w:p>
        </w:tc>
      </w:tr>
      <w:tr w:rsidR="00797D5F" w:rsidRPr="00F56DB7" w14:paraId="6586C97C"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7BBDAB1" w14:textId="77777777" w:rsidR="00797D5F" w:rsidRPr="00F56DB7" w:rsidRDefault="00797D5F">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3CC17A8A" w14:textId="77777777" w:rsidR="00797D5F" w:rsidRPr="00F56DB7" w:rsidRDefault="00797D5F">
            <w:pPr>
              <w:pStyle w:val="TAL"/>
            </w:pPr>
          </w:p>
        </w:tc>
      </w:tr>
      <w:tr w:rsidR="00797D5F" w:rsidRPr="00F56DB7" w14:paraId="2AC018EE"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EEC9394" w14:textId="77777777" w:rsidR="00797D5F" w:rsidRPr="00F56DB7" w:rsidRDefault="00797D5F">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54E6866E" w14:textId="77777777" w:rsidR="00797D5F" w:rsidRPr="00F56DB7" w:rsidRDefault="00797D5F">
            <w:pPr>
              <w:pStyle w:val="TAL"/>
            </w:pPr>
          </w:p>
        </w:tc>
      </w:tr>
      <w:tr w:rsidR="00797D5F" w:rsidRPr="00F56DB7" w14:paraId="0EECCFCA"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6893CAD"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9E986FF" w14:textId="77777777" w:rsidR="00797D5F" w:rsidRPr="00F56DB7" w:rsidRDefault="00797D5F">
            <w:pPr>
              <w:pStyle w:val="TAL"/>
            </w:pPr>
          </w:p>
        </w:tc>
      </w:tr>
      <w:tr w:rsidR="00797D5F" w:rsidRPr="00F56DB7" w14:paraId="2293769B"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DEC2245" w14:textId="77777777" w:rsidR="00797D5F" w:rsidRPr="00F56DB7" w:rsidRDefault="00797D5F">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56EB7925" w14:textId="77777777" w:rsidR="00797D5F" w:rsidRPr="00F56DB7" w:rsidRDefault="00797D5F">
            <w:pPr>
              <w:pStyle w:val="TAL"/>
            </w:pPr>
          </w:p>
        </w:tc>
      </w:tr>
      <w:tr w:rsidR="00797D5F" w:rsidRPr="00F56DB7" w14:paraId="499CABA7"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E39DCF2"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CDDF213" w14:textId="77777777" w:rsidR="00797D5F" w:rsidRPr="00F56DB7" w:rsidRDefault="00797D5F">
            <w:pPr>
              <w:pStyle w:val="TAL"/>
            </w:pPr>
          </w:p>
        </w:tc>
      </w:tr>
      <w:tr w:rsidR="00797D5F" w:rsidRPr="00F56DB7" w14:paraId="499D13A9"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A71FCF6" w14:textId="77777777" w:rsidR="00797D5F" w:rsidRPr="00F56DB7" w:rsidRDefault="00797D5F">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2202344C" w14:textId="77777777" w:rsidR="00797D5F" w:rsidRPr="00F56DB7" w:rsidRDefault="00797D5F">
            <w:pPr>
              <w:pStyle w:val="TAL"/>
            </w:pPr>
          </w:p>
        </w:tc>
      </w:tr>
      <w:tr w:rsidR="00797D5F" w:rsidRPr="00F56DB7" w14:paraId="1F50158A"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A08223F" w14:textId="77777777" w:rsidR="00797D5F" w:rsidRPr="00F56DB7" w:rsidRDefault="00797D5F">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15169B4A" w14:textId="77777777" w:rsidR="00797D5F" w:rsidRPr="00F56DB7" w:rsidRDefault="00797D5F">
            <w:pPr>
              <w:pStyle w:val="TAL"/>
            </w:pPr>
          </w:p>
        </w:tc>
      </w:tr>
    </w:tbl>
    <w:p w14:paraId="5E5716B0" w14:textId="77777777" w:rsidR="00797D5F" w:rsidRPr="00F56DB7" w:rsidRDefault="00797D5F" w:rsidP="00797D5F">
      <w:pPr>
        <w:rPr>
          <w:lang w:eastAsia="en-US"/>
        </w:rPr>
      </w:pPr>
    </w:p>
    <w:p w14:paraId="4E0E49AF" w14:textId="553DC988" w:rsidR="00797D5F" w:rsidRPr="00F56DB7" w:rsidRDefault="00797D5F" w:rsidP="00797D5F">
      <w:pPr>
        <w:pStyle w:val="TH"/>
      </w:pPr>
      <w:r w:rsidRPr="00F56DB7">
        <w:t xml:space="preserve">Table 8.13.3.3-3: </w:t>
      </w:r>
      <w:proofErr w:type="spellStart"/>
      <w:r w:rsidRPr="00F56DB7">
        <w:t>Simservs</w:t>
      </w:r>
      <w:proofErr w:type="spellEnd"/>
      <w:r w:rsidRPr="00F56DB7">
        <w:t xml:space="preserve"> document (step 9)</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797D5F" w:rsidRPr="00F56DB7" w14:paraId="12621EFE" w14:textId="77777777" w:rsidTr="00797D5F">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152DA00F" w14:textId="77777777" w:rsidR="00797D5F" w:rsidRPr="00F56DB7" w:rsidRDefault="00797D5F">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797D5F" w:rsidRPr="00F56DB7" w14:paraId="193632E1"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94BAAF2" w14:textId="77777777" w:rsidR="00797D5F" w:rsidRPr="00F56DB7" w:rsidRDefault="00797D5F">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46E9FA5A" w14:textId="77777777" w:rsidR="00797D5F" w:rsidRPr="00F56DB7" w:rsidRDefault="00797D5F">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797D5F" w:rsidRPr="00F56DB7" w14:paraId="3FF54A42"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F4A8F98" w14:textId="77777777" w:rsidR="00797D5F" w:rsidRPr="00F56DB7" w:rsidRDefault="00797D5F">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7A739A59" w14:textId="77777777" w:rsidR="00797D5F" w:rsidRPr="00F56DB7" w:rsidRDefault="00797D5F">
            <w:pPr>
              <w:pStyle w:val="TAL"/>
            </w:pPr>
          </w:p>
        </w:tc>
      </w:tr>
      <w:tr w:rsidR="00797D5F" w:rsidRPr="00F56DB7" w14:paraId="13F5B6B9"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402E9E9E" w14:textId="77777777" w:rsidR="00797D5F" w:rsidRPr="00F56DB7" w:rsidRDefault="00797D5F">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hideMark/>
          </w:tcPr>
          <w:p w14:paraId="5787E8AA" w14:textId="77777777" w:rsidR="00797D5F" w:rsidRPr="00F56DB7" w:rsidRDefault="00797D5F">
            <w:pPr>
              <w:pStyle w:val="TAL"/>
            </w:pPr>
            <w:r w:rsidRPr="00F56DB7">
              <w:t>the "active" attribute may not be present but if present it is set to "true"</w:t>
            </w:r>
          </w:p>
        </w:tc>
      </w:tr>
      <w:tr w:rsidR="00797D5F" w:rsidRPr="00F56DB7" w14:paraId="308D36FE"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546F9F70"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944696C" w14:textId="77777777" w:rsidR="00797D5F" w:rsidRPr="00F56DB7" w:rsidRDefault="00797D5F">
            <w:pPr>
              <w:pStyle w:val="TAL"/>
            </w:pPr>
          </w:p>
        </w:tc>
      </w:tr>
      <w:tr w:rsidR="00797D5F" w:rsidRPr="00F56DB7" w14:paraId="7B104219"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483712F" w14:textId="77777777" w:rsidR="00797D5F" w:rsidRPr="00F56DB7" w:rsidRDefault="00797D5F">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3199F9C8" w14:textId="77777777" w:rsidR="00797D5F" w:rsidRPr="00F56DB7" w:rsidRDefault="00797D5F">
            <w:pPr>
              <w:pStyle w:val="TAL"/>
            </w:pPr>
          </w:p>
        </w:tc>
      </w:tr>
      <w:tr w:rsidR="00797D5F" w:rsidRPr="00F56DB7" w14:paraId="69960A38"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9C4AE1F"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958AA9C" w14:textId="77777777" w:rsidR="00797D5F" w:rsidRPr="00F56DB7" w:rsidRDefault="00797D5F">
            <w:pPr>
              <w:pStyle w:val="TAL"/>
            </w:pPr>
          </w:p>
        </w:tc>
      </w:tr>
      <w:tr w:rsidR="00797D5F" w:rsidRPr="00F56DB7" w14:paraId="32E7D74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C130798" w14:textId="77777777" w:rsidR="00797D5F" w:rsidRPr="00F56DB7" w:rsidRDefault="00797D5F">
            <w:pPr>
              <w:pStyle w:val="TAL"/>
            </w:pPr>
            <w:r w:rsidRPr="00F56DB7">
              <w:t xml:space="preserve">          &lt;not-reachable/&gt;</w:t>
            </w:r>
          </w:p>
        </w:tc>
        <w:tc>
          <w:tcPr>
            <w:tcW w:w="4301" w:type="dxa"/>
            <w:tcBorders>
              <w:top w:val="single" w:sz="4" w:space="0" w:color="auto"/>
              <w:left w:val="nil"/>
              <w:bottom w:val="single" w:sz="4" w:space="0" w:color="auto"/>
              <w:right w:val="single" w:sz="4" w:space="0" w:color="auto"/>
            </w:tcBorders>
          </w:tcPr>
          <w:p w14:paraId="411738B9" w14:textId="77777777" w:rsidR="00797D5F" w:rsidRPr="00F56DB7" w:rsidRDefault="00797D5F">
            <w:pPr>
              <w:pStyle w:val="TAL"/>
            </w:pPr>
          </w:p>
        </w:tc>
      </w:tr>
      <w:tr w:rsidR="00797D5F" w:rsidRPr="00F56DB7" w14:paraId="68877D4E"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33A1F2D" w14:textId="77777777" w:rsidR="00797D5F" w:rsidRPr="00F56DB7" w:rsidRDefault="00797D5F">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67CAC229" w14:textId="77777777" w:rsidR="00797D5F" w:rsidRPr="00F56DB7" w:rsidRDefault="00797D5F">
            <w:pPr>
              <w:pStyle w:val="TAL"/>
            </w:pPr>
            <w:r w:rsidRPr="00F56DB7">
              <w:t>containing a &lt;rule-deactivated&gt; element</w:t>
            </w:r>
          </w:p>
        </w:tc>
      </w:tr>
      <w:tr w:rsidR="00797D5F" w:rsidRPr="00F56DB7" w14:paraId="11B99014"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0DF0516" w14:textId="77777777" w:rsidR="00797D5F" w:rsidRPr="00F56DB7" w:rsidRDefault="00797D5F">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6D2D81C" w14:textId="77777777" w:rsidR="00797D5F" w:rsidRPr="00F56DB7" w:rsidRDefault="00797D5F">
            <w:pPr>
              <w:pStyle w:val="TAL"/>
            </w:pPr>
          </w:p>
        </w:tc>
      </w:tr>
      <w:tr w:rsidR="00797D5F" w:rsidRPr="00F56DB7" w14:paraId="2366984E"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16D903F1"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E7902A1" w14:textId="77777777" w:rsidR="00797D5F" w:rsidRPr="00F56DB7" w:rsidRDefault="00797D5F">
            <w:pPr>
              <w:pStyle w:val="TAL"/>
            </w:pPr>
          </w:p>
        </w:tc>
      </w:tr>
      <w:tr w:rsidR="00797D5F" w:rsidRPr="00F56DB7" w14:paraId="03CF3569"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1EDBC8E" w14:textId="77777777" w:rsidR="00797D5F" w:rsidRPr="00F56DB7" w:rsidRDefault="00797D5F">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086773B9" w14:textId="77777777" w:rsidR="00797D5F" w:rsidRPr="00F56DB7" w:rsidRDefault="00797D5F">
            <w:pPr>
              <w:pStyle w:val="TAL"/>
            </w:pPr>
          </w:p>
        </w:tc>
      </w:tr>
      <w:tr w:rsidR="00797D5F" w:rsidRPr="00F56DB7" w14:paraId="62B22AAE"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F40AF46" w14:textId="77777777" w:rsidR="00797D5F" w:rsidRPr="00F56DB7" w:rsidRDefault="00797D5F">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2F90D7C3" w14:textId="77777777" w:rsidR="00797D5F" w:rsidRPr="00F56DB7" w:rsidRDefault="00797D5F">
            <w:pPr>
              <w:pStyle w:val="TAL"/>
            </w:pPr>
          </w:p>
        </w:tc>
      </w:tr>
      <w:tr w:rsidR="00797D5F" w:rsidRPr="00F56DB7" w14:paraId="41D587E3"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81C430E" w14:textId="77777777" w:rsidR="00797D5F" w:rsidRPr="00F56DB7" w:rsidRDefault="00797D5F">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1F4554DE" w14:textId="77777777" w:rsidR="00797D5F" w:rsidRPr="00F56DB7" w:rsidRDefault="00797D5F">
            <w:pPr>
              <w:pStyle w:val="TAL"/>
            </w:pPr>
          </w:p>
        </w:tc>
      </w:tr>
      <w:tr w:rsidR="00797D5F" w:rsidRPr="00F56DB7" w14:paraId="3C7ED80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37CAF4FE" w14:textId="77777777" w:rsidR="00797D5F" w:rsidRPr="00F56DB7" w:rsidRDefault="00797D5F">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002592D6" w14:textId="77777777" w:rsidR="00797D5F" w:rsidRPr="00F56DB7" w:rsidRDefault="00797D5F">
            <w:pPr>
              <w:pStyle w:val="TAL"/>
            </w:pPr>
          </w:p>
        </w:tc>
      </w:tr>
      <w:tr w:rsidR="00797D5F" w:rsidRPr="00F56DB7" w14:paraId="0907E6CB"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93399C1" w14:textId="77777777" w:rsidR="00797D5F" w:rsidRPr="00F56DB7" w:rsidRDefault="00797D5F">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B9E7553" w14:textId="77777777" w:rsidR="00797D5F" w:rsidRPr="00F56DB7" w:rsidRDefault="00797D5F">
            <w:pPr>
              <w:pStyle w:val="TAL"/>
            </w:pPr>
          </w:p>
        </w:tc>
      </w:tr>
      <w:tr w:rsidR="00797D5F" w:rsidRPr="00F56DB7" w14:paraId="7569B191"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0F2DB41E" w14:textId="77777777" w:rsidR="00797D5F" w:rsidRPr="00F56DB7" w:rsidRDefault="00797D5F">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6763A97B" w14:textId="77777777" w:rsidR="00797D5F" w:rsidRPr="00F56DB7" w:rsidRDefault="00797D5F">
            <w:pPr>
              <w:pStyle w:val="TAL"/>
            </w:pPr>
          </w:p>
        </w:tc>
      </w:tr>
      <w:tr w:rsidR="00797D5F" w:rsidRPr="00F56DB7" w14:paraId="30593A3E"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72CDF85D" w14:textId="77777777" w:rsidR="00797D5F" w:rsidRPr="00F56DB7" w:rsidRDefault="00797D5F">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62BE0F2E" w14:textId="77777777" w:rsidR="00797D5F" w:rsidRPr="00F56DB7" w:rsidRDefault="00797D5F">
            <w:pPr>
              <w:pStyle w:val="TAL"/>
            </w:pPr>
          </w:p>
        </w:tc>
      </w:tr>
      <w:tr w:rsidR="00797D5F" w:rsidRPr="00F56DB7" w14:paraId="686CB2D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6A1C30E4" w14:textId="77777777" w:rsidR="00797D5F" w:rsidRPr="00F56DB7" w:rsidRDefault="00797D5F">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568C88E6" w14:textId="77777777" w:rsidR="00797D5F" w:rsidRPr="00F56DB7" w:rsidRDefault="00797D5F">
            <w:pPr>
              <w:pStyle w:val="TAL"/>
            </w:pPr>
          </w:p>
        </w:tc>
      </w:tr>
      <w:tr w:rsidR="00797D5F" w:rsidRPr="00F56DB7" w14:paraId="3C7380EF" w14:textId="77777777" w:rsidTr="00797D5F">
        <w:trPr>
          <w:jc w:val="center"/>
        </w:trPr>
        <w:tc>
          <w:tcPr>
            <w:tcW w:w="5437" w:type="dxa"/>
            <w:tcBorders>
              <w:top w:val="single" w:sz="4" w:space="0" w:color="auto"/>
              <w:left w:val="single" w:sz="4" w:space="0" w:color="auto"/>
              <w:bottom w:val="single" w:sz="4" w:space="0" w:color="auto"/>
              <w:right w:val="single" w:sz="4" w:space="0" w:color="auto"/>
            </w:tcBorders>
            <w:hideMark/>
          </w:tcPr>
          <w:p w14:paraId="2D17149E" w14:textId="77777777" w:rsidR="00797D5F" w:rsidRPr="00F56DB7" w:rsidRDefault="00797D5F">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697EB1AF" w14:textId="77777777" w:rsidR="00797D5F" w:rsidRPr="00F56DB7" w:rsidRDefault="00797D5F">
            <w:pPr>
              <w:pStyle w:val="TAL"/>
            </w:pPr>
          </w:p>
        </w:tc>
      </w:tr>
    </w:tbl>
    <w:p w14:paraId="36261C0E" w14:textId="77777777" w:rsidR="00797D5F" w:rsidRPr="00F56DB7" w:rsidRDefault="00797D5F" w:rsidP="00797D5F">
      <w:pPr>
        <w:rPr>
          <w:lang w:eastAsia="en-US"/>
        </w:rPr>
      </w:pPr>
    </w:p>
    <w:p w14:paraId="54781137" w14:textId="39233D30" w:rsidR="00B550E1" w:rsidRPr="00F56DB7" w:rsidRDefault="00B550E1" w:rsidP="00B550E1">
      <w:pPr>
        <w:pStyle w:val="Heading2"/>
        <w:rPr>
          <w:rFonts w:eastAsia="Wingdings"/>
          <w:bCs/>
        </w:rPr>
      </w:pPr>
      <w:bookmarkStart w:id="1107" w:name="_Toc99872626"/>
      <w:bookmarkStart w:id="1108" w:name="_Toc210837458"/>
      <w:bookmarkStart w:id="1109" w:name="_Toc90889124"/>
      <w:r w:rsidRPr="00F56DB7">
        <w:rPr>
          <w:rFonts w:eastAsia="Wingdings"/>
          <w:bCs/>
        </w:rPr>
        <w:t>8.14</w:t>
      </w:r>
      <w:r w:rsidRPr="00F56DB7">
        <w:rPr>
          <w:rFonts w:eastAsia="Wingdings"/>
          <w:bCs/>
        </w:rPr>
        <w:tab/>
        <w:t>Void</w:t>
      </w:r>
      <w:bookmarkEnd w:id="1107"/>
      <w:bookmarkEnd w:id="1108"/>
    </w:p>
    <w:p w14:paraId="389C1565" w14:textId="77777777" w:rsidR="00DD7D13" w:rsidRPr="00F56DB7" w:rsidRDefault="00DD7D13" w:rsidP="00DD7D13">
      <w:pPr>
        <w:pStyle w:val="Heading2"/>
        <w:rPr>
          <w:rFonts w:eastAsia="Wingdings"/>
          <w:bCs/>
          <w:lang w:eastAsia="zh-CN"/>
        </w:rPr>
      </w:pPr>
      <w:bookmarkStart w:id="1110" w:name="_Toc99872627"/>
      <w:bookmarkStart w:id="1111" w:name="_Toc210837459"/>
      <w:r w:rsidRPr="00F56DB7">
        <w:rPr>
          <w:rFonts w:eastAsia="Wingdings"/>
          <w:bCs/>
        </w:rPr>
        <w:t>8.15</w:t>
      </w:r>
      <w:r w:rsidRPr="00F56DB7">
        <w:rPr>
          <w:rFonts w:eastAsia="Wingdings"/>
          <w:bCs/>
        </w:rPr>
        <w:tab/>
        <w:t>Communication Forwarding on No Reply / Configuration / 5GS</w:t>
      </w:r>
      <w:bookmarkEnd w:id="1109"/>
      <w:bookmarkEnd w:id="1110"/>
      <w:bookmarkEnd w:id="1111"/>
    </w:p>
    <w:p w14:paraId="56ED991C" w14:textId="77777777" w:rsidR="00DD7D13" w:rsidRPr="00F56DB7" w:rsidRDefault="00DD7D13" w:rsidP="00DD7D13">
      <w:pPr>
        <w:pStyle w:val="H6"/>
      </w:pPr>
      <w:r w:rsidRPr="00F56DB7">
        <w:t>8.15.1</w:t>
      </w:r>
      <w:r w:rsidRPr="00F56DB7">
        <w:tab/>
        <w:t>Test Purpose (TP)</w:t>
      </w:r>
    </w:p>
    <w:p w14:paraId="7417A3B5" w14:textId="77777777" w:rsidR="00DD7D13" w:rsidRPr="00F56DB7" w:rsidRDefault="00DD7D13" w:rsidP="00DD7D13">
      <w:pPr>
        <w:pStyle w:val="H6"/>
      </w:pPr>
      <w:r w:rsidRPr="00F56DB7">
        <w:t>(1)</w:t>
      </w:r>
    </w:p>
    <w:p w14:paraId="49F03D1B" w14:textId="77777777" w:rsidR="00DD7D13" w:rsidRPr="00F56DB7" w:rsidRDefault="00DD7D13" w:rsidP="00DD7D13">
      <w:pPr>
        <w:pStyle w:val="PL"/>
      </w:pPr>
      <w:r w:rsidRPr="00F56DB7">
        <w:rPr>
          <w:b/>
          <w:bCs/>
        </w:rPr>
        <w:t>with</w:t>
      </w:r>
      <w:r w:rsidRPr="00F56DB7">
        <w:t xml:space="preserve"> { UE being registered to IMS }</w:t>
      </w:r>
    </w:p>
    <w:p w14:paraId="20651372"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60A7BFB3" w14:textId="77777777" w:rsidR="00DD7D13" w:rsidRPr="00F56DB7" w:rsidRDefault="00DD7D13" w:rsidP="00DD7D13">
      <w:pPr>
        <w:pStyle w:val="PL"/>
      </w:pPr>
      <w:r w:rsidRPr="00F56DB7">
        <w:t xml:space="preserve">  </w:t>
      </w:r>
      <w:r w:rsidRPr="00F56DB7">
        <w:rPr>
          <w:b/>
          <w:bCs/>
        </w:rPr>
        <w:t>when</w:t>
      </w:r>
      <w:r w:rsidRPr="00F56DB7">
        <w:t xml:space="preserve"> { UE </w:t>
      </w:r>
      <w:r w:rsidRPr="00F56DB7">
        <w:rPr>
          <w:snapToGrid w:val="0"/>
        </w:rPr>
        <w:t>is made to activate CFNR</w:t>
      </w:r>
      <w:r w:rsidRPr="00F56DB7">
        <w:t xml:space="preserve"> }</w:t>
      </w:r>
    </w:p>
    <w:p w14:paraId="1E721437" w14:textId="77777777" w:rsidR="00DD7D13" w:rsidRPr="00F56DB7" w:rsidRDefault="00DD7D13" w:rsidP="00DD7D13">
      <w:pPr>
        <w:pStyle w:val="PL"/>
      </w:pPr>
      <w:r w:rsidRPr="00F56DB7">
        <w:t xml:space="preserve">    </w:t>
      </w:r>
      <w:r w:rsidRPr="00F56DB7">
        <w:rPr>
          <w:b/>
          <w:bCs/>
        </w:rPr>
        <w:t>then</w:t>
      </w:r>
      <w:r w:rsidRPr="00F56DB7">
        <w:t xml:space="preserve"> { </w:t>
      </w:r>
      <w:r w:rsidRPr="00F56DB7">
        <w:rPr>
          <w:snapToGrid w:val="0"/>
        </w:rPr>
        <w:t xml:space="preserve">UE authenticates itself using GBA or Digest </w:t>
      </w:r>
      <w:r w:rsidRPr="00F56DB7">
        <w:t>}</w:t>
      </w:r>
    </w:p>
    <w:p w14:paraId="197E41D2" w14:textId="77777777" w:rsidR="00DD7D13" w:rsidRPr="00F56DB7" w:rsidRDefault="00DD7D13" w:rsidP="00DD7D13">
      <w:pPr>
        <w:pStyle w:val="PL"/>
      </w:pPr>
      <w:r w:rsidRPr="00F56DB7">
        <w:t xml:space="preserve">            }</w:t>
      </w:r>
    </w:p>
    <w:p w14:paraId="1BAFE5D7" w14:textId="7FDD61FC" w:rsidR="00DD7D13" w:rsidRPr="00F56DB7" w:rsidRDefault="00DD7D13" w:rsidP="00DD7D13">
      <w:pPr>
        <w:spacing w:after="0"/>
        <w:rPr>
          <w:rFonts w:ascii="Courier New" w:eastAsia="DengXian" w:hAnsi="Courier New"/>
          <w:sz w:val="16"/>
          <w:szCs w:val="16"/>
        </w:rPr>
      </w:pPr>
    </w:p>
    <w:p w14:paraId="461126B2" w14:textId="77777777" w:rsidR="00DD7D13" w:rsidRPr="00F56DB7" w:rsidRDefault="00DD7D13" w:rsidP="00DD7D13">
      <w:pPr>
        <w:pStyle w:val="H6"/>
      </w:pPr>
      <w:r w:rsidRPr="00F56DB7">
        <w:t>(2)</w:t>
      </w:r>
    </w:p>
    <w:p w14:paraId="1B066058" w14:textId="77777777" w:rsidR="00DD7D13" w:rsidRPr="00F56DB7" w:rsidRDefault="00DD7D13" w:rsidP="00DD7D13">
      <w:pPr>
        <w:pStyle w:val="PL"/>
      </w:pPr>
      <w:r w:rsidRPr="00F56DB7">
        <w:rPr>
          <w:b/>
          <w:bCs/>
        </w:rPr>
        <w:t>with</w:t>
      </w:r>
      <w:r w:rsidRPr="00F56DB7">
        <w:t xml:space="preserve"> { UE having started authentication }</w:t>
      </w:r>
    </w:p>
    <w:p w14:paraId="5EAAD61A"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5AE47DE2" w14:textId="77777777" w:rsidR="00DD7D13" w:rsidRPr="00F56DB7" w:rsidRDefault="00DD7D13" w:rsidP="00DD7D13">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0ABE2A29" w14:textId="77777777" w:rsidR="00DD7D13" w:rsidRPr="00F56DB7" w:rsidRDefault="00DD7D13" w:rsidP="00DD7D13">
      <w:pPr>
        <w:pStyle w:val="PL"/>
      </w:pPr>
      <w:r w:rsidRPr="00F56DB7">
        <w:t xml:space="preserve">    </w:t>
      </w:r>
      <w:r w:rsidRPr="00F56DB7">
        <w:rPr>
          <w:b/>
          <w:bCs/>
        </w:rPr>
        <w:t>then</w:t>
      </w:r>
      <w:r w:rsidRPr="00F56DB7">
        <w:t xml:space="preserve"> { UE sends HTTP request to activate CFNR }</w:t>
      </w:r>
    </w:p>
    <w:p w14:paraId="3C641F51" w14:textId="35148731" w:rsidR="00DD7D13" w:rsidRPr="00F56DB7" w:rsidRDefault="00DD7D13" w:rsidP="00DD7D13">
      <w:pPr>
        <w:pStyle w:val="PL"/>
      </w:pPr>
      <w:r w:rsidRPr="00F56DB7">
        <w:t xml:space="preserve">            }</w:t>
      </w:r>
    </w:p>
    <w:p w14:paraId="6F93457B" w14:textId="77777777" w:rsidR="00DD7D13" w:rsidRPr="00F56DB7" w:rsidRDefault="00DD7D13" w:rsidP="00DD7D13">
      <w:pPr>
        <w:pStyle w:val="PL"/>
      </w:pPr>
    </w:p>
    <w:p w14:paraId="681237A5" w14:textId="77777777" w:rsidR="00DD7D13" w:rsidRPr="00F56DB7" w:rsidRDefault="00DD7D13" w:rsidP="00DD7D13">
      <w:pPr>
        <w:pStyle w:val="H6"/>
      </w:pPr>
      <w:r w:rsidRPr="00F56DB7">
        <w:t>(3)</w:t>
      </w:r>
    </w:p>
    <w:p w14:paraId="1DEDB140" w14:textId="77777777" w:rsidR="00DD7D13" w:rsidRPr="00F56DB7" w:rsidRDefault="00DD7D13" w:rsidP="00DD7D13">
      <w:pPr>
        <w:pStyle w:val="PL"/>
      </w:pPr>
      <w:r w:rsidRPr="00F56DB7">
        <w:rPr>
          <w:b/>
          <w:bCs/>
        </w:rPr>
        <w:t>with</w:t>
      </w:r>
      <w:r w:rsidRPr="00F56DB7">
        <w:t xml:space="preserve"> { </w:t>
      </w:r>
      <w:r w:rsidRPr="00F56DB7">
        <w:rPr>
          <w:rFonts w:eastAsia="DengXian"/>
        </w:rPr>
        <w:t>UE having concluded activation of CFNR</w:t>
      </w:r>
      <w:r w:rsidRPr="00F56DB7">
        <w:t xml:space="preserve"> }</w:t>
      </w:r>
    </w:p>
    <w:p w14:paraId="42B5A4D7"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4D81959C" w14:textId="77777777" w:rsidR="00DD7D13" w:rsidRPr="00F56DB7" w:rsidRDefault="00DD7D13" w:rsidP="00DD7D13">
      <w:pPr>
        <w:pStyle w:val="PL"/>
      </w:pPr>
      <w:r w:rsidRPr="00F56DB7">
        <w:t xml:space="preserve">  </w:t>
      </w:r>
      <w:r w:rsidRPr="00F56DB7">
        <w:rPr>
          <w:b/>
          <w:bCs/>
        </w:rPr>
        <w:t>when</w:t>
      </w:r>
      <w:r w:rsidRPr="00F56DB7">
        <w:t xml:space="preserve"> { UE is made to de-activate </w:t>
      </w:r>
      <w:r w:rsidRPr="00F56DB7">
        <w:rPr>
          <w:rFonts w:eastAsia="DengXian"/>
        </w:rPr>
        <w:t>CFNR</w:t>
      </w:r>
      <w:r w:rsidRPr="00F56DB7">
        <w:t xml:space="preserve"> }</w:t>
      </w:r>
    </w:p>
    <w:p w14:paraId="7F5562C7" w14:textId="77777777" w:rsidR="00DD7D13" w:rsidRPr="00F56DB7" w:rsidRDefault="00DD7D13" w:rsidP="00DD7D13">
      <w:pPr>
        <w:pStyle w:val="PL"/>
      </w:pPr>
      <w:r w:rsidRPr="00F56DB7">
        <w:t xml:space="preserve">    </w:t>
      </w:r>
      <w:r w:rsidRPr="00F56DB7">
        <w:rPr>
          <w:b/>
          <w:bCs/>
        </w:rPr>
        <w:t>then</w:t>
      </w:r>
      <w:r w:rsidRPr="00F56DB7">
        <w:t xml:space="preserve"> { UE sends HTTP request to de-activate </w:t>
      </w:r>
      <w:r w:rsidRPr="00F56DB7">
        <w:rPr>
          <w:rFonts w:eastAsia="DengXian"/>
        </w:rPr>
        <w:t>CFNR</w:t>
      </w:r>
      <w:r w:rsidRPr="00F56DB7">
        <w:t xml:space="preserve"> }</w:t>
      </w:r>
    </w:p>
    <w:p w14:paraId="09BB55B9" w14:textId="77777777" w:rsidR="00DD7D13" w:rsidRPr="00F56DB7" w:rsidRDefault="00DD7D13" w:rsidP="00DD7D13">
      <w:pPr>
        <w:pStyle w:val="PL"/>
      </w:pPr>
      <w:r w:rsidRPr="00F56DB7">
        <w:t xml:space="preserve">            }</w:t>
      </w:r>
    </w:p>
    <w:p w14:paraId="72D43D32" w14:textId="77777777" w:rsidR="00DD7D13" w:rsidRPr="00F56DB7" w:rsidRDefault="00DD7D13" w:rsidP="00DD7D13">
      <w:pPr>
        <w:pStyle w:val="PL"/>
      </w:pPr>
    </w:p>
    <w:p w14:paraId="533CA0B2" w14:textId="77777777" w:rsidR="00DD7D13" w:rsidRPr="00F56DB7" w:rsidRDefault="00DD7D13" w:rsidP="00DD7D13">
      <w:pPr>
        <w:pStyle w:val="H6"/>
      </w:pPr>
      <w:r w:rsidRPr="00F56DB7">
        <w:t>8.15.2</w:t>
      </w:r>
      <w:r w:rsidRPr="00F56DB7">
        <w:tab/>
        <w:t>Conformance Requirements</w:t>
      </w:r>
    </w:p>
    <w:p w14:paraId="57EDBE7B" w14:textId="77777777" w:rsidR="00DD7D13" w:rsidRPr="00F56DB7" w:rsidRDefault="00DD7D13" w:rsidP="00DD7D13">
      <w:r w:rsidRPr="00F56DB7">
        <w:t>The conformance requirements covered in the present test case are, unless otherwise stated, Rel-15 requirements.</w:t>
      </w:r>
    </w:p>
    <w:p w14:paraId="56B14B26" w14:textId="77777777" w:rsidR="00DD7D13" w:rsidRPr="00F56DB7" w:rsidRDefault="00DD7D13" w:rsidP="00DD7D13">
      <w:pPr>
        <w:rPr>
          <w:lang w:eastAsia="zh-CN"/>
        </w:rPr>
      </w:pPr>
      <w:r w:rsidRPr="00F56DB7">
        <w:t>[TS 24.604, clause 4.2.1.4]:</w:t>
      </w:r>
    </w:p>
    <w:p w14:paraId="6A9CE22B" w14:textId="77777777" w:rsidR="00DD7D13" w:rsidRPr="00F56DB7" w:rsidRDefault="00DD7D13" w:rsidP="00DD7D13">
      <w:r w:rsidRPr="00F56DB7">
        <w:t xml:space="preserve">The CFNR service enables a served user to have the network redirect to another user communications which are addressed to the served user's address, and for which the connection is not established within a defined </w:t>
      </w:r>
      <w:proofErr w:type="gramStart"/>
      <w:r w:rsidRPr="00F56DB7">
        <w:t>period of time</w:t>
      </w:r>
      <w:proofErr w:type="gramEnd"/>
      <w:r w:rsidRPr="00F56DB7">
        <w:t>. The CFNR service may operate on all communications, or just those associated with specified services. The served user's ability to originate communications is unaffected by the CFNR supplementary service.</w:t>
      </w:r>
    </w:p>
    <w:p w14:paraId="1F9D8502" w14:textId="77777777" w:rsidR="00DD7D13" w:rsidRPr="00F56DB7" w:rsidRDefault="00DD7D13" w:rsidP="00DD7D13">
      <w:r w:rsidRPr="00F56DB7">
        <w:t>The CFNR service can only be invoked by the network after the communication has been offered to the served user and an indication that the called user is being informed of the communication has been received.</w:t>
      </w:r>
    </w:p>
    <w:p w14:paraId="79045B17" w14:textId="77777777" w:rsidR="00DD7D13" w:rsidRPr="00F56DB7" w:rsidRDefault="00DD7D13" w:rsidP="00DD7D13">
      <w:pPr>
        <w:keepNext/>
        <w:keepLines/>
        <w:widowControl w:val="0"/>
      </w:pPr>
      <w:r w:rsidRPr="00F56DB7">
        <w:t>As a service provider option, a subscription option can be provided to enable the served user to receive an indication that the CFNR service has been activated. This indication shall be provided when the served user originates a communication if the CFNR service has been activated for the served user's address and for the service requested for the communication.</w:t>
      </w:r>
    </w:p>
    <w:p w14:paraId="3727787E" w14:textId="77777777" w:rsidR="00DD7D13" w:rsidRPr="00F56DB7" w:rsidRDefault="00DD7D13" w:rsidP="00DD7D13">
      <w:r w:rsidRPr="00F56DB7">
        <w:t>The maximum number of diversions permitted for each communication is a service provider option. The service provider shall define the upper limit of diversions. When counting the number of diversions, all types of diversion are included.</w:t>
      </w:r>
    </w:p>
    <w:p w14:paraId="00464C6C" w14:textId="77777777" w:rsidR="00DD7D13" w:rsidRPr="00F56DB7" w:rsidRDefault="00DD7D13" w:rsidP="00DD7D13">
      <w:pPr>
        <w:pStyle w:val="H6"/>
      </w:pPr>
      <w:r w:rsidRPr="00F56DB7">
        <w:t>8.15.3</w:t>
      </w:r>
      <w:r w:rsidRPr="00F56DB7">
        <w:tab/>
        <w:t>Test description</w:t>
      </w:r>
    </w:p>
    <w:p w14:paraId="23EE8C20" w14:textId="77777777" w:rsidR="00DD7D13" w:rsidRPr="00F56DB7" w:rsidRDefault="00DD7D13" w:rsidP="00DD7D13">
      <w:pPr>
        <w:pStyle w:val="H6"/>
      </w:pPr>
      <w:r w:rsidRPr="00F56DB7">
        <w:t>8.15.3.1</w:t>
      </w:r>
      <w:r w:rsidRPr="00F56DB7">
        <w:tab/>
        <w:t>Pre-test conditions</w:t>
      </w:r>
    </w:p>
    <w:p w14:paraId="118266A5" w14:textId="77777777" w:rsidR="00DD7D13" w:rsidRPr="00F56DB7" w:rsidRDefault="00DD7D13" w:rsidP="00CD03F3">
      <w:pPr>
        <w:pStyle w:val="H6"/>
        <w:rPr>
          <w:rFonts w:eastAsia="DengXian"/>
        </w:rPr>
      </w:pPr>
      <w:r w:rsidRPr="00F56DB7">
        <w:rPr>
          <w:rFonts w:eastAsia="DengXian"/>
        </w:rPr>
        <w:t>System Simulator:</w:t>
      </w:r>
    </w:p>
    <w:p w14:paraId="52A88096" w14:textId="77777777" w:rsidR="00DD7D13" w:rsidRPr="00F56DB7" w:rsidRDefault="00DD7D13"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2559E09F" w14:textId="77777777" w:rsidR="00DD7D13" w:rsidRPr="00F56DB7" w:rsidRDefault="00DD7D13"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040AFD58" w14:textId="77777777" w:rsidR="00DD7D13" w:rsidRPr="00F56DB7" w:rsidRDefault="00DD7D13"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34A5DAAF" w14:textId="77777777" w:rsidR="00DD7D13" w:rsidRPr="00F56DB7" w:rsidRDefault="00DD7D13" w:rsidP="00CD03F3">
      <w:pPr>
        <w:pStyle w:val="B10"/>
        <w:rPr>
          <w:rFonts w:eastAsia="DengXian"/>
        </w:rPr>
      </w:pPr>
      <w:r w:rsidRPr="00F56DB7">
        <w:rPr>
          <w:rFonts w:eastAsia="DengXian"/>
        </w:rPr>
        <w:t>-</w:t>
      </w:r>
      <w:r w:rsidRPr="00F56DB7">
        <w:rPr>
          <w:rFonts w:eastAsia="DengXian"/>
        </w:rPr>
        <w:tab/>
        <w:t>1 NR Cell</w:t>
      </w:r>
    </w:p>
    <w:p w14:paraId="59C32A83" w14:textId="77777777" w:rsidR="00DD7D13" w:rsidRPr="00F56DB7" w:rsidRDefault="00DD7D13" w:rsidP="00CD03F3">
      <w:pPr>
        <w:pStyle w:val="H6"/>
        <w:rPr>
          <w:rFonts w:eastAsia="DengXian"/>
        </w:rPr>
      </w:pPr>
      <w:r w:rsidRPr="00F56DB7">
        <w:rPr>
          <w:rFonts w:eastAsia="DengXian"/>
        </w:rPr>
        <w:t>UE:</w:t>
      </w:r>
    </w:p>
    <w:p w14:paraId="2F42D39C" w14:textId="77777777" w:rsidR="00DD7D13" w:rsidRPr="00F56DB7" w:rsidRDefault="00DD7D13"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31BCD05B" w14:textId="77777777" w:rsidR="00DD7D13" w:rsidRPr="00F56DB7" w:rsidRDefault="00DD7D13"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3391EDE1" w14:textId="77777777" w:rsidR="00DD7D13" w:rsidRPr="00F56DB7" w:rsidRDefault="00DD7D13" w:rsidP="00CD03F3">
      <w:pPr>
        <w:pStyle w:val="B10"/>
        <w:rPr>
          <w:rFonts w:eastAsia="DengXian"/>
        </w:rPr>
      </w:pPr>
      <w:r w:rsidRPr="00F56DB7">
        <w:rPr>
          <w:rFonts w:eastAsia="DengXian"/>
        </w:rPr>
        <w:t>-</w:t>
      </w:r>
      <w:r w:rsidRPr="00F56DB7">
        <w:rPr>
          <w:rFonts w:eastAsia="DengXian"/>
        </w:rPr>
        <w:tab/>
        <w:t>UE has activated an IPCAN bearer with SS.</w:t>
      </w:r>
    </w:p>
    <w:p w14:paraId="005F9AC6" w14:textId="77777777" w:rsidR="00DD7D13" w:rsidRPr="00F56DB7" w:rsidRDefault="00DD7D13" w:rsidP="00CD03F3">
      <w:pPr>
        <w:pStyle w:val="H6"/>
        <w:rPr>
          <w:rFonts w:eastAsia="DengXian"/>
        </w:rPr>
      </w:pPr>
      <w:r w:rsidRPr="00F56DB7">
        <w:rPr>
          <w:rFonts w:eastAsia="DengXian"/>
        </w:rPr>
        <w:t>Preamble:</w:t>
      </w:r>
    </w:p>
    <w:p w14:paraId="4988D0AE" w14:textId="77777777" w:rsidR="000569CD" w:rsidRPr="00F56DB7" w:rsidRDefault="000569CD" w:rsidP="000569CD">
      <w:pPr>
        <w:pStyle w:val="B10"/>
      </w:pPr>
      <w:r w:rsidRPr="00F56DB7">
        <w:t>-</w:t>
      </w:r>
      <w:r w:rsidRPr="00F56DB7">
        <w:tab/>
        <w:t>The steps 0a and 0b of Annex A.21 have been executed</w:t>
      </w:r>
    </w:p>
    <w:p w14:paraId="65652417" w14:textId="6DE7819A" w:rsidR="00DD7D13" w:rsidRPr="00F56DB7" w:rsidRDefault="00DD7D13"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742681D6" w14:textId="77777777" w:rsidR="00DD7D13" w:rsidRPr="00F56DB7" w:rsidRDefault="00DD7D13" w:rsidP="00DD7D13">
      <w:pPr>
        <w:pStyle w:val="H6"/>
        <w:keepNext w:val="0"/>
        <w:keepLines w:val="0"/>
        <w:widowControl w:val="0"/>
      </w:pPr>
      <w:r w:rsidRPr="00F56DB7">
        <w:t>8.15.3.2</w:t>
      </w:r>
      <w:r w:rsidRPr="00F56DB7">
        <w:tab/>
        <w:t>Test procedure sequence</w:t>
      </w:r>
    </w:p>
    <w:p w14:paraId="044FD5C6" w14:textId="77777777" w:rsidR="00DD7D13" w:rsidRPr="00F56DB7" w:rsidRDefault="00DD7D13" w:rsidP="00DD7D13">
      <w:pPr>
        <w:pStyle w:val="TH"/>
        <w:keepNext w:val="0"/>
        <w:keepLines w:val="0"/>
        <w:widowControl w:val="0"/>
      </w:pPr>
      <w:r w:rsidRPr="00F56DB7">
        <w:t>Table 8.15.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DD7D13" w:rsidRPr="00F56DB7" w14:paraId="44D1F40F"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05C8B71E" w14:textId="77777777" w:rsidR="00DD7D13" w:rsidRPr="00F56DB7" w:rsidRDefault="00DD7D13"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0025B77E" w14:textId="77777777" w:rsidR="00DD7D13" w:rsidRPr="00F56DB7" w:rsidRDefault="00DD7D13"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41FD1C17" w14:textId="77777777" w:rsidR="00DD7D13" w:rsidRPr="00F56DB7" w:rsidRDefault="00DD7D13"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262B647E" w14:textId="77777777" w:rsidR="00DD7D13" w:rsidRPr="00F56DB7" w:rsidRDefault="00DD7D13"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69BAF83C" w14:textId="77777777" w:rsidR="00DD7D13" w:rsidRPr="00F56DB7" w:rsidRDefault="00DD7D13" w:rsidP="003C74D6">
            <w:pPr>
              <w:pStyle w:val="TAH"/>
              <w:keepNext w:val="0"/>
              <w:keepLines w:val="0"/>
              <w:widowControl w:val="0"/>
            </w:pPr>
            <w:r w:rsidRPr="00F56DB7">
              <w:t>Verdict</w:t>
            </w:r>
          </w:p>
        </w:tc>
      </w:tr>
      <w:tr w:rsidR="00DD7D13" w:rsidRPr="00F56DB7" w14:paraId="0138FD3F" w14:textId="77777777" w:rsidTr="003C74D6">
        <w:trPr>
          <w:jc w:val="center"/>
        </w:trPr>
        <w:tc>
          <w:tcPr>
            <w:tcW w:w="567" w:type="dxa"/>
            <w:tcBorders>
              <w:top w:val="nil"/>
              <w:left w:val="single" w:sz="4" w:space="0" w:color="auto"/>
              <w:bottom w:val="single" w:sz="4" w:space="0" w:color="auto"/>
              <w:right w:val="single" w:sz="4" w:space="0" w:color="auto"/>
            </w:tcBorders>
          </w:tcPr>
          <w:p w14:paraId="458CAA42" w14:textId="77777777" w:rsidR="00DD7D13" w:rsidRPr="00F56DB7" w:rsidRDefault="00DD7D13"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406C7267" w14:textId="77777777" w:rsidR="00DD7D13" w:rsidRPr="00F56DB7" w:rsidRDefault="00DD7D13"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1B6DBDC0" w14:textId="77777777" w:rsidR="00DD7D13" w:rsidRPr="00F56DB7" w:rsidRDefault="00DD7D13"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5C152A8B" w14:textId="77777777" w:rsidR="00DD7D13" w:rsidRPr="00F56DB7" w:rsidRDefault="00DD7D13"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330DEE63" w14:textId="77777777" w:rsidR="00DD7D13" w:rsidRPr="00F56DB7" w:rsidRDefault="00DD7D13"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387F2847" w14:textId="77777777" w:rsidR="00DD7D13" w:rsidRPr="00F56DB7" w:rsidRDefault="00DD7D13" w:rsidP="003C74D6">
            <w:pPr>
              <w:pStyle w:val="TAH"/>
              <w:keepNext w:val="0"/>
              <w:keepLines w:val="0"/>
              <w:widowControl w:val="0"/>
            </w:pPr>
          </w:p>
        </w:tc>
      </w:tr>
      <w:tr w:rsidR="00DD7D13" w:rsidRPr="00F56DB7" w14:paraId="400CABFD"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0257F803" w14:textId="77777777" w:rsidR="00DD7D13" w:rsidRPr="00F56DB7" w:rsidRDefault="00DD7D13"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03D23F52" w14:textId="77777777" w:rsidR="00DD7D13" w:rsidRPr="00F56DB7" w:rsidRDefault="00DD7D13" w:rsidP="003C74D6">
            <w:pPr>
              <w:pStyle w:val="TAL"/>
              <w:keepNext w:val="0"/>
              <w:keepLines w:val="0"/>
              <w:widowControl w:val="0"/>
            </w:pPr>
            <w:r w:rsidRPr="00F56DB7">
              <w:t>UE is triggered for activation of supplementary service CFNR</w:t>
            </w:r>
          </w:p>
        </w:tc>
        <w:tc>
          <w:tcPr>
            <w:tcW w:w="708" w:type="dxa"/>
            <w:tcBorders>
              <w:top w:val="single" w:sz="4" w:space="0" w:color="auto"/>
              <w:left w:val="nil"/>
              <w:bottom w:val="single" w:sz="4" w:space="0" w:color="auto"/>
              <w:right w:val="single" w:sz="4" w:space="0" w:color="auto"/>
            </w:tcBorders>
            <w:hideMark/>
          </w:tcPr>
          <w:p w14:paraId="33D3DC8E"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1C101C8"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446E405B" w14:textId="77777777" w:rsidR="00DD7D13" w:rsidRPr="00F56DB7" w:rsidRDefault="00DD7D13"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54A7AFB6" w14:textId="77777777" w:rsidR="00DD7D13" w:rsidRPr="00F56DB7" w:rsidRDefault="00DD7D13" w:rsidP="003C74D6">
            <w:pPr>
              <w:pStyle w:val="TAC"/>
              <w:keepNext w:val="0"/>
              <w:keepLines w:val="0"/>
              <w:widowControl w:val="0"/>
            </w:pPr>
            <w:r w:rsidRPr="00F56DB7">
              <w:t>-</w:t>
            </w:r>
          </w:p>
        </w:tc>
      </w:tr>
      <w:tr w:rsidR="00DD7D13" w:rsidRPr="00F56DB7" w14:paraId="79058486"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12EDEB4" w14:textId="77777777" w:rsidR="00DD7D13" w:rsidRPr="00F56DB7" w:rsidRDefault="00DD7D13"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3E227868" w14:textId="77777777" w:rsidR="00DD7D13" w:rsidRPr="00F56DB7" w:rsidRDefault="00DD7D13"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4B71FF87"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F64BE66"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06E93F87" w14:textId="77777777" w:rsidR="00DD7D13" w:rsidRPr="00F56DB7" w:rsidRDefault="00DD7D13"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3D36C3E2" w14:textId="77777777" w:rsidR="00DD7D13" w:rsidRPr="00F56DB7" w:rsidRDefault="00DD7D13" w:rsidP="003C74D6">
            <w:pPr>
              <w:pStyle w:val="TAC"/>
              <w:keepNext w:val="0"/>
              <w:keepLines w:val="0"/>
              <w:widowControl w:val="0"/>
            </w:pPr>
            <w:r w:rsidRPr="00F56DB7">
              <w:t>-</w:t>
            </w:r>
          </w:p>
        </w:tc>
      </w:tr>
      <w:tr w:rsidR="00DD7D13" w:rsidRPr="00F56DB7" w14:paraId="1D8304EB"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63B9F732" w14:textId="77777777" w:rsidR="00DD7D13" w:rsidRPr="00F56DB7" w:rsidRDefault="00DD7D13"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704D365E" w14:textId="4C7E727C" w:rsidR="00DD7D13" w:rsidRPr="00F56DB7" w:rsidRDefault="00DD7D13"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5.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5D2BA1FE"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DF27233" w14:textId="77777777" w:rsidR="00DD7D13" w:rsidRPr="00F56DB7" w:rsidRDefault="00DD7D13" w:rsidP="003C74D6">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tcPr>
          <w:p w14:paraId="09140212" w14:textId="77777777" w:rsidR="00DD7D13" w:rsidRPr="00F56DB7" w:rsidRDefault="00DD7D13"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5FA0239C" w14:textId="77777777" w:rsidR="00DD7D13" w:rsidRPr="00F56DB7" w:rsidRDefault="00DD7D13" w:rsidP="003C74D6">
            <w:pPr>
              <w:pStyle w:val="TAC"/>
              <w:keepNext w:val="0"/>
              <w:keepLines w:val="0"/>
              <w:widowControl w:val="0"/>
            </w:pPr>
            <w:r w:rsidRPr="00F56DB7">
              <w:t>P</w:t>
            </w:r>
          </w:p>
        </w:tc>
      </w:tr>
      <w:tr w:rsidR="00DD7D13" w:rsidRPr="00F56DB7" w14:paraId="5EDDAD70"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6607EC4" w14:textId="77777777" w:rsidR="00DD7D13" w:rsidRPr="00F56DB7" w:rsidRDefault="00DD7D13"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7EEC0568" w14:textId="77777777" w:rsidR="00DD7D13" w:rsidRPr="00F56DB7" w:rsidRDefault="00DD7D13" w:rsidP="003C74D6">
            <w:pPr>
              <w:pStyle w:val="TAL"/>
              <w:keepNext w:val="0"/>
              <w:keepLines w:val="0"/>
              <w:widowControl w:val="0"/>
            </w:pPr>
            <w:r w:rsidRPr="00F56DB7">
              <w:t>UE is triggered for deactivation of supplementary service CFNR</w:t>
            </w:r>
          </w:p>
        </w:tc>
        <w:tc>
          <w:tcPr>
            <w:tcW w:w="708" w:type="dxa"/>
            <w:tcBorders>
              <w:top w:val="single" w:sz="4" w:space="0" w:color="auto"/>
              <w:left w:val="nil"/>
              <w:bottom w:val="single" w:sz="4" w:space="0" w:color="auto"/>
              <w:right w:val="single" w:sz="4" w:space="0" w:color="auto"/>
            </w:tcBorders>
            <w:hideMark/>
          </w:tcPr>
          <w:p w14:paraId="3F986FAD"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601144A"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02744FED" w14:textId="77777777" w:rsidR="00DD7D13" w:rsidRPr="00F56DB7" w:rsidRDefault="00DD7D13"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432ADFEF" w14:textId="77777777" w:rsidR="00DD7D13" w:rsidRPr="00F56DB7" w:rsidRDefault="00DD7D13" w:rsidP="003C74D6">
            <w:pPr>
              <w:pStyle w:val="TAC"/>
              <w:keepNext w:val="0"/>
              <w:keepLines w:val="0"/>
              <w:widowControl w:val="0"/>
            </w:pPr>
            <w:r w:rsidRPr="00F56DB7">
              <w:t>-</w:t>
            </w:r>
          </w:p>
        </w:tc>
      </w:tr>
      <w:tr w:rsidR="00DD7D13" w:rsidRPr="00F56DB7" w14:paraId="590B225E"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79539BD1" w14:textId="77777777" w:rsidR="00DD7D13" w:rsidRPr="00F56DB7" w:rsidRDefault="00DD7D13"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178DA3FA" w14:textId="77777777" w:rsidR="00DD7D13" w:rsidRPr="00F56DB7" w:rsidRDefault="00DD7D13" w:rsidP="003C74D6">
            <w:pPr>
              <w:pStyle w:val="TAL"/>
              <w:keepNext w:val="0"/>
              <w:keepLines w:val="0"/>
              <w:widowControl w:val="0"/>
            </w:pPr>
            <w:r w:rsidRPr="00F56DB7">
              <w:t>Check: Does the UE perform steps 8 – 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2FD87BD2"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F130481"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37A07AD7" w14:textId="77777777" w:rsidR="00DD7D13" w:rsidRPr="00F56DB7" w:rsidRDefault="00DD7D13"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229569DE" w14:textId="77777777" w:rsidR="00DD7D13" w:rsidRPr="00F56DB7" w:rsidRDefault="00DD7D13" w:rsidP="003C74D6">
            <w:pPr>
              <w:pStyle w:val="TAC"/>
              <w:keepNext w:val="0"/>
              <w:keepLines w:val="0"/>
              <w:widowControl w:val="0"/>
            </w:pPr>
            <w:r w:rsidRPr="00F56DB7">
              <w:t>-</w:t>
            </w:r>
          </w:p>
        </w:tc>
      </w:tr>
      <w:tr w:rsidR="00DD7D13" w:rsidRPr="00F56DB7" w14:paraId="52B85A0E"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1B325D3F" w14:textId="77777777" w:rsidR="00DD7D13" w:rsidRPr="00F56DB7" w:rsidRDefault="00DD7D13"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762FFF58" w14:textId="29FACCAD" w:rsidR="00DD7D13" w:rsidRPr="00F56DB7" w:rsidRDefault="00DD7D13"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5.3.3-3?</w:t>
            </w:r>
          </w:p>
        </w:tc>
        <w:tc>
          <w:tcPr>
            <w:tcW w:w="708" w:type="dxa"/>
            <w:tcBorders>
              <w:top w:val="single" w:sz="4" w:space="0" w:color="auto"/>
              <w:left w:val="nil"/>
              <w:bottom w:val="single" w:sz="4" w:space="0" w:color="auto"/>
              <w:right w:val="single" w:sz="4" w:space="0" w:color="auto"/>
            </w:tcBorders>
            <w:hideMark/>
          </w:tcPr>
          <w:p w14:paraId="2A63BB6C" w14:textId="77777777" w:rsidR="00DD7D13" w:rsidRPr="00F56DB7" w:rsidRDefault="00DD7D13"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4F19D9CD" w14:textId="77777777" w:rsidR="00DD7D13" w:rsidRPr="00F56DB7" w:rsidRDefault="00DD7D13"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2DC576D3" w14:textId="77777777" w:rsidR="00DD7D13" w:rsidRPr="00F56DB7" w:rsidRDefault="00DD7D13"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0B6C3EF8" w14:textId="77777777" w:rsidR="00DD7D13" w:rsidRPr="00F56DB7" w:rsidRDefault="00DD7D13" w:rsidP="003C74D6">
            <w:pPr>
              <w:pStyle w:val="TAC"/>
              <w:keepNext w:val="0"/>
              <w:keepLines w:val="0"/>
              <w:widowControl w:val="0"/>
            </w:pPr>
            <w:r w:rsidRPr="00F56DB7">
              <w:t>P</w:t>
            </w:r>
          </w:p>
        </w:tc>
      </w:tr>
    </w:tbl>
    <w:p w14:paraId="05639A24" w14:textId="7F86B555" w:rsidR="00DD7D13" w:rsidRPr="00F56DB7" w:rsidRDefault="00DD7D13" w:rsidP="00DD7D13">
      <w:pPr>
        <w:widowControl w:val="0"/>
      </w:pPr>
    </w:p>
    <w:p w14:paraId="591CFC64" w14:textId="77777777" w:rsidR="00DD7D13" w:rsidRPr="00F56DB7" w:rsidRDefault="00DD7D13" w:rsidP="00DD7D13">
      <w:pPr>
        <w:pStyle w:val="H6"/>
        <w:keepNext w:val="0"/>
        <w:keepLines w:val="0"/>
        <w:widowControl w:val="0"/>
      </w:pPr>
      <w:r w:rsidRPr="00F56DB7">
        <w:t>8.15.3.3</w:t>
      </w:r>
      <w:r w:rsidRPr="00F56DB7">
        <w:tab/>
        <w:t>Specific message contents</w:t>
      </w:r>
    </w:p>
    <w:p w14:paraId="480B73B3" w14:textId="158AC338" w:rsidR="00DD7D13" w:rsidRPr="00F56DB7" w:rsidRDefault="00DD7D13" w:rsidP="00DD7D13">
      <w:pPr>
        <w:pStyle w:val="TH"/>
      </w:pPr>
      <w:r w:rsidRPr="00F56DB7">
        <w:t xml:space="preserve">Table 8.15.3.3-1: </w:t>
      </w:r>
      <w:proofErr w:type="spellStart"/>
      <w:r w:rsidRPr="00F56DB7">
        <w:t>Simservs</w:t>
      </w:r>
      <w:proofErr w:type="spellEnd"/>
      <w:r w:rsidRPr="00F56DB7">
        <w:t xml:space="preserve"> document (step </w:t>
      </w:r>
      <w:r w:rsidR="008F5939"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DD7D13" w:rsidRPr="00F56DB7" w14:paraId="2FB02A0D"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7A627F07" w14:textId="77777777" w:rsidR="00DD7D13" w:rsidRPr="00F56DB7" w:rsidRDefault="00DD7D13" w:rsidP="003C74D6">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DD7D13" w:rsidRPr="00F56DB7" w14:paraId="2BF6FCD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44A0DF7" w14:textId="77777777" w:rsidR="00DD7D13" w:rsidRPr="00F56DB7" w:rsidRDefault="00DD7D13"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78067D04" w14:textId="77777777" w:rsidR="00DD7D13" w:rsidRPr="00F56DB7" w:rsidRDefault="00DD7D13"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299182F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D4D82DE" w14:textId="77777777" w:rsidR="00DD7D13" w:rsidRPr="00F56DB7" w:rsidRDefault="00DD7D13" w:rsidP="003C74D6">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61A2472D" w14:textId="77777777" w:rsidR="00DD7D13" w:rsidRPr="00F56DB7" w:rsidRDefault="00DD7D13" w:rsidP="003C74D6">
            <w:pPr>
              <w:pStyle w:val="TAL"/>
            </w:pPr>
          </w:p>
        </w:tc>
      </w:tr>
      <w:tr w:rsidR="00DD7D13" w:rsidRPr="00F56DB7" w14:paraId="3276818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E59C346" w14:textId="77777777" w:rsidR="00DD7D13" w:rsidRPr="00F56DB7" w:rsidRDefault="00DD7D13" w:rsidP="003C74D6">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tcPr>
          <w:p w14:paraId="64A53F33" w14:textId="77777777" w:rsidR="00DD7D13" w:rsidRPr="00F56DB7" w:rsidRDefault="00DD7D13" w:rsidP="003C74D6">
            <w:pPr>
              <w:pStyle w:val="TAL"/>
            </w:pPr>
            <w:r w:rsidRPr="00F56DB7">
              <w:t>the "active" attribute may not be present but if present it is set to "true"</w:t>
            </w:r>
          </w:p>
        </w:tc>
      </w:tr>
      <w:tr w:rsidR="00DD7D13" w:rsidRPr="00F56DB7" w14:paraId="7DEAF96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7534D58"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21CAD8C6" w14:textId="77777777" w:rsidR="00DD7D13" w:rsidRPr="00F56DB7" w:rsidRDefault="00DD7D13" w:rsidP="003C74D6">
            <w:pPr>
              <w:pStyle w:val="TAL"/>
            </w:pPr>
          </w:p>
        </w:tc>
      </w:tr>
      <w:tr w:rsidR="00DD7D13" w:rsidRPr="00F56DB7" w14:paraId="081AECB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A6F87BD" w14:textId="77777777" w:rsidR="00DD7D13" w:rsidRPr="00F56DB7" w:rsidRDefault="00DD7D13"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63B73FE4" w14:textId="77777777" w:rsidR="00DD7D13" w:rsidRPr="00F56DB7" w:rsidRDefault="00DD7D13" w:rsidP="003C74D6">
            <w:pPr>
              <w:pStyle w:val="TAL"/>
            </w:pPr>
          </w:p>
        </w:tc>
      </w:tr>
      <w:tr w:rsidR="00DD7D13" w:rsidRPr="00F56DB7" w14:paraId="569B578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BF6F422"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C0067D0" w14:textId="77777777" w:rsidR="00DD7D13" w:rsidRPr="00F56DB7" w:rsidRDefault="00DD7D13" w:rsidP="003C74D6">
            <w:pPr>
              <w:pStyle w:val="TAL"/>
            </w:pPr>
          </w:p>
        </w:tc>
      </w:tr>
      <w:tr w:rsidR="00DD7D13" w:rsidRPr="00F56DB7" w14:paraId="28F3E24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0799C07" w14:textId="77777777" w:rsidR="00DD7D13" w:rsidRPr="00F56DB7" w:rsidRDefault="00DD7D13" w:rsidP="003C74D6">
            <w:pPr>
              <w:pStyle w:val="TAL"/>
            </w:pPr>
            <w:r w:rsidRPr="00F56DB7">
              <w:t xml:space="preserve">          &lt;no-answer/&gt;</w:t>
            </w:r>
          </w:p>
        </w:tc>
        <w:tc>
          <w:tcPr>
            <w:tcW w:w="4301" w:type="dxa"/>
            <w:tcBorders>
              <w:top w:val="single" w:sz="4" w:space="0" w:color="auto"/>
              <w:left w:val="nil"/>
              <w:bottom w:val="single" w:sz="4" w:space="0" w:color="auto"/>
              <w:right w:val="single" w:sz="4" w:space="0" w:color="auto"/>
            </w:tcBorders>
          </w:tcPr>
          <w:p w14:paraId="7463850B" w14:textId="77777777" w:rsidR="00DD7D13" w:rsidRPr="00F56DB7" w:rsidRDefault="00DD7D13" w:rsidP="003C74D6">
            <w:pPr>
              <w:pStyle w:val="TAL"/>
            </w:pPr>
          </w:p>
        </w:tc>
      </w:tr>
      <w:tr w:rsidR="00DD7D13" w:rsidRPr="00F56DB7" w14:paraId="46EE7F0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F3D3548" w14:textId="77777777" w:rsidR="00DD7D13" w:rsidRPr="00F56DB7" w:rsidRDefault="00DD7D13"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5A31E36C" w14:textId="77777777" w:rsidR="00DD7D13" w:rsidRPr="00F56DB7" w:rsidRDefault="00DD7D13" w:rsidP="003C74D6">
            <w:pPr>
              <w:pStyle w:val="TAL"/>
            </w:pPr>
            <w:r w:rsidRPr="00F56DB7">
              <w:t>containing a &lt;rule-deactivated&gt; element</w:t>
            </w:r>
          </w:p>
        </w:tc>
      </w:tr>
      <w:tr w:rsidR="00DD7D13" w:rsidRPr="00F56DB7" w14:paraId="5261312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68BEC62"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0F85854" w14:textId="77777777" w:rsidR="00DD7D13" w:rsidRPr="00F56DB7" w:rsidRDefault="00DD7D13" w:rsidP="003C74D6">
            <w:pPr>
              <w:pStyle w:val="TAL"/>
            </w:pPr>
          </w:p>
        </w:tc>
      </w:tr>
      <w:tr w:rsidR="00DD7D13" w:rsidRPr="00F56DB7" w14:paraId="55A1443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5A6BC0B"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888DD5F" w14:textId="77777777" w:rsidR="00DD7D13" w:rsidRPr="00F56DB7" w:rsidRDefault="00DD7D13" w:rsidP="003C74D6">
            <w:pPr>
              <w:pStyle w:val="TAL"/>
            </w:pPr>
          </w:p>
        </w:tc>
      </w:tr>
      <w:tr w:rsidR="00DD7D13" w:rsidRPr="00F56DB7" w14:paraId="3A16FEF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6C3402F" w14:textId="77777777" w:rsidR="00DD7D13" w:rsidRPr="00F56DB7" w:rsidRDefault="00DD7D13" w:rsidP="003C74D6">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2B82201F" w14:textId="77777777" w:rsidR="00DD7D13" w:rsidRPr="00F56DB7" w:rsidRDefault="00DD7D13" w:rsidP="003C74D6">
            <w:pPr>
              <w:pStyle w:val="TAL"/>
            </w:pPr>
          </w:p>
        </w:tc>
      </w:tr>
      <w:tr w:rsidR="00DD7D13" w:rsidRPr="00F56DB7" w14:paraId="5C78C01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F3FD19A" w14:textId="77777777" w:rsidR="00DD7D13" w:rsidRPr="00F56DB7" w:rsidRDefault="00DD7D13" w:rsidP="003C74D6">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6E58B731" w14:textId="77777777" w:rsidR="00DD7D13" w:rsidRPr="00F56DB7" w:rsidRDefault="00DD7D13" w:rsidP="003C74D6">
            <w:pPr>
              <w:pStyle w:val="TAL"/>
            </w:pPr>
          </w:p>
        </w:tc>
      </w:tr>
      <w:tr w:rsidR="00DD7D13" w:rsidRPr="00F56DB7" w14:paraId="2E5C996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F6F3FB4" w14:textId="77777777" w:rsidR="00DD7D13" w:rsidRPr="00F56DB7" w:rsidRDefault="00DD7D13" w:rsidP="003C74D6">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09EB9916" w14:textId="77777777" w:rsidR="00DD7D13" w:rsidRPr="00F56DB7" w:rsidRDefault="00DD7D13" w:rsidP="003C74D6">
            <w:pPr>
              <w:pStyle w:val="TAL"/>
            </w:pPr>
          </w:p>
        </w:tc>
      </w:tr>
      <w:tr w:rsidR="00DD7D13" w:rsidRPr="00F56DB7" w14:paraId="6A8E8F5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17648BB" w14:textId="77777777" w:rsidR="00DD7D13" w:rsidRPr="00F56DB7" w:rsidRDefault="00DD7D13" w:rsidP="003C74D6">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21D103E1" w14:textId="77777777" w:rsidR="00DD7D13" w:rsidRPr="00F56DB7" w:rsidRDefault="00DD7D13" w:rsidP="003C74D6">
            <w:pPr>
              <w:pStyle w:val="TAL"/>
            </w:pPr>
          </w:p>
        </w:tc>
      </w:tr>
      <w:tr w:rsidR="00DD7D13" w:rsidRPr="00F56DB7" w14:paraId="6930922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A1D5304"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206C7EC" w14:textId="77777777" w:rsidR="00DD7D13" w:rsidRPr="00F56DB7" w:rsidRDefault="00DD7D13" w:rsidP="003C74D6">
            <w:pPr>
              <w:pStyle w:val="TAL"/>
            </w:pPr>
          </w:p>
        </w:tc>
      </w:tr>
      <w:tr w:rsidR="00DD7D13" w:rsidRPr="00F56DB7" w14:paraId="7B4CCAA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763F82E" w14:textId="77777777" w:rsidR="00DD7D13" w:rsidRPr="00F56DB7" w:rsidRDefault="00DD7D13"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2134A28D" w14:textId="77777777" w:rsidR="00DD7D13" w:rsidRPr="00F56DB7" w:rsidRDefault="00DD7D13" w:rsidP="003C74D6">
            <w:pPr>
              <w:pStyle w:val="TAL"/>
            </w:pPr>
          </w:p>
        </w:tc>
      </w:tr>
      <w:tr w:rsidR="00DD7D13" w:rsidRPr="00F56DB7" w14:paraId="56E5389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C070A76"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452927B6" w14:textId="77777777" w:rsidR="00DD7D13" w:rsidRPr="00F56DB7" w:rsidRDefault="00DD7D13" w:rsidP="003C74D6">
            <w:pPr>
              <w:pStyle w:val="TAL"/>
            </w:pPr>
          </w:p>
        </w:tc>
      </w:tr>
      <w:tr w:rsidR="00DD7D13" w:rsidRPr="00F56DB7" w14:paraId="471D58B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2B92A5D" w14:textId="77777777" w:rsidR="00DD7D13" w:rsidRPr="00F56DB7" w:rsidRDefault="00DD7D13" w:rsidP="003C74D6">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049AF107" w14:textId="77777777" w:rsidR="00DD7D13" w:rsidRPr="00F56DB7" w:rsidRDefault="00DD7D13" w:rsidP="003C74D6">
            <w:pPr>
              <w:pStyle w:val="TAL"/>
            </w:pPr>
          </w:p>
        </w:tc>
      </w:tr>
      <w:tr w:rsidR="00DD7D13" w:rsidRPr="00F56DB7" w14:paraId="578B845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BE0F650" w14:textId="77777777" w:rsidR="00DD7D13" w:rsidRPr="00F56DB7" w:rsidRDefault="00DD7D13"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10563DBF" w14:textId="77777777" w:rsidR="00DD7D13" w:rsidRPr="00F56DB7" w:rsidRDefault="00DD7D13" w:rsidP="003C74D6">
            <w:pPr>
              <w:pStyle w:val="TAL"/>
            </w:pPr>
          </w:p>
        </w:tc>
      </w:tr>
    </w:tbl>
    <w:p w14:paraId="1E607058" w14:textId="77777777" w:rsidR="00DD7D13" w:rsidRPr="00F56DB7" w:rsidRDefault="00DD7D13" w:rsidP="00DD7D13"/>
    <w:p w14:paraId="74C2B409" w14:textId="2DF16B1C" w:rsidR="00DD7D13" w:rsidRPr="00F56DB7" w:rsidRDefault="00DD7D13" w:rsidP="00DD7D13">
      <w:pPr>
        <w:pStyle w:val="TH"/>
        <w:rPr>
          <w:lang w:eastAsia="zh-CN"/>
        </w:rPr>
      </w:pPr>
      <w:r w:rsidRPr="00F56DB7">
        <w:t xml:space="preserve">Table 8.15.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DD7D13" w:rsidRPr="00F56DB7" w14:paraId="472969E5"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6C81B5D4" w14:textId="77777777" w:rsidR="00DD7D13" w:rsidRPr="00F56DB7" w:rsidRDefault="00DD7D13" w:rsidP="003C74D6">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DD7D13" w:rsidRPr="00F56DB7" w14:paraId="7A9897F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AD054FA" w14:textId="77777777" w:rsidR="00DD7D13" w:rsidRPr="00F56DB7" w:rsidRDefault="00DD7D13"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4558CC0B" w14:textId="77777777" w:rsidR="00DD7D13" w:rsidRPr="00F56DB7" w:rsidRDefault="00DD7D13"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42CEEBF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B09B923" w14:textId="77777777" w:rsidR="00DD7D13" w:rsidRPr="00F56DB7" w:rsidRDefault="00DD7D13" w:rsidP="003C74D6">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4F1063BB" w14:textId="77777777" w:rsidR="00DD7D13" w:rsidRPr="00F56DB7" w:rsidRDefault="00DD7D13" w:rsidP="003C74D6">
            <w:pPr>
              <w:pStyle w:val="TAL"/>
            </w:pPr>
          </w:p>
        </w:tc>
      </w:tr>
      <w:tr w:rsidR="00DD7D13" w:rsidRPr="00F56DB7" w14:paraId="2E90C6D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73FB701" w14:textId="77777777" w:rsidR="00DD7D13" w:rsidRPr="00F56DB7" w:rsidRDefault="00DD7D13" w:rsidP="003C74D6">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tcPr>
          <w:p w14:paraId="025C6B66" w14:textId="77777777" w:rsidR="00DD7D13" w:rsidRPr="00F56DB7" w:rsidRDefault="00DD7D13" w:rsidP="003C74D6">
            <w:pPr>
              <w:pStyle w:val="TAL"/>
            </w:pPr>
            <w:r w:rsidRPr="00F56DB7">
              <w:t>the "active" attribute may not be present but if present it is set to "true"</w:t>
            </w:r>
          </w:p>
        </w:tc>
      </w:tr>
      <w:tr w:rsidR="00DD7D13" w:rsidRPr="00F56DB7" w14:paraId="30C7C59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32965C7"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66323FD5" w14:textId="77777777" w:rsidR="00DD7D13" w:rsidRPr="00F56DB7" w:rsidRDefault="00DD7D13" w:rsidP="003C74D6">
            <w:pPr>
              <w:pStyle w:val="TAL"/>
            </w:pPr>
          </w:p>
        </w:tc>
      </w:tr>
      <w:tr w:rsidR="00DD7D13" w:rsidRPr="00F56DB7" w14:paraId="56F3109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AF42252" w14:textId="77777777" w:rsidR="00DD7D13" w:rsidRPr="00F56DB7" w:rsidRDefault="00DD7D13"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02D59649" w14:textId="77777777" w:rsidR="00DD7D13" w:rsidRPr="00F56DB7" w:rsidRDefault="00DD7D13" w:rsidP="003C74D6">
            <w:pPr>
              <w:pStyle w:val="TAL"/>
            </w:pPr>
          </w:p>
        </w:tc>
      </w:tr>
      <w:tr w:rsidR="00DD7D13" w:rsidRPr="00F56DB7" w14:paraId="538E77B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5D12351"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AF2E6D5" w14:textId="21A6CA7F" w:rsidR="00DD7D13" w:rsidRPr="00F56DB7" w:rsidRDefault="00DD7D13" w:rsidP="003C74D6">
            <w:pPr>
              <w:pStyle w:val="TAL"/>
            </w:pPr>
            <w:r w:rsidRPr="00F56DB7">
              <w:t>not containing a &lt;rule-deactivated&gt; element</w:t>
            </w:r>
          </w:p>
        </w:tc>
      </w:tr>
      <w:tr w:rsidR="00DD7D13" w:rsidRPr="00F56DB7" w14:paraId="530494C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B93551D" w14:textId="77777777" w:rsidR="00DD7D13" w:rsidRPr="00F56DB7" w:rsidRDefault="00DD7D13" w:rsidP="003C74D6">
            <w:pPr>
              <w:pStyle w:val="TAL"/>
            </w:pPr>
            <w:r w:rsidRPr="00F56DB7">
              <w:t xml:space="preserve">          &lt;no-answer/&gt;</w:t>
            </w:r>
          </w:p>
        </w:tc>
        <w:tc>
          <w:tcPr>
            <w:tcW w:w="4301" w:type="dxa"/>
            <w:tcBorders>
              <w:top w:val="single" w:sz="4" w:space="0" w:color="auto"/>
              <w:left w:val="nil"/>
              <w:bottom w:val="single" w:sz="4" w:space="0" w:color="auto"/>
              <w:right w:val="single" w:sz="4" w:space="0" w:color="auto"/>
            </w:tcBorders>
          </w:tcPr>
          <w:p w14:paraId="7E3504C2" w14:textId="77777777" w:rsidR="00DD7D13" w:rsidRPr="00F56DB7" w:rsidRDefault="00DD7D13" w:rsidP="003C74D6">
            <w:pPr>
              <w:pStyle w:val="TAL"/>
            </w:pPr>
          </w:p>
        </w:tc>
      </w:tr>
      <w:tr w:rsidR="00DD7D13" w:rsidRPr="00F56DB7" w14:paraId="02371D2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1CBFAA4"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95B64CF" w14:textId="77777777" w:rsidR="00DD7D13" w:rsidRPr="00F56DB7" w:rsidRDefault="00DD7D13" w:rsidP="003C74D6">
            <w:pPr>
              <w:pStyle w:val="TAL"/>
            </w:pPr>
          </w:p>
        </w:tc>
      </w:tr>
      <w:tr w:rsidR="00DD7D13" w:rsidRPr="00F56DB7" w14:paraId="4753A69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7667E12"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1FF39A7" w14:textId="77777777" w:rsidR="00DD7D13" w:rsidRPr="00F56DB7" w:rsidRDefault="00DD7D13" w:rsidP="003C74D6">
            <w:pPr>
              <w:pStyle w:val="TAL"/>
            </w:pPr>
          </w:p>
        </w:tc>
      </w:tr>
      <w:tr w:rsidR="00DD7D13" w:rsidRPr="00F56DB7" w14:paraId="49BA257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F2AD069" w14:textId="77777777" w:rsidR="00DD7D13" w:rsidRPr="00F56DB7" w:rsidRDefault="00DD7D13" w:rsidP="003C74D6">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588A3904" w14:textId="77777777" w:rsidR="00DD7D13" w:rsidRPr="00F56DB7" w:rsidRDefault="00DD7D13" w:rsidP="003C74D6">
            <w:pPr>
              <w:pStyle w:val="TAL"/>
            </w:pPr>
          </w:p>
        </w:tc>
      </w:tr>
      <w:tr w:rsidR="00DD7D13" w:rsidRPr="00F56DB7" w14:paraId="72C7B55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53B5BD6" w14:textId="77777777" w:rsidR="00DD7D13" w:rsidRPr="00F56DB7" w:rsidRDefault="00DD7D13" w:rsidP="003C74D6">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513ED6EA" w14:textId="77777777" w:rsidR="00DD7D13" w:rsidRPr="00F56DB7" w:rsidRDefault="00DD7D13" w:rsidP="003C74D6">
            <w:pPr>
              <w:pStyle w:val="TAL"/>
            </w:pPr>
          </w:p>
        </w:tc>
      </w:tr>
      <w:tr w:rsidR="00DD7D13" w:rsidRPr="00F56DB7" w14:paraId="0DA341A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28568E7" w14:textId="77777777" w:rsidR="00DD7D13" w:rsidRPr="00F56DB7" w:rsidRDefault="00DD7D13" w:rsidP="003C74D6">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03166813" w14:textId="77777777" w:rsidR="00DD7D13" w:rsidRPr="00F56DB7" w:rsidRDefault="00DD7D13" w:rsidP="003C74D6">
            <w:pPr>
              <w:pStyle w:val="TAL"/>
            </w:pPr>
          </w:p>
        </w:tc>
      </w:tr>
      <w:tr w:rsidR="00DD7D13" w:rsidRPr="00F56DB7" w14:paraId="1728CF1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B1A3F3E" w14:textId="77777777" w:rsidR="00DD7D13" w:rsidRPr="00F56DB7" w:rsidRDefault="00DD7D13" w:rsidP="003C74D6">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48F9185F" w14:textId="77777777" w:rsidR="00DD7D13" w:rsidRPr="00F56DB7" w:rsidRDefault="00DD7D13" w:rsidP="003C74D6">
            <w:pPr>
              <w:pStyle w:val="TAL"/>
            </w:pPr>
          </w:p>
        </w:tc>
      </w:tr>
      <w:tr w:rsidR="00DD7D13" w:rsidRPr="00F56DB7" w14:paraId="1858B56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39DE314"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B1D2672" w14:textId="77777777" w:rsidR="00DD7D13" w:rsidRPr="00F56DB7" w:rsidRDefault="00DD7D13" w:rsidP="003C74D6">
            <w:pPr>
              <w:pStyle w:val="TAL"/>
            </w:pPr>
          </w:p>
        </w:tc>
      </w:tr>
      <w:tr w:rsidR="00DD7D13" w:rsidRPr="00F56DB7" w14:paraId="5209D09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E3365DE" w14:textId="77777777" w:rsidR="00DD7D13" w:rsidRPr="00F56DB7" w:rsidRDefault="00DD7D13"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34D7B364" w14:textId="77777777" w:rsidR="00DD7D13" w:rsidRPr="00F56DB7" w:rsidRDefault="00DD7D13" w:rsidP="003C74D6">
            <w:pPr>
              <w:pStyle w:val="TAL"/>
            </w:pPr>
          </w:p>
        </w:tc>
      </w:tr>
      <w:tr w:rsidR="00DD7D13" w:rsidRPr="00F56DB7" w14:paraId="4984836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D93A205"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3BB7502" w14:textId="77777777" w:rsidR="00DD7D13" w:rsidRPr="00F56DB7" w:rsidRDefault="00DD7D13" w:rsidP="003C74D6">
            <w:pPr>
              <w:pStyle w:val="TAL"/>
            </w:pPr>
          </w:p>
        </w:tc>
      </w:tr>
      <w:tr w:rsidR="00DD7D13" w:rsidRPr="00F56DB7" w14:paraId="183577A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BB0D5CF" w14:textId="77777777" w:rsidR="00DD7D13" w:rsidRPr="00F56DB7" w:rsidRDefault="00DD7D13" w:rsidP="003C74D6">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4A076188" w14:textId="77777777" w:rsidR="00DD7D13" w:rsidRPr="00F56DB7" w:rsidRDefault="00DD7D13" w:rsidP="003C74D6">
            <w:pPr>
              <w:pStyle w:val="TAL"/>
            </w:pPr>
          </w:p>
        </w:tc>
      </w:tr>
      <w:tr w:rsidR="00DD7D13" w:rsidRPr="00F56DB7" w14:paraId="0AB44B3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63BDB98" w14:textId="77777777" w:rsidR="00DD7D13" w:rsidRPr="00F56DB7" w:rsidRDefault="00DD7D13"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51642A36" w14:textId="77777777" w:rsidR="00DD7D13" w:rsidRPr="00F56DB7" w:rsidRDefault="00DD7D13" w:rsidP="003C74D6">
            <w:pPr>
              <w:pStyle w:val="TAL"/>
            </w:pPr>
          </w:p>
        </w:tc>
      </w:tr>
    </w:tbl>
    <w:p w14:paraId="41B6182E" w14:textId="77777777" w:rsidR="00DD7D13" w:rsidRPr="00F56DB7" w:rsidRDefault="00DD7D13" w:rsidP="00DD7D13"/>
    <w:p w14:paraId="01CA7415" w14:textId="77777777" w:rsidR="00DD7D13" w:rsidRPr="00F56DB7" w:rsidRDefault="00DD7D13" w:rsidP="00DD7D13">
      <w:pPr>
        <w:pStyle w:val="TH"/>
      </w:pPr>
      <w:r w:rsidRPr="00F56DB7">
        <w:t xml:space="preserve">Table 8.15.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DD7D13" w:rsidRPr="00F56DB7" w14:paraId="34711431"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4ED3F529" w14:textId="77777777" w:rsidR="00DD7D13" w:rsidRPr="00F56DB7" w:rsidRDefault="00DD7D13" w:rsidP="003C74D6">
            <w:pPr>
              <w:keepNext/>
              <w:keepLines/>
              <w:widowControl w:val="0"/>
              <w:spacing w:after="0"/>
              <w:rPr>
                <w:rFonts w:ascii="Arial" w:hAnsi="Arial"/>
                <w:sz w:val="18"/>
                <w:szCs w:val="18"/>
              </w:rPr>
            </w:pPr>
            <w:r w:rsidRPr="00F56DB7">
              <w:rPr>
                <w:rFonts w:ascii="Arial" w:hAnsi="Arial"/>
                <w:sz w:val="18"/>
                <w:szCs w:val="18"/>
              </w:rPr>
              <w:t>Derivation Path: TS 24.604 clause 4.9.2</w:t>
            </w:r>
          </w:p>
        </w:tc>
      </w:tr>
      <w:tr w:rsidR="00DD7D13" w:rsidRPr="00F56DB7" w14:paraId="7EF39E2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12074AA" w14:textId="77777777" w:rsidR="00DD7D13" w:rsidRPr="00F56DB7" w:rsidRDefault="00DD7D13"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052887EF" w14:textId="77777777" w:rsidR="00DD7D13" w:rsidRPr="00F56DB7" w:rsidRDefault="00DD7D13"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5E60384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3067509" w14:textId="4E8DB8A5" w:rsidR="00DD7D13" w:rsidRPr="00F56DB7" w:rsidRDefault="00DD7D13"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09C4CFB0" w14:textId="77777777" w:rsidR="00DD7D13" w:rsidRPr="00F56DB7" w:rsidRDefault="00DD7D13" w:rsidP="003C74D6">
            <w:pPr>
              <w:pStyle w:val="TAL"/>
            </w:pPr>
          </w:p>
        </w:tc>
      </w:tr>
      <w:tr w:rsidR="00DD7D13" w:rsidRPr="00F56DB7" w14:paraId="7718355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C5ADAA0" w14:textId="77777777" w:rsidR="00DD7D13" w:rsidRPr="00F56DB7" w:rsidRDefault="00DD7D13" w:rsidP="003C74D6">
            <w:pPr>
              <w:pStyle w:val="TAL"/>
            </w:pPr>
            <w:r w:rsidRPr="00F56DB7">
              <w:t xml:space="preserve">  &lt;communication-diversion active="true"&gt;</w:t>
            </w:r>
          </w:p>
        </w:tc>
        <w:tc>
          <w:tcPr>
            <w:tcW w:w="4301" w:type="dxa"/>
            <w:tcBorders>
              <w:top w:val="single" w:sz="4" w:space="0" w:color="auto"/>
              <w:left w:val="nil"/>
              <w:bottom w:val="single" w:sz="4" w:space="0" w:color="auto"/>
              <w:right w:val="single" w:sz="4" w:space="0" w:color="auto"/>
            </w:tcBorders>
          </w:tcPr>
          <w:p w14:paraId="3481EAC4" w14:textId="77777777" w:rsidR="00DD7D13" w:rsidRPr="00F56DB7" w:rsidRDefault="00DD7D13" w:rsidP="003C74D6">
            <w:pPr>
              <w:pStyle w:val="TAL"/>
            </w:pPr>
            <w:r w:rsidRPr="00F56DB7">
              <w:t>the "active" attribute may not be present but if present it is set to "true"</w:t>
            </w:r>
          </w:p>
        </w:tc>
      </w:tr>
      <w:tr w:rsidR="00DD7D13" w:rsidRPr="00F56DB7" w14:paraId="4B35EB3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6C3707E"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42BF97F8" w14:textId="77777777" w:rsidR="00DD7D13" w:rsidRPr="00F56DB7" w:rsidRDefault="00DD7D13" w:rsidP="003C74D6">
            <w:pPr>
              <w:pStyle w:val="TAL"/>
            </w:pPr>
          </w:p>
        </w:tc>
      </w:tr>
      <w:tr w:rsidR="00DD7D13" w:rsidRPr="00F56DB7" w14:paraId="7445AF9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E8DB349" w14:textId="77777777" w:rsidR="00DD7D13" w:rsidRPr="00F56DB7" w:rsidRDefault="00DD7D13"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4D23DF98" w14:textId="77777777" w:rsidR="00DD7D13" w:rsidRPr="00F56DB7" w:rsidRDefault="00DD7D13" w:rsidP="003C74D6">
            <w:pPr>
              <w:pStyle w:val="TAL"/>
            </w:pPr>
          </w:p>
        </w:tc>
      </w:tr>
      <w:tr w:rsidR="00DD7D13" w:rsidRPr="00F56DB7" w14:paraId="6BFA671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06E5135"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32E22D1" w14:textId="77777777" w:rsidR="00DD7D13" w:rsidRPr="00F56DB7" w:rsidRDefault="00DD7D13" w:rsidP="003C74D6">
            <w:pPr>
              <w:pStyle w:val="TAL"/>
            </w:pPr>
          </w:p>
        </w:tc>
      </w:tr>
      <w:tr w:rsidR="00DD7D13" w:rsidRPr="00F56DB7" w14:paraId="5635B55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052D6C6" w14:textId="77777777" w:rsidR="00DD7D13" w:rsidRPr="00F56DB7" w:rsidRDefault="00DD7D13" w:rsidP="003C74D6">
            <w:pPr>
              <w:pStyle w:val="TAL"/>
            </w:pPr>
            <w:r w:rsidRPr="00F56DB7">
              <w:t xml:space="preserve">          &lt;no-answer/&gt;</w:t>
            </w:r>
          </w:p>
        </w:tc>
        <w:tc>
          <w:tcPr>
            <w:tcW w:w="4301" w:type="dxa"/>
            <w:tcBorders>
              <w:top w:val="single" w:sz="4" w:space="0" w:color="auto"/>
              <w:left w:val="nil"/>
              <w:bottom w:val="single" w:sz="4" w:space="0" w:color="auto"/>
              <w:right w:val="single" w:sz="4" w:space="0" w:color="auto"/>
            </w:tcBorders>
          </w:tcPr>
          <w:p w14:paraId="05061A90" w14:textId="77777777" w:rsidR="00DD7D13" w:rsidRPr="00F56DB7" w:rsidRDefault="00DD7D13" w:rsidP="003C74D6">
            <w:pPr>
              <w:pStyle w:val="TAL"/>
            </w:pPr>
          </w:p>
        </w:tc>
      </w:tr>
      <w:tr w:rsidR="00DD7D13" w:rsidRPr="00F56DB7" w14:paraId="756AA9A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57BC20E" w14:textId="77777777" w:rsidR="00DD7D13" w:rsidRPr="00F56DB7" w:rsidRDefault="00DD7D13"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57D08427" w14:textId="77777777" w:rsidR="00DD7D13" w:rsidRPr="00F56DB7" w:rsidRDefault="00DD7D13" w:rsidP="003C74D6">
            <w:pPr>
              <w:pStyle w:val="TAL"/>
            </w:pPr>
            <w:r w:rsidRPr="00F56DB7">
              <w:t>containing a &lt;rule-deactivated&gt; element</w:t>
            </w:r>
          </w:p>
        </w:tc>
      </w:tr>
      <w:tr w:rsidR="00DD7D13" w:rsidRPr="00F56DB7" w14:paraId="0038437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7FC4610"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418A329" w14:textId="77777777" w:rsidR="00DD7D13" w:rsidRPr="00F56DB7" w:rsidRDefault="00DD7D13" w:rsidP="003C74D6">
            <w:pPr>
              <w:pStyle w:val="TAL"/>
            </w:pPr>
          </w:p>
        </w:tc>
      </w:tr>
      <w:tr w:rsidR="00DD7D13" w:rsidRPr="00F56DB7" w14:paraId="36C28BC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980474E"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93C3B7B" w14:textId="77777777" w:rsidR="00DD7D13" w:rsidRPr="00F56DB7" w:rsidRDefault="00DD7D13" w:rsidP="003C74D6">
            <w:pPr>
              <w:pStyle w:val="TAL"/>
            </w:pPr>
          </w:p>
        </w:tc>
      </w:tr>
      <w:tr w:rsidR="00DD7D13" w:rsidRPr="00F56DB7" w14:paraId="4A173DF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07850E7" w14:textId="77777777" w:rsidR="00DD7D13" w:rsidRPr="00F56DB7" w:rsidRDefault="00DD7D13" w:rsidP="003C74D6">
            <w:pPr>
              <w:pStyle w:val="TAL"/>
            </w:pPr>
            <w:r w:rsidRPr="00F56DB7">
              <w:t xml:space="preserve">          &lt;forward-to&gt; </w:t>
            </w:r>
          </w:p>
        </w:tc>
        <w:tc>
          <w:tcPr>
            <w:tcW w:w="4301" w:type="dxa"/>
            <w:tcBorders>
              <w:top w:val="single" w:sz="4" w:space="0" w:color="auto"/>
              <w:left w:val="nil"/>
              <w:bottom w:val="single" w:sz="4" w:space="0" w:color="auto"/>
              <w:right w:val="single" w:sz="4" w:space="0" w:color="auto"/>
            </w:tcBorders>
          </w:tcPr>
          <w:p w14:paraId="02C491BA" w14:textId="77777777" w:rsidR="00DD7D13" w:rsidRPr="00F56DB7" w:rsidRDefault="00DD7D13" w:rsidP="003C74D6">
            <w:pPr>
              <w:pStyle w:val="TAL"/>
            </w:pPr>
          </w:p>
        </w:tc>
      </w:tr>
      <w:tr w:rsidR="00DD7D13" w:rsidRPr="00F56DB7" w14:paraId="73A88E7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8B061A7" w14:textId="77777777" w:rsidR="00DD7D13" w:rsidRPr="00F56DB7" w:rsidRDefault="00DD7D13" w:rsidP="003C74D6">
            <w:pPr>
              <w:pStyle w:val="TAL"/>
            </w:pPr>
            <w:r w:rsidRPr="00F56DB7">
              <w:t xml:space="preserve">            &lt;target&gt; </w:t>
            </w:r>
            <w:proofErr w:type="spellStart"/>
            <w:r w:rsidRPr="00F56DB7">
              <w:t>px_XCAP_TargetUri</w:t>
            </w:r>
            <w:proofErr w:type="spellEnd"/>
            <w:r w:rsidRPr="00F56DB7">
              <w:t>&lt;/target&gt;</w:t>
            </w:r>
          </w:p>
        </w:tc>
        <w:tc>
          <w:tcPr>
            <w:tcW w:w="4301" w:type="dxa"/>
            <w:tcBorders>
              <w:top w:val="single" w:sz="4" w:space="0" w:color="auto"/>
              <w:left w:val="nil"/>
              <w:bottom w:val="single" w:sz="4" w:space="0" w:color="auto"/>
              <w:right w:val="single" w:sz="4" w:space="0" w:color="auto"/>
            </w:tcBorders>
          </w:tcPr>
          <w:p w14:paraId="219F345D" w14:textId="77777777" w:rsidR="00DD7D13" w:rsidRPr="00F56DB7" w:rsidRDefault="00DD7D13" w:rsidP="003C74D6">
            <w:pPr>
              <w:pStyle w:val="TAL"/>
            </w:pPr>
          </w:p>
        </w:tc>
      </w:tr>
      <w:tr w:rsidR="00DD7D13" w:rsidRPr="00F56DB7" w14:paraId="1F010B1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46DDA99" w14:textId="77777777" w:rsidR="00DD7D13" w:rsidRPr="00F56DB7" w:rsidRDefault="00DD7D13" w:rsidP="003C74D6">
            <w:pPr>
              <w:pStyle w:val="TAL"/>
            </w:pPr>
            <w:r w:rsidRPr="00F56DB7">
              <w:t xml:space="preserve">            &lt;notify-caller&gt;true&lt;/notify-caller&gt;</w:t>
            </w:r>
          </w:p>
        </w:tc>
        <w:tc>
          <w:tcPr>
            <w:tcW w:w="4301" w:type="dxa"/>
            <w:tcBorders>
              <w:top w:val="single" w:sz="4" w:space="0" w:color="auto"/>
              <w:left w:val="nil"/>
              <w:bottom w:val="single" w:sz="4" w:space="0" w:color="auto"/>
              <w:right w:val="single" w:sz="4" w:space="0" w:color="auto"/>
            </w:tcBorders>
          </w:tcPr>
          <w:p w14:paraId="2567ED22" w14:textId="77777777" w:rsidR="00DD7D13" w:rsidRPr="00F56DB7" w:rsidRDefault="00DD7D13" w:rsidP="003C74D6">
            <w:pPr>
              <w:pStyle w:val="TAL"/>
            </w:pPr>
          </w:p>
        </w:tc>
      </w:tr>
      <w:tr w:rsidR="00DD7D13" w:rsidRPr="00F56DB7" w14:paraId="44076B5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614489B" w14:textId="77777777" w:rsidR="00DD7D13" w:rsidRPr="00F56DB7" w:rsidRDefault="00DD7D13" w:rsidP="003C74D6">
            <w:pPr>
              <w:pStyle w:val="TAL"/>
            </w:pPr>
            <w:r w:rsidRPr="00F56DB7">
              <w:t xml:space="preserve">          &lt;/forward-to&gt;</w:t>
            </w:r>
          </w:p>
        </w:tc>
        <w:tc>
          <w:tcPr>
            <w:tcW w:w="4301" w:type="dxa"/>
            <w:tcBorders>
              <w:top w:val="single" w:sz="4" w:space="0" w:color="auto"/>
              <w:left w:val="nil"/>
              <w:bottom w:val="single" w:sz="4" w:space="0" w:color="auto"/>
              <w:right w:val="single" w:sz="4" w:space="0" w:color="auto"/>
            </w:tcBorders>
          </w:tcPr>
          <w:p w14:paraId="53321974" w14:textId="77777777" w:rsidR="00DD7D13" w:rsidRPr="00F56DB7" w:rsidRDefault="00DD7D13" w:rsidP="003C74D6">
            <w:pPr>
              <w:pStyle w:val="TAL"/>
            </w:pPr>
          </w:p>
        </w:tc>
      </w:tr>
      <w:tr w:rsidR="00DD7D13" w:rsidRPr="00F56DB7" w14:paraId="6D652FF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BAE5155"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9730A77" w14:textId="77777777" w:rsidR="00DD7D13" w:rsidRPr="00F56DB7" w:rsidRDefault="00DD7D13" w:rsidP="003C74D6">
            <w:pPr>
              <w:pStyle w:val="TAL"/>
            </w:pPr>
          </w:p>
        </w:tc>
      </w:tr>
      <w:tr w:rsidR="00DD7D13" w:rsidRPr="00F56DB7" w14:paraId="1891675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DED6A5F" w14:textId="77777777" w:rsidR="00DD7D13" w:rsidRPr="00F56DB7" w:rsidRDefault="00DD7D13"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7816AA55" w14:textId="77777777" w:rsidR="00DD7D13" w:rsidRPr="00F56DB7" w:rsidRDefault="00DD7D13" w:rsidP="003C74D6">
            <w:pPr>
              <w:pStyle w:val="TAL"/>
            </w:pPr>
          </w:p>
        </w:tc>
      </w:tr>
      <w:tr w:rsidR="00DD7D13" w:rsidRPr="00F56DB7" w14:paraId="7DA9A28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D35E373"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76375C4" w14:textId="77777777" w:rsidR="00DD7D13" w:rsidRPr="00F56DB7" w:rsidRDefault="00DD7D13" w:rsidP="003C74D6">
            <w:pPr>
              <w:pStyle w:val="TAL"/>
            </w:pPr>
          </w:p>
        </w:tc>
      </w:tr>
      <w:tr w:rsidR="00DD7D13" w:rsidRPr="00F56DB7" w14:paraId="334D163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FCC7246" w14:textId="77777777" w:rsidR="00DD7D13" w:rsidRPr="00F56DB7" w:rsidRDefault="00DD7D13" w:rsidP="003C74D6">
            <w:pPr>
              <w:pStyle w:val="TAL"/>
            </w:pPr>
            <w:r w:rsidRPr="00F56DB7">
              <w:t xml:space="preserve">  &lt;/communication-diversion&gt;</w:t>
            </w:r>
          </w:p>
        </w:tc>
        <w:tc>
          <w:tcPr>
            <w:tcW w:w="4301" w:type="dxa"/>
            <w:tcBorders>
              <w:top w:val="single" w:sz="4" w:space="0" w:color="auto"/>
              <w:left w:val="nil"/>
              <w:bottom w:val="single" w:sz="4" w:space="0" w:color="auto"/>
              <w:right w:val="single" w:sz="4" w:space="0" w:color="auto"/>
            </w:tcBorders>
          </w:tcPr>
          <w:p w14:paraId="1148DCD8" w14:textId="77777777" w:rsidR="00DD7D13" w:rsidRPr="00F56DB7" w:rsidRDefault="00DD7D13" w:rsidP="003C74D6">
            <w:pPr>
              <w:pStyle w:val="TAL"/>
            </w:pPr>
          </w:p>
        </w:tc>
      </w:tr>
      <w:tr w:rsidR="00DD7D13" w:rsidRPr="00F56DB7" w14:paraId="501EC30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F5A54B0" w14:textId="77777777" w:rsidR="00DD7D13" w:rsidRPr="00F56DB7" w:rsidRDefault="00DD7D13"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376F9E75" w14:textId="77777777" w:rsidR="00DD7D13" w:rsidRPr="00F56DB7" w:rsidRDefault="00DD7D13" w:rsidP="003C74D6">
            <w:pPr>
              <w:pStyle w:val="TAL"/>
            </w:pPr>
          </w:p>
        </w:tc>
      </w:tr>
    </w:tbl>
    <w:p w14:paraId="472C92D3" w14:textId="77777777" w:rsidR="00DD7D13" w:rsidRPr="00F56DB7" w:rsidRDefault="00DD7D13" w:rsidP="00DD7D13"/>
    <w:p w14:paraId="17EF1B1A" w14:textId="61CB085B" w:rsidR="00B550E1" w:rsidRPr="00F56DB7" w:rsidRDefault="00B550E1" w:rsidP="00B550E1">
      <w:pPr>
        <w:pStyle w:val="Heading2"/>
        <w:rPr>
          <w:rFonts w:eastAsia="Wingdings"/>
          <w:bCs/>
        </w:rPr>
      </w:pPr>
      <w:bookmarkStart w:id="1112" w:name="_Toc99872628"/>
      <w:bookmarkStart w:id="1113" w:name="_Toc210837460"/>
      <w:bookmarkStart w:id="1114" w:name="_Toc90889125"/>
      <w:r w:rsidRPr="00F56DB7">
        <w:rPr>
          <w:rFonts w:eastAsia="Wingdings"/>
          <w:bCs/>
        </w:rPr>
        <w:t>8.16</w:t>
      </w:r>
      <w:r w:rsidRPr="00F56DB7">
        <w:rPr>
          <w:rFonts w:eastAsia="Wingdings"/>
          <w:bCs/>
        </w:rPr>
        <w:tab/>
        <w:t>Void</w:t>
      </w:r>
      <w:bookmarkEnd w:id="1112"/>
      <w:bookmarkEnd w:id="1113"/>
    </w:p>
    <w:p w14:paraId="720F925E" w14:textId="77777777" w:rsidR="00DD7D13" w:rsidRPr="00F56DB7" w:rsidRDefault="00DD7D13" w:rsidP="00DD7D13">
      <w:pPr>
        <w:pStyle w:val="Heading2"/>
        <w:rPr>
          <w:rFonts w:eastAsia="Wingdings"/>
          <w:bCs/>
          <w:lang w:eastAsia="zh-CN"/>
        </w:rPr>
      </w:pPr>
      <w:bookmarkStart w:id="1115" w:name="_Toc99872629"/>
      <w:bookmarkStart w:id="1116" w:name="_Toc210837461"/>
      <w:r w:rsidRPr="00F56DB7">
        <w:rPr>
          <w:rFonts w:eastAsia="Wingdings"/>
          <w:bCs/>
        </w:rPr>
        <w:t>8.17</w:t>
      </w:r>
      <w:r w:rsidRPr="00F56DB7">
        <w:rPr>
          <w:rFonts w:eastAsia="Wingdings"/>
          <w:bCs/>
        </w:rPr>
        <w:tab/>
        <w:t>Barring of All Incoming Calls / Configuration / 5GS</w:t>
      </w:r>
      <w:bookmarkStart w:id="1117" w:name="OLE_LINK31"/>
      <w:bookmarkStart w:id="1118" w:name="OLE_LINK32"/>
      <w:bookmarkEnd w:id="1114"/>
      <w:bookmarkEnd w:id="1115"/>
      <w:bookmarkEnd w:id="1116"/>
    </w:p>
    <w:bookmarkEnd w:id="1117"/>
    <w:bookmarkEnd w:id="1118"/>
    <w:p w14:paraId="5A6F0C92" w14:textId="77777777" w:rsidR="00DD7D13" w:rsidRPr="00F56DB7" w:rsidRDefault="00DD7D13" w:rsidP="00DD7D13">
      <w:pPr>
        <w:pStyle w:val="H6"/>
        <w:rPr>
          <w:lang w:eastAsia="en-US"/>
        </w:rPr>
      </w:pPr>
      <w:r w:rsidRPr="00F56DB7">
        <w:t>8.17.1</w:t>
      </w:r>
      <w:r w:rsidRPr="00F56DB7">
        <w:tab/>
        <w:t>Test Purpose (TP)</w:t>
      </w:r>
    </w:p>
    <w:p w14:paraId="71421095" w14:textId="77777777" w:rsidR="00DD7D13" w:rsidRPr="00F56DB7" w:rsidRDefault="00DD7D13" w:rsidP="00DD7D13">
      <w:pPr>
        <w:pStyle w:val="H6"/>
      </w:pPr>
      <w:r w:rsidRPr="00F56DB7">
        <w:t>(1)</w:t>
      </w:r>
    </w:p>
    <w:p w14:paraId="0E831247" w14:textId="77777777" w:rsidR="00DD7D13" w:rsidRPr="00F56DB7" w:rsidRDefault="00DD7D13" w:rsidP="00DD7D13">
      <w:pPr>
        <w:pStyle w:val="PL"/>
      </w:pPr>
      <w:r w:rsidRPr="00F56DB7">
        <w:rPr>
          <w:b/>
          <w:bCs/>
        </w:rPr>
        <w:t>with</w:t>
      </w:r>
      <w:r w:rsidRPr="00F56DB7">
        <w:t xml:space="preserve"> { UE being registered to IMS }</w:t>
      </w:r>
    </w:p>
    <w:p w14:paraId="5560E1DE"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00C5E4B5" w14:textId="77777777" w:rsidR="00DD7D13" w:rsidRPr="00F56DB7" w:rsidRDefault="00DD7D13" w:rsidP="00DD7D13">
      <w:pPr>
        <w:pStyle w:val="PL"/>
      </w:pPr>
      <w:r w:rsidRPr="00F56DB7">
        <w:t xml:space="preserve">  </w:t>
      </w:r>
      <w:r w:rsidRPr="00F56DB7">
        <w:rPr>
          <w:b/>
          <w:bCs/>
        </w:rPr>
        <w:t>when</w:t>
      </w:r>
      <w:r w:rsidRPr="00F56DB7">
        <w:t xml:space="preserve"> { UE is made to activate incoming communication barring for all calls (ICB) }</w:t>
      </w:r>
    </w:p>
    <w:p w14:paraId="42E3AC2D" w14:textId="77777777" w:rsidR="00DD7D13" w:rsidRPr="00F56DB7" w:rsidRDefault="00DD7D13" w:rsidP="00DD7D13">
      <w:pPr>
        <w:pStyle w:val="PL"/>
      </w:pPr>
      <w:r w:rsidRPr="00F56DB7">
        <w:t xml:space="preserve">    </w:t>
      </w:r>
      <w:r w:rsidRPr="00F56DB7">
        <w:rPr>
          <w:b/>
          <w:bCs/>
        </w:rPr>
        <w:t>then</w:t>
      </w:r>
      <w:r w:rsidRPr="00F56DB7">
        <w:t xml:space="preserve"> { </w:t>
      </w:r>
      <w:r w:rsidRPr="00F56DB7">
        <w:rPr>
          <w:snapToGrid w:val="0"/>
        </w:rPr>
        <w:t xml:space="preserve">UE authenticates itself using GBA or Digest </w:t>
      </w:r>
      <w:r w:rsidRPr="00F56DB7">
        <w:t>}</w:t>
      </w:r>
    </w:p>
    <w:p w14:paraId="4735C172" w14:textId="4F5E4667" w:rsidR="00DD7D13" w:rsidRPr="00F56DB7" w:rsidRDefault="00DD7D13" w:rsidP="00DD7D13">
      <w:pPr>
        <w:pStyle w:val="PL"/>
      </w:pPr>
      <w:r w:rsidRPr="00F56DB7">
        <w:t xml:space="preserve">            }</w:t>
      </w:r>
    </w:p>
    <w:p w14:paraId="6EBFCE42" w14:textId="77777777" w:rsidR="00DD7D13" w:rsidRPr="00F56DB7" w:rsidRDefault="00DD7D13" w:rsidP="00CD03F3">
      <w:pPr>
        <w:pStyle w:val="PL"/>
      </w:pPr>
    </w:p>
    <w:p w14:paraId="744B1158" w14:textId="77777777" w:rsidR="00DD7D13" w:rsidRPr="00F56DB7" w:rsidRDefault="00DD7D13" w:rsidP="00DD7D13">
      <w:pPr>
        <w:pStyle w:val="H6"/>
      </w:pPr>
      <w:r w:rsidRPr="00F56DB7">
        <w:t>(2)</w:t>
      </w:r>
    </w:p>
    <w:p w14:paraId="7EE5627D" w14:textId="77777777" w:rsidR="00DD7D13" w:rsidRPr="00F56DB7" w:rsidRDefault="00DD7D13" w:rsidP="00DD7D13">
      <w:pPr>
        <w:pStyle w:val="PL"/>
      </w:pPr>
      <w:r w:rsidRPr="00F56DB7">
        <w:rPr>
          <w:b/>
          <w:bCs/>
        </w:rPr>
        <w:t>with</w:t>
      </w:r>
      <w:r w:rsidRPr="00F56DB7">
        <w:t xml:space="preserve"> { UE having started authentication }</w:t>
      </w:r>
    </w:p>
    <w:p w14:paraId="410049A0"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43154E79" w14:textId="77777777" w:rsidR="00DD7D13" w:rsidRPr="00F56DB7" w:rsidRDefault="00DD7D13" w:rsidP="00DD7D13">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23705F83" w14:textId="77777777" w:rsidR="00DD7D13" w:rsidRPr="00F56DB7" w:rsidRDefault="00DD7D13" w:rsidP="00DD7D13">
      <w:pPr>
        <w:pStyle w:val="PL"/>
      </w:pPr>
      <w:r w:rsidRPr="00F56DB7">
        <w:t xml:space="preserve">    </w:t>
      </w:r>
      <w:r w:rsidRPr="00F56DB7">
        <w:rPr>
          <w:b/>
          <w:bCs/>
        </w:rPr>
        <w:t>then</w:t>
      </w:r>
      <w:r w:rsidRPr="00F56DB7">
        <w:t xml:space="preserve"> { UE sends HTTP request to activate ICB }</w:t>
      </w:r>
    </w:p>
    <w:p w14:paraId="290CD91E" w14:textId="4E814BB4" w:rsidR="00DD7D13" w:rsidRPr="00F56DB7" w:rsidRDefault="00DD7D13" w:rsidP="00DD7D13">
      <w:pPr>
        <w:pStyle w:val="PL"/>
      </w:pPr>
      <w:r w:rsidRPr="00F56DB7">
        <w:t xml:space="preserve">            }</w:t>
      </w:r>
    </w:p>
    <w:p w14:paraId="51421500" w14:textId="77777777" w:rsidR="00DD7D13" w:rsidRPr="00F56DB7" w:rsidRDefault="00DD7D13" w:rsidP="00DD7D13">
      <w:pPr>
        <w:pStyle w:val="PL"/>
      </w:pPr>
    </w:p>
    <w:p w14:paraId="6CF21409" w14:textId="77777777" w:rsidR="00DD7D13" w:rsidRPr="00F56DB7" w:rsidRDefault="00DD7D13" w:rsidP="00DD7D13">
      <w:pPr>
        <w:pStyle w:val="H6"/>
      </w:pPr>
      <w:r w:rsidRPr="00F56DB7">
        <w:t>(3)</w:t>
      </w:r>
    </w:p>
    <w:p w14:paraId="1DF789B1" w14:textId="77777777" w:rsidR="00DD7D13" w:rsidRPr="00F56DB7" w:rsidRDefault="00DD7D13" w:rsidP="00DD7D13">
      <w:pPr>
        <w:pStyle w:val="PL"/>
      </w:pPr>
      <w:r w:rsidRPr="00F56DB7">
        <w:rPr>
          <w:b/>
          <w:bCs/>
        </w:rPr>
        <w:t>with</w:t>
      </w:r>
      <w:r w:rsidRPr="00F56DB7">
        <w:t xml:space="preserve"> { </w:t>
      </w:r>
      <w:r w:rsidRPr="00F56DB7">
        <w:rPr>
          <w:rFonts w:eastAsia="DengXian"/>
        </w:rPr>
        <w:t>UE having concluded activation of ICB</w:t>
      </w:r>
      <w:r w:rsidRPr="00F56DB7">
        <w:t xml:space="preserve"> }</w:t>
      </w:r>
    </w:p>
    <w:p w14:paraId="3C6A1ED9"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4E2E329D" w14:textId="77777777" w:rsidR="00DD7D13" w:rsidRPr="00F56DB7" w:rsidRDefault="00DD7D13" w:rsidP="00DD7D13">
      <w:pPr>
        <w:pStyle w:val="PL"/>
      </w:pPr>
      <w:r w:rsidRPr="00F56DB7">
        <w:t xml:space="preserve">  </w:t>
      </w:r>
      <w:r w:rsidRPr="00F56DB7">
        <w:rPr>
          <w:b/>
          <w:bCs/>
        </w:rPr>
        <w:t>when</w:t>
      </w:r>
      <w:r w:rsidRPr="00F56DB7">
        <w:t xml:space="preserve"> { UE is made to de-activate </w:t>
      </w:r>
      <w:r w:rsidRPr="00F56DB7">
        <w:rPr>
          <w:rFonts w:eastAsia="DengXian"/>
        </w:rPr>
        <w:t>ICB</w:t>
      </w:r>
      <w:r w:rsidRPr="00F56DB7">
        <w:t xml:space="preserve"> }</w:t>
      </w:r>
    </w:p>
    <w:p w14:paraId="5D588B53" w14:textId="77777777" w:rsidR="00DD7D13" w:rsidRPr="00F56DB7" w:rsidRDefault="00DD7D13" w:rsidP="00DD7D13">
      <w:pPr>
        <w:pStyle w:val="PL"/>
      </w:pPr>
      <w:r w:rsidRPr="00F56DB7">
        <w:t xml:space="preserve">    </w:t>
      </w:r>
      <w:r w:rsidRPr="00F56DB7">
        <w:rPr>
          <w:b/>
          <w:bCs/>
        </w:rPr>
        <w:t>then</w:t>
      </w:r>
      <w:r w:rsidRPr="00F56DB7">
        <w:t xml:space="preserve"> { UE sends HTTP request to de-activate </w:t>
      </w:r>
      <w:r w:rsidRPr="00F56DB7">
        <w:rPr>
          <w:rFonts w:eastAsia="DengXian"/>
        </w:rPr>
        <w:t>ICB</w:t>
      </w:r>
      <w:r w:rsidRPr="00F56DB7">
        <w:t xml:space="preserve"> }</w:t>
      </w:r>
    </w:p>
    <w:p w14:paraId="28E5C446" w14:textId="77777777" w:rsidR="00DD7D13" w:rsidRPr="00F56DB7" w:rsidRDefault="00DD7D13" w:rsidP="00DD7D13">
      <w:pPr>
        <w:pStyle w:val="PL"/>
      </w:pPr>
      <w:r w:rsidRPr="00F56DB7">
        <w:t xml:space="preserve">            }</w:t>
      </w:r>
    </w:p>
    <w:p w14:paraId="11A77219" w14:textId="77777777" w:rsidR="00DD7D13" w:rsidRPr="00F56DB7" w:rsidRDefault="00DD7D13" w:rsidP="00DD7D13">
      <w:pPr>
        <w:pStyle w:val="PL"/>
      </w:pPr>
    </w:p>
    <w:p w14:paraId="5FD0D331" w14:textId="77777777" w:rsidR="00DD7D13" w:rsidRPr="00F56DB7" w:rsidRDefault="00DD7D13" w:rsidP="00DD7D13">
      <w:pPr>
        <w:pStyle w:val="H6"/>
      </w:pPr>
      <w:r w:rsidRPr="00F56DB7">
        <w:t>8.17.2</w:t>
      </w:r>
      <w:r w:rsidRPr="00F56DB7">
        <w:tab/>
        <w:t>Conformance Requirements</w:t>
      </w:r>
    </w:p>
    <w:p w14:paraId="6942DBC9" w14:textId="77777777" w:rsidR="00DD7D13" w:rsidRPr="00F56DB7" w:rsidRDefault="00DD7D13" w:rsidP="00DD7D13">
      <w:r w:rsidRPr="00F56DB7">
        <w:t>The conformance requirements covered in the present test case are, unless otherwise stated, Rel-15 requirements.</w:t>
      </w:r>
    </w:p>
    <w:p w14:paraId="44F697D1" w14:textId="77777777" w:rsidR="00DD7D13" w:rsidRPr="00F56DB7" w:rsidRDefault="00DD7D13" w:rsidP="00DD7D13">
      <w:pPr>
        <w:rPr>
          <w:lang w:eastAsia="zh-CN"/>
        </w:rPr>
      </w:pPr>
      <w:r w:rsidRPr="00F56DB7">
        <w:t>[TS 24.611, clause 4.9.1.4]:</w:t>
      </w:r>
    </w:p>
    <w:p w14:paraId="432B190C" w14:textId="77777777" w:rsidR="00DD7D13" w:rsidRPr="00F56DB7" w:rsidRDefault="00DD7D13" w:rsidP="00DD7D13">
      <w:pPr>
        <w:rPr>
          <w:lang w:eastAsia="zh-CN"/>
        </w:rPr>
      </w:pPr>
      <w:r w:rsidRPr="00F56DB7">
        <w:t>The following conditions are allowed by the XML Schema for the communication barring service.</w:t>
      </w:r>
    </w:p>
    <w:p w14:paraId="676CBF51" w14:textId="77777777" w:rsidR="00DD7D13" w:rsidRPr="00F56DB7" w:rsidRDefault="00DD7D13" w:rsidP="00DD7D13">
      <w:pPr>
        <w:rPr>
          <w:lang w:eastAsia="en-US"/>
        </w:rPr>
      </w:pPr>
      <w:r w:rsidRPr="00F56DB7">
        <w:rPr>
          <w:b/>
          <w:bCs/>
        </w:rPr>
        <w:t>presence-status:</w:t>
      </w:r>
      <w:r w:rsidRPr="00F56DB7">
        <w:t xml:space="preserve"> This condition evaluates to true when the called user's current presence activity status is equal to the value set for this condition. In all other cases the condition evaluates to false.</w:t>
      </w:r>
    </w:p>
    <w:p w14:paraId="51F47E16" w14:textId="77777777" w:rsidR="00DD7D13" w:rsidRPr="00F56DB7" w:rsidRDefault="00DD7D13" w:rsidP="00DD7D13">
      <w:proofErr w:type="spellStart"/>
      <w:r w:rsidRPr="00F56DB7">
        <w:rPr>
          <w:b/>
          <w:bCs/>
        </w:rPr>
        <w:t>cp:identity</w:t>
      </w:r>
      <w:proofErr w:type="spellEnd"/>
      <w:r w:rsidRPr="00F56DB7">
        <w:rPr>
          <w:b/>
          <w:bCs/>
        </w:rPr>
        <w:t>:</w:t>
      </w:r>
      <w:r w:rsidRPr="00F56DB7">
        <w:t xml:space="preserve"> This condition evaluates to true when a provided user's identity matches with the value of the identity element. The interpretation of all the elements of this condition is described in the common policy draft </w:t>
      </w:r>
      <w:r w:rsidRPr="00F56DB7">
        <w:br/>
        <w:t>(see IETF RFC 4745 [16]). In all other cases the condition evaluates to false.</w:t>
      </w:r>
    </w:p>
    <w:p w14:paraId="2B95EEE8" w14:textId="77777777" w:rsidR="00DD7D13" w:rsidRPr="00F56DB7" w:rsidRDefault="00DD7D13" w:rsidP="00DD7D13">
      <w:r w:rsidRPr="00F56DB7">
        <w:rPr>
          <w:b/>
          <w:bCs/>
        </w:rPr>
        <w:t>anonymous:</w:t>
      </w:r>
      <w:r w:rsidRPr="00F56DB7">
        <w:t xml:space="preserve"> To comply with the requirements as set for simulation of the ACR service, the </w:t>
      </w:r>
      <w:r w:rsidRPr="00F56DB7">
        <w:rPr>
          <w:i/>
          <w:iCs/>
        </w:rPr>
        <w:t>anonymous</w:t>
      </w:r>
      <w:r w:rsidRPr="00F56DB7">
        <w:t xml:space="preserve"> element only evaluate to true when the conditions as set out in clause 4.5.2.6.2 for asserted originating public user identity apply.</w:t>
      </w:r>
    </w:p>
    <w:p w14:paraId="31FAF6C0" w14:textId="65C4708E" w:rsidR="00DD7D13" w:rsidRPr="00F56DB7" w:rsidRDefault="00DD7D13" w:rsidP="00DD7D13">
      <w:r w:rsidRPr="00F56DB7">
        <w:rPr>
          <w:b/>
          <w:bCs/>
        </w:rPr>
        <w:t>request-name:</w:t>
      </w:r>
      <w:r w:rsidRPr="00F56DB7">
        <w:t xml:space="preserve"> This condition evaluates to true when the incoming SIP request name matches </w:t>
      </w:r>
      <w:r w:rsidR="00CD03F3" w:rsidRPr="00F56DB7">
        <w:t>with</w:t>
      </w:r>
      <w:r w:rsidRPr="00F56DB7">
        <w:t xml:space="preserve"> the value of the request-name element.</w:t>
      </w:r>
    </w:p>
    <w:p w14:paraId="03D8EDA2" w14:textId="77777777" w:rsidR="00DD7D13" w:rsidRPr="00F56DB7" w:rsidRDefault="00DD7D13" w:rsidP="00DD7D13">
      <w:pPr>
        <w:pStyle w:val="NO"/>
      </w:pPr>
      <w:r w:rsidRPr="00F56DB7">
        <w:t>NOTE 1:</w:t>
      </w:r>
      <w:r w:rsidRPr="00F56DB7">
        <w:tab/>
        <w:t>The absence of this condition means that the barring rules apply to all initial incoming requests.</w:t>
      </w:r>
    </w:p>
    <w:p w14:paraId="34211713" w14:textId="77777777" w:rsidR="00DD7D13" w:rsidRPr="00F56DB7" w:rsidRDefault="00DD7D13" w:rsidP="00DD7D13">
      <w:pPr>
        <w:rPr>
          <w:b/>
          <w:bCs/>
          <w:lang w:eastAsia="zh-CN"/>
        </w:rPr>
      </w:pPr>
      <w:r w:rsidRPr="00F56DB7">
        <w:rPr>
          <w:b/>
          <w:bCs/>
          <w:lang w:eastAsia="zh-CN"/>
        </w:rPr>
        <w:t>…</w:t>
      </w:r>
    </w:p>
    <w:p w14:paraId="747F08B8" w14:textId="77777777" w:rsidR="00DD7D13" w:rsidRPr="00F56DB7" w:rsidRDefault="00DD7D13" w:rsidP="00DD7D13">
      <w:pPr>
        <w:rPr>
          <w:lang w:eastAsia="en-US"/>
        </w:rPr>
      </w:pPr>
      <w:r w:rsidRPr="00F56DB7">
        <w:t xml:space="preserve">The condition elements that are not taken from the common policy draft (see IETF RFC 4745 [16]) or OMA common policy schema ETSI TS 183 038 [4] are defined in the </w:t>
      </w:r>
      <w:proofErr w:type="spellStart"/>
      <w:r w:rsidRPr="00F56DB7">
        <w:t>simservs</w:t>
      </w:r>
      <w:proofErr w:type="spellEnd"/>
      <w:r w:rsidRPr="00F56DB7">
        <w:t xml:space="preserve"> document schema specified in 3GPP TS 24.623 [6].</w:t>
      </w:r>
    </w:p>
    <w:p w14:paraId="487E6C5C" w14:textId="77777777" w:rsidR="00DD7D13" w:rsidRPr="00F56DB7" w:rsidRDefault="00DD7D13" w:rsidP="00DD7D13">
      <w:r w:rsidRPr="00F56DB7">
        <w:t>Information of which of the above mentioned conditions the user is allowed to use can be obtained from the network by using the schema defined in clause 4.9.3.</w:t>
      </w:r>
    </w:p>
    <w:p w14:paraId="350FE674" w14:textId="77777777" w:rsidR="00DD7D13" w:rsidRPr="00F56DB7" w:rsidRDefault="00DD7D13" w:rsidP="00DD7D13">
      <w:r w:rsidRPr="00F56DB7">
        <w:t>The "</w:t>
      </w:r>
      <w:proofErr w:type="spellStart"/>
      <w:r w:rsidRPr="00F56DB7">
        <w:rPr>
          <w:color w:val="000000"/>
        </w:rPr>
        <w:t>serv</w:t>
      </w:r>
      <w:proofErr w:type="spellEnd"/>
      <w:r w:rsidRPr="00F56DB7">
        <w:rPr>
          <w:color w:val="000000"/>
        </w:rPr>
        <w:t>-cap-media" element lists the elements that can be used in the "media" rule condition.</w:t>
      </w:r>
    </w:p>
    <w:p w14:paraId="3E08D299" w14:textId="77777777" w:rsidR="00DD7D13" w:rsidRPr="00F56DB7" w:rsidRDefault="00DD7D13" w:rsidP="00DD7D13">
      <w:pPr>
        <w:pStyle w:val="H6"/>
      </w:pPr>
      <w:r w:rsidRPr="00F56DB7">
        <w:t>8.17.3</w:t>
      </w:r>
      <w:r w:rsidRPr="00F56DB7">
        <w:tab/>
        <w:t>Test description</w:t>
      </w:r>
    </w:p>
    <w:p w14:paraId="738404FB" w14:textId="77777777" w:rsidR="00DD7D13" w:rsidRPr="00F56DB7" w:rsidRDefault="00DD7D13" w:rsidP="00DD7D13">
      <w:pPr>
        <w:pStyle w:val="H6"/>
      </w:pPr>
      <w:r w:rsidRPr="00F56DB7">
        <w:t>8.17.3.1</w:t>
      </w:r>
      <w:r w:rsidRPr="00F56DB7">
        <w:tab/>
        <w:t>Pre-test conditions</w:t>
      </w:r>
    </w:p>
    <w:p w14:paraId="2AC00360" w14:textId="77777777" w:rsidR="00DD7D13" w:rsidRPr="00F56DB7" w:rsidRDefault="00DD7D13" w:rsidP="00CD03F3">
      <w:pPr>
        <w:pStyle w:val="H6"/>
        <w:rPr>
          <w:rFonts w:eastAsia="DengXian"/>
        </w:rPr>
      </w:pPr>
      <w:r w:rsidRPr="00F56DB7">
        <w:rPr>
          <w:rFonts w:eastAsia="DengXian"/>
        </w:rPr>
        <w:t>System Simulator:</w:t>
      </w:r>
    </w:p>
    <w:p w14:paraId="234E4CD3" w14:textId="77777777" w:rsidR="00DD7D13" w:rsidRPr="00F56DB7" w:rsidRDefault="00DD7D13"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0DE5F10E" w14:textId="77777777" w:rsidR="00DD7D13" w:rsidRPr="00F56DB7" w:rsidRDefault="00DD7D13"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495D549E" w14:textId="0BFA275B" w:rsidR="00DD7D13" w:rsidRPr="00F56DB7" w:rsidRDefault="00DD7D13"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1C840386" w14:textId="77777777" w:rsidR="00DD7D13" w:rsidRPr="00F56DB7" w:rsidRDefault="00DD7D13" w:rsidP="00CD03F3">
      <w:pPr>
        <w:pStyle w:val="B10"/>
        <w:rPr>
          <w:rFonts w:eastAsia="DengXian"/>
        </w:rPr>
      </w:pPr>
      <w:r w:rsidRPr="00F56DB7">
        <w:rPr>
          <w:rFonts w:eastAsia="DengXian"/>
        </w:rPr>
        <w:t>-</w:t>
      </w:r>
      <w:r w:rsidRPr="00F56DB7">
        <w:rPr>
          <w:rFonts w:eastAsia="DengXian"/>
        </w:rPr>
        <w:tab/>
        <w:t>1 NR Cell</w:t>
      </w:r>
    </w:p>
    <w:p w14:paraId="0F87E228" w14:textId="77777777" w:rsidR="00DD7D13" w:rsidRPr="00F56DB7" w:rsidRDefault="00DD7D13" w:rsidP="00CD03F3">
      <w:pPr>
        <w:pStyle w:val="H6"/>
        <w:rPr>
          <w:rFonts w:eastAsia="DengXian"/>
        </w:rPr>
      </w:pPr>
      <w:r w:rsidRPr="00F56DB7">
        <w:rPr>
          <w:rFonts w:eastAsia="DengXian"/>
        </w:rPr>
        <w:t>UE:</w:t>
      </w:r>
    </w:p>
    <w:p w14:paraId="6AFBCE07" w14:textId="77777777" w:rsidR="00DD7D13" w:rsidRPr="00F56DB7" w:rsidRDefault="00DD7D13"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591BD6E8" w14:textId="77777777" w:rsidR="00DD7D13" w:rsidRPr="00F56DB7" w:rsidRDefault="00DD7D13"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1C105F92" w14:textId="77777777" w:rsidR="00DD7D13" w:rsidRPr="00F56DB7" w:rsidRDefault="00DD7D13" w:rsidP="00CD03F3">
      <w:pPr>
        <w:pStyle w:val="B10"/>
        <w:rPr>
          <w:rFonts w:eastAsia="DengXian"/>
        </w:rPr>
      </w:pPr>
      <w:r w:rsidRPr="00F56DB7">
        <w:rPr>
          <w:rFonts w:eastAsia="DengXian"/>
        </w:rPr>
        <w:t>-</w:t>
      </w:r>
      <w:r w:rsidRPr="00F56DB7">
        <w:rPr>
          <w:rFonts w:eastAsia="DengXian"/>
        </w:rPr>
        <w:tab/>
        <w:t>UE has activated an IPCAN bearer with SS.</w:t>
      </w:r>
    </w:p>
    <w:p w14:paraId="3B2F1CFC" w14:textId="77777777" w:rsidR="00DD7D13" w:rsidRPr="00F56DB7" w:rsidRDefault="00DD7D13" w:rsidP="00CD03F3">
      <w:pPr>
        <w:pStyle w:val="H6"/>
        <w:rPr>
          <w:rFonts w:eastAsia="DengXian"/>
        </w:rPr>
      </w:pPr>
      <w:r w:rsidRPr="00F56DB7">
        <w:rPr>
          <w:rFonts w:eastAsia="DengXian"/>
        </w:rPr>
        <w:t>Preamble:</w:t>
      </w:r>
    </w:p>
    <w:p w14:paraId="62B768BE" w14:textId="77777777" w:rsidR="000569CD" w:rsidRPr="00F56DB7" w:rsidRDefault="000569CD" w:rsidP="000569CD">
      <w:pPr>
        <w:pStyle w:val="B10"/>
      </w:pPr>
      <w:r w:rsidRPr="00F56DB7">
        <w:t>-</w:t>
      </w:r>
      <w:r w:rsidRPr="00F56DB7">
        <w:tab/>
        <w:t>The steps 0a and 0b of Annex A.21 have been executed</w:t>
      </w:r>
    </w:p>
    <w:p w14:paraId="4B06AFFB" w14:textId="210318B7" w:rsidR="00DD7D13" w:rsidRPr="00F56DB7" w:rsidRDefault="00DD7D13"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5A9A0766" w14:textId="77777777" w:rsidR="00DD7D13" w:rsidRPr="00F56DB7" w:rsidRDefault="00DD7D13" w:rsidP="00DD7D13">
      <w:pPr>
        <w:pStyle w:val="H6"/>
        <w:keepNext w:val="0"/>
        <w:keepLines w:val="0"/>
        <w:widowControl w:val="0"/>
        <w:rPr>
          <w:lang w:eastAsia="en-US"/>
        </w:rPr>
      </w:pPr>
      <w:r w:rsidRPr="00F56DB7">
        <w:t>8.17.3.2</w:t>
      </w:r>
      <w:r w:rsidRPr="00F56DB7">
        <w:tab/>
        <w:t>Test procedure sequence</w:t>
      </w:r>
    </w:p>
    <w:p w14:paraId="621ABE60" w14:textId="77777777" w:rsidR="00DD7D13" w:rsidRPr="00F56DB7" w:rsidRDefault="00DD7D13" w:rsidP="00DD7D13">
      <w:pPr>
        <w:pStyle w:val="TH"/>
        <w:keepNext w:val="0"/>
        <w:keepLines w:val="0"/>
        <w:widowControl w:val="0"/>
      </w:pPr>
      <w:r w:rsidRPr="00F56DB7">
        <w:t>Table 8.17.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DD7D13" w:rsidRPr="00F56DB7" w14:paraId="07891577" w14:textId="77777777" w:rsidTr="00DD7D13">
        <w:trPr>
          <w:jc w:val="center"/>
        </w:trPr>
        <w:tc>
          <w:tcPr>
            <w:tcW w:w="567" w:type="dxa"/>
            <w:tcBorders>
              <w:top w:val="single" w:sz="4" w:space="0" w:color="auto"/>
              <w:left w:val="single" w:sz="4" w:space="0" w:color="auto"/>
              <w:bottom w:val="nil"/>
              <w:right w:val="single" w:sz="4" w:space="0" w:color="auto"/>
            </w:tcBorders>
            <w:hideMark/>
          </w:tcPr>
          <w:p w14:paraId="37065F6A" w14:textId="77777777" w:rsidR="00DD7D13" w:rsidRPr="00F56DB7" w:rsidRDefault="00DD7D13">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0A8726A0" w14:textId="77777777" w:rsidR="00DD7D13" w:rsidRPr="00F56DB7" w:rsidRDefault="00DD7D13">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7DE175AE" w14:textId="77777777" w:rsidR="00DD7D13" w:rsidRPr="00F56DB7" w:rsidRDefault="00DD7D13">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4D6C7ED5" w14:textId="77777777" w:rsidR="00DD7D13" w:rsidRPr="00F56DB7" w:rsidRDefault="00DD7D13">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564A9D80" w14:textId="77777777" w:rsidR="00DD7D13" w:rsidRPr="00F56DB7" w:rsidRDefault="00DD7D13">
            <w:pPr>
              <w:pStyle w:val="TAH"/>
              <w:keepNext w:val="0"/>
              <w:keepLines w:val="0"/>
              <w:widowControl w:val="0"/>
            </w:pPr>
            <w:r w:rsidRPr="00F56DB7">
              <w:t>Verdict</w:t>
            </w:r>
          </w:p>
        </w:tc>
      </w:tr>
      <w:tr w:rsidR="00DD7D13" w:rsidRPr="00F56DB7" w14:paraId="7F66994F" w14:textId="77777777" w:rsidTr="00DD7D13">
        <w:trPr>
          <w:jc w:val="center"/>
        </w:trPr>
        <w:tc>
          <w:tcPr>
            <w:tcW w:w="567" w:type="dxa"/>
            <w:tcBorders>
              <w:top w:val="nil"/>
              <w:left w:val="single" w:sz="4" w:space="0" w:color="auto"/>
              <w:bottom w:val="single" w:sz="4" w:space="0" w:color="auto"/>
              <w:right w:val="single" w:sz="4" w:space="0" w:color="auto"/>
            </w:tcBorders>
          </w:tcPr>
          <w:p w14:paraId="3109212A" w14:textId="77777777" w:rsidR="00DD7D13" w:rsidRPr="00F56DB7" w:rsidRDefault="00DD7D13">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464A252B" w14:textId="77777777" w:rsidR="00DD7D13" w:rsidRPr="00F56DB7" w:rsidRDefault="00DD7D13">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2580C574" w14:textId="77777777" w:rsidR="00DD7D13" w:rsidRPr="00F56DB7" w:rsidRDefault="00DD7D13">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5823BD05" w14:textId="77777777" w:rsidR="00DD7D13" w:rsidRPr="00F56DB7" w:rsidRDefault="00DD7D13">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6E174666" w14:textId="77777777" w:rsidR="00DD7D13" w:rsidRPr="00F56DB7" w:rsidRDefault="00DD7D13">
            <w:pPr>
              <w:pStyle w:val="TAH"/>
              <w:keepNext w:val="0"/>
              <w:keepLines w:val="0"/>
              <w:widowControl w:val="0"/>
            </w:pPr>
          </w:p>
        </w:tc>
        <w:tc>
          <w:tcPr>
            <w:tcW w:w="850" w:type="dxa"/>
            <w:tcBorders>
              <w:top w:val="nil"/>
              <w:left w:val="nil"/>
              <w:bottom w:val="single" w:sz="4" w:space="0" w:color="auto"/>
              <w:right w:val="single" w:sz="4" w:space="0" w:color="auto"/>
            </w:tcBorders>
          </w:tcPr>
          <w:p w14:paraId="0DF4B23D" w14:textId="77777777" w:rsidR="00DD7D13" w:rsidRPr="00F56DB7" w:rsidRDefault="00DD7D13">
            <w:pPr>
              <w:pStyle w:val="TAH"/>
              <w:keepNext w:val="0"/>
              <w:keepLines w:val="0"/>
              <w:widowControl w:val="0"/>
            </w:pPr>
          </w:p>
        </w:tc>
      </w:tr>
      <w:tr w:rsidR="00DD7D13" w:rsidRPr="00F56DB7" w14:paraId="0246802F" w14:textId="77777777" w:rsidTr="00DD7D13">
        <w:trPr>
          <w:jc w:val="center"/>
        </w:trPr>
        <w:tc>
          <w:tcPr>
            <w:tcW w:w="567" w:type="dxa"/>
            <w:tcBorders>
              <w:top w:val="nil"/>
              <w:left w:val="single" w:sz="4" w:space="0" w:color="auto"/>
              <w:bottom w:val="single" w:sz="4" w:space="0" w:color="auto"/>
              <w:right w:val="single" w:sz="4" w:space="0" w:color="auto"/>
            </w:tcBorders>
            <w:hideMark/>
          </w:tcPr>
          <w:p w14:paraId="1E147306" w14:textId="77777777" w:rsidR="00DD7D13" w:rsidRPr="00F56DB7" w:rsidRDefault="00DD7D13">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118D6275" w14:textId="77777777" w:rsidR="00DD7D13" w:rsidRPr="00F56DB7" w:rsidRDefault="00DD7D13">
            <w:pPr>
              <w:pStyle w:val="TAL"/>
              <w:keepNext w:val="0"/>
              <w:keepLines w:val="0"/>
              <w:widowControl w:val="0"/>
            </w:pPr>
            <w:r w:rsidRPr="00F56DB7">
              <w:t>UE is triggered for activation of supplementary service ICB</w:t>
            </w:r>
          </w:p>
        </w:tc>
        <w:tc>
          <w:tcPr>
            <w:tcW w:w="708" w:type="dxa"/>
            <w:tcBorders>
              <w:top w:val="single" w:sz="4" w:space="0" w:color="auto"/>
              <w:left w:val="nil"/>
              <w:bottom w:val="single" w:sz="4" w:space="0" w:color="auto"/>
              <w:right w:val="single" w:sz="4" w:space="0" w:color="auto"/>
            </w:tcBorders>
            <w:hideMark/>
          </w:tcPr>
          <w:p w14:paraId="7806DB99" w14:textId="77777777" w:rsidR="00DD7D13" w:rsidRPr="00F56DB7" w:rsidRDefault="00DD7D13">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A236628" w14:textId="77777777" w:rsidR="00DD7D13" w:rsidRPr="00F56DB7" w:rsidRDefault="00DD7D13">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7B12E3D2" w14:textId="77777777" w:rsidR="00DD7D13" w:rsidRPr="00F56DB7" w:rsidRDefault="00DD7D13">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1EBAE095" w14:textId="77777777" w:rsidR="00DD7D13" w:rsidRPr="00F56DB7" w:rsidRDefault="00DD7D13">
            <w:pPr>
              <w:pStyle w:val="TAC"/>
              <w:keepNext w:val="0"/>
              <w:keepLines w:val="0"/>
              <w:widowControl w:val="0"/>
            </w:pPr>
            <w:r w:rsidRPr="00F56DB7">
              <w:t>-</w:t>
            </w:r>
          </w:p>
        </w:tc>
      </w:tr>
      <w:tr w:rsidR="00DD7D13" w:rsidRPr="00F56DB7" w14:paraId="0327572F" w14:textId="77777777" w:rsidTr="00DD7D13">
        <w:trPr>
          <w:jc w:val="center"/>
        </w:trPr>
        <w:tc>
          <w:tcPr>
            <w:tcW w:w="567" w:type="dxa"/>
            <w:tcBorders>
              <w:top w:val="nil"/>
              <w:left w:val="single" w:sz="4" w:space="0" w:color="auto"/>
              <w:bottom w:val="single" w:sz="4" w:space="0" w:color="auto"/>
              <w:right w:val="single" w:sz="4" w:space="0" w:color="auto"/>
            </w:tcBorders>
            <w:hideMark/>
          </w:tcPr>
          <w:p w14:paraId="65B04C8F" w14:textId="77777777" w:rsidR="00DD7D13" w:rsidRPr="00F56DB7" w:rsidRDefault="00DD7D13">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377600B7" w14:textId="77777777" w:rsidR="00DD7D13" w:rsidRPr="00F56DB7" w:rsidRDefault="00DD7D13">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45063323" w14:textId="77777777" w:rsidR="00DD7D13" w:rsidRPr="00F56DB7" w:rsidRDefault="00DD7D13">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9E4AA92" w14:textId="77777777" w:rsidR="00DD7D13" w:rsidRPr="00F56DB7" w:rsidRDefault="00DD7D13">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7470693E" w14:textId="77777777" w:rsidR="00DD7D13" w:rsidRPr="00F56DB7" w:rsidRDefault="00DD7D13">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1782774C" w14:textId="77777777" w:rsidR="00DD7D13" w:rsidRPr="00F56DB7" w:rsidRDefault="00DD7D13">
            <w:pPr>
              <w:pStyle w:val="TAC"/>
              <w:keepNext w:val="0"/>
              <w:keepLines w:val="0"/>
              <w:widowControl w:val="0"/>
            </w:pPr>
            <w:r w:rsidRPr="00F56DB7">
              <w:t>-</w:t>
            </w:r>
          </w:p>
        </w:tc>
      </w:tr>
      <w:tr w:rsidR="00DD7D13" w:rsidRPr="00F56DB7" w14:paraId="328AE844" w14:textId="77777777" w:rsidTr="00DD7D13">
        <w:trPr>
          <w:jc w:val="center"/>
        </w:trPr>
        <w:tc>
          <w:tcPr>
            <w:tcW w:w="567" w:type="dxa"/>
            <w:tcBorders>
              <w:top w:val="nil"/>
              <w:left w:val="single" w:sz="4" w:space="0" w:color="auto"/>
              <w:bottom w:val="single" w:sz="4" w:space="0" w:color="auto"/>
              <w:right w:val="single" w:sz="4" w:space="0" w:color="auto"/>
            </w:tcBorders>
            <w:hideMark/>
          </w:tcPr>
          <w:p w14:paraId="17485EDF" w14:textId="77777777" w:rsidR="00DD7D13" w:rsidRPr="00F56DB7" w:rsidRDefault="00DD7D13">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4E6C5EB7" w14:textId="077001EE" w:rsidR="00DD7D13" w:rsidRPr="00F56DB7" w:rsidRDefault="00DD7D13">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7.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2E7A6AD3" w14:textId="77777777" w:rsidR="00DD7D13" w:rsidRPr="00F56DB7" w:rsidRDefault="00DD7D13">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960DA0D" w14:textId="77777777" w:rsidR="00DD7D13" w:rsidRPr="00F56DB7" w:rsidRDefault="00DD7D13">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hideMark/>
          </w:tcPr>
          <w:p w14:paraId="0399DD73" w14:textId="77777777" w:rsidR="00DD7D13" w:rsidRPr="00F56DB7" w:rsidRDefault="00DD7D13">
            <w:pPr>
              <w:pStyle w:val="TAC"/>
              <w:keepNext w:val="0"/>
              <w:keepLines w:val="0"/>
              <w:widowControl w:val="0"/>
              <w:rPr>
                <w:lang w:eastAsia="en-US"/>
              </w:rPr>
            </w:pPr>
            <w:r w:rsidRPr="00F56DB7">
              <w:t>2</w:t>
            </w:r>
          </w:p>
        </w:tc>
        <w:tc>
          <w:tcPr>
            <w:tcW w:w="850" w:type="dxa"/>
            <w:tcBorders>
              <w:top w:val="nil"/>
              <w:left w:val="nil"/>
              <w:bottom w:val="single" w:sz="4" w:space="0" w:color="auto"/>
              <w:right w:val="single" w:sz="4" w:space="0" w:color="auto"/>
            </w:tcBorders>
            <w:hideMark/>
          </w:tcPr>
          <w:p w14:paraId="40D12526" w14:textId="77777777" w:rsidR="00DD7D13" w:rsidRPr="00F56DB7" w:rsidRDefault="00DD7D13">
            <w:pPr>
              <w:pStyle w:val="TAC"/>
              <w:keepNext w:val="0"/>
              <w:keepLines w:val="0"/>
              <w:widowControl w:val="0"/>
            </w:pPr>
            <w:r w:rsidRPr="00F56DB7">
              <w:t>P</w:t>
            </w:r>
          </w:p>
        </w:tc>
      </w:tr>
      <w:tr w:rsidR="00DD7D13" w:rsidRPr="00F56DB7" w14:paraId="622616DB" w14:textId="77777777" w:rsidTr="00DD7D13">
        <w:trPr>
          <w:jc w:val="center"/>
        </w:trPr>
        <w:tc>
          <w:tcPr>
            <w:tcW w:w="567" w:type="dxa"/>
            <w:tcBorders>
              <w:top w:val="nil"/>
              <w:left w:val="single" w:sz="4" w:space="0" w:color="auto"/>
              <w:bottom w:val="single" w:sz="4" w:space="0" w:color="auto"/>
              <w:right w:val="single" w:sz="4" w:space="0" w:color="auto"/>
            </w:tcBorders>
            <w:hideMark/>
          </w:tcPr>
          <w:p w14:paraId="15FD3ACB" w14:textId="77777777" w:rsidR="00DD7D13" w:rsidRPr="00F56DB7" w:rsidRDefault="00DD7D13">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2EC5392A" w14:textId="77777777" w:rsidR="00DD7D13" w:rsidRPr="00F56DB7" w:rsidRDefault="00DD7D13">
            <w:pPr>
              <w:pStyle w:val="TAL"/>
              <w:keepNext w:val="0"/>
              <w:keepLines w:val="0"/>
              <w:widowControl w:val="0"/>
            </w:pPr>
            <w:r w:rsidRPr="00F56DB7">
              <w:t>UE is triggered for deactivation of supplementary service ICB</w:t>
            </w:r>
          </w:p>
        </w:tc>
        <w:tc>
          <w:tcPr>
            <w:tcW w:w="708" w:type="dxa"/>
            <w:tcBorders>
              <w:top w:val="single" w:sz="4" w:space="0" w:color="auto"/>
              <w:left w:val="nil"/>
              <w:bottom w:val="single" w:sz="4" w:space="0" w:color="auto"/>
              <w:right w:val="single" w:sz="4" w:space="0" w:color="auto"/>
            </w:tcBorders>
            <w:hideMark/>
          </w:tcPr>
          <w:p w14:paraId="5F2EDBAB" w14:textId="77777777" w:rsidR="00DD7D13" w:rsidRPr="00F56DB7" w:rsidRDefault="00DD7D13">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3AE200A" w14:textId="77777777" w:rsidR="00DD7D13" w:rsidRPr="00F56DB7" w:rsidRDefault="00DD7D13">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6A0FEF34" w14:textId="77777777" w:rsidR="00DD7D13" w:rsidRPr="00F56DB7" w:rsidRDefault="00DD7D13">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00589A5A" w14:textId="77777777" w:rsidR="00DD7D13" w:rsidRPr="00F56DB7" w:rsidRDefault="00DD7D13">
            <w:pPr>
              <w:pStyle w:val="TAC"/>
              <w:keepNext w:val="0"/>
              <w:keepLines w:val="0"/>
              <w:widowControl w:val="0"/>
            </w:pPr>
            <w:r w:rsidRPr="00F56DB7">
              <w:t>-</w:t>
            </w:r>
          </w:p>
        </w:tc>
      </w:tr>
      <w:tr w:rsidR="00DD7D13" w:rsidRPr="00F56DB7" w14:paraId="540FBDAA" w14:textId="77777777" w:rsidTr="00DD7D13">
        <w:trPr>
          <w:jc w:val="center"/>
        </w:trPr>
        <w:tc>
          <w:tcPr>
            <w:tcW w:w="567" w:type="dxa"/>
            <w:tcBorders>
              <w:top w:val="nil"/>
              <w:left w:val="single" w:sz="4" w:space="0" w:color="auto"/>
              <w:bottom w:val="single" w:sz="4" w:space="0" w:color="auto"/>
              <w:right w:val="single" w:sz="4" w:space="0" w:color="auto"/>
            </w:tcBorders>
            <w:hideMark/>
          </w:tcPr>
          <w:p w14:paraId="6A47B72F" w14:textId="77777777" w:rsidR="00DD7D13" w:rsidRPr="00F56DB7" w:rsidRDefault="00DD7D13">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5C4B7651" w14:textId="77777777" w:rsidR="00DD7D13" w:rsidRPr="00F56DB7" w:rsidRDefault="00DD7D13">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5606DF03" w14:textId="77777777" w:rsidR="00DD7D13" w:rsidRPr="00F56DB7" w:rsidRDefault="00DD7D13">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0A64AE8" w14:textId="77777777" w:rsidR="00DD7D13" w:rsidRPr="00F56DB7" w:rsidRDefault="00DD7D13">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669497CC" w14:textId="77777777" w:rsidR="00DD7D13" w:rsidRPr="00F56DB7" w:rsidRDefault="00DD7D13">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hideMark/>
          </w:tcPr>
          <w:p w14:paraId="6D904E10" w14:textId="77777777" w:rsidR="00DD7D13" w:rsidRPr="00F56DB7" w:rsidRDefault="00DD7D13">
            <w:pPr>
              <w:pStyle w:val="TAC"/>
              <w:keepNext w:val="0"/>
              <w:keepLines w:val="0"/>
              <w:widowControl w:val="0"/>
            </w:pPr>
            <w:r w:rsidRPr="00F56DB7">
              <w:t>-</w:t>
            </w:r>
          </w:p>
        </w:tc>
      </w:tr>
      <w:tr w:rsidR="00DD7D13" w:rsidRPr="00F56DB7" w14:paraId="2EAD7233" w14:textId="77777777" w:rsidTr="00DD7D13">
        <w:trPr>
          <w:jc w:val="center"/>
        </w:trPr>
        <w:tc>
          <w:tcPr>
            <w:tcW w:w="567" w:type="dxa"/>
            <w:tcBorders>
              <w:top w:val="single" w:sz="4" w:space="0" w:color="auto"/>
              <w:left w:val="single" w:sz="4" w:space="0" w:color="auto"/>
              <w:bottom w:val="single" w:sz="4" w:space="0" w:color="auto"/>
              <w:right w:val="single" w:sz="4" w:space="0" w:color="auto"/>
            </w:tcBorders>
            <w:hideMark/>
          </w:tcPr>
          <w:p w14:paraId="7AEBF45A" w14:textId="77777777" w:rsidR="00DD7D13" w:rsidRPr="00F56DB7" w:rsidRDefault="00DD7D13">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490A197B" w14:textId="6F06BEFB" w:rsidR="00DD7D13" w:rsidRPr="00F56DB7" w:rsidRDefault="00DD7D13">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7.3.3-</w:t>
            </w:r>
            <w:r w:rsidR="008F5939" w:rsidRPr="00F56DB7">
              <w:t>3</w:t>
            </w:r>
            <w:r w:rsidRPr="00F56DB7">
              <w:t>?</w:t>
            </w:r>
          </w:p>
        </w:tc>
        <w:tc>
          <w:tcPr>
            <w:tcW w:w="708" w:type="dxa"/>
            <w:tcBorders>
              <w:top w:val="single" w:sz="4" w:space="0" w:color="auto"/>
              <w:left w:val="nil"/>
              <w:bottom w:val="single" w:sz="4" w:space="0" w:color="auto"/>
              <w:right w:val="single" w:sz="4" w:space="0" w:color="auto"/>
            </w:tcBorders>
            <w:hideMark/>
          </w:tcPr>
          <w:p w14:paraId="23805608" w14:textId="77777777" w:rsidR="00DD7D13" w:rsidRPr="00F56DB7" w:rsidRDefault="00DD7D13">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0D713C4A" w14:textId="77777777" w:rsidR="00DD7D13" w:rsidRPr="00F56DB7" w:rsidRDefault="00DD7D13">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hideMark/>
          </w:tcPr>
          <w:p w14:paraId="4C228C05" w14:textId="77777777" w:rsidR="00DD7D13" w:rsidRPr="00F56DB7" w:rsidRDefault="00DD7D13">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hideMark/>
          </w:tcPr>
          <w:p w14:paraId="64626AF0" w14:textId="77777777" w:rsidR="00DD7D13" w:rsidRPr="00F56DB7" w:rsidRDefault="00DD7D13">
            <w:pPr>
              <w:pStyle w:val="TAC"/>
              <w:keepNext w:val="0"/>
              <w:keepLines w:val="0"/>
              <w:widowControl w:val="0"/>
            </w:pPr>
            <w:r w:rsidRPr="00F56DB7">
              <w:t>P</w:t>
            </w:r>
          </w:p>
        </w:tc>
      </w:tr>
    </w:tbl>
    <w:p w14:paraId="4F02CF6A" w14:textId="65AC609B" w:rsidR="00DD7D13" w:rsidRPr="00F56DB7" w:rsidRDefault="00DD7D13" w:rsidP="00DD7D13">
      <w:pPr>
        <w:widowControl w:val="0"/>
        <w:rPr>
          <w:lang w:eastAsia="en-US"/>
        </w:rPr>
      </w:pPr>
    </w:p>
    <w:p w14:paraId="39DBFAE3" w14:textId="77777777" w:rsidR="00DD7D13" w:rsidRPr="00F56DB7" w:rsidRDefault="00DD7D13" w:rsidP="00DD7D13">
      <w:pPr>
        <w:pStyle w:val="H6"/>
        <w:keepNext w:val="0"/>
        <w:keepLines w:val="0"/>
        <w:widowControl w:val="0"/>
      </w:pPr>
      <w:r w:rsidRPr="00F56DB7">
        <w:t>8.17.3.3</w:t>
      </w:r>
      <w:r w:rsidRPr="00F56DB7">
        <w:tab/>
        <w:t>Specific message contents</w:t>
      </w:r>
    </w:p>
    <w:p w14:paraId="4734A716" w14:textId="70D993E0" w:rsidR="00DD7D13" w:rsidRPr="00F56DB7" w:rsidRDefault="00DD7D13" w:rsidP="00DD7D13">
      <w:pPr>
        <w:pStyle w:val="TH"/>
        <w:rPr>
          <w:lang w:eastAsia="zh-CN"/>
        </w:rPr>
      </w:pPr>
      <w:r w:rsidRPr="00F56DB7">
        <w:t xml:space="preserve">Table 8.17.3.3-1: </w:t>
      </w:r>
      <w:proofErr w:type="spellStart"/>
      <w:r w:rsidRPr="00F56DB7">
        <w:t>Simservs</w:t>
      </w:r>
      <w:proofErr w:type="spellEnd"/>
      <w:r w:rsidRPr="00F56DB7">
        <w:t xml:space="preserve"> document (step </w:t>
      </w:r>
      <w:r w:rsidR="008F5939" w:rsidRPr="00F56DB7">
        <w:t>4</w:t>
      </w:r>
      <w:r w:rsidRPr="00F56DB7">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DD7D13" w:rsidRPr="00F56DB7" w14:paraId="38B9AF91" w14:textId="77777777" w:rsidTr="00DD7D13">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49FAE1EA" w14:textId="77777777" w:rsidR="00DD7D13" w:rsidRPr="00F56DB7" w:rsidRDefault="00DD7D13">
            <w:pPr>
              <w:keepNext/>
              <w:keepLines/>
              <w:widowControl w:val="0"/>
              <w:spacing w:after="0"/>
              <w:rPr>
                <w:rFonts w:ascii="Arial" w:hAnsi="Arial"/>
                <w:sz w:val="18"/>
                <w:szCs w:val="18"/>
                <w:lang w:eastAsia="en-US"/>
              </w:rPr>
            </w:pPr>
            <w:r w:rsidRPr="00F56DB7">
              <w:rPr>
                <w:rFonts w:ascii="Arial" w:hAnsi="Arial"/>
                <w:sz w:val="18"/>
                <w:szCs w:val="18"/>
              </w:rPr>
              <w:t>Derivation Path: TS 24.611 clause 4.9.2</w:t>
            </w:r>
          </w:p>
        </w:tc>
      </w:tr>
      <w:tr w:rsidR="00DD7D13" w:rsidRPr="00F56DB7" w14:paraId="547E4FB9"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4691142F" w14:textId="77777777" w:rsidR="00DD7D13" w:rsidRPr="00F56DB7" w:rsidRDefault="00DD7D13">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46C025FE" w14:textId="77777777" w:rsidR="00DD7D13" w:rsidRPr="00F56DB7" w:rsidRDefault="00DD7D13">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336B0C59"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0CC54CDE" w14:textId="7DEC19F2" w:rsidR="00DD7D13" w:rsidRPr="00F56DB7" w:rsidRDefault="00DD7D13">
            <w:pPr>
              <w:keepNext/>
              <w:keepLines/>
              <w:widowControl w:val="0"/>
              <w:spacing w:after="0"/>
              <w:rPr>
                <w:rFonts w:ascii="Arial" w:hAnsi="Arial"/>
                <w:sz w:val="18"/>
                <w:szCs w:val="18"/>
              </w:rPr>
            </w:pPr>
            <w:r w:rsidRPr="00F56DB7">
              <w:rPr>
                <w:rFonts w:ascii="Arial" w:hAnsi="Arial"/>
                <w:sz w:val="18"/>
                <w:szCs w:val="18"/>
              </w:rPr>
              <w:t>&lt;</w:t>
            </w:r>
            <w:proofErr w:type="spellStart"/>
            <w:r w:rsidRPr="00F56DB7">
              <w:rPr>
                <w:rFonts w:ascii="Arial" w:hAnsi="Arial"/>
                <w:sz w:val="18"/>
                <w:szCs w:val="18"/>
              </w:rPr>
              <w:t>simservs</w:t>
            </w:r>
            <w:proofErr w:type="spellEnd"/>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w:t>
            </w:r>
            <w:proofErr w:type="spellEnd"/>
            <w:r w:rsidRPr="00F56DB7">
              <w:rPr>
                <w:rFonts w:ascii="Arial" w:hAnsi="Arial"/>
                <w:sz w:val="18"/>
                <w:szCs w:val="18"/>
              </w:rPr>
              <w:t>=http://uri.etsi.org/ngn/params/xml/simservs/xcap</w:t>
            </w:r>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cp</w:t>
            </w:r>
            <w:proofErr w:type="spellEnd"/>
            <w:r w:rsidRPr="00F56DB7">
              <w:rPr>
                <w:rFonts w:ascii="Arial" w:hAnsi="Arial"/>
                <w:sz w:val="18"/>
                <w:szCs w:val="18"/>
              </w:rPr>
              <w:t>="</w:t>
            </w:r>
            <w:proofErr w:type="spellStart"/>
            <w:r w:rsidRPr="00F56DB7">
              <w:rPr>
                <w:rFonts w:ascii="Arial" w:hAnsi="Arial"/>
                <w:sz w:val="18"/>
                <w:szCs w:val="18"/>
              </w:rPr>
              <w:t>urn:ietf:params:xml:ns:common-policy</w:t>
            </w:r>
            <w:proofErr w:type="spellEnd"/>
            <w:r w:rsidRPr="00F56DB7">
              <w:rPr>
                <w:rFonts w:ascii="Arial" w:hAnsi="Arial"/>
                <w:sz w:val="18"/>
                <w:szCs w:val="18"/>
              </w:rPr>
              <w:t>"</w:t>
            </w:r>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ocp</w:t>
            </w:r>
            <w:proofErr w:type="spellEnd"/>
            <w:r w:rsidRPr="00F56DB7">
              <w:rPr>
                <w:rFonts w:ascii="Arial" w:hAnsi="Arial"/>
                <w:sz w:val="18"/>
                <w:szCs w:val="18"/>
              </w:rPr>
              <w:t>="</w:t>
            </w:r>
            <w:proofErr w:type="spellStart"/>
            <w:r w:rsidRPr="00F56DB7">
              <w:rPr>
                <w:rFonts w:ascii="Arial" w:hAnsi="Arial"/>
                <w:sz w:val="18"/>
                <w:szCs w:val="18"/>
              </w:rPr>
              <w:t>urn:oma:xml:xdm:common-policy</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0822A044" w14:textId="77777777" w:rsidR="00DD7D13" w:rsidRPr="00F56DB7" w:rsidRDefault="00DD7D13">
            <w:pPr>
              <w:keepNext/>
              <w:keepLines/>
              <w:widowControl w:val="0"/>
              <w:spacing w:after="0"/>
              <w:rPr>
                <w:rFonts w:ascii="Arial" w:hAnsi="Arial"/>
                <w:sz w:val="18"/>
                <w:szCs w:val="18"/>
              </w:rPr>
            </w:pPr>
          </w:p>
        </w:tc>
      </w:tr>
      <w:tr w:rsidR="00DD7D13" w:rsidRPr="00F56DB7" w14:paraId="73F06699"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2CC57C4A"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r w:rsidRPr="00F56DB7">
              <w:rPr>
                <w:rFonts w:ascii="Arial" w:hAnsi="Arial"/>
                <w:sz w:val="18"/>
              </w:rPr>
              <w:t xml:space="preserve"> incoming-communication-barring</w:t>
            </w:r>
            <w:r w:rsidRPr="00F56DB7">
              <w:rPr>
                <w:rFonts w:ascii="Arial" w:hAnsi="Arial"/>
                <w:sz w:val="18"/>
                <w:szCs w:val="18"/>
              </w:rPr>
              <w:t xml:space="preserve"> active="true" &gt;</w:t>
            </w:r>
          </w:p>
        </w:tc>
        <w:tc>
          <w:tcPr>
            <w:tcW w:w="4301" w:type="dxa"/>
            <w:tcBorders>
              <w:top w:val="single" w:sz="4" w:space="0" w:color="auto"/>
              <w:left w:val="nil"/>
              <w:bottom w:val="single" w:sz="4" w:space="0" w:color="auto"/>
              <w:right w:val="single" w:sz="4" w:space="0" w:color="auto"/>
            </w:tcBorders>
            <w:hideMark/>
          </w:tcPr>
          <w:p w14:paraId="2F3DE113"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the "active" attribute may not be present but if present it is set to "true"</w:t>
            </w:r>
          </w:p>
        </w:tc>
      </w:tr>
      <w:tr w:rsidR="00DD7D13" w:rsidRPr="00F56DB7" w14:paraId="6067A192"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689CED79"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set</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674F1864" w14:textId="77777777" w:rsidR="00DD7D13" w:rsidRPr="00F56DB7" w:rsidRDefault="00DD7D13">
            <w:pPr>
              <w:keepNext/>
              <w:keepLines/>
              <w:widowControl w:val="0"/>
              <w:spacing w:after="0"/>
              <w:rPr>
                <w:rFonts w:ascii="Arial" w:hAnsi="Arial"/>
                <w:sz w:val="18"/>
                <w:szCs w:val="18"/>
                <w:lang w:eastAsia="zh-CN"/>
              </w:rPr>
            </w:pPr>
          </w:p>
        </w:tc>
      </w:tr>
      <w:tr w:rsidR="00DD7D13" w:rsidRPr="00F56DB7" w14:paraId="26EABEF6"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02AE57CD" w14:textId="77777777" w:rsidR="00DD7D13" w:rsidRPr="00F56DB7" w:rsidRDefault="00DD7D13">
            <w:pPr>
              <w:keepNext/>
              <w:keepLines/>
              <w:widowControl w:val="0"/>
              <w:spacing w:after="0"/>
              <w:rPr>
                <w:rFonts w:ascii="Arial" w:hAnsi="Arial"/>
                <w:sz w:val="18"/>
                <w:szCs w:val="18"/>
                <w:lang w:eastAsia="en-US"/>
              </w:rPr>
            </w:pPr>
            <w:r w:rsidRPr="00F56DB7">
              <w:rPr>
                <w:rFonts w:ascii="Arial" w:hAnsi="Arial"/>
                <w:sz w:val="18"/>
                <w:szCs w:val="18"/>
              </w:rPr>
              <w:t xml:space="preserve">      &lt;</w:t>
            </w:r>
            <w:proofErr w:type="spellStart"/>
            <w:r w:rsidRPr="00F56DB7">
              <w:rPr>
                <w:rFonts w:ascii="Arial" w:hAnsi="Arial"/>
                <w:sz w:val="18"/>
                <w:szCs w:val="18"/>
              </w:rPr>
              <w:t>cp:rule</w:t>
            </w:r>
            <w:proofErr w:type="spellEnd"/>
            <w:r w:rsidRPr="00F56DB7">
              <w:rPr>
                <w:rFonts w:ascii="Arial" w:hAnsi="Arial"/>
                <w:sz w:val="18"/>
                <w:szCs w:val="18"/>
              </w:rPr>
              <w:t xml:space="preserve"> id=rule1&gt;</w:t>
            </w:r>
          </w:p>
        </w:tc>
        <w:tc>
          <w:tcPr>
            <w:tcW w:w="4301" w:type="dxa"/>
            <w:tcBorders>
              <w:top w:val="single" w:sz="4" w:space="0" w:color="auto"/>
              <w:left w:val="nil"/>
              <w:bottom w:val="single" w:sz="4" w:space="0" w:color="auto"/>
              <w:right w:val="single" w:sz="4" w:space="0" w:color="auto"/>
            </w:tcBorders>
            <w:hideMark/>
          </w:tcPr>
          <w:p w14:paraId="756B0D50"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first rule</w:t>
            </w:r>
          </w:p>
        </w:tc>
      </w:tr>
      <w:tr w:rsidR="00DD7D13" w:rsidRPr="00F56DB7" w14:paraId="1E393EE3"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6ACA861"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condi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hideMark/>
          </w:tcPr>
          <w:p w14:paraId="78C44FE0" w14:textId="77777777" w:rsidR="00DD7D13" w:rsidRPr="00F56DB7" w:rsidRDefault="00DD7D13">
            <w:pPr>
              <w:rPr>
                <w:rFonts w:ascii="Arial" w:hAnsi="Arial"/>
                <w:sz w:val="18"/>
                <w:szCs w:val="18"/>
              </w:rPr>
            </w:pPr>
          </w:p>
        </w:tc>
      </w:tr>
      <w:tr w:rsidR="00DD7D13" w:rsidRPr="00F56DB7" w14:paraId="1479CCF9"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52E3D58" w14:textId="77777777" w:rsidR="00DD7D13" w:rsidRPr="00F56DB7" w:rsidRDefault="00DD7D13">
            <w:pPr>
              <w:keepNext/>
              <w:keepLines/>
              <w:widowControl w:val="0"/>
              <w:spacing w:after="0"/>
              <w:rPr>
                <w:rFonts w:ascii="Arial" w:hAnsi="Arial"/>
                <w:sz w:val="18"/>
                <w:szCs w:val="18"/>
                <w:lang w:eastAsia="en-US"/>
              </w:rPr>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29F41942" w14:textId="77777777" w:rsidR="00DD7D13" w:rsidRPr="00F56DB7" w:rsidRDefault="00DD7D13">
            <w:pPr>
              <w:keepNext/>
              <w:keepLines/>
              <w:widowControl w:val="0"/>
              <w:spacing w:after="0"/>
              <w:rPr>
                <w:rFonts w:ascii="Arial" w:hAnsi="Arial"/>
                <w:sz w:val="18"/>
                <w:szCs w:val="18"/>
              </w:rPr>
            </w:pPr>
            <w:r w:rsidRPr="00F56DB7">
              <w:t>containing a &lt;rule-deactivated&gt; element</w:t>
            </w:r>
          </w:p>
        </w:tc>
      </w:tr>
      <w:tr w:rsidR="00DD7D13" w:rsidRPr="00F56DB7" w14:paraId="764431DD"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FB937B0"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condi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1F9A1C81" w14:textId="77777777" w:rsidR="00DD7D13" w:rsidRPr="00F56DB7" w:rsidRDefault="00DD7D13">
            <w:pPr>
              <w:keepNext/>
              <w:keepLines/>
              <w:widowControl w:val="0"/>
              <w:spacing w:after="0"/>
              <w:rPr>
                <w:rFonts w:ascii="Arial" w:hAnsi="Arial"/>
                <w:sz w:val="18"/>
                <w:szCs w:val="18"/>
              </w:rPr>
            </w:pPr>
          </w:p>
        </w:tc>
      </w:tr>
      <w:tr w:rsidR="00DD7D13" w:rsidRPr="00F56DB7" w14:paraId="3947C27B"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3139E38C"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ac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14DB39DE" w14:textId="77777777" w:rsidR="00DD7D13" w:rsidRPr="00F56DB7" w:rsidRDefault="00DD7D13">
            <w:pPr>
              <w:keepNext/>
              <w:keepLines/>
              <w:widowControl w:val="0"/>
              <w:spacing w:after="0"/>
              <w:rPr>
                <w:rFonts w:ascii="Arial" w:hAnsi="Arial"/>
                <w:sz w:val="18"/>
                <w:szCs w:val="18"/>
              </w:rPr>
            </w:pPr>
          </w:p>
        </w:tc>
      </w:tr>
      <w:tr w:rsidR="00DD7D13" w:rsidRPr="00F56DB7" w14:paraId="5129E703"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0FCB171"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allow&gt;</w:t>
            </w:r>
            <w:r w:rsidRPr="00F56DB7">
              <w:rPr>
                <w:rFonts w:ascii="Arial" w:hAnsi="Arial"/>
                <w:b/>
                <w:bCs/>
                <w:sz w:val="18"/>
                <w:szCs w:val="18"/>
              </w:rPr>
              <w:t>false</w:t>
            </w:r>
            <w:r w:rsidRPr="00F56DB7">
              <w:rPr>
                <w:rFonts w:ascii="Arial" w:hAnsi="Arial"/>
                <w:sz w:val="18"/>
                <w:szCs w:val="18"/>
              </w:rPr>
              <w:t xml:space="preserve">&lt;/allow&gt; </w:t>
            </w:r>
          </w:p>
        </w:tc>
        <w:tc>
          <w:tcPr>
            <w:tcW w:w="4301" w:type="dxa"/>
            <w:tcBorders>
              <w:top w:val="single" w:sz="4" w:space="0" w:color="auto"/>
              <w:left w:val="nil"/>
              <w:bottom w:val="single" w:sz="4" w:space="0" w:color="auto"/>
              <w:right w:val="single" w:sz="4" w:space="0" w:color="auto"/>
            </w:tcBorders>
          </w:tcPr>
          <w:p w14:paraId="492FFDD6" w14:textId="77777777" w:rsidR="00DD7D13" w:rsidRPr="00F56DB7" w:rsidRDefault="00DD7D13">
            <w:pPr>
              <w:keepNext/>
              <w:keepLines/>
              <w:widowControl w:val="0"/>
              <w:spacing w:after="0"/>
              <w:rPr>
                <w:rFonts w:ascii="Arial" w:hAnsi="Arial"/>
                <w:sz w:val="18"/>
                <w:szCs w:val="18"/>
              </w:rPr>
            </w:pPr>
          </w:p>
        </w:tc>
      </w:tr>
      <w:tr w:rsidR="00DD7D13" w:rsidRPr="00F56DB7" w14:paraId="7836DC63"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4F9049FC"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ac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6D7337F6" w14:textId="77777777" w:rsidR="00DD7D13" w:rsidRPr="00F56DB7" w:rsidRDefault="00DD7D13">
            <w:pPr>
              <w:keepNext/>
              <w:keepLines/>
              <w:widowControl w:val="0"/>
              <w:spacing w:after="0"/>
              <w:rPr>
                <w:rFonts w:ascii="Arial" w:hAnsi="Arial"/>
                <w:sz w:val="18"/>
                <w:szCs w:val="18"/>
              </w:rPr>
            </w:pPr>
          </w:p>
        </w:tc>
      </w:tr>
      <w:tr w:rsidR="00DD7D13" w:rsidRPr="00F56DB7" w14:paraId="658B3485"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6BB1C443"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1DC339C0" w14:textId="77777777" w:rsidR="00DD7D13" w:rsidRPr="00F56DB7" w:rsidRDefault="00DD7D13">
            <w:pPr>
              <w:keepNext/>
              <w:keepLines/>
              <w:widowControl w:val="0"/>
              <w:spacing w:after="0"/>
              <w:rPr>
                <w:rFonts w:ascii="Arial" w:hAnsi="Arial"/>
                <w:sz w:val="18"/>
                <w:szCs w:val="18"/>
              </w:rPr>
            </w:pPr>
          </w:p>
        </w:tc>
      </w:tr>
      <w:tr w:rsidR="00DD7D13" w:rsidRPr="00F56DB7" w14:paraId="74DAC3C3"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286AADE1"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set</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1F9D693B" w14:textId="77777777" w:rsidR="00DD7D13" w:rsidRPr="00F56DB7" w:rsidRDefault="00DD7D13">
            <w:pPr>
              <w:keepNext/>
              <w:keepLines/>
              <w:widowControl w:val="0"/>
              <w:spacing w:after="0"/>
              <w:rPr>
                <w:rFonts w:ascii="Arial" w:hAnsi="Arial"/>
                <w:sz w:val="18"/>
                <w:szCs w:val="18"/>
              </w:rPr>
            </w:pPr>
          </w:p>
        </w:tc>
      </w:tr>
      <w:tr w:rsidR="00DD7D13" w:rsidRPr="00F56DB7" w14:paraId="4AED98C1"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07950D0C"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incoming-communication-barring&gt;</w:t>
            </w:r>
          </w:p>
        </w:tc>
        <w:tc>
          <w:tcPr>
            <w:tcW w:w="4301" w:type="dxa"/>
            <w:tcBorders>
              <w:top w:val="single" w:sz="4" w:space="0" w:color="auto"/>
              <w:left w:val="nil"/>
              <w:bottom w:val="single" w:sz="4" w:space="0" w:color="auto"/>
              <w:right w:val="single" w:sz="4" w:space="0" w:color="auto"/>
            </w:tcBorders>
          </w:tcPr>
          <w:p w14:paraId="7C224CEA" w14:textId="77777777" w:rsidR="00DD7D13" w:rsidRPr="00F56DB7" w:rsidRDefault="00DD7D13">
            <w:pPr>
              <w:keepNext/>
              <w:keepLines/>
              <w:widowControl w:val="0"/>
              <w:spacing w:after="0"/>
              <w:rPr>
                <w:rFonts w:ascii="Arial" w:hAnsi="Arial"/>
                <w:sz w:val="18"/>
                <w:szCs w:val="18"/>
              </w:rPr>
            </w:pPr>
          </w:p>
        </w:tc>
      </w:tr>
      <w:tr w:rsidR="00DD7D13" w:rsidRPr="00F56DB7" w14:paraId="1FD11A15"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80A05BF"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lt;/</w:t>
            </w:r>
            <w:proofErr w:type="spellStart"/>
            <w:r w:rsidRPr="00F56DB7">
              <w:rPr>
                <w:rFonts w:ascii="Arial" w:hAnsi="Arial"/>
                <w:sz w:val="18"/>
                <w:szCs w:val="18"/>
              </w:rPr>
              <w:t>simserv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538B3DDD" w14:textId="77777777" w:rsidR="00DD7D13" w:rsidRPr="00F56DB7" w:rsidRDefault="00DD7D13">
            <w:pPr>
              <w:keepNext/>
              <w:keepLines/>
              <w:widowControl w:val="0"/>
              <w:spacing w:after="0"/>
              <w:rPr>
                <w:rFonts w:ascii="Arial" w:hAnsi="Arial"/>
                <w:sz w:val="18"/>
                <w:szCs w:val="18"/>
              </w:rPr>
            </w:pPr>
          </w:p>
        </w:tc>
      </w:tr>
    </w:tbl>
    <w:p w14:paraId="33E26674" w14:textId="77777777" w:rsidR="00DD7D13" w:rsidRPr="00F56DB7" w:rsidRDefault="00DD7D13" w:rsidP="00DD7D13">
      <w:pPr>
        <w:rPr>
          <w:lang w:eastAsia="en-US"/>
        </w:rPr>
      </w:pPr>
    </w:p>
    <w:p w14:paraId="0F814D48" w14:textId="3E784556" w:rsidR="00DD7D13" w:rsidRPr="00F56DB7" w:rsidRDefault="00DD7D13" w:rsidP="00DD7D13">
      <w:pPr>
        <w:pStyle w:val="TH"/>
        <w:rPr>
          <w:lang w:eastAsia="zh-CN"/>
        </w:rPr>
      </w:pPr>
      <w:r w:rsidRPr="00F56DB7">
        <w:t xml:space="preserve">Table 8.17.3.3-2: </w:t>
      </w:r>
      <w:proofErr w:type="spellStart"/>
      <w:r w:rsidRPr="00F56DB7">
        <w:t>Simservs</w:t>
      </w:r>
      <w:proofErr w:type="spellEnd"/>
      <w:r w:rsidRPr="00F56DB7">
        <w:t xml:space="preserve"> document (step 6)</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DD7D13" w:rsidRPr="00F56DB7" w14:paraId="03552524" w14:textId="77777777" w:rsidTr="00DD7D13">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6E7E6E2A" w14:textId="77777777" w:rsidR="00DD7D13" w:rsidRPr="00F56DB7" w:rsidRDefault="00DD7D13">
            <w:pPr>
              <w:keepNext/>
              <w:keepLines/>
              <w:widowControl w:val="0"/>
              <w:spacing w:after="0"/>
              <w:rPr>
                <w:rFonts w:ascii="Arial" w:hAnsi="Arial"/>
                <w:sz w:val="18"/>
                <w:szCs w:val="18"/>
                <w:lang w:eastAsia="en-US"/>
              </w:rPr>
            </w:pPr>
            <w:r w:rsidRPr="00F56DB7">
              <w:rPr>
                <w:rFonts w:ascii="Arial" w:hAnsi="Arial"/>
                <w:sz w:val="18"/>
                <w:szCs w:val="18"/>
              </w:rPr>
              <w:t>Derivation Path: TS 24.611 clause 4.9.2</w:t>
            </w:r>
          </w:p>
        </w:tc>
      </w:tr>
      <w:tr w:rsidR="00DD7D13" w:rsidRPr="00F56DB7" w14:paraId="0DD5C73B"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747E8E7F" w14:textId="77777777" w:rsidR="00DD7D13" w:rsidRPr="00F56DB7" w:rsidRDefault="00DD7D13">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362D95BA" w14:textId="77777777" w:rsidR="00DD7D13" w:rsidRPr="00F56DB7" w:rsidRDefault="00DD7D13">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523753BE"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5D48E0EC"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lt;</w:t>
            </w:r>
            <w:proofErr w:type="spellStart"/>
            <w:r w:rsidRPr="00F56DB7">
              <w:rPr>
                <w:rFonts w:ascii="Arial" w:hAnsi="Arial"/>
                <w:sz w:val="18"/>
                <w:szCs w:val="18"/>
              </w:rPr>
              <w:t>simservs</w:t>
            </w:r>
            <w:proofErr w:type="spellEnd"/>
            <w:r w:rsidRPr="00F56DB7">
              <w:rPr>
                <w:rFonts w:ascii="Arial" w:hAnsi="Arial"/>
                <w:sz w:val="18"/>
                <w:szCs w:val="18"/>
              </w:rPr>
              <w:t xml:space="preserve">  </w:t>
            </w:r>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w:t>
            </w:r>
            <w:proofErr w:type="spellEnd"/>
            <w:r w:rsidRPr="00F56DB7">
              <w:rPr>
                <w:rFonts w:ascii="Arial" w:hAnsi="Arial"/>
                <w:sz w:val="18"/>
                <w:szCs w:val="18"/>
              </w:rPr>
              <w:t>=http://uri.etsi.org/ngn/params/xml/simservs/xcap</w:t>
            </w:r>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cp</w:t>
            </w:r>
            <w:proofErr w:type="spellEnd"/>
            <w:r w:rsidRPr="00F56DB7">
              <w:rPr>
                <w:rFonts w:ascii="Arial" w:hAnsi="Arial"/>
                <w:sz w:val="18"/>
                <w:szCs w:val="18"/>
              </w:rPr>
              <w:t>="</w:t>
            </w:r>
            <w:proofErr w:type="spellStart"/>
            <w:r w:rsidRPr="00F56DB7">
              <w:rPr>
                <w:rFonts w:ascii="Arial" w:hAnsi="Arial"/>
                <w:sz w:val="18"/>
                <w:szCs w:val="18"/>
              </w:rPr>
              <w:t>urn:ietf:params:xml:ns:common-policy</w:t>
            </w:r>
            <w:proofErr w:type="spellEnd"/>
            <w:r w:rsidRPr="00F56DB7">
              <w:rPr>
                <w:rFonts w:ascii="Arial" w:hAnsi="Arial"/>
                <w:sz w:val="18"/>
                <w:szCs w:val="18"/>
              </w:rPr>
              <w:t>"</w:t>
            </w:r>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ocp</w:t>
            </w:r>
            <w:proofErr w:type="spellEnd"/>
            <w:r w:rsidRPr="00F56DB7">
              <w:rPr>
                <w:rFonts w:ascii="Arial" w:hAnsi="Arial"/>
                <w:sz w:val="18"/>
                <w:szCs w:val="18"/>
              </w:rPr>
              <w:t>="</w:t>
            </w:r>
            <w:proofErr w:type="spellStart"/>
            <w:r w:rsidRPr="00F56DB7">
              <w:rPr>
                <w:rFonts w:ascii="Arial" w:hAnsi="Arial"/>
                <w:sz w:val="18"/>
                <w:szCs w:val="18"/>
              </w:rPr>
              <w:t>urn:oma:xml:xdm:common-policy</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4FE9AA4E" w14:textId="77777777" w:rsidR="00DD7D13" w:rsidRPr="00F56DB7" w:rsidRDefault="00DD7D13">
            <w:pPr>
              <w:keepNext/>
              <w:keepLines/>
              <w:widowControl w:val="0"/>
              <w:spacing w:after="0"/>
              <w:rPr>
                <w:rFonts w:ascii="Arial" w:hAnsi="Arial"/>
                <w:sz w:val="18"/>
                <w:szCs w:val="18"/>
              </w:rPr>
            </w:pPr>
          </w:p>
        </w:tc>
      </w:tr>
      <w:tr w:rsidR="00DD7D13" w:rsidRPr="00F56DB7" w14:paraId="56F784F5"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2F947EF5"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r w:rsidRPr="00F56DB7">
              <w:rPr>
                <w:rFonts w:ascii="Arial" w:hAnsi="Arial"/>
                <w:sz w:val="18"/>
              </w:rPr>
              <w:t xml:space="preserve"> incoming-communication-barring</w:t>
            </w:r>
            <w:r w:rsidRPr="00F56DB7">
              <w:rPr>
                <w:rFonts w:ascii="Arial" w:hAnsi="Arial"/>
                <w:sz w:val="18"/>
                <w:szCs w:val="18"/>
              </w:rPr>
              <w:t xml:space="preserve"> active="true" &gt;</w:t>
            </w:r>
          </w:p>
        </w:tc>
        <w:tc>
          <w:tcPr>
            <w:tcW w:w="4301" w:type="dxa"/>
            <w:tcBorders>
              <w:top w:val="single" w:sz="4" w:space="0" w:color="auto"/>
              <w:left w:val="nil"/>
              <w:bottom w:val="single" w:sz="4" w:space="0" w:color="auto"/>
              <w:right w:val="single" w:sz="4" w:space="0" w:color="auto"/>
            </w:tcBorders>
            <w:hideMark/>
          </w:tcPr>
          <w:p w14:paraId="6ED75C29"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the "active" attribute may not be present but if present it is set to "true"</w:t>
            </w:r>
          </w:p>
        </w:tc>
      </w:tr>
      <w:tr w:rsidR="00DD7D13" w:rsidRPr="00F56DB7" w14:paraId="0DF54222"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70B492C7"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set</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5A6FCC16" w14:textId="77777777" w:rsidR="00DD7D13" w:rsidRPr="00F56DB7" w:rsidRDefault="00DD7D13">
            <w:pPr>
              <w:keepNext/>
              <w:keepLines/>
              <w:widowControl w:val="0"/>
              <w:spacing w:after="0"/>
              <w:rPr>
                <w:rFonts w:ascii="Arial" w:hAnsi="Arial"/>
                <w:sz w:val="18"/>
                <w:szCs w:val="18"/>
                <w:lang w:eastAsia="zh-CN"/>
              </w:rPr>
            </w:pPr>
          </w:p>
        </w:tc>
      </w:tr>
      <w:tr w:rsidR="00DD7D13" w:rsidRPr="00F56DB7" w14:paraId="03262D93"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4F6D989" w14:textId="77777777" w:rsidR="00DD7D13" w:rsidRPr="00F56DB7" w:rsidRDefault="00DD7D13">
            <w:pPr>
              <w:keepNext/>
              <w:keepLines/>
              <w:widowControl w:val="0"/>
              <w:spacing w:after="0"/>
              <w:rPr>
                <w:rFonts w:ascii="Arial" w:hAnsi="Arial"/>
                <w:sz w:val="18"/>
                <w:szCs w:val="18"/>
                <w:lang w:eastAsia="en-US"/>
              </w:rPr>
            </w:pPr>
            <w:r w:rsidRPr="00F56DB7">
              <w:rPr>
                <w:rFonts w:ascii="Arial" w:hAnsi="Arial"/>
                <w:sz w:val="18"/>
                <w:szCs w:val="18"/>
              </w:rPr>
              <w:t xml:space="preserve">      &lt;</w:t>
            </w:r>
            <w:proofErr w:type="spellStart"/>
            <w:r w:rsidRPr="00F56DB7">
              <w:rPr>
                <w:rFonts w:ascii="Arial" w:hAnsi="Arial"/>
                <w:sz w:val="18"/>
                <w:szCs w:val="18"/>
              </w:rPr>
              <w:t>cp:rule</w:t>
            </w:r>
            <w:proofErr w:type="spellEnd"/>
            <w:r w:rsidRPr="00F56DB7">
              <w:rPr>
                <w:rFonts w:ascii="Arial" w:hAnsi="Arial"/>
                <w:sz w:val="18"/>
                <w:szCs w:val="18"/>
              </w:rPr>
              <w:t xml:space="preserve"> id=rule1&gt;</w:t>
            </w:r>
          </w:p>
        </w:tc>
        <w:tc>
          <w:tcPr>
            <w:tcW w:w="4301" w:type="dxa"/>
            <w:tcBorders>
              <w:top w:val="single" w:sz="4" w:space="0" w:color="auto"/>
              <w:left w:val="nil"/>
              <w:bottom w:val="single" w:sz="4" w:space="0" w:color="auto"/>
              <w:right w:val="single" w:sz="4" w:space="0" w:color="auto"/>
            </w:tcBorders>
            <w:hideMark/>
          </w:tcPr>
          <w:p w14:paraId="5D0425AC"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first rule</w:t>
            </w:r>
          </w:p>
        </w:tc>
      </w:tr>
      <w:tr w:rsidR="00DD7D13" w:rsidRPr="00F56DB7" w14:paraId="2A3F9DAB"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6AAF1E11"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condi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hideMark/>
          </w:tcPr>
          <w:p w14:paraId="5B215ED3" w14:textId="77777777" w:rsidR="00DD7D13" w:rsidRPr="00F56DB7" w:rsidRDefault="00DD7D13">
            <w:pPr>
              <w:pStyle w:val="TAL"/>
            </w:pPr>
            <w:r w:rsidRPr="00F56DB7">
              <w:t>the &lt;conditions&gt; element may not be present if present it is set to empty</w:t>
            </w:r>
          </w:p>
        </w:tc>
      </w:tr>
      <w:tr w:rsidR="00DD7D13" w:rsidRPr="00F56DB7" w14:paraId="42D051D5"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65907ADE"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condi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72C67701" w14:textId="77777777" w:rsidR="00DD7D13" w:rsidRPr="00F56DB7" w:rsidRDefault="00DD7D13">
            <w:pPr>
              <w:keepNext/>
              <w:keepLines/>
              <w:widowControl w:val="0"/>
              <w:spacing w:after="0"/>
              <w:rPr>
                <w:rFonts w:ascii="Arial" w:hAnsi="Arial"/>
                <w:sz w:val="18"/>
                <w:szCs w:val="18"/>
              </w:rPr>
            </w:pPr>
          </w:p>
        </w:tc>
      </w:tr>
      <w:tr w:rsidR="00DD7D13" w:rsidRPr="00F56DB7" w14:paraId="60A80ABD"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4CE02495"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ac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4DE8378D" w14:textId="77777777" w:rsidR="00DD7D13" w:rsidRPr="00F56DB7" w:rsidRDefault="00DD7D13">
            <w:pPr>
              <w:keepNext/>
              <w:keepLines/>
              <w:widowControl w:val="0"/>
              <w:spacing w:after="0"/>
              <w:rPr>
                <w:rFonts w:ascii="Arial" w:hAnsi="Arial"/>
                <w:sz w:val="18"/>
                <w:szCs w:val="18"/>
              </w:rPr>
            </w:pPr>
          </w:p>
        </w:tc>
      </w:tr>
      <w:tr w:rsidR="00DD7D13" w:rsidRPr="00F56DB7" w14:paraId="0F2801E1"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29B0F1CB" w14:textId="6F683F08"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allow&gt;</w:t>
            </w:r>
            <w:r w:rsidRPr="00F56DB7">
              <w:rPr>
                <w:rFonts w:ascii="Arial" w:hAnsi="Arial"/>
                <w:b/>
                <w:bCs/>
                <w:sz w:val="18"/>
                <w:szCs w:val="18"/>
              </w:rPr>
              <w:t>false</w:t>
            </w:r>
            <w:r w:rsidRPr="00F56DB7">
              <w:rPr>
                <w:rFonts w:ascii="Arial" w:hAnsi="Arial"/>
                <w:sz w:val="18"/>
                <w:szCs w:val="18"/>
              </w:rPr>
              <w:t>&lt;/allow&gt;</w:t>
            </w:r>
          </w:p>
        </w:tc>
        <w:tc>
          <w:tcPr>
            <w:tcW w:w="4301" w:type="dxa"/>
            <w:tcBorders>
              <w:top w:val="single" w:sz="4" w:space="0" w:color="auto"/>
              <w:left w:val="nil"/>
              <w:bottom w:val="single" w:sz="4" w:space="0" w:color="auto"/>
              <w:right w:val="single" w:sz="4" w:space="0" w:color="auto"/>
            </w:tcBorders>
          </w:tcPr>
          <w:p w14:paraId="0438B943" w14:textId="77777777" w:rsidR="00DD7D13" w:rsidRPr="00F56DB7" w:rsidRDefault="00DD7D13">
            <w:pPr>
              <w:keepNext/>
              <w:keepLines/>
              <w:widowControl w:val="0"/>
              <w:spacing w:after="0"/>
              <w:rPr>
                <w:rFonts w:ascii="Arial" w:hAnsi="Arial"/>
                <w:sz w:val="18"/>
                <w:szCs w:val="18"/>
              </w:rPr>
            </w:pPr>
          </w:p>
        </w:tc>
      </w:tr>
      <w:tr w:rsidR="00DD7D13" w:rsidRPr="00F56DB7" w14:paraId="5CD63A70"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0CDCD39B"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ac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0EAEA400" w14:textId="77777777" w:rsidR="00DD7D13" w:rsidRPr="00F56DB7" w:rsidRDefault="00DD7D13">
            <w:pPr>
              <w:keepNext/>
              <w:keepLines/>
              <w:widowControl w:val="0"/>
              <w:spacing w:after="0"/>
              <w:rPr>
                <w:rFonts w:ascii="Arial" w:hAnsi="Arial"/>
                <w:sz w:val="18"/>
                <w:szCs w:val="18"/>
              </w:rPr>
            </w:pPr>
          </w:p>
        </w:tc>
      </w:tr>
      <w:tr w:rsidR="00DD7D13" w:rsidRPr="00F56DB7" w14:paraId="71E36DB3"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218CBB7F"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2F01C4B0" w14:textId="77777777" w:rsidR="00DD7D13" w:rsidRPr="00F56DB7" w:rsidRDefault="00DD7D13">
            <w:pPr>
              <w:keepNext/>
              <w:keepLines/>
              <w:widowControl w:val="0"/>
              <w:spacing w:after="0"/>
              <w:rPr>
                <w:rFonts w:ascii="Arial" w:hAnsi="Arial"/>
                <w:sz w:val="18"/>
                <w:szCs w:val="18"/>
              </w:rPr>
            </w:pPr>
          </w:p>
        </w:tc>
      </w:tr>
      <w:tr w:rsidR="00DD7D13" w:rsidRPr="00F56DB7" w14:paraId="091D6829"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3CF45D18"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set</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05A43F4F" w14:textId="77777777" w:rsidR="00DD7D13" w:rsidRPr="00F56DB7" w:rsidRDefault="00DD7D13">
            <w:pPr>
              <w:keepNext/>
              <w:keepLines/>
              <w:widowControl w:val="0"/>
              <w:spacing w:after="0"/>
              <w:rPr>
                <w:rFonts w:ascii="Arial" w:hAnsi="Arial"/>
                <w:sz w:val="18"/>
                <w:szCs w:val="18"/>
              </w:rPr>
            </w:pPr>
          </w:p>
        </w:tc>
      </w:tr>
      <w:tr w:rsidR="00DD7D13" w:rsidRPr="00F56DB7" w14:paraId="3C2987E5"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483191AF"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incoming-communication-barring&gt;</w:t>
            </w:r>
          </w:p>
        </w:tc>
        <w:tc>
          <w:tcPr>
            <w:tcW w:w="4301" w:type="dxa"/>
            <w:tcBorders>
              <w:top w:val="single" w:sz="4" w:space="0" w:color="auto"/>
              <w:left w:val="nil"/>
              <w:bottom w:val="single" w:sz="4" w:space="0" w:color="auto"/>
              <w:right w:val="single" w:sz="4" w:space="0" w:color="auto"/>
            </w:tcBorders>
          </w:tcPr>
          <w:p w14:paraId="30AEC788" w14:textId="77777777" w:rsidR="00DD7D13" w:rsidRPr="00F56DB7" w:rsidRDefault="00DD7D13">
            <w:pPr>
              <w:keepNext/>
              <w:keepLines/>
              <w:widowControl w:val="0"/>
              <w:spacing w:after="0"/>
              <w:rPr>
                <w:rFonts w:ascii="Arial" w:hAnsi="Arial"/>
                <w:sz w:val="18"/>
                <w:szCs w:val="18"/>
              </w:rPr>
            </w:pPr>
          </w:p>
        </w:tc>
      </w:tr>
      <w:tr w:rsidR="00DD7D13" w:rsidRPr="00F56DB7" w14:paraId="5659F74A"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204F2DB7"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lt;/</w:t>
            </w:r>
            <w:proofErr w:type="spellStart"/>
            <w:r w:rsidRPr="00F56DB7">
              <w:rPr>
                <w:rFonts w:ascii="Arial" w:hAnsi="Arial"/>
                <w:sz w:val="18"/>
                <w:szCs w:val="18"/>
              </w:rPr>
              <w:t>simserv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189990F0" w14:textId="77777777" w:rsidR="00DD7D13" w:rsidRPr="00F56DB7" w:rsidRDefault="00DD7D13">
            <w:pPr>
              <w:keepNext/>
              <w:keepLines/>
              <w:widowControl w:val="0"/>
              <w:spacing w:after="0"/>
              <w:rPr>
                <w:rFonts w:ascii="Arial" w:hAnsi="Arial"/>
                <w:sz w:val="18"/>
                <w:szCs w:val="18"/>
              </w:rPr>
            </w:pPr>
          </w:p>
        </w:tc>
      </w:tr>
    </w:tbl>
    <w:p w14:paraId="5470C340" w14:textId="77777777" w:rsidR="00DD7D13" w:rsidRPr="00F56DB7" w:rsidRDefault="00DD7D13" w:rsidP="00CD03F3">
      <w:pPr>
        <w:rPr>
          <w:lang w:eastAsia="en-US"/>
        </w:rPr>
      </w:pPr>
    </w:p>
    <w:p w14:paraId="04FF4146" w14:textId="606B7064" w:rsidR="00DD7D13" w:rsidRPr="00F56DB7" w:rsidRDefault="00DD7D13" w:rsidP="00DD7D13">
      <w:pPr>
        <w:pStyle w:val="TH"/>
        <w:rPr>
          <w:lang w:eastAsia="zh-CN"/>
        </w:rPr>
      </w:pPr>
      <w:r w:rsidRPr="00F56DB7">
        <w:t xml:space="preserve">Table 8.17.3.3-3: </w:t>
      </w:r>
      <w:proofErr w:type="spellStart"/>
      <w:r w:rsidRPr="00F56DB7">
        <w:t>Simservs</w:t>
      </w:r>
      <w:proofErr w:type="spellEnd"/>
      <w:r w:rsidRPr="00F56DB7">
        <w:t xml:space="preserve"> document (step 9)</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DD7D13" w:rsidRPr="00F56DB7" w14:paraId="439E7DE2" w14:textId="77777777" w:rsidTr="00DD7D13">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4F77D7CC" w14:textId="77777777" w:rsidR="00DD7D13" w:rsidRPr="00F56DB7" w:rsidRDefault="00DD7D13">
            <w:pPr>
              <w:keepNext/>
              <w:keepLines/>
              <w:widowControl w:val="0"/>
              <w:spacing w:after="0"/>
              <w:rPr>
                <w:rFonts w:ascii="Arial" w:hAnsi="Arial"/>
                <w:sz w:val="18"/>
                <w:szCs w:val="18"/>
                <w:lang w:eastAsia="en-US"/>
              </w:rPr>
            </w:pPr>
            <w:r w:rsidRPr="00F56DB7">
              <w:rPr>
                <w:rFonts w:ascii="Arial" w:hAnsi="Arial"/>
                <w:sz w:val="18"/>
                <w:szCs w:val="18"/>
              </w:rPr>
              <w:t>Derivation Path: TS 24.611 clause 4.9.2</w:t>
            </w:r>
          </w:p>
        </w:tc>
      </w:tr>
      <w:tr w:rsidR="00DD7D13" w:rsidRPr="00F56DB7" w14:paraId="10EACDD1"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32501999" w14:textId="77777777" w:rsidR="00DD7D13" w:rsidRPr="00F56DB7" w:rsidRDefault="00DD7D13">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45F2DBE6" w14:textId="77777777" w:rsidR="00DD7D13" w:rsidRPr="00F56DB7" w:rsidRDefault="00DD7D13">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2763D34A"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AE67470" w14:textId="2E6055E1" w:rsidR="00DD7D13" w:rsidRPr="00F56DB7" w:rsidRDefault="00DD7D13">
            <w:pPr>
              <w:keepNext/>
              <w:keepLines/>
              <w:widowControl w:val="0"/>
              <w:spacing w:after="0"/>
              <w:rPr>
                <w:rFonts w:ascii="Arial" w:hAnsi="Arial"/>
                <w:sz w:val="18"/>
                <w:szCs w:val="18"/>
              </w:rPr>
            </w:pPr>
            <w:r w:rsidRPr="00F56DB7">
              <w:rPr>
                <w:rFonts w:ascii="Arial" w:hAnsi="Arial"/>
                <w:sz w:val="18"/>
                <w:szCs w:val="18"/>
              </w:rPr>
              <w:t>&lt;</w:t>
            </w:r>
            <w:proofErr w:type="spellStart"/>
            <w:r w:rsidRPr="00F56DB7">
              <w:rPr>
                <w:rFonts w:ascii="Arial" w:hAnsi="Arial"/>
                <w:sz w:val="18"/>
                <w:szCs w:val="18"/>
              </w:rPr>
              <w:t>simservs</w:t>
            </w:r>
            <w:proofErr w:type="spellEnd"/>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w:t>
            </w:r>
            <w:proofErr w:type="spellEnd"/>
            <w:r w:rsidRPr="00F56DB7">
              <w:rPr>
                <w:rFonts w:ascii="Arial" w:hAnsi="Arial"/>
                <w:sz w:val="18"/>
                <w:szCs w:val="18"/>
              </w:rPr>
              <w:t>=http://uri.etsi.org/ngn/params/xml/simservs/xcap</w:t>
            </w:r>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cp</w:t>
            </w:r>
            <w:proofErr w:type="spellEnd"/>
            <w:r w:rsidRPr="00F56DB7">
              <w:rPr>
                <w:rFonts w:ascii="Arial" w:hAnsi="Arial"/>
                <w:sz w:val="18"/>
                <w:szCs w:val="18"/>
              </w:rPr>
              <w:t>="</w:t>
            </w:r>
            <w:proofErr w:type="spellStart"/>
            <w:r w:rsidRPr="00F56DB7">
              <w:rPr>
                <w:rFonts w:ascii="Arial" w:hAnsi="Arial"/>
                <w:sz w:val="18"/>
                <w:szCs w:val="18"/>
              </w:rPr>
              <w:t>urn:ietf:params:xml:ns:common-policy</w:t>
            </w:r>
            <w:proofErr w:type="spellEnd"/>
            <w:r w:rsidRPr="00F56DB7">
              <w:rPr>
                <w:rFonts w:ascii="Arial" w:hAnsi="Arial"/>
                <w:sz w:val="18"/>
                <w:szCs w:val="18"/>
              </w:rPr>
              <w:t>"</w:t>
            </w:r>
            <w:r w:rsidRPr="00F56DB7">
              <w:rPr>
                <w:rFonts w:ascii="Arial" w:hAnsi="Arial"/>
                <w:sz w:val="18"/>
                <w:szCs w:val="18"/>
              </w:rPr>
              <w:br/>
            </w:r>
            <w:r w:rsidRPr="00F56DB7">
              <w:rPr>
                <w:rFonts w:ascii="Arial" w:hAnsi="Arial"/>
                <w:sz w:val="18"/>
                <w:szCs w:val="18"/>
              </w:rPr>
              <w:tab/>
            </w:r>
            <w:proofErr w:type="spellStart"/>
            <w:r w:rsidRPr="00F56DB7">
              <w:rPr>
                <w:rFonts w:ascii="Arial" w:hAnsi="Arial"/>
                <w:sz w:val="18"/>
                <w:szCs w:val="18"/>
              </w:rPr>
              <w:t>xmlns:ocp</w:t>
            </w:r>
            <w:proofErr w:type="spellEnd"/>
            <w:r w:rsidRPr="00F56DB7">
              <w:rPr>
                <w:rFonts w:ascii="Arial" w:hAnsi="Arial"/>
                <w:sz w:val="18"/>
                <w:szCs w:val="18"/>
              </w:rPr>
              <w:t>="</w:t>
            </w:r>
            <w:proofErr w:type="spellStart"/>
            <w:r w:rsidRPr="00F56DB7">
              <w:rPr>
                <w:rFonts w:ascii="Arial" w:hAnsi="Arial"/>
                <w:sz w:val="18"/>
                <w:szCs w:val="18"/>
              </w:rPr>
              <w:t>urn:oma:xml:xdm:common-policy</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160DB84B" w14:textId="77777777" w:rsidR="00DD7D13" w:rsidRPr="00F56DB7" w:rsidRDefault="00DD7D13">
            <w:pPr>
              <w:keepNext/>
              <w:keepLines/>
              <w:widowControl w:val="0"/>
              <w:spacing w:after="0"/>
              <w:rPr>
                <w:rFonts w:ascii="Arial" w:hAnsi="Arial"/>
                <w:sz w:val="18"/>
                <w:szCs w:val="18"/>
              </w:rPr>
            </w:pPr>
          </w:p>
        </w:tc>
      </w:tr>
      <w:tr w:rsidR="00DD7D13" w:rsidRPr="00F56DB7" w14:paraId="7D73DBCD"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3BAD80A5"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r w:rsidRPr="00F56DB7">
              <w:rPr>
                <w:rFonts w:ascii="Arial" w:hAnsi="Arial"/>
                <w:sz w:val="18"/>
              </w:rPr>
              <w:t xml:space="preserve"> incoming-communication-barring</w:t>
            </w:r>
            <w:r w:rsidRPr="00F56DB7">
              <w:rPr>
                <w:rFonts w:ascii="Arial" w:hAnsi="Arial"/>
                <w:sz w:val="18"/>
                <w:szCs w:val="18"/>
              </w:rPr>
              <w:t xml:space="preserve"> active="true" &gt;</w:t>
            </w:r>
          </w:p>
        </w:tc>
        <w:tc>
          <w:tcPr>
            <w:tcW w:w="4301" w:type="dxa"/>
            <w:tcBorders>
              <w:top w:val="single" w:sz="4" w:space="0" w:color="auto"/>
              <w:left w:val="nil"/>
              <w:bottom w:val="single" w:sz="4" w:space="0" w:color="auto"/>
              <w:right w:val="single" w:sz="4" w:space="0" w:color="auto"/>
            </w:tcBorders>
            <w:hideMark/>
          </w:tcPr>
          <w:p w14:paraId="0A2D0DB7"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the "active" attribute may not be present but if present it is set to "true"</w:t>
            </w:r>
          </w:p>
        </w:tc>
      </w:tr>
      <w:tr w:rsidR="00DD7D13" w:rsidRPr="00F56DB7" w14:paraId="1632C818"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60C43BC2"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set</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63357E15" w14:textId="77777777" w:rsidR="00DD7D13" w:rsidRPr="00F56DB7" w:rsidRDefault="00DD7D13">
            <w:pPr>
              <w:keepNext/>
              <w:keepLines/>
              <w:widowControl w:val="0"/>
              <w:spacing w:after="0"/>
              <w:rPr>
                <w:rFonts w:ascii="Arial" w:hAnsi="Arial"/>
                <w:sz w:val="18"/>
                <w:szCs w:val="18"/>
                <w:lang w:eastAsia="zh-CN"/>
              </w:rPr>
            </w:pPr>
          </w:p>
        </w:tc>
      </w:tr>
      <w:tr w:rsidR="00DD7D13" w:rsidRPr="00F56DB7" w14:paraId="44C7CE0A"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3532F9BD" w14:textId="77777777" w:rsidR="00DD7D13" w:rsidRPr="00F56DB7" w:rsidRDefault="00DD7D13">
            <w:pPr>
              <w:keepNext/>
              <w:keepLines/>
              <w:widowControl w:val="0"/>
              <w:spacing w:after="0"/>
              <w:rPr>
                <w:rFonts w:ascii="Arial" w:hAnsi="Arial"/>
                <w:sz w:val="18"/>
                <w:szCs w:val="18"/>
                <w:lang w:eastAsia="en-US"/>
              </w:rPr>
            </w:pPr>
            <w:r w:rsidRPr="00F56DB7">
              <w:rPr>
                <w:rFonts w:ascii="Arial" w:hAnsi="Arial"/>
                <w:sz w:val="18"/>
                <w:szCs w:val="18"/>
              </w:rPr>
              <w:t xml:space="preserve">      &lt;</w:t>
            </w:r>
            <w:proofErr w:type="spellStart"/>
            <w:r w:rsidRPr="00F56DB7">
              <w:rPr>
                <w:rFonts w:ascii="Arial" w:hAnsi="Arial"/>
                <w:sz w:val="18"/>
                <w:szCs w:val="18"/>
              </w:rPr>
              <w:t>cp:rule</w:t>
            </w:r>
            <w:proofErr w:type="spellEnd"/>
            <w:r w:rsidRPr="00F56DB7">
              <w:rPr>
                <w:rFonts w:ascii="Arial" w:hAnsi="Arial"/>
                <w:sz w:val="18"/>
                <w:szCs w:val="18"/>
              </w:rPr>
              <w:t xml:space="preserve"> id=rule1&gt;</w:t>
            </w:r>
          </w:p>
        </w:tc>
        <w:tc>
          <w:tcPr>
            <w:tcW w:w="4301" w:type="dxa"/>
            <w:tcBorders>
              <w:top w:val="single" w:sz="4" w:space="0" w:color="auto"/>
              <w:left w:val="nil"/>
              <w:bottom w:val="single" w:sz="4" w:space="0" w:color="auto"/>
              <w:right w:val="single" w:sz="4" w:space="0" w:color="auto"/>
            </w:tcBorders>
            <w:hideMark/>
          </w:tcPr>
          <w:p w14:paraId="7FA3AA43"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first rule</w:t>
            </w:r>
          </w:p>
        </w:tc>
      </w:tr>
      <w:tr w:rsidR="00DD7D13" w:rsidRPr="00F56DB7" w14:paraId="10AE8044"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40383FA8"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condi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hideMark/>
          </w:tcPr>
          <w:p w14:paraId="48EEEAB2" w14:textId="77777777" w:rsidR="00DD7D13" w:rsidRPr="00F56DB7" w:rsidRDefault="00DD7D13">
            <w:pPr>
              <w:rPr>
                <w:rFonts w:ascii="Arial" w:hAnsi="Arial"/>
                <w:sz w:val="18"/>
                <w:szCs w:val="18"/>
              </w:rPr>
            </w:pPr>
          </w:p>
        </w:tc>
      </w:tr>
      <w:tr w:rsidR="00DD7D13" w:rsidRPr="00F56DB7" w14:paraId="27C337D1"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17B5CC4" w14:textId="77777777" w:rsidR="00DD7D13" w:rsidRPr="00F56DB7" w:rsidRDefault="00DD7D13" w:rsidP="00CD03F3">
            <w:pPr>
              <w:pStyle w:val="TAL"/>
              <w:rPr>
                <w:szCs w:val="18"/>
                <w:lang w:eastAsia="en-US"/>
              </w:rPr>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44A27730" w14:textId="77777777" w:rsidR="00DD7D13" w:rsidRPr="00F56DB7" w:rsidRDefault="00DD7D13" w:rsidP="00CD03F3">
            <w:pPr>
              <w:pStyle w:val="TAL"/>
              <w:rPr>
                <w:szCs w:val="18"/>
              </w:rPr>
            </w:pPr>
            <w:r w:rsidRPr="00F56DB7">
              <w:t>containing a &lt;rule-deactivated&gt; element</w:t>
            </w:r>
          </w:p>
        </w:tc>
      </w:tr>
      <w:tr w:rsidR="00DD7D13" w:rsidRPr="00F56DB7" w14:paraId="6FE19BDA"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07411C6E"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condi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67EC50B8" w14:textId="77777777" w:rsidR="00DD7D13" w:rsidRPr="00F56DB7" w:rsidRDefault="00DD7D13">
            <w:pPr>
              <w:keepNext/>
              <w:keepLines/>
              <w:widowControl w:val="0"/>
              <w:spacing w:after="0"/>
              <w:rPr>
                <w:rFonts w:ascii="Arial" w:hAnsi="Arial"/>
                <w:sz w:val="18"/>
                <w:szCs w:val="18"/>
              </w:rPr>
            </w:pPr>
          </w:p>
        </w:tc>
      </w:tr>
      <w:tr w:rsidR="00DD7D13" w:rsidRPr="00F56DB7" w14:paraId="0342771D"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3D24E172"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ac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4AE9B7F1" w14:textId="77777777" w:rsidR="00DD7D13" w:rsidRPr="00F56DB7" w:rsidRDefault="00DD7D13">
            <w:pPr>
              <w:keepNext/>
              <w:keepLines/>
              <w:widowControl w:val="0"/>
              <w:spacing w:after="0"/>
              <w:rPr>
                <w:rFonts w:ascii="Arial" w:hAnsi="Arial"/>
                <w:sz w:val="18"/>
                <w:szCs w:val="18"/>
              </w:rPr>
            </w:pPr>
          </w:p>
        </w:tc>
      </w:tr>
      <w:tr w:rsidR="00DD7D13" w:rsidRPr="00F56DB7" w14:paraId="180B6B55"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27E04FDB"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allow&gt;</w:t>
            </w:r>
            <w:r w:rsidRPr="00F56DB7">
              <w:rPr>
                <w:rFonts w:ascii="Arial" w:hAnsi="Arial"/>
                <w:b/>
                <w:bCs/>
                <w:sz w:val="18"/>
                <w:szCs w:val="18"/>
              </w:rPr>
              <w:t>false</w:t>
            </w:r>
            <w:r w:rsidRPr="00F56DB7">
              <w:rPr>
                <w:rFonts w:ascii="Arial" w:hAnsi="Arial"/>
                <w:sz w:val="18"/>
                <w:szCs w:val="18"/>
              </w:rPr>
              <w:t xml:space="preserve">&lt;/allow&gt; </w:t>
            </w:r>
          </w:p>
        </w:tc>
        <w:tc>
          <w:tcPr>
            <w:tcW w:w="4301" w:type="dxa"/>
            <w:tcBorders>
              <w:top w:val="single" w:sz="4" w:space="0" w:color="auto"/>
              <w:left w:val="nil"/>
              <w:bottom w:val="single" w:sz="4" w:space="0" w:color="auto"/>
              <w:right w:val="single" w:sz="4" w:space="0" w:color="auto"/>
            </w:tcBorders>
          </w:tcPr>
          <w:p w14:paraId="63644080" w14:textId="77777777" w:rsidR="00DD7D13" w:rsidRPr="00F56DB7" w:rsidRDefault="00DD7D13">
            <w:pPr>
              <w:keepNext/>
              <w:keepLines/>
              <w:widowControl w:val="0"/>
              <w:spacing w:after="0"/>
              <w:rPr>
                <w:rFonts w:ascii="Arial" w:hAnsi="Arial"/>
                <w:sz w:val="18"/>
                <w:szCs w:val="18"/>
              </w:rPr>
            </w:pPr>
          </w:p>
        </w:tc>
      </w:tr>
      <w:tr w:rsidR="00DD7D13" w:rsidRPr="00F56DB7" w14:paraId="56D4EBFD"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092166E3"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action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6174BF1F" w14:textId="77777777" w:rsidR="00DD7D13" w:rsidRPr="00F56DB7" w:rsidRDefault="00DD7D13">
            <w:pPr>
              <w:keepNext/>
              <w:keepLines/>
              <w:widowControl w:val="0"/>
              <w:spacing w:after="0"/>
              <w:rPr>
                <w:rFonts w:ascii="Arial" w:hAnsi="Arial"/>
                <w:sz w:val="18"/>
                <w:szCs w:val="18"/>
              </w:rPr>
            </w:pPr>
          </w:p>
        </w:tc>
      </w:tr>
      <w:tr w:rsidR="00DD7D13" w:rsidRPr="00F56DB7" w14:paraId="1FC150E0"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416E400C"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3D9BDEDB" w14:textId="77777777" w:rsidR="00DD7D13" w:rsidRPr="00F56DB7" w:rsidRDefault="00DD7D13">
            <w:pPr>
              <w:keepNext/>
              <w:keepLines/>
              <w:widowControl w:val="0"/>
              <w:spacing w:after="0"/>
              <w:rPr>
                <w:rFonts w:ascii="Arial" w:hAnsi="Arial"/>
                <w:sz w:val="18"/>
                <w:szCs w:val="18"/>
              </w:rPr>
            </w:pPr>
          </w:p>
        </w:tc>
      </w:tr>
      <w:tr w:rsidR="00DD7D13" w:rsidRPr="00F56DB7" w14:paraId="4487512C"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564868A1"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w:t>
            </w:r>
            <w:proofErr w:type="spellStart"/>
            <w:r w:rsidRPr="00F56DB7">
              <w:rPr>
                <w:rFonts w:ascii="Arial" w:hAnsi="Arial"/>
                <w:sz w:val="18"/>
                <w:szCs w:val="18"/>
              </w:rPr>
              <w:t>cp:ruleset</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32E2DEBA" w14:textId="77777777" w:rsidR="00DD7D13" w:rsidRPr="00F56DB7" w:rsidRDefault="00DD7D13">
            <w:pPr>
              <w:keepNext/>
              <w:keepLines/>
              <w:widowControl w:val="0"/>
              <w:spacing w:after="0"/>
              <w:rPr>
                <w:rFonts w:ascii="Arial" w:hAnsi="Arial"/>
                <w:sz w:val="18"/>
                <w:szCs w:val="18"/>
              </w:rPr>
            </w:pPr>
          </w:p>
        </w:tc>
      </w:tr>
      <w:tr w:rsidR="00DD7D13" w:rsidRPr="00F56DB7" w14:paraId="0C439A21"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641E964"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 xml:space="preserve">  &lt;/incoming-communication-barring&gt;</w:t>
            </w:r>
          </w:p>
        </w:tc>
        <w:tc>
          <w:tcPr>
            <w:tcW w:w="4301" w:type="dxa"/>
            <w:tcBorders>
              <w:top w:val="single" w:sz="4" w:space="0" w:color="auto"/>
              <w:left w:val="nil"/>
              <w:bottom w:val="single" w:sz="4" w:space="0" w:color="auto"/>
              <w:right w:val="single" w:sz="4" w:space="0" w:color="auto"/>
            </w:tcBorders>
          </w:tcPr>
          <w:p w14:paraId="79A36416" w14:textId="77777777" w:rsidR="00DD7D13" w:rsidRPr="00F56DB7" w:rsidRDefault="00DD7D13">
            <w:pPr>
              <w:keepNext/>
              <w:keepLines/>
              <w:widowControl w:val="0"/>
              <w:spacing w:after="0"/>
              <w:rPr>
                <w:rFonts w:ascii="Arial" w:hAnsi="Arial"/>
                <w:sz w:val="18"/>
                <w:szCs w:val="18"/>
              </w:rPr>
            </w:pPr>
          </w:p>
        </w:tc>
      </w:tr>
      <w:tr w:rsidR="00DD7D13" w:rsidRPr="00F56DB7" w14:paraId="1B43DFF0" w14:textId="77777777" w:rsidTr="00DD7D13">
        <w:trPr>
          <w:jc w:val="center"/>
        </w:trPr>
        <w:tc>
          <w:tcPr>
            <w:tcW w:w="5437" w:type="dxa"/>
            <w:tcBorders>
              <w:top w:val="single" w:sz="4" w:space="0" w:color="auto"/>
              <w:left w:val="single" w:sz="4" w:space="0" w:color="auto"/>
              <w:bottom w:val="single" w:sz="4" w:space="0" w:color="auto"/>
              <w:right w:val="single" w:sz="4" w:space="0" w:color="auto"/>
            </w:tcBorders>
            <w:hideMark/>
          </w:tcPr>
          <w:p w14:paraId="187C9A77" w14:textId="77777777" w:rsidR="00DD7D13" w:rsidRPr="00F56DB7" w:rsidRDefault="00DD7D13">
            <w:pPr>
              <w:keepNext/>
              <w:keepLines/>
              <w:widowControl w:val="0"/>
              <w:spacing w:after="0"/>
              <w:rPr>
                <w:rFonts w:ascii="Arial" w:hAnsi="Arial"/>
                <w:sz w:val="18"/>
                <w:szCs w:val="18"/>
              </w:rPr>
            </w:pPr>
            <w:r w:rsidRPr="00F56DB7">
              <w:rPr>
                <w:rFonts w:ascii="Arial" w:hAnsi="Arial"/>
                <w:sz w:val="18"/>
                <w:szCs w:val="18"/>
              </w:rPr>
              <w:t>&lt;/</w:t>
            </w:r>
            <w:proofErr w:type="spellStart"/>
            <w:r w:rsidRPr="00F56DB7">
              <w:rPr>
                <w:rFonts w:ascii="Arial" w:hAnsi="Arial"/>
                <w:sz w:val="18"/>
                <w:szCs w:val="18"/>
              </w:rPr>
              <w:t>simservs</w:t>
            </w:r>
            <w:proofErr w:type="spellEnd"/>
            <w:r w:rsidRPr="00F56DB7">
              <w:rPr>
                <w:rFonts w:ascii="Arial" w:hAnsi="Arial"/>
                <w:sz w:val="18"/>
                <w:szCs w:val="18"/>
              </w:rPr>
              <w:t>&gt;</w:t>
            </w:r>
          </w:p>
        </w:tc>
        <w:tc>
          <w:tcPr>
            <w:tcW w:w="4301" w:type="dxa"/>
            <w:tcBorders>
              <w:top w:val="single" w:sz="4" w:space="0" w:color="auto"/>
              <w:left w:val="nil"/>
              <w:bottom w:val="single" w:sz="4" w:space="0" w:color="auto"/>
              <w:right w:val="single" w:sz="4" w:space="0" w:color="auto"/>
            </w:tcBorders>
          </w:tcPr>
          <w:p w14:paraId="7F3E7CBA" w14:textId="77777777" w:rsidR="00DD7D13" w:rsidRPr="00F56DB7" w:rsidRDefault="00DD7D13">
            <w:pPr>
              <w:keepNext/>
              <w:keepLines/>
              <w:widowControl w:val="0"/>
              <w:spacing w:after="0"/>
              <w:rPr>
                <w:rFonts w:ascii="Arial" w:hAnsi="Arial"/>
                <w:sz w:val="18"/>
                <w:szCs w:val="18"/>
              </w:rPr>
            </w:pPr>
          </w:p>
        </w:tc>
      </w:tr>
    </w:tbl>
    <w:p w14:paraId="1A815E7C" w14:textId="77777777" w:rsidR="00DD7D13" w:rsidRPr="00F56DB7" w:rsidRDefault="00DD7D13" w:rsidP="00CD03F3"/>
    <w:p w14:paraId="44F2D961" w14:textId="333D21F6" w:rsidR="005A3532" w:rsidRPr="00F56DB7" w:rsidRDefault="005A3532" w:rsidP="00E11D58">
      <w:pPr>
        <w:pStyle w:val="Heading2"/>
      </w:pPr>
      <w:bookmarkStart w:id="1119" w:name="_Toc90889126"/>
      <w:bookmarkStart w:id="1120" w:name="_Toc99872630"/>
      <w:bookmarkStart w:id="1121" w:name="_Toc210837462"/>
      <w:r w:rsidRPr="00F56DB7">
        <w:rPr>
          <w:rFonts w:eastAsia="MS Gothic"/>
        </w:rPr>
        <w:t>8.18</w:t>
      </w:r>
      <w:r w:rsidRPr="00F56DB7">
        <w:rPr>
          <w:rFonts w:eastAsia="MS Gothic"/>
        </w:rPr>
        <w:tab/>
        <w:t xml:space="preserve">Barring of All Incoming Calls / except for a specific user / </w:t>
      </w:r>
      <w:r w:rsidR="00B66DAA" w:rsidRPr="00F56DB7">
        <w:rPr>
          <w:rFonts w:eastAsia="MS Gothic"/>
        </w:rPr>
        <w:t xml:space="preserve">Configuration / </w:t>
      </w:r>
      <w:r w:rsidRPr="00F56DB7">
        <w:rPr>
          <w:rFonts w:eastAsia="MS Gothic"/>
        </w:rPr>
        <w:t>5GS</w:t>
      </w:r>
      <w:bookmarkEnd w:id="1061"/>
      <w:bookmarkEnd w:id="1070"/>
      <w:bookmarkEnd w:id="1071"/>
      <w:bookmarkEnd w:id="1072"/>
      <w:bookmarkEnd w:id="1073"/>
      <w:bookmarkEnd w:id="1074"/>
      <w:bookmarkEnd w:id="1075"/>
      <w:bookmarkEnd w:id="1119"/>
      <w:bookmarkEnd w:id="1120"/>
      <w:bookmarkEnd w:id="1121"/>
    </w:p>
    <w:p w14:paraId="338A3EF9" w14:textId="77777777" w:rsidR="005A3532" w:rsidRPr="00F56DB7" w:rsidRDefault="005A3532" w:rsidP="00F238ED">
      <w:pPr>
        <w:pStyle w:val="H6"/>
      </w:pPr>
      <w:bookmarkStart w:id="1122" w:name="_Toc51948466"/>
      <w:bookmarkStart w:id="1123" w:name="_Toc52162540"/>
      <w:bookmarkStart w:id="1124" w:name="_Toc60916179"/>
      <w:r w:rsidRPr="00F56DB7">
        <w:t>8.18.1</w:t>
      </w:r>
      <w:r w:rsidRPr="00F56DB7">
        <w:tab/>
      </w:r>
      <w:r w:rsidRPr="00F56DB7">
        <w:rPr>
          <w:lang w:eastAsia="zh-CN"/>
        </w:rPr>
        <w:t>Test Purpose (TP)</w:t>
      </w:r>
      <w:bookmarkEnd w:id="1122"/>
      <w:bookmarkEnd w:id="1123"/>
      <w:bookmarkEnd w:id="1124"/>
    </w:p>
    <w:p w14:paraId="599E9D0A" w14:textId="77777777" w:rsidR="005A3532" w:rsidRPr="00F56DB7" w:rsidRDefault="005A3532" w:rsidP="005A3532">
      <w:pPr>
        <w:pStyle w:val="H6"/>
      </w:pPr>
      <w:r w:rsidRPr="00F56DB7">
        <w:t>(1)</w:t>
      </w:r>
    </w:p>
    <w:p w14:paraId="34FB6685" w14:textId="77777777" w:rsidR="005A3532" w:rsidRPr="00F56DB7" w:rsidRDefault="005A3532" w:rsidP="005A3532">
      <w:pPr>
        <w:pStyle w:val="PL"/>
        <w:rPr>
          <w:rFonts w:eastAsia="Malgun Gothic"/>
          <w:b/>
        </w:rPr>
      </w:pPr>
      <w:r w:rsidRPr="00F56DB7">
        <w:rPr>
          <w:b/>
        </w:rPr>
        <w:t>with</w:t>
      </w:r>
      <w:r w:rsidRPr="00F56DB7">
        <w:t xml:space="preserve"> { UE being registered to IMS }</w:t>
      </w:r>
    </w:p>
    <w:p w14:paraId="2B98C6A6" w14:textId="77777777" w:rsidR="005A3532" w:rsidRPr="00F56DB7" w:rsidRDefault="005A3532" w:rsidP="005A3532">
      <w:pPr>
        <w:pStyle w:val="PL"/>
      </w:pPr>
      <w:r w:rsidRPr="00F56DB7">
        <w:rPr>
          <w:b/>
        </w:rPr>
        <w:t>ensure that</w:t>
      </w:r>
      <w:r w:rsidRPr="00F56DB7">
        <w:t xml:space="preserve"> {</w:t>
      </w:r>
    </w:p>
    <w:p w14:paraId="1F0988FA" w14:textId="77777777" w:rsidR="005A3532" w:rsidRPr="00F56DB7" w:rsidRDefault="005A3532" w:rsidP="005A3532">
      <w:pPr>
        <w:pStyle w:val="PL"/>
        <w:rPr>
          <w:rFonts w:eastAsia="Malgun Gothic"/>
        </w:rPr>
      </w:pPr>
      <w:r w:rsidRPr="00F56DB7">
        <w:t xml:space="preserve">  </w:t>
      </w:r>
      <w:r w:rsidRPr="00F56DB7">
        <w:rPr>
          <w:b/>
        </w:rPr>
        <w:t>when</w:t>
      </w:r>
      <w:r w:rsidRPr="00F56DB7">
        <w:t xml:space="preserve"> { </w:t>
      </w:r>
      <w:r w:rsidRPr="00F56DB7">
        <w:rPr>
          <w:iCs/>
        </w:rPr>
        <w:t>UE is made to activate incoming communication barring except for a specific user (ICBESU)</w:t>
      </w:r>
      <w:r w:rsidRPr="00F56DB7">
        <w:t xml:space="preserve"> }</w:t>
      </w:r>
    </w:p>
    <w:p w14:paraId="4BD89AEA" w14:textId="43A710F0" w:rsidR="005A3532" w:rsidRPr="00F56DB7" w:rsidRDefault="005A3532" w:rsidP="005A3532">
      <w:pPr>
        <w:pStyle w:val="PL"/>
      </w:pPr>
      <w:r w:rsidRPr="00F56DB7">
        <w:t xml:space="preserve">   </w:t>
      </w:r>
      <w:r w:rsidRPr="00F56DB7">
        <w:rPr>
          <w:b/>
        </w:rPr>
        <w:t>then</w:t>
      </w:r>
      <w:r w:rsidRPr="00F56DB7">
        <w:t xml:space="preserve"> { </w:t>
      </w:r>
      <w:r w:rsidRPr="00F56DB7">
        <w:rPr>
          <w:snapToGrid w:val="0"/>
        </w:rPr>
        <w:t xml:space="preserve">UE authenticates itself using Digest </w:t>
      </w:r>
      <w:r w:rsidR="0073643A" w:rsidRPr="00F56DB7">
        <w:rPr>
          <w:snapToGrid w:val="0"/>
        </w:rPr>
        <w:t>or GBA</w:t>
      </w:r>
      <w:r w:rsidRPr="00F56DB7">
        <w:t>}</w:t>
      </w:r>
    </w:p>
    <w:p w14:paraId="4FBBD068" w14:textId="77777777" w:rsidR="005A3532" w:rsidRPr="00F56DB7" w:rsidRDefault="005A3532" w:rsidP="005A3532">
      <w:pPr>
        <w:pStyle w:val="PL"/>
      </w:pPr>
      <w:r w:rsidRPr="00F56DB7">
        <w:t xml:space="preserve">            }</w:t>
      </w:r>
    </w:p>
    <w:p w14:paraId="733717F8" w14:textId="77777777" w:rsidR="005A3532" w:rsidRPr="00F56DB7" w:rsidRDefault="005A3532" w:rsidP="005A3532">
      <w:pPr>
        <w:pStyle w:val="H6"/>
      </w:pPr>
      <w:r w:rsidRPr="00F56DB7">
        <w:t>(2)</w:t>
      </w:r>
    </w:p>
    <w:p w14:paraId="239F7E68" w14:textId="0FDEBAC5" w:rsidR="005A3532" w:rsidRPr="00F56DB7" w:rsidRDefault="005A3532" w:rsidP="005A3532">
      <w:pPr>
        <w:pStyle w:val="PL"/>
        <w:rPr>
          <w:rFonts w:eastAsia="Malgun Gothic"/>
          <w:b/>
        </w:rPr>
      </w:pPr>
      <w:r w:rsidRPr="00F56DB7">
        <w:rPr>
          <w:b/>
        </w:rPr>
        <w:t>with</w:t>
      </w:r>
      <w:r w:rsidRPr="00F56DB7">
        <w:t xml:space="preserve"> { UE having started authentication using Digest </w:t>
      </w:r>
      <w:r w:rsidR="0073643A" w:rsidRPr="00F56DB7">
        <w:t>or GBA</w:t>
      </w:r>
      <w:r w:rsidRPr="00F56DB7">
        <w:t>}</w:t>
      </w:r>
    </w:p>
    <w:p w14:paraId="38C11241" w14:textId="77777777" w:rsidR="005A3532" w:rsidRPr="00F56DB7" w:rsidRDefault="005A3532" w:rsidP="005A3532">
      <w:pPr>
        <w:pStyle w:val="PL"/>
      </w:pPr>
      <w:r w:rsidRPr="00F56DB7">
        <w:rPr>
          <w:b/>
        </w:rPr>
        <w:t>ensure that</w:t>
      </w:r>
      <w:r w:rsidRPr="00F56DB7">
        <w:t xml:space="preserve"> {</w:t>
      </w:r>
    </w:p>
    <w:p w14:paraId="61E62379" w14:textId="77777777" w:rsidR="005A3532" w:rsidRPr="00F56DB7" w:rsidRDefault="005A3532" w:rsidP="005A3532">
      <w:pPr>
        <w:pStyle w:val="PL"/>
        <w:rPr>
          <w:rFonts w:eastAsia="Malgun Gothic"/>
        </w:rPr>
      </w:pPr>
      <w:r w:rsidRPr="00F56DB7">
        <w:t xml:space="preserve">  </w:t>
      </w:r>
      <w:r w:rsidRPr="00F56DB7">
        <w:rPr>
          <w:b/>
        </w:rPr>
        <w:t>when</w:t>
      </w:r>
      <w:r w:rsidRPr="00F56DB7">
        <w:t xml:space="preserve"> { UE receives 200 OK concluding the authentication</w:t>
      </w:r>
      <w:r w:rsidRPr="00F56DB7">
        <w:rPr>
          <w:snapToGrid w:val="0"/>
        </w:rPr>
        <w:t xml:space="preserve"> </w:t>
      </w:r>
      <w:r w:rsidRPr="00F56DB7">
        <w:t>}</w:t>
      </w:r>
    </w:p>
    <w:p w14:paraId="54EBCD52" w14:textId="77777777" w:rsidR="005A3532" w:rsidRPr="00F56DB7" w:rsidRDefault="005A3532" w:rsidP="005A3532">
      <w:pPr>
        <w:pStyle w:val="PL"/>
      </w:pPr>
      <w:r w:rsidRPr="00F56DB7">
        <w:t xml:space="preserve">   </w:t>
      </w:r>
      <w:r w:rsidRPr="00F56DB7">
        <w:rPr>
          <w:b/>
        </w:rPr>
        <w:t>then</w:t>
      </w:r>
      <w:r w:rsidRPr="00F56DB7">
        <w:t xml:space="preserve"> { </w:t>
      </w:r>
      <w:r w:rsidRPr="00F56DB7">
        <w:rPr>
          <w:snapToGrid w:val="0"/>
        </w:rPr>
        <w:t>UE sends HTTP request to activate ICBESU</w:t>
      </w:r>
      <w:r w:rsidRPr="00F56DB7">
        <w:t xml:space="preserve"> }</w:t>
      </w:r>
    </w:p>
    <w:p w14:paraId="75309FFF" w14:textId="77777777" w:rsidR="005A3532" w:rsidRPr="00F56DB7" w:rsidRDefault="005A3532" w:rsidP="005A3532">
      <w:pPr>
        <w:pStyle w:val="PL"/>
      </w:pPr>
      <w:r w:rsidRPr="00F56DB7">
        <w:t xml:space="preserve">            }</w:t>
      </w:r>
    </w:p>
    <w:p w14:paraId="6576F857" w14:textId="77777777" w:rsidR="005A3532" w:rsidRPr="00F56DB7" w:rsidRDefault="005A3532" w:rsidP="005A3532">
      <w:pPr>
        <w:pStyle w:val="H6"/>
      </w:pPr>
      <w:r w:rsidRPr="00F56DB7">
        <w:t>(3)</w:t>
      </w:r>
    </w:p>
    <w:p w14:paraId="20220171" w14:textId="77777777" w:rsidR="005A3532" w:rsidRPr="00F56DB7" w:rsidRDefault="005A3532" w:rsidP="005A3532">
      <w:pPr>
        <w:pStyle w:val="PL"/>
        <w:rPr>
          <w:rFonts w:eastAsia="Malgun Gothic"/>
          <w:b/>
        </w:rPr>
      </w:pPr>
      <w:r w:rsidRPr="00F56DB7">
        <w:rPr>
          <w:b/>
        </w:rPr>
        <w:t>with</w:t>
      </w:r>
      <w:r w:rsidRPr="00F56DB7">
        <w:t xml:space="preserve"> { UE having concluded activation of ICBESU }</w:t>
      </w:r>
    </w:p>
    <w:p w14:paraId="539E0BBD" w14:textId="77777777" w:rsidR="005A3532" w:rsidRPr="00F56DB7" w:rsidRDefault="005A3532" w:rsidP="005A3532">
      <w:pPr>
        <w:pStyle w:val="PL"/>
      </w:pPr>
      <w:r w:rsidRPr="00F56DB7">
        <w:rPr>
          <w:b/>
        </w:rPr>
        <w:t>ensure that</w:t>
      </w:r>
      <w:r w:rsidRPr="00F56DB7">
        <w:t xml:space="preserve"> {</w:t>
      </w:r>
    </w:p>
    <w:p w14:paraId="71353AA2" w14:textId="77777777" w:rsidR="005A3532" w:rsidRPr="00F56DB7" w:rsidRDefault="005A3532" w:rsidP="005A3532">
      <w:pPr>
        <w:pStyle w:val="PL"/>
        <w:rPr>
          <w:rFonts w:eastAsia="Malgun Gothic"/>
        </w:rPr>
      </w:pPr>
      <w:r w:rsidRPr="00F56DB7">
        <w:t xml:space="preserve">  </w:t>
      </w:r>
      <w:r w:rsidRPr="00F56DB7">
        <w:rPr>
          <w:b/>
        </w:rPr>
        <w:t>when</w:t>
      </w:r>
      <w:r w:rsidRPr="00F56DB7">
        <w:t xml:space="preserve"> { UE is made to de-activate ICBESU }</w:t>
      </w:r>
    </w:p>
    <w:p w14:paraId="2217450D" w14:textId="77777777" w:rsidR="005A3532" w:rsidRPr="00F56DB7" w:rsidRDefault="005A3532" w:rsidP="005A3532">
      <w:pPr>
        <w:pStyle w:val="PL"/>
      </w:pPr>
      <w:r w:rsidRPr="00F56DB7">
        <w:t xml:space="preserve">   </w:t>
      </w:r>
      <w:r w:rsidRPr="00F56DB7">
        <w:rPr>
          <w:b/>
        </w:rPr>
        <w:t>then</w:t>
      </w:r>
      <w:r w:rsidRPr="00F56DB7">
        <w:t xml:space="preserve"> { </w:t>
      </w:r>
      <w:r w:rsidRPr="00F56DB7">
        <w:rPr>
          <w:snapToGrid w:val="0"/>
        </w:rPr>
        <w:t xml:space="preserve">UE sends HTTP request to de-activate ICBESU </w:t>
      </w:r>
      <w:r w:rsidRPr="00F56DB7">
        <w:t>}</w:t>
      </w:r>
    </w:p>
    <w:p w14:paraId="71C0C249" w14:textId="77777777" w:rsidR="005A3532" w:rsidRPr="00F56DB7" w:rsidRDefault="005A3532" w:rsidP="005A3532">
      <w:pPr>
        <w:pStyle w:val="PL"/>
      </w:pPr>
      <w:r w:rsidRPr="00F56DB7">
        <w:t xml:space="preserve">            }</w:t>
      </w:r>
    </w:p>
    <w:p w14:paraId="0AEA5E10" w14:textId="77777777" w:rsidR="005A3532" w:rsidRPr="00F56DB7" w:rsidRDefault="005A3532" w:rsidP="005A3532">
      <w:pPr>
        <w:pStyle w:val="PL"/>
      </w:pPr>
    </w:p>
    <w:p w14:paraId="5C2742E2" w14:textId="77777777" w:rsidR="005A3532" w:rsidRPr="00F56DB7" w:rsidRDefault="005A3532" w:rsidP="00F238ED">
      <w:pPr>
        <w:pStyle w:val="H6"/>
        <w:rPr>
          <w:lang w:eastAsia="zh-CN"/>
        </w:rPr>
      </w:pPr>
      <w:bookmarkStart w:id="1125" w:name="_Toc51948467"/>
      <w:bookmarkStart w:id="1126" w:name="_Toc52162541"/>
      <w:bookmarkStart w:id="1127" w:name="_Toc60916180"/>
      <w:r w:rsidRPr="00F56DB7">
        <w:rPr>
          <w:lang w:eastAsia="zh-CN"/>
        </w:rPr>
        <w:t>8.18.2</w:t>
      </w:r>
      <w:r w:rsidRPr="00F56DB7">
        <w:rPr>
          <w:lang w:eastAsia="zh-CN"/>
        </w:rPr>
        <w:tab/>
        <w:t>Conformance Requirements</w:t>
      </w:r>
      <w:bookmarkEnd w:id="1125"/>
      <w:bookmarkEnd w:id="1126"/>
      <w:bookmarkEnd w:id="1127"/>
    </w:p>
    <w:p w14:paraId="4161846E" w14:textId="77777777" w:rsidR="000D610E" w:rsidRPr="00F56DB7" w:rsidRDefault="000D610E" w:rsidP="000D610E">
      <w:r w:rsidRPr="00F56DB7">
        <w:t>The conformance requirements covered in the present test case are, unless otherwise stated, Rel-15 requirements.</w:t>
      </w:r>
    </w:p>
    <w:p w14:paraId="693DC558" w14:textId="77777777" w:rsidR="005A3532" w:rsidRPr="00F56DB7" w:rsidRDefault="005A3532" w:rsidP="005A3532">
      <w:r w:rsidRPr="00F56DB7">
        <w:t>References: Conformance requirements for activating and deactivating Communication Barring are specified in TS 34.229-1 Annexes F.1 and F.5; TS 24.611, clause 4.9.1.4; TS 24.109, clause 4.2</w:t>
      </w:r>
    </w:p>
    <w:p w14:paraId="01C8BABB" w14:textId="77777777" w:rsidR="005A3532" w:rsidRPr="00F56DB7" w:rsidRDefault="005A3532" w:rsidP="005A3532">
      <w:r w:rsidRPr="00F56DB7">
        <w:t>[TS 24.611, clause 4.9.1.4]:</w:t>
      </w:r>
    </w:p>
    <w:p w14:paraId="0CB051C8" w14:textId="77777777" w:rsidR="005A3532" w:rsidRPr="00F56DB7" w:rsidRDefault="005A3532" w:rsidP="005A3532">
      <w:proofErr w:type="spellStart"/>
      <w:r w:rsidRPr="00F56DB7">
        <w:t>cp:identity</w:t>
      </w:r>
      <w:proofErr w:type="spellEnd"/>
      <w:r w:rsidRPr="00F56DB7">
        <w:t>: This condition evaluates to true when the remote user's identity matches with the value of the identity element. The interpretation of all the elements of this condition is described in the in the common policy draft (see RFC 4745). In all other cases the condition evaluates to false.</w:t>
      </w:r>
    </w:p>
    <w:p w14:paraId="633E21D3" w14:textId="77777777" w:rsidR="005A3532" w:rsidRPr="00F56DB7" w:rsidRDefault="005A3532" w:rsidP="005A3532">
      <w:r w:rsidRPr="00F56DB7">
        <w:t>...</w:t>
      </w:r>
    </w:p>
    <w:p w14:paraId="61A48703" w14:textId="77777777" w:rsidR="005A3532" w:rsidRPr="00F56DB7" w:rsidRDefault="005A3532" w:rsidP="005A3532">
      <w:proofErr w:type="spellStart"/>
      <w:r w:rsidRPr="00F56DB7">
        <w:t>ocp:other</w:t>
      </w:r>
      <w:r w:rsidRPr="00F56DB7">
        <w:noBreakHyphen/>
        <w:t>identity</w:t>
      </w:r>
      <w:proofErr w:type="spellEnd"/>
      <w:r w:rsidRPr="00F56DB7">
        <w:t>: If present in any rule, the "other</w:t>
      </w:r>
      <w:r w:rsidRPr="00F56DB7">
        <w:noBreakHyphen/>
        <w:t>identity" element, which is empty, matches all identities that are not referenced in any rule. It allows for specifying a default policy. The exact interpretation of this condition is specified in OMA</w:t>
      </w:r>
      <w:r w:rsidRPr="00F56DB7">
        <w:noBreakHyphen/>
        <w:t>TS</w:t>
      </w:r>
      <w:r w:rsidRPr="00F56DB7">
        <w:noBreakHyphen/>
      </w:r>
      <w:proofErr w:type="spellStart"/>
      <w:r w:rsidRPr="00F56DB7">
        <w:t>XDM_Core</w:t>
      </w:r>
      <w:proofErr w:type="spellEnd"/>
      <w:r w:rsidRPr="00F56DB7">
        <w:t>.</w:t>
      </w:r>
    </w:p>
    <w:p w14:paraId="7FDC7A2B" w14:textId="77777777" w:rsidR="005A3532" w:rsidRPr="00F56DB7" w:rsidRDefault="005A3532" w:rsidP="005A3532">
      <w:r w:rsidRPr="00F56DB7">
        <w:t>[TS 24.109 clause 4.2]:</w:t>
      </w:r>
    </w:p>
    <w:p w14:paraId="4847BC08" w14:textId="77777777" w:rsidR="005A3532" w:rsidRPr="00F56DB7" w:rsidRDefault="005A3532" w:rsidP="005A3532">
      <w:r w:rsidRPr="00F56DB7">
        <w:t>The UE shall initiate the bootstrapping procedure when:</w:t>
      </w:r>
    </w:p>
    <w:p w14:paraId="030554DA" w14:textId="77777777" w:rsidR="005A3532" w:rsidRPr="00F56DB7" w:rsidRDefault="005A3532" w:rsidP="0031641D">
      <w:pPr>
        <w:pStyle w:val="B10"/>
      </w:pPr>
      <w:r w:rsidRPr="00F56DB7">
        <w:t>a)</w:t>
      </w:r>
      <w:r w:rsidRPr="00F56DB7">
        <w:tab/>
        <w:t>the UE wants to interact with a NAF and bootstrapping is required;</w:t>
      </w:r>
    </w:p>
    <w:p w14:paraId="7E94EFC8" w14:textId="77777777" w:rsidR="005A3532" w:rsidRPr="00F56DB7" w:rsidRDefault="005A3532" w:rsidP="0031641D">
      <w:pPr>
        <w:pStyle w:val="B10"/>
      </w:pPr>
      <w:r w:rsidRPr="00F56DB7">
        <w:t>b)</w:t>
      </w:r>
      <w:r w:rsidRPr="00F56DB7">
        <w:tab/>
        <w:t>a NAF has requested bootstrapping required indication as described in subclause 5.2.4 or bootstrapping renegotiation indication as described in subclause 5.2.5; or</w:t>
      </w:r>
    </w:p>
    <w:p w14:paraId="32BFBB87" w14:textId="77777777" w:rsidR="005A3532" w:rsidRPr="00F56DB7" w:rsidRDefault="005A3532" w:rsidP="0031641D">
      <w:pPr>
        <w:pStyle w:val="B10"/>
      </w:pPr>
      <w:r w:rsidRPr="00F56DB7">
        <w:t>c)</w:t>
      </w:r>
      <w:r w:rsidRPr="00F56DB7">
        <w:tab/>
        <w:t>the lifetime of the key has expired in the UE if one or more applications are using that key.</w:t>
      </w:r>
    </w:p>
    <w:p w14:paraId="0089FBCB" w14:textId="77777777" w:rsidR="005A3532" w:rsidRPr="00F56DB7" w:rsidRDefault="005A3532" w:rsidP="005A3532">
      <w:r w:rsidRPr="00F56DB7">
        <w:t xml:space="preserve">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w:t>
      </w:r>
      <w:proofErr w:type="gramStart"/>
      <w:r w:rsidRPr="00F56DB7">
        <w:t>time period</w:t>
      </w:r>
      <w:proofErr w:type="gramEnd"/>
      <w:r w:rsidRPr="00F56DB7">
        <w:t>, and shall be deleted in the BSF when the session becomes invalid.</w:t>
      </w:r>
    </w:p>
    <w:p w14:paraId="488D54BE" w14:textId="77777777" w:rsidR="005A3532" w:rsidRPr="00F56DB7" w:rsidRDefault="005A3532" w:rsidP="005A3532">
      <w:r w:rsidRPr="00F56DB7">
        <w:t>Bootstrapping procedure shall be based on HTTP Digest AKA as described in 3GPP TS 33.220 [1] and in RFC 3310 [6] with the modifications described below.</w:t>
      </w:r>
    </w:p>
    <w:p w14:paraId="70F8C720" w14:textId="77777777" w:rsidR="005A3532" w:rsidRPr="00F56DB7" w:rsidRDefault="005A3532" w:rsidP="005A3532">
      <w:r w:rsidRPr="00F56DB7">
        <w:t>The BSF address is derived from the IMPI or IMSI according to 3GPP TS 23.003 [7].</w:t>
      </w:r>
    </w:p>
    <w:p w14:paraId="12FC1495" w14:textId="77777777" w:rsidR="005A3532" w:rsidRPr="00F56DB7" w:rsidRDefault="005A3532" w:rsidP="005A3532">
      <w:r w:rsidRPr="00F56DB7">
        <w:t>A UE shall indicate to the BSF that it supports the use of TMPI as defined in 3GPP 33.220 [1] by including a "product" token in the "User-Agent" header field (cf. RFC 2616 [14]) that is set to a static string "3gpp-gba-tmpi" in HTTP requests sent to the BSF.</w:t>
      </w:r>
    </w:p>
    <w:p w14:paraId="6BAE58A4" w14:textId="77777777" w:rsidR="005A3532" w:rsidRPr="00F56DB7" w:rsidRDefault="005A3532" w:rsidP="005A3532">
      <w:r w:rsidRPr="00F56DB7">
        <w:t>A BSF shall indicate to the UE that it supports the use of TMPI as defined in 3GPP 33.220 [1] by including a "product" token in the "Server" header field (cf. RFC 2616 [14]) that is set to a static string "3gpp-gba-tmpi" in HTTP responses sent to the UE.</w:t>
      </w:r>
    </w:p>
    <w:p w14:paraId="1A8B747B" w14:textId="77777777" w:rsidR="005A3532" w:rsidRPr="00F56DB7" w:rsidRDefault="005A3532" w:rsidP="005A3532">
      <w:r w:rsidRPr="00F56DB7">
        <w:t>In the bootstrapping procedure, Authorization, WWW-Authenticate, and Authentication-Info HTTP headers shall be used as described in RFC 3310 [6] with following exceptions:</w:t>
      </w:r>
    </w:p>
    <w:p w14:paraId="7300518C" w14:textId="77777777" w:rsidR="005A3532" w:rsidRPr="00F56DB7" w:rsidRDefault="005A3532" w:rsidP="0031641D">
      <w:pPr>
        <w:pStyle w:val="B10"/>
      </w:pPr>
      <w:r w:rsidRPr="00F56DB7">
        <w:t>a)</w:t>
      </w:r>
      <w:r w:rsidRPr="00F56DB7">
        <w:tab/>
        <w:t>the "realm" parameter shall contain the network name where the username is authenticated;</w:t>
      </w:r>
    </w:p>
    <w:p w14:paraId="6E4550E8" w14:textId="77777777" w:rsidR="005A3532" w:rsidRPr="00F56DB7" w:rsidRDefault="005A3532" w:rsidP="0031641D">
      <w:pPr>
        <w:pStyle w:val="B10"/>
      </w:pPr>
      <w:r w:rsidRPr="00F56DB7">
        <w:t>b)</w:t>
      </w:r>
      <w:r w:rsidRPr="00F56DB7">
        <w:tab/>
        <w:t>the quality of protection ("</w:t>
      </w:r>
      <w:proofErr w:type="spellStart"/>
      <w:r w:rsidRPr="00F56DB7">
        <w:t>qop</w:t>
      </w:r>
      <w:proofErr w:type="spellEnd"/>
      <w:r w:rsidRPr="00F56DB7">
        <w:t>") parameter shall be "auth-int"; and</w:t>
      </w:r>
    </w:p>
    <w:p w14:paraId="743DC798" w14:textId="77777777" w:rsidR="005A3532" w:rsidRPr="00F56DB7" w:rsidRDefault="005A3532" w:rsidP="0031641D">
      <w:pPr>
        <w:pStyle w:val="B10"/>
      </w:pPr>
      <w:r w:rsidRPr="00F56DB7">
        <w:t>c)</w:t>
      </w:r>
      <w:r w:rsidRPr="00F56DB7">
        <w:tab/>
        <w:t>the "username" parameter shall contain user's private identity (IMPI).</w:t>
      </w:r>
    </w:p>
    <w:p w14:paraId="011F010B" w14:textId="77777777" w:rsidR="005A3532" w:rsidRPr="00F56DB7" w:rsidRDefault="005A3532" w:rsidP="0031641D">
      <w:pPr>
        <w:pStyle w:val="NO"/>
      </w:pPr>
      <w:r w:rsidRPr="00F56DB7">
        <w:t>NOTE:</w:t>
      </w:r>
      <w:r w:rsidRPr="00F56DB7">
        <w:tab/>
        <w:t>If the UE does not have an ISIM application with an IMPI, the IMPI will be constructed from IMSI, according to 3GPP TS 23.003 [7].</w:t>
      </w:r>
    </w:p>
    <w:p w14:paraId="1D77A8FD" w14:textId="77777777" w:rsidR="005A3532" w:rsidRPr="00F56DB7" w:rsidRDefault="005A3532" w:rsidP="005A3532">
      <w:r w:rsidRPr="00F56DB7">
        <w:t>In addition to RFC 3310 [6], the following apply:</w:t>
      </w:r>
    </w:p>
    <w:p w14:paraId="129AA8E9" w14:textId="77777777" w:rsidR="005A3532" w:rsidRPr="00F56DB7" w:rsidRDefault="005A3532" w:rsidP="0031641D">
      <w:pPr>
        <w:pStyle w:val="B10"/>
      </w:pPr>
      <w:r w:rsidRPr="00F56DB7">
        <w:t>a)</w:t>
      </w:r>
      <w:r w:rsidRPr="00F56DB7">
        <w:tab/>
        <w:t>In the initial request from the UE to the BSF, the UE shall include Authorization header with following parameters:</w:t>
      </w:r>
    </w:p>
    <w:p w14:paraId="524EBE0F" w14:textId="77777777" w:rsidR="005A3532" w:rsidRPr="00F56DB7" w:rsidRDefault="005A3532" w:rsidP="0031641D">
      <w:pPr>
        <w:pStyle w:val="B2"/>
      </w:pPr>
      <w:r w:rsidRPr="00F56DB7">
        <w:t>-</w:t>
      </w:r>
      <w:r w:rsidRPr="00F56DB7">
        <w:tab/>
        <w:t xml:space="preserve">the username directive, set to </w:t>
      </w:r>
    </w:p>
    <w:p w14:paraId="31DE2B9D" w14:textId="77777777" w:rsidR="005A3532" w:rsidRPr="00F56DB7" w:rsidRDefault="005A3532" w:rsidP="0031641D">
      <w:pPr>
        <w:pStyle w:val="B3"/>
      </w:pPr>
      <w:r w:rsidRPr="00F56DB7">
        <w:t>1)</w:t>
      </w:r>
      <w:r w:rsidRPr="00F56DB7">
        <w:tab/>
        <w:t>the value of the TMPI if one has been associated with the private user identity as described in 3GPP 33.220 [1]; or</w:t>
      </w:r>
    </w:p>
    <w:p w14:paraId="333C063F" w14:textId="77777777" w:rsidR="005A3532" w:rsidRPr="00F56DB7" w:rsidRDefault="005A3532" w:rsidP="0031641D">
      <w:pPr>
        <w:pStyle w:val="B3"/>
      </w:pPr>
      <w:r w:rsidRPr="00F56DB7">
        <w:t>2)</w:t>
      </w:r>
      <w:r w:rsidRPr="00F56DB7">
        <w:tab/>
        <w:t>the value of the private user identity;</w:t>
      </w:r>
    </w:p>
    <w:p w14:paraId="20C85B0E" w14:textId="77777777" w:rsidR="005A3532" w:rsidRPr="00F56DB7" w:rsidRDefault="005A3532" w:rsidP="0031641D">
      <w:pPr>
        <w:pStyle w:val="B2"/>
      </w:pPr>
      <w:r w:rsidRPr="00F56DB7">
        <w:t>-</w:t>
      </w:r>
      <w:r w:rsidRPr="00F56DB7">
        <w:tab/>
        <w:t>the realm directive, set to the BSF address derived from the IMPI or IMSI according to 3GPP TS 23.003 [7];</w:t>
      </w:r>
    </w:p>
    <w:p w14:paraId="4159FC75" w14:textId="77777777" w:rsidR="005A3532" w:rsidRPr="00F56DB7" w:rsidRDefault="005A3532" w:rsidP="0031641D">
      <w:pPr>
        <w:pStyle w:val="B2"/>
      </w:pPr>
      <w:r w:rsidRPr="00F56DB7">
        <w:t>-</w:t>
      </w:r>
      <w:r w:rsidRPr="00F56DB7">
        <w:tab/>
        <w:t xml:space="preserve">the </w:t>
      </w:r>
      <w:proofErr w:type="spellStart"/>
      <w:r w:rsidRPr="00F56DB7">
        <w:t>uri</w:t>
      </w:r>
      <w:proofErr w:type="spellEnd"/>
      <w:r w:rsidRPr="00F56DB7">
        <w:t xml:space="preserve"> directive, set to either </w:t>
      </w:r>
      <w:proofErr w:type="spellStart"/>
      <w:r w:rsidRPr="00F56DB7">
        <w:t>absoluteURL</w:t>
      </w:r>
      <w:proofErr w:type="spellEnd"/>
      <w:r w:rsidRPr="00F56DB7">
        <w:t xml:space="preserve"> "http://&lt;BSF address&gt;/" or </w:t>
      </w:r>
      <w:proofErr w:type="spellStart"/>
      <w:r w:rsidRPr="00F56DB7">
        <w:t>abs_path</w:t>
      </w:r>
      <w:proofErr w:type="spellEnd"/>
      <w:r w:rsidRPr="00F56DB7">
        <w:t xml:space="preserve"> "/", and which one is used is specified in RFC 2617 [9];</w:t>
      </w:r>
    </w:p>
    <w:p w14:paraId="3436DC36" w14:textId="77777777" w:rsidR="005A3532" w:rsidRPr="00F56DB7" w:rsidRDefault="005A3532" w:rsidP="0031641D">
      <w:pPr>
        <w:pStyle w:val="B2"/>
      </w:pPr>
      <w:r w:rsidRPr="00F56DB7">
        <w:t>-</w:t>
      </w:r>
      <w:r w:rsidRPr="00F56DB7">
        <w:tab/>
        <w:t>the nonce directive, set to an empty value; and</w:t>
      </w:r>
    </w:p>
    <w:p w14:paraId="37AAD6F0" w14:textId="77777777" w:rsidR="005A3532" w:rsidRPr="00F56DB7" w:rsidDel="00F97C75" w:rsidRDefault="005A3532" w:rsidP="0031641D">
      <w:pPr>
        <w:pStyle w:val="B2"/>
      </w:pPr>
      <w:r w:rsidRPr="00F56DB7">
        <w:t>-</w:t>
      </w:r>
      <w:r w:rsidRPr="00F56DB7">
        <w:tab/>
        <w:t>the response directive, set to an empty value;</w:t>
      </w:r>
    </w:p>
    <w:p w14:paraId="30048E6E" w14:textId="77777777" w:rsidR="005A3532" w:rsidRPr="00F56DB7" w:rsidRDefault="005A3532" w:rsidP="0031641D">
      <w:pPr>
        <w:pStyle w:val="B10"/>
      </w:pPr>
      <w:r w:rsidRPr="00F56DB7">
        <w:t>b)</w:t>
      </w:r>
      <w:r w:rsidRPr="00F56DB7">
        <w:tab/>
        <w:t>In the challenge response from the BSF to the UE, the BSF shall include parameters to WWW-Authenticate header as specified in RFC 3310 [6] with following clarifications:</w:t>
      </w:r>
    </w:p>
    <w:p w14:paraId="39D8D240" w14:textId="77777777" w:rsidR="005A3532" w:rsidRPr="00F56DB7" w:rsidRDefault="005A3532" w:rsidP="0031641D">
      <w:pPr>
        <w:pStyle w:val="B2"/>
      </w:pPr>
      <w:r w:rsidRPr="00F56DB7">
        <w:t>-</w:t>
      </w:r>
      <w:r w:rsidRPr="00F56DB7">
        <w:tab/>
        <w:t>the realm directive, set to the BSF address derived from the IMPI or IMSI according to 3GPP TS 23.003 [7];</w:t>
      </w:r>
    </w:p>
    <w:p w14:paraId="4E06B53E" w14:textId="77777777" w:rsidR="005A3532" w:rsidRPr="00F56DB7" w:rsidRDefault="005A3532" w:rsidP="0031641D">
      <w:pPr>
        <w:pStyle w:val="B10"/>
      </w:pPr>
      <w:r w:rsidRPr="00F56DB7">
        <w:t>c)</w:t>
      </w:r>
      <w:r w:rsidRPr="00F56DB7">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7263FD1D" w14:textId="77777777" w:rsidR="005A3532" w:rsidRPr="00F56DB7" w:rsidRDefault="005A3532" w:rsidP="0031641D">
      <w:pPr>
        <w:pStyle w:val="B10"/>
      </w:pPr>
      <w:r w:rsidRPr="00F56DB7">
        <w:t>d)</w:t>
      </w:r>
      <w:r w:rsidRPr="00F56DB7">
        <w:tab/>
        <w:t>When responding to a challenge from the BSF, the UE shall include an Authorization header containing a realm directive set to the value as received in the realm directive in the WWW-Authenticate header.</w:t>
      </w:r>
    </w:p>
    <w:p w14:paraId="00F22977" w14:textId="77777777" w:rsidR="005A3532" w:rsidRPr="00F56DB7" w:rsidRDefault="005A3532" w:rsidP="0031641D">
      <w:pPr>
        <w:pStyle w:val="B10"/>
      </w:pPr>
      <w:r w:rsidRPr="00F56DB7">
        <w:t>e)</w:t>
      </w:r>
      <w:r w:rsidRPr="00F56DB7">
        <w:tab/>
        <w:t>Authentication-Info header shall be included into the subsequent HTTP response after the BSF concluded that the UE has been authenticated. Authentication-Info header shall include the "</w:t>
      </w:r>
      <w:proofErr w:type="spellStart"/>
      <w:r w:rsidRPr="00F56DB7">
        <w:t>rspauth</w:t>
      </w:r>
      <w:proofErr w:type="spellEnd"/>
      <w:r w:rsidRPr="00F56DB7">
        <w:t>" parameter.</w:t>
      </w:r>
    </w:p>
    <w:p w14:paraId="652D6B4E" w14:textId="77777777" w:rsidR="005A3532" w:rsidRPr="00F56DB7" w:rsidRDefault="005A3532" w:rsidP="005A3532">
      <w:r w:rsidRPr="00F56DB7">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1A7A8E91" w14:textId="77777777" w:rsidR="005A3532" w:rsidRPr="00F56DB7" w:rsidRDefault="005A3532" w:rsidP="005A3532">
      <w:r w:rsidRPr="00F56DB7">
        <w:t>An example flow of successful bootstrapping procedure can be found in clause A.3.</w:t>
      </w:r>
    </w:p>
    <w:p w14:paraId="6ABC1FF3" w14:textId="77777777" w:rsidR="005A3532" w:rsidRPr="00F56DB7" w:rsidRDefault="005A3532" w:rsidP="00F238ED">
      <w:pPr>
        <w:pStyle w:val="H6"/>
      </w:pPr>
      <w:bookmarkStart w:id="1128" w:name="_Toc51948468"/>
      <w:bookmarkStart w:id="1129" w:name="_Toc52162542"/>
      <w:bookmarkStart w:id="1130" w:name="_Toc60916181"/>
      <w:r w:rsidRPr="00F56DB7">
        <w:t>8.18.3</w:t>
      </w:r>
      <w:r w:rsidRPr="00F56DB7">
        <w:tab/>
        <w:t>Test description</w:t>
      </w:r>
      <w:bookmarkEnd w:id="1128"/>
      <w:bookmarkEnd w:id="1129"/>
      <w:bookmarkEnd w:id="1130"/>
    </w:p>
    <w:p w14:paraId="4E228DDC" w14:textId="77777777" w:rsidR="005A3532" w:rsidRPr="00F56DB7" w:rsidRDefault="005A3532" w:rsidP="00F238ED">
      <w:pPr>
        <w:pStyle w:val="H6"/>
      </w:pPr>
      <w:bookmarkStart w:id="1131" w:name="_Toc51948469"/>
      <w:bookmarkStart w:id="1132" w:name="_Toc52162543"/>
      <w:bookmarkStart w:id="1133" w:name="_Toc60916182"/>
      <w:r w:rsidRPr="00F56DB7">
        <w:t>8.18.3.1</w:t>
      </w:r>
      <w:r w:rsidRPr="00F56DB7">
        <w:tab/>
        <w:t>Pre-test conditions</w:t>
      </w:r>
      <w:bookmarkEnd w:id="1131"/>
      <w:bookmarkEnd w:id="1132"/>
      <w:bookmarkEnd w:id="1133"/>
    </w:p>
    <w:p w14:paraId="1EA90FEF" w14:textId="77777777" w:rsidR="005A3532" w:rsidRPr="00F56DB7" w:rsidRDefault="005A3532" w:rsidP="005A3532">
      <w:pPr>
        <w:pStyle w:val="H6"/>
        <w:overflowPunct/>
        <w:autoSpaceDE/>
        <w:autoSpaceDN/>
        <w:adjustRightInd/>
        <w:textAlignment w:val="auto"/>
        <w:rPr>
          <w:lang w:eastAsia="en-US"/>
        </w:rPr>
      </w:pPr>
      <w:r w:rsidRPr="00F56DB7">
        <w:rPr>
          <w:lang w:eastAsia="en-US"/>
        </w:rPr>
        <w:t>System Simulator:</w:t>
      </w:r>
    </w:p>
    <w:p w14:paraId="56D50396" w14:textId="77777777" w:rsidR="005A3532" w:rsidRPr="00F56DB7" w:rsidRDefault="005A3532" w:rsidP="005A3532">
      <w:pPr>
        <w:pStyle w:val="B10"/>
        <w:overflowPunct/>
        <w:autoSpaceDE/>
        <w:autoSpaceDN/>
        <w:adjustRightInd/>
        <w:textAlignment w:val="auto"/>
        <w:rPr>
          <w:lang w:eastAsia="sv-SE"/>
        </w:rPr>
      </w:pPr>
      <w:r w:rsidRPr="00F56DB7">
        <w:t>-</w:t>
      </w:r>
      <w:r w:rsidRPr="00F56DB7">
        <w:tab/>
      </w:r>
      <w:r w:rsidRPr="00F56DB7">
        <w:rPr>
          <w:lang w:eastAsia="sv-SE"/>
        </w:rPr>
        <w:t>SS is configured shared secret key of IMS AKA algorithm, related to the IMS private user identity (IMPI) configured on the UICC card equipped into the UE.</w:t>
      </w:r>
    </w:p>
    <w:p w14:paraId="44F7816F" w14:textId="77777777" w:rsidR="005A3532" w:rsidRPr="00F56DB7" w:rsidRDefault="005A3532" w:rsidP="005A3532">
      <w:pPr>
        <w:pStyle w:val="B10"/>
        <w:overflowPunct/>
        <w:autoSpaceDE/>
        <w:autoSpaceDN/>
        <w:adjustRightInd/>
        <w:textAlignment w:val="auto"/>
        <w:rPr>
          <w:lang w:eastAsia="sv-SE"/>
        </w:rPr>
      </w:pPr>
      <w:r w:rsidRPr="00F56DB7">
        <w:rPr>
          <w:lang w:eastAsia="sv-SE"/>
        </w:rPr>
        <w:t>-</w:t>
      </w:r>
      <w:r w:rsidRPr="00F56DB7">
        <w:rPr>
          <w:lang w:eastAsia="sv-SE"/>
        </w:rPr>
        <w:tab/>
        <w:t>SS is listening to SIP default port 5060 for both UDP and TCP protocols.</w:t>
      </w:r>
    </w:p>
    <w:p w14:paraId="662D6766" w14:textId="77777777" w:rsidR="005A3532" w:rsidRPr="00F56DB7" w:rsidRDefault="005A3532" w:rsidP="005A3532">
      <w:pPr>
        <w:pStyle w:val="B10"/>
        <w:overflowPunct/>
        <w:autoSpaceDE/>
        <w:autoSpaceDN/>
        <w:adjustRightInd/>
        <w:textAlignment w:val="auto"/>
        <w:rPr>
          <w:lang w:eastAsia="sv-SE"/>
        </w:rPr>
      </w:pPr>
      <w:r w:rsidRPr="00F56DB7">
        <w:rPr>
          <w:lang w:eastAsia="sv-SE"/>
        </w:rPr>
        <w:t>-    At the SS, a HTTP Server is established at port 80 to simulate the XCAP server</w:t>
      </w:r>
    </w:p>
    <w:p w14:paraId="76E4995B" w14:textId="77777777" w:rsidR="005A3532" w:rsidRPr="00F56DB7" w:rsidRDefault="005A3532" w:rsidP="005A3532">
      <w:pPr>
        <w:pStyle w:val="B10"/>
        <w:overflowPunct/>
        <w:autoSpaceDE/>
        <w:autoSpaceDN/>
        <w:adjustRightInd/>
        <w:textAlignment w:val="auto"/>
        <w:rPr>
          <w:lang w:eastAsia="sv-SE"/>
        </w:rPr>
      </w:pPr>
      <w:r w:rsidRPr="00F56DB7">
        <w:rPr>
          <w:lang w:eastAsia="sv-SE"/>
        </w:rPr>
        <w:t>-</w:t>
      </w:r>
      <w:r w:rsidRPr="00F56DB7">
        <w:rPr>
          <w:lang w:eastAsia="sv-SE"/>
        </w:rPr>
        <w:tab/>
        <w:t>1 NR Cell</w:t>
      </w:r>
    </w:p>
    <w:p w14:paraId="3ADC2814" w14:textId="77777777" w:rsidR="005A3532" w:rsidRPr="00F56DB7" w:rsidRDefault="005A3532" w:rsidP="005A3532">
      <w:pPr>
        <w:pStyle w:val="H6"/>
        <w:overflowPunct/>
        <w:autoSpaceDE/>
        <w:autoSpaceDN/>
        <w:adjustRightInd/>
        <w:textAlignment w:val="auto"/>
        <w:rPr>
          <w:lang w:eastAsia="en-US"/>
        </w:rPr>
      </w:pPr>
      <w:r w:rsidRPr="00F56DB7">
        <w:rPr>
          <w:lang w:eastAsia="en-US"/>
        </w:rPr>
        <w:t>UE:</w:t>
      </w:r>
    </w:p>
    <w:p w14:paraId="2AFA5006" w14:textId="77777777" w:rsidR="005A3532" w:rsidRPr="00F56DB7" w:rsidRDefault="005A3532" w:rsidP="0031641D">
      <w:pPr>
        <w:pStyle w:val="B10"/>
        <w:rPr>
          <w:snapToGrid w:val="0"/>
        </w:rPr>
      </w:pPr>
      <w:r w:rsidRPr="00F56DB7">
        <w:t>-</w:t>
      </w:r>
      <w:r w:rsidRPr="00F56DB7">
        <w:tab/>
      </w:r>
      <w:r w:rsidRPr="00F56DB7">
        <w:rPr>
          <w:snapToGrid w:val="0"/>
        </w:rPr>
        <w:t>UE contains either ISIM and USIM applications or only USIM application on UICC.</w:t>
      </w:r>
    </w:p>
    <w:p w14:paraId="5FDCB7F7" w14:textId="77777777" w:rsidR="005A3532" w:rsidRPr="00F56DB7" w:rsidRDefault="005A3532" w:rsidP="0031641D">
      <w:pPr>
        <w:pStyle w:val="B10"/>
      </w:pPr>
      <w:r w:rsidRPr="00F56DB7">
        <w:t>-</w:t>
      </w:r>
      <w:r w:rsidRPr="00F56DB7">
        <w:tab/>
      </w:r>
      <w:r w:rsidRPr="00F56DB7">
        <w:rPr>
          <w:snapToGrid w:val="0"/>
        </w:rPr>
        <w:t xml:space="preserve">UE is configured with the name of the </w:t>
      </w:r>
      <w:r w:rsidRPr="00F56DB7">
        <w:t xml:space="preserve">XCAP root directory on the XCAP server and the user's directory name. </w:t>
      </w:r>
    </w:p>
    <w:p w14:paraId="318A6B01" w14:textId="77777777" w:rsidR="005A3532" w:rsidRPr="00F56DB7" w:rsidRDefault="005A3532" w:rsidP="0031641D">
      <w:pPr>
        <w:pStyle w:val="B10"/>
      </w:pPr>
      <w:r w:rsidRPr="00F56DB7">
        <w:t>-</w:t>
      </w:r>
      <w:r w:rsidRPr="00F56DB7">
        <w:tab/>
        <w:t>UE has activated an IPCAN bearer with SS.</w:t>
      </w:r>
    </w:p>
    <w:p w14:paraId="2637CAE6" w14:textId="77777777" w:rsidR="005A3532" w:rsidRPr="00F56DB7" w:rsidRDefault="005A3532" w:rsidP="0031641D">
      <w:pPr>
        <w:pStyle w:val="H6"/>
        <w:rPr>
          <w:lang w:eastAsia="en-US"/>
        </w:rPr>
      </w:pPr>
      <w:r w:rsidRPr="00F56DB7">
        <w:rPr>
          <w:lang w:eastAsia="en-US"/>
        </w:rPr>
        <w:t>Preamble:</w:t>
      </w:r>
    </w:p>
    <w:p w14:paraId="07971146" w14:textId="77777777" w:rsidR="000569CD" w:rsidRPr="00F56DB7" w:rsidRDefault="000569CD" w:rsidP="000569CD">
      <w:pPr>
        <w:pStyle w:val="B10"/>
      </w:pPr>
      <w:r w:rsidRPr="00F56DB7">
        <w:t>-</w:t>
      </w:r>
      <w:r w:rsidRPr="00F56DB7">
        <w:tab/>
        <w:t>The steps 0a and 0b of Annex A.21 have been executed</w:t>
      </w:r>
    </w:p>
    <w:p w14:paraId="25B850AB" w14:textId="77777777" w:rsidR="005A3532" w:rsidRPr="00F56DB7" w:rsidRDefault="005A3532" w:rsidP="0031641D">
      <w:pPr>
        <w:pStyle w:val="B10"/>
      </w:pPr>
      <w:r w:rsidRPr="00F56DB7">
        <w:t>-</w:t>
      </w:r>
      <w:r w:rsidRPr="00F56DB7">
        <w:tab/>
        <w:t xml:space="preserve">During these procedures the UE may request a DNS server address via NAS signalling and as parallel behaviour the UE may resolve the IP address </w:t>
      </w:r>
      <w:r w:rsidRPr="00F56DB7">
        <w:rPr>
          <w:snapToGrid w:val="0"/>
        </w:rPr>
        <w:t xml:space="preserve">of the XCAP server </w:t>
      </w:r>
      <w:r w:rsidRPr="00F56DB7">
        <w:t xml:space="preserve">via DNS. </w:t>
      </w:r>
    </w:p>
    <w:p w14:paraId="2AFB7728" w14:textId="77777777" w:rsidR="005A3532" w:rsidRPr="00F56DB7" w:rsidRDefault="005A3532" w:rsidP="00F238ED">
      <w:pPr>
        <w:pStyle w:val="H6"/>
        <w:rPr>
          <w:lang w:eastAsia="en-US"/>
        </w:rPr>
      </w:pPr>
      <w:bookmarkStart w:id="1134" w:name="_Toc51948470"/>
      <w:bookmarkStart w:id="1135" w:name="_Toc52162544"/>
      <w:bookmarkStart w:id="1136" w:name="_Toc60916183"/>
      <w:r w:rsidRPr="00F56DB7">
        <w:rPr>
          <w:lang w:eastAsia="en-US"/>
        </w:rPr>
        <w:t>8.18.3.2</w:t>
      </w:r>
      <w:r w:rsidRPr="00F56DB7">
        <w:rPr>
          <w:lang w:eastAsia="en-US"/>
        </w:rPr>
        <w:tab/>
        <w:t>Test procedure sequence</w:t>
      </w:r>
      <w:bookmarkEnd w:id="1134"/>
      <w:bookmarkEnd w:id="1135"/>
      <w:bookmarkEnd w:id="1136"/>
    </w:p>
    <w:p w14:paraId="0C16F481" w14:textId="77777777" w:rsidR="005A3532" w:rsidRPr="00F56DB7" w:rsidRDefault="005A3532" w:rsidP="005A3532">
      <w:pPr>
        <w:pStyle w:val="TH"/>
        <w:overflowPunct/>
        <w:autoSpaceDE/>
        <w:autoSpaceDN/>
        <w:adjustRightInd/>
      </w:pPr>
      <w:r w:rsidRPr="00F56DB7">
        <w:t>Table 8.18.3.2-1: Main Behaviour</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562"/>
        <w:gridCol w:w="113"/>
        <w:gridCol w:w="3714"/>
        <w:gridCol w:w="113"/>
        <w:gridCol w:w="595"/>
        <w:gridCol w:w="113"/>
        <w:gridCol w:w="2863"/>
        <w:gridCol w:w="113"/>
        <w:gridCol w:w="454"/>
        <w:gridCol w:w="113"/>
        <w:gridCol w:w="737"/>
        <w:gridCol w:w="113"/>
      </w:tblGrid>
      <w:tr w:rsidR="005A3532" w:rsidRPr="00F56DB7" w14:paraId="48C6DCE3" w14:textId="77777777" w:rsidTr="009706C6">
        <w:trPr>
          <w:gridAfter w:val="1"/>
          <w:wAfter w:w="113" w:type="dxa"/>
          <w:jc w:val="center"/>
        </w:trPr>
        <w:tc>
          <w:tcPr>
            <w:tcW w:w="675" w:type="dxa"/>
            <w:gridSpan w:val="2"/>
            <w:tcBorders>
              <w:top w:val="single" w:sz="4" w:space="0" w:color="auto"/>
              <w:left w:val="single" w:sz="4" w:space="0" w:color="auto"/>
              <w:bottom w:val="nil"/>
              <w:right w:val="single" w:sz="4" w:space="0" w:color="auto"/>
            </w:tcBorders>
            <w:hideMark/>
          </w:tcPr>
          <w:p w14:paraId="67AEAA77" w14:textId="77777777" w:rsidR="005A3532" w:rsidRPr="00F56DB7" w:rsidRDefault="005A3532" w:rsidP="006475F4">
            <w:pPr>
              <w:pStyle w:val="TAH"/>
              <w:ind w:left="400" w:hanging="400"/>
            </w:pPr>
            <w:r w:rsidRPr="00F56DB7">
              <w:t>St</w:t>
            </w:r>
          </w:p>
        </w:tc>
        <w:tc>
          <w:tcPr>
            <w:tcW w:w="3827" w:type="dxa"/>
            <w:gridSpan w:val="2"/>
            <w:tcBorders>
              <w:top w:val="single" w:sz="4" w:space="0" w:color="auto"/>
              <w:left w:val="single" w:sz="4" w:space="0" w:color="auto"/>
              <w:bottom w:val="single" w:sz="4" w:space="0" w:color="auto"/>
              <w:right w:val="single" w:sz="4" w:space="0" w:color="auto"/>
            </w:tcBorders>
            <w:hideMark/>
          </w:tcPr>
          <w:p w14:paraId="32CE7A83" w14:textId="77777777" w:rsidR="005A3532" w:rsidRPr="00F56DB7" w:rsidRDefault="005A3532" w:rsidP="006475F4">
            <w:pPr>
              <w:pStyle w:val="TAH"/>
              <w:ind w:left="400" w:hanging="400"/>
            </w:pPr>
            <w:r w:rsidRPr="00F56DB7">
              <w:t>Procedure</w:t>
            </w:r>
          </w:p>
        </w:tc>
        <w:tc>
          <w:tcPr>
            <w:tcW w:w="3684" w:type="dxa"/>
            <w:gridSpan w:val="4"/>
            <w:tcBorders>
              <w:top w:val="single" w:sz="4" w:space="0" w:color="auto"/>
              <w:left w:val="single" w:sz="4" w:space="0" w:color="auto"/>
              <w:bottom w:val="single" w:sz="4" w:space="0" w:color="auto"/>
              <w:right w:val="single" w:sz="4" w:space="0" w:color="auto"/>
            </w:tcBorders>
            <w:hideMark/>
          </w:tcPr>
          <w:p w14:paraId="363EC0EB" w14:textId="77777777" w:rsidR="005A3532" w:rsidRPr="00F56DB7" w:rsidRDefault="005A3532" w:rsidP="006475F4">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207BBC3C" w14:textId="77777777" w:rsidR="005A3532" w:rsidRPr="00F56DB7" w:rsidRDefault="005A3532" w:rsidP="006475F4">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45F0FA80" w14:textId="77777777" w:rsidR="005A3532" w:rsidRPr="00F56DB7" w:rsidRDefault="005A3532" w:rsidP="006475F4">
            <w:pPr>
              <w:pStyle w:val="TAH"/>
            </w:pPr>
            <w:r w:rsidRPr="00F56DB7">
              <w:t>Verdict</w:t>
            </w:r>
          </w:p>
        </w:tc>
      </w:tr>
      <w:tr w:rsidR="005A3532" w:rsidRPr="00F56DB7" w14:paraId="4235E6EE" w14:textId="77777777" w:rsidTr="009706C6">
        <w:trPr>
          <w:gridAfter w:val="1"/>
          <w:wAfter w:w="113" w:type="dxa"/>
          <w:jc w:val="center"/>
        </w:trPr>
        <w:tc>
          <w:tcPr>
            <w:tcW w:w="675" w:type="dxa"/>
            <w:gridSpan w:val="2"/>
            <w:tcBorders>
              <w:top w:val="nil"/>
              <w:left w:val="single" w:sz="4" w:space="0" w:color="auto"/>
              <w:bottom w:val="single" w:sz="4" w:space="0" w:color="auto"/>
              <w:right w:val="single" w:sz="4" w:space="0" w:color="auto"/>
            </w:tcBorders>
          </w:tcPr>
          <w:p w14:paraId="1014C8E2" w14:textId="77777777" w:rsidR="005A3532" w:rsidRPr="00F56DB7" w:rsidRDefault="005A3532" w:rsidP="006475F4">
            <w:pPr>
              <w:pStyle w:val="TAH"/>
            </w:pPr>
          </w:p>
        </w:tc>
        <w:tc>
          <w:tcPr>
            <w:tcW w:w="3827" w:type="dxa"/>
            <w:gridSpan w:val="2"/>
            <w:tcBorders>
              <w:top w:val="single" w:sz="4" w:space="0" w:color="auto"/>
              <w:left w:val="single" w:sz="4" w:space="0" w:color="auto"/>
              <w:bottom w:val="single" w:sz="4" w:space="0" w:color="auto"/>
              <w:right w:val="single" w:sz="4" w:space="0" w:color="auto"/>
            </w:tcBorders>
          </w:tcPr>
          <w:p w14:paraId="086B4678" w14:textId="77777777" w:rsidR="005A3532" w:rsidRPr="00F56DB7" w:rsidRDefault="005A3532" w:rsidP="006475F4">
            <w:pPr>
              <w:pStyle w:val="TAH"/>
            </w:pPr>
          </w:p>
        </w:tc>
        <w:tc>
          <w:tcPr>
            <w:tcW w:w="708" w:type="dxa"/>
            <w:gridSpan w:val="2"/>
            <w:tcBorders>
              <w:top w:val="single" w:sz="4" w:space="0" w:color="auto"/>
              <w:left w:val="single" w:sz="4" w:space="0" w:color="auto"/>
              <w:bottom w:val="single" w:sz="4" w:space="0" w:color="auto"/>
              <w:right w:val="single" w:sz="4" w:space="0" w:color="auto"/>
            </w:tcBorders>
            <w:hideMark/>
          </w:tcPr>
          <w:p w14:paraId="167B1E32" w14:textId="77777777" w:rsidR="005A3532" w:rsidRPr="00F56DB7" w:rsidRDefault="005A3532" w:rsidP="006475F4">
            <w:pPr>
              <w:pStyle w:val="TAH"/>
            </w:pPr>
            <w:r w:rsidRPr="00F56DB7">
              <w:t>U - S</w:t>
            </w:r>
          </w:p>
        </w:tc>
        <w:tc>
          <w:tcPr>
            <w:tcW w:w="2976" w:type="dxa"/>
            <w:gridSpan w:val="2"/>
            <w:tcBorders>
              <w:top w:val="single" w:sz="4" w:space="0" w:color="auto"/>
              <w:left w:val="single" w:sz="4" w:space="0" w:color="auto"/>
              <w:bottom w:val="single" w:sz="4" w:space="0" w:color="auto"/>
              <w:right w:val="single" w:sz="4" w:space="0" w:color="auto"/>
            </w:tcBorders>
            <w:hideMark/>
          </w:tcPr>
          <w:p w14:paraId="0C422B46" w14:textId="77777777" w:rsidR="005A3532" w:rsidRPr="00F56DB7" w:rsidRDefault="005A3532" w:rsidP="006475F4">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6182DE5D" w14:textId="77777777" w:rsidR="005A3532" w:rsidRPr="00F56DB7" w:rsidRDefault="005A3532" w:rsidP="006475F4">
            <w:pPr>
              <w:pStyle w:val="TAH"/>
            </w:pPr>
          </w:p>
        </w:tc>
        <w:tc>
          <w:tcPr>
            <w:tcW w:w="850" w:type="dxa"/>
            <w:gridSpan w:val="2"/>
            <w:tcBorders>
              <w:top w:val="nil"/>
              <w:left w:val="single" w:sz="4" w:space="0" w:color="auto"/>
              <w:bottom w:val="single" w:sz="4" w:space="0" w:color="auto"/>
              <w:right w:val="single" w:sz="4" w:space="0" w:color="auto"/>
            </w:tcBorders>
          </w:tcPr>
          <w:p w14:paraId="74998FFE" w14:textId="77777777" w:rsidR="005A3532" w:rsidRPr="00F56DB7" w:rsidRDefault="005A3532" w:rsidP="006475F4">
            <w:pPr>
              <w:pStyle w:val="TAH"/>
            </w:pPr>
          </w:p>
        </w:tc>
      </w:tr>
      <w:tr w:rsidR="005A3532" w:rsidRPr="00F56DB7" w14:paraId="7A46412B" w14:textId="77777777" w:rsidTr="009706C6">
        <w:trPr>
          <w:gridAfter w:val="1"/>
          <w:wAfter w:w="113" w:type="dxa"/>
          <w:jc w:val="center"/>
        </w:trPr>
        <w:tc>
          <w:tcPr>
            <w:tcW w:w="675" w:type="dxa"/>
            <w:gridSpan w:val="2"/>
            <w:tcBorders>
              <w:top w:val="single" w:sz="4" w:space="0" w:color="auto"/>
              <w:left w:val="single" w:sz="4" w:space="0" w:color="auto"/>
              <w:bottom w:val="single" w:sz="4" w:space="0" w:color="auto"/>
              <w:right w:val="single" w:sz="4" w:space="0" w:color="auto"/>
            </w:tcBorders>
            <w:hideMark/>
          </w:tcPr>
          <w:p w14:paraId="28E9026B" w14:textId="77777777" w:rsidR="005A3532" w:rsidRPr="00F56DB7" w:rsidRDefault="005A3532" w:rsidP="006475F4">
            <w:pPr>
              <w:pStyle w:val="TAC"/>
            </w:pPr>
            <w:r w:rsidRPr="00F56DB7">
              <w:rPr>
                <w:rFonts w:eastAsia="MS Gothic"/>
                <w:lang w:eastAsia="en-US"/>
              </w:rPr>
              <w:t>1</w:t>
            </w:r>
          </w:p>
        </w:tc>
        <w:tc>
          <w:tcPr>
            <w:tcW w:w="3827" w:type="dxa"/>
            <w:gridSpan w:val="2"/>
            <w:tcBorders>
              <w:top w:val="single" w:sz="4" w:space="0" w:color="auto"/>
              <w:left w:val="single" w:sz="4" w:space="0" w:color="auto"/>
              <w:bottom w:val="single" w:sz="4" w:space="0" w:color="auto"/>
              <w:right w:val="single" w:sz="4" w:space="0" w:color="auto"/>
            </w:tcBorders>
            <w:hideMark/>
          </w:tcPr>
          <w:p w14:paraId="0E0E8111" w14:textId="77777777" w:rsidR="005A3532" w:rsidRPr="00F56DB7" w:rsidRDefault="005A3532" w:rsidP="006475F4">
            <w:pPr>
              <w:pStyle w:val="TAL"/>
              <w:rPr>
                <w:snapToGrid w:val="0"/>
              </w:rPr>
            </w:pPr>
            <w:r w:rsidRPr="00F56DB7">
              <w:rPr>
                <w:lang w:eastAsia="en-US"/>
              </w:rPr>
              <w:t>UE is triggered for activation of supplementary service ICBESU</w:t>
            </w:r>
          </w:p>
        </w:tc>
        <w:tc>
          <w:tcPr>
            <w:tcW w:w="708" w:type="dxa"/>
            <w:gridSpan w:val="2"/>
            <w:tcBorders>
              <w:top w:val="single" w:sz="4" w:space="0" w:color="auto"/>
              <w:left w:val="single" w:sz="4" w:space="0" w:color="auto"/>
              <w:bottom w:val="single" w:sz="4" w:space="0" w:color="auto"/>
              <w:right w:val="single" w:sz="4" w:space="0" w:color="auto"/>
            </w:tcBorders>
          </w:tcPr>
          <w:p w14:paraId="5D7A1382" w14:textId="77777777" w:rsidR="005A3532" w:rsidRPr="00F56DB7" w:rsidRDefault="005A3532" w:rsidP="006475F4">
            <w:pPr>
              <w:pStyle w:val="TAC"/>
            </w:pPr>
            <w:r w:rsidRPr="00F56DB7">
              <w:t>-</w:t>
            </w:r>
          </w:p>
        </w:tc>
        <w:tc>
          <w:tcPr>
            <w:tcW w:w="2976" w:type="dxa"/>
            <w:gridSpan w:val="2"/>
            <w:tcBorders>
              <w:top w:val="single" w:sz="4" w:space="0" w:color="auto"/>
              <w:left w:val="single" w:sz="4" w:space="0" w:color="auto"/>
              <w:bottom w:val="single" w:sz="4" w:space="0" w:color="auto"/>
              <w:right w:val="single" w:sz="4" w:space="0" w:color="auto"/>
            </w:tcBorders>
          </w:tcPr>
          <w:p w14:paraId="2F4B541E" w14:textId="77777777" w:rsidR="005A3532" w:rsidRPr="00F56DB7" w:rsidRDefault="005A3532" w:rsidP="006475F4">
            <w:pPr>
              <w:pStyle w:val="TAL"/>
              <w:rPr>
                <w:lang w:eastAsia="zh-CN"/>
              </w:rPr>
            </w:pPr>
            <w:r w:rsidRPr="00F56DB7">
              <w:t>-</w:t>
            </w:r>
          </w:p>
        </w:tc>
        <w:tc>
          <w:tcPr>
            <w:tcW w:w="567" w:type="dxa"/>
            <w:gridSpan w:val="2"/>
            <w:tcBorders>
              <w:top w:val="single" w:sz="4" w:space="0" w:color="auto"/>
              <w:left w:val="single" w:sz="4" w:space="0" w:color="auto"/>
              <w:bottom w:val="single" w:sz="4" w:space="0" w:color="auto"/>
              <w:right w:val="single" w:sz="4" w:space="0" w:color="auto"/>
            </w:tcBorders>
          </w:tcPr>
          <w:p w14:paraId="77E6E055" w14:textId="77777777" w:rsidR="005A3532" w:rsidRPr="00F56DB7" w:rsidRDefault="005A3532" w:rsidP="006475F4">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F390A1F" w14:textId="77777777" w:rsidR="005A3532" w:rsidRPr="00F56DB7" w:rsidRDefault="005A3532" w:rsidP="006475F4">
            <w:pPr>
              <w:pStyle w:val="TAC"/>
              <w:rPr>
                <w:lang w:eastAsia="en-US"/>
              </w:rPr>
            </w:pPr>
            <w:r w:rsidRPr="00F56DB7">
              <w:t>-</w:t>
            </w:r>
          </w:p>
        </w:tc>
      </w:tr>
      <w:tr w:rsidR="009706C6" w:rsidRPr="00F56DB7" w14:paraId="1EBA3C60" w14:textId="77777777" w:rsidTr="009706C6">
        <w:trPr>
          <w:gridBefore w:val="1"/>
          <w:wBefore w:w="113" w:type="dxa"/>
          <w:jc w:val="center"/>
        </w:trPr>
        <w:tc>
          <w:tcPr>
            <w:tcW w:w="675" w:type="dxa"/>
            <w:gridSpan w:val="2"/>
            <w:tcBorders>
              <w:top w:val="single" w:sz="4" w:space="0" w:color="auto"/>
              <w:left w:val="single" w:sz="4" w:space="0" w:color="auto"/>
              <w:bottom w:val="single" w:sz="4" w:space="0" w:color="auto"/>
              <w:right w:val="single" w:sz="4" w:space="0" w:color="auto"/>
            </w:tcBorders>
          </w:tcPr>
          <w:p w14:paraId="74C92D4C" w14:textId="6EAB4186" w:rsidR="009706C6" w:rsidRPr="00F56DB7" w:rsidRDefault="009706C6" w:rsidP="009E6EA4">
            <w:pPr>
              <w:pStyle w:val="TAC"/>
              <w:rPr>
                <w:rFonts w:eastAsia="MS Gothic"/>
              </w:rPr>
            </w:pPr>
            <w:r w:rsidRPr="00F56DB7">
              <w:t>2</w:t>
            </w:r>
            <w:r w:rsidR="0073643A" w:rsidRPr="00F56DB7">
              <w:t>-5b</w:t>
            </w:r>
          </w:p>
        </w:tc>
        <w:tc>
          <w:tcPr>
            <w:tcW w:w="3827" w:type="dxa"/>
            <w:gridSpan w:val="2"/>
            <w:tcBorders>
              <w:top w:val="single" w:sz="4" w:space="0" w:color="auto"/>
              <w:left w:val="single" w:sz="4" w:space="0" w:color="auto"/>
              <w:bottom w:val="single" w:sz="4" w:space="0" w:color="auto"/>
              <w:right w:val="single" w:sz="4" w:space="0" w:color="auto"/>
            </w:tcBorders>
          </w:tcPr>
          <w:p w14:paraId="64DBB22C" w14:textId="390DF75E" w:rsidR="009706C6" w:rsidRPr="00F56DB7" w:rsidRDefault="009706C6" w:rsidP="009E6EA4">
            <w:pPr>
              <w:pStyle w:val="TAL"/>
            </w:pPr>
            <w:r w:rsidRPr="00F56DB7">
              <w:t>Check: Does the UE perform steps 2</w:t>
            </w:r>
            <w:r w:rsidR="0073643A" w:rsidRPr="00F56DB7">
              <w:t>-</w:t>
            </w:r>
            <w:r w:rsidRPr="00F56DB7">
              <w:t>5b of the generic test procedure for activation of Supplementary Services according to annex A.21</w:t>
            </w:r>
            <w:r w:rsidR="0073643A" w:rsidRPr="00F56DB7">
              <w:t>?</w:t>
            </w:r>
          </w:p>
        </w:tc>
        <w:tc>
          <w:tcPr>
            <w:tcW w:w="708" w:type="dxa"/>
            <w:gridSpan w:val="2"/>
            <w:tcBorders>
              <w:top w:val="single" w:sz="4" w:space="0" w:color="auto"/>
              <w:left w:val="single" w:sz="4" w:space="0" w:color="auto"/>
              <w:bottom w:val="single" w:sz="4" w:space="0" w:color="auto"/>
              <w:right w:val="single" w:sz="4" w:space="0" w:color="auto"/>
            </w:tcBorders>
          </w:tcPr>
          <w:p w14:paraId="5B4F1BAC" w14:textId="77777777" w:rsidR="009706C6" w:rsidRPr="00F56DB7" w:rsidRDefault="009706C6" w:rsidP="009E6EA4">
            <w:pPr>
              <w:pStyle w:val="TAC"/>
            </w:pPr>
            <w:r w:rsidRPr="00F56DB7">
              <w:t>-</w:t>
            </w:r>
          </w:p>
        </w:tc>
        <w:tc>
          <w:tcPr>
            <w:tcW w:w="2976" w:type="dxa"/>
            <w:gridSpan w:val="2"/>
            <w:tcBorders>
              <w:top w:val="single" w:sz="4" w:space="0" w:color="auto"/>
              <w:left w:val="single" w:sz="4" w:space="0" w:color="auto"/>
              <w:bottom w:val="single" w:sz="4" w:space="0" w:color="auto"/>
              <w:right w:val="single" w:sz="4" w:space="0" w:color="auto"/>
            </w:tcBorders>
          </w:tcPr>
          <w:p w14:paraId="04E57F96" w14:textId="77777777" w:rsidR="009706C6" w:rsidRPr="00F56DB7" w:rsidRDefault="009706C6" w:rsidP="009E6EA4">
            <w:pPr>
              <w:pStyle w:val="TAL"/>
            </w:pPr>
            <w:r w:rsidRPr="00F56DB7">
              <w:t>-</w:t>
            </w:r>
          </w:p>
        </w:tc>
        <w:tc>
          <w:tcPr>
            <w:tcW w:w="567" w:type="dxa"/>
            <w:gridSpan w:val="2"/>
            <w:tcBorders>
              <w:top w:val="single" w:sz="4" w:space="0" w:color="auto"/>
              <w:left w:val="single" w:sz="4" w:space="0" w:color="auto"/>
              <w:bottom w:val="single" w:sz="4" w:space="0" w:color="auto"/>
              <w:right w:val="single" w:sz="4" w:space="0" w:color="auto"/>
            </w:tcBorders>
          </w:tcPr>
          <w:p w14:paraId="735C58C2" w14:textId="77777777" w:rsidR="009706C6" w:rsidRPr="00F56DB7" w:rsidRDefault="009706C6" w:rsidP="009E6EA4">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tcPr>
          <w:p w14:paraId="38C5FE51" w14:textId="77777777" w:rsidR="009706C6" w:rsidRPr="00F56DB7" w:rsidRDefault="009706C6" w:rsidP="009E6EA4">
            <w:pPr>
              <w:pStyle w:val="TAC"/>
            </w:pPr>
            <w:r w:rsidRPr="00F56DB7">
              <w:t>-</w:t>
            </w:r>
          </w:p>
        </w:tc>
      </w:tr>
      <w:tr w:rsidR="005A3532" w:rsidRPr="00F56DB7" w14:paraId="39033505" w14:textId="77777777" w:rsidTr="009706C6">
        <w:trPr>
          <w:gridAfter w:val="1"/>
          <w:wAfter w:w="113" w:type="dxa"/>
          <w:jc w:val="center"/>
        </w:trPr>
        <w:tc>
          <w:tcPr>
            <w:tcW w:w="675" w:type="dxa"/>
            <w:gridSpan w:val="2"/>
            <w:tcBorders>
              <w:top w:val="single" w:sz="4" w:space="0" w:color="auto"/>
              <w:left w:val="single" w:sz="4" w:space="0" w:color="auto"/>
              <w:bottom w:val="single" w:sz="4" w:space="0" w:color="auto"/>
              <w:right w:val="single" w:sz="4" w:space="0" w:color="auto"/>
            </w:tcBorders>
          </w:tcPr>
          <w:p w14:paraId="6B3C4C05" w14:textId="67D79CAD" w:rsidR="005A3532" w:rsidRPr="00F56DB7" w:rsidRDefault="0073643A" w:rsidP="006475F4">
            <w:pPr>
              <w:pStyle w:val="TAC"/>
            </w:pPr>
            <w:r w:rsidRPr="00F56DB7">
              <w:rPr>
                <w:rFonts w:eastAsia="MS Gothic"/>
                <w:lang w:eastAsia="en-US"/>
              </w:rPr>
              <w:t>6</w:t>
            </w:r>
          </w:p>
        </w:tc>
        <w:tc>
          <w:tcPr>
            <w:tcW w:w="3827" w:type="dxa"/>
            <w:gridSpan w:val="2"/>
            <w:tcBorders>
              <w:top w:val="single" w:sz="4" w:space="0" w:color="auto"/>
              <w:left w:val="single" w:sz="4" w:space="0" w:color="auto"/>
              <w:bottom w:val="single" w:sz="4" w:space="0" w:color="auto"/>
              <w:right w:val="single" w:sz="4" w:space="0" w:color="auto"/>
            </w:tcBorders>
          </w:tcPr>
          <w:p w14:paraId="033D3C07" w14:textId="37BFE6F2" w:rsidR="005A3532" w:rsidRPr="00F56DB7" w:rsidRDefault="009706C6" w:rsidP="006475F4">
            <w:pPr>
              <w:pStyle w:val="TAL"/>
              <w:rPr>
                <w:rFonts w:eastAsia="MS Gothic"/>
                <w:lang w:eastAsia="en-US"/>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8.3.3-</w:t>
            </w:r>
            <w:r w:rsidR="008F5939" w:rsidRPr="00F56DB7">
              <w:t xml:space="preserve">2 </w:t>
            </w:r>
            <w:r w:rsidRPr="00F56DB7">
              <w:t>or table 8.18.3.3-</w:t>
            </w:r>
            <w:r w:rsidR="00190038" w:rsidRPr="00F56DB7">
              <w:t>3</w:t>
            </w:r>
            <w:r w:rsidRPr="00F56DB7">
              <w:t>?</w:t>
            </w:r>
          </w:p>
        </w:tc>
        <w:tc>
          <w:tcPr>
            <w:tcW w:w="708" w:type="dxa"/>
            <w:gridSpan w:val="2"/>
            <w:tcBorders>
              <w:top w:val="single" w:sz="4" w:space="0" w:color="auto"/>
              <w:left w:val="single" w:sz="4" w:space="0" w:color="auto"/>
              <w:bottom w:val="single" w:sz="4" w:space="0" w:color="auto"/>
              <w:right w:val="single" w:sz="4" w:space="0" w:color="auto"/>
            </w:tcBorders>
          </w:tcPr>
          <w:p w14:paraId="5F3494B5" w14:textId="77777777" w:rsidR="005A3532" w:rsidRPr="00F56DB7" w:rsidRDefault="005A3532" w:rsidP="006475F4">
            <w:pPr>
              <w:pStyle w:val="TAC"/>
              <w:rPr>
                <w:rFonts w:eastAsia="MS Mincho"/>
              </w:rPr>
            </w:pPr>
            <w:r w:rsidRPr="00F56DB7">
              <w:t>-</w:t>
            </w:r>
          </w:p>
        </w:tc>
        <w:tc>
          <w:tcPr>
            <w:tcW w:w="2976" w:type="dxa"/>
            <w:gridSpan w:val="2"/>
            <w:tcBorders>
              <w:top w:val="single" w:sz="4" w:space="0" w:color="auto"/>
              <w:left w:val="single" w:sz="4" w:space="0" w:color="auto"/>
              <w:bottom w:val="single" w:sz="4" w:space="0" w:color="auto"/>
              <w:right w:val="single" w:sz="4" w:space="0" w:color="auto"/>
            </w:tcBorders>
          </w:tcPr>
          <w:p w14:paraId="7F39DE7C" w14:textId="410A33B1" w:rsidR="005A3532" w:rsidRPr="00F56DB7" w:rsidRDefault="005A3532" w:rsidP="006475F4">
            <w:pPr>
              <w:pStyle w:val="TAL"/>
              <w:rPr>
                <w:rFonts w:eastAsia="SimSun"/>
                <w:lang w:eastAsia="zh-CN"/>
              </w:rPr>
            </w:pPr>
          </w:p>
        </w:tc>
        <w:tc>
          <w:tcPr>
            <w:tcW w:w="567" w:type="dxa"/>
            <w:gridSpan w:val="2"/>
            <w:tcBorders>
              <w:top w:val="single" w:sz="4" w:space="0" w:color="auto"/>
              <w:left w:val="single" w:sz="4" w:space="0" w:color="auto"/>
              <w:bottom w:val="single" w:sz="4" w:space="0" w:color="auto"/>
              <w:right w:val="single" w:sz="4" w:space="0" w:color="auto"/>
            </w:tcBorders>
          </w:tcPr>
          <w:p w14:paraId="6A19401E" w14:textId="3F6DE185" w:rsidR="005A3532" w:rsidRPr="00F56DB7" w:rsidRDefault="009706C6" w:rsidP="006475F4">
            <w:pPr>
              <w:pStyle w:val="TAC"/>
              <w:rPr>
                <w:lang w:eastAsia="zh-CN"/>
              </w:rPr>
            </w:pPr>
            <w:r w:rsidRPr="00F56DB7">
              <w:t>2</w:t>
            </w:r>
          </w:p>
        </w:tc>
        <w:tc>
          <w:tcPr>
            <w:tcW w:w="850" w:type="dxa"/>
            <w:gridSpan w:val="2"/>
            <w:tcBorders>
              <w:top w:val="single" w:sz="4" w:space="0" w:color="auto"/>
              <w:left w:val="single" w:sz="4" w:space="0" w:color="auto"/>
              <w:bottom w:val="single" w:sz="4" w:space="0" w:color="auto"/>
              <w:right w:val="single" w:sz="4" w:space="0" w:color="auto"/>
            </w:tcBorders>
          </w:tcPr>
          <w:p w14:paraId="65BDAF84" w14:textId="75718B72" w:rsidR="005A3532" w:rsidRPr="00F56DB7" w:rsidRDefault="009706C6" w:rsidP="006475F4">
            <w:pPr>
              <w:pStyle w:val="TAC"/>
              <w:rPr>
                <w:lang w:eastAsia="zh-CN"/>
              </w:rPr>
            </w:pPr>
            <w:r w:rsidRPr="00F56DB7">
              <w:t>P</w:t>
            </w:r>
          </w:p>
        </w:tc>
      </w:tr>
      <w:tr w:rsidR="005A3532" w:rsidRPr="00F56DB7" w14:paraId="4E2D2DD4" w14:textId="77777777" w:rsidTr="009706C6">
        <w:trPr>
          <w:gridAfter w:val="1"/>
          <w:wAfter w:w="113" w:type="dxa"/>
          <w:jc w:val="center"/>
        </w:trPr>
        <w:tc>
          <w:tcPr>
            <w:tcW w:w="675" w:type="dxa"/>
            <w:gridSpan w:val="2"/>
            <w:tcBorders>
              <w:top w:val="single" w:sz="4" w:space="0" w:color="auto"/>
              <w:left w:val="single" w:sz="4" w:space="0" w:color="auto"/>
              <w:bottom w:val="single" w:sz="4" w:space="0" w:color="auto"/>
              <w:right w:val="single" w:sz="4" w:space="0" w:color="auto"/>
            </w:tcBorders>
          </w:tcPr>
          <w:p w14:paraId="4B15C108" w14:textId="55A27648" w:rsidR="005A3532" w:rsidRPr="00F56DB7" w:rsidRDefault="0073643A" w:rsidP="006475F4">
            <w:pPr>
              <w:pStyle w:val="TAC"/>
            </w:pPr>
            <w:r w:rsidRPr="00F56DB7">
              <w:rPr>
                <w:rFonts w:eastAsia="MS Gothic"/>
              </w:rPr>
              <w:t>7</w:t>
            </w:r>
          </w:p>
        </w:tc>
        <w:tc>
          <w:tcPr>
            <w:tcW w:w="3827" w:type="dxa"/>
            <w:gridSpan w:val="2"/>
            <w:tcBorders>
              <w:top w:val="single" w:sz="4" w:space="0" w:color="auto"/>
              <w:left w:val="single" w:sz="4" w:space="0" w:color="auto"/>
              <w:bottom w:val="single" w:sz="4" w:space="0" w:color="auto"/>
              <w:right w:val="single" w:sz="4" w:space="0" w:color="auto"/>
            </w:tcBorders>
          </w:tcPr>
          <w:p w14:paraId="1C9B1CEF" w14:textId="77777777" w:rsidR="005A3532" w:rsidRPr="00F56DB7" w:rsidRDefault="005A3532" w:rsidP="006475F4">
            <w:pPr>
              <w:pStyle w:val="TAL"/>
              <w:rPr>
                <w:rFonts w:eastAsia="MS Gothic"/>
                <w:lang w:eastAsia="en-US"/>
              </w:rPr>
            </w:pPr>
            <w:r w:rsidRPr="00F56DB7">
              <w:rPr>
                <w:lang w:eastAsia="en-US"/>
              </w:rPr>
              <w:t>UE is triggered for deactivation of supplementary service ICBESU</w:t>
            </w:r>
          </w:p>
        </w:tc>
        <w:tc>
          <w:tcPr>
            <w:tcW w:w="708" w:type="dxa"/>
            <w:gridSpan w:val="2"/>
            <w:tcBorders>
              <w:top w:val="single" w:sz="4" w:space="0" w:color="auto"/>
              <w:left w:val="single" w:sz="4" w:space="0" w:color="auto"/>
              <w:bottom w:val="single" w:sz="4" w:space="0" w:color="auto"/>
              <w:right w:val="single" w:sz="4" w:space="0" w:color="auto"/>
            </w:tcBorders>
          </w:tcPr>
          <w:p w14:paraId="05B1CC2D" w14:textId="77777777" w:rsidR="005A3532" w:rsidRPr="00F56DB7" w:rsidRDefault="005A3532" w:rsidP="006475F4">
            <w:pPr>
              <w:pStyle w:val="TAC"/>
              <w:rPr>
                <w:rFonts w:eastAsia="MS Mincho"/>
              </w:rPr>
            </w:pPr>
            <w:r w:rsidRPr="00F56DB7">
              <w:t>-</w:t>
            </w:r>
          </w:p>
        </w:tc>
        <w:tc>
          <w:tcPr>
            <w:tcW w:w="2976" w:type="dxa"/>
            <w:gridSpan w:val="2"/>
            <w:tcBorders>
              <w:top w:val="single" w:sz="4" w:space="0" w:color="auto"/>
              <w:left w:val="single" w:sz="4" w:space="0" w:color="auto"/>
              <w:bottom w:val="single" w:sz="4" w:space="0" w:color="auto"/>
              <w:right w:val="single" w:sz="4" w:space="0" w:color="auto"/>
            </w:tcBorders>
          </w:tcPr>
          <w:p w14:paraId="10F29B8A" w14:textId="77777777" w:rsidR="005A3532" w:rsidRPr="00F56DB7" w:rsidRDefault="005A3532" w:rsidP="006475F4">
            <w:pPr>
              <w:pStyle w:val="TAL"/>
              <w:rPr>
                <w:rFonts w:eastAsia="SimSun"/>
                <w:lang w:eastAsia="zh-CN"/>
              </w:rPr>
            </w:pPr>
            <w:r w:rsidRPr="00F56DB7">
              <w:t>-</w:t>
            </w:r>
          </w:p>
        </w:tc>
        <w:tc>
          <w:tcPr>
            <w:tcW w:w="567" w:type="dxa"/>
            <w:gridSpan w:val="2"/>
            <w:tcBorders>
              <w:top w:val="single" w:sz="4" w:space="0" w:color="auto"/>
              <w:left w:val="single" w:sz="4" w:space="0" w:color="auto"/>
              <w:bottom w:val="single" w:sz="4" w:space="0" w:color="auto"/>
              <w:right w:val="single" w:sz="4" w:space="0" w:color="auto"/>
            </w:tcBorders>
          </w:tcPr>
          <w:p w14:paraId="4645B1A8" w14:textId="77777777" w:rsidR="005A3532" w:rsidRPr="00F56DB7" w:rsidRDefault="005A3532" w:rsidP="006475F4">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7ABD6088" w14:textId="77777777" w:rsidR="005A3532" w:rsidRPr="00F56DB7" w:rsidRDefault="005A3532" w:rsidP="006475F4">
            <w:pPr>
              <w:pStyle w:val="TAC"/>
              <w:rPr>
                <w:lang w:eastAsia="zh-CN"/>
              </w:rPr>
            </w:pPr>
            <w:r w:rsidRPr="00F56DB7">
              <w:t>-</w:t>
            </w:r>
          </w:p>
        </w:tc>
      </w:tr>
      <w:tr w:rsidR="009706C6" w:rsidRPr="00F56DB7" w14:paraId="51E1B29F" w14:textId="77777777" w:rsidTr="009706C6">
        <w:trPr>
          <w:gridBefore w:val="1"/>
          <w:wBefore w:w="113" w:type="dxa"/>
          <w:jc w:val="center"/>
        </w:trPr>
        <w:tc>
          <w:tcPr>
            <w:tcW w:w="675" w:type="dxa"/>
            <w:gridSpan w:val="2"/>
            <w:tcBorders>
              <w:top w:val="single" w:sz="4" w:space="0" w:color="auto"/>
              <w:left w:val="single" w:sz="4" w:space="0" w:color="auto"/>
              <w:bottom w:val="single" w:sz="4" w:space="0" w:color="auto"/>
              <w:right w:val="single" w:sz="4" w:space="0" w:color="auto"/>
            </w:tcBorders>
          </w:tcPr>
          <w:p w14:paraId="3F9BFAA5" w14:textId="54A09567" w:rsidR="009706C6" w:rsidRPr="00F56DB7" w:rsidDel="00190E57" w:rsidRDefault="0073643A" w:rsidP="009E6EA4">
            <w:pPr>
              <w:pStyle w:val="TAC"/>
              <w:rPr>
                <w:rFonts w:eastAsia="MS Gothic"/>
              </w:rPr>
            </w:pPr>
            <w:r w:rsidRPr="00F56DB7">
              <w:t xml:space="preserve">8-8b </w:t>
            </w:r>
          </w:p>
        </w:tc>
        <w:tc>
          <w:tcPr>
            <w:tcW w:w="3827" w:type="dxa"/>
            <w:gridSpan w:val="2"/>
            <w:tcBorders>
              <w:top w:val="single" w:sz="4" w:space="0" w:color="auto"/>
              <w:left w:val="single" w:sz="4" w:space="0" w:color="auto"/>
              <w:bottom w:val="single" w:sz="4" w:space="0" w:color="auto"/>
              <w:right w:val="single" w:sz="4" w:space="0" w:color="auto"/>
            </w:tcBorders>
          </w:tcPr>
          <w:p w14:paraId="5DEB5632" w14:textId="2F9063D1" w:rsidR="009706C6" w:rsidRPr="00F56DB7" w:rsidRDefault="009706C6" w:rsidP="009E6EA4">
            <w:pPr>
              <w:pStyle w:val="TAL"/>
            </w:pPr>
            <w:r w:rsidRPr="00F56DB7">
              <w:t>Check: Does the UE perform steps 8</w:t>
            </w:r>
            <w:r w:rsidR="0073643A" w:rsidRPr="00F56DB7">
              <w:t>-</w:t>
            </w:r>
            <w:r w:rsidRPr="00F56DB7">
              <w:t>8b of the generic test procedure for activation of Supplementary Services according to annex A.21</w:t>
            </w:r>
            <w:r w:rsidR="0073643A" w:rsidRPr="00F56DB7">
              <w:t>?</w:t>
            </w:r>
          </w:p>
        </w:tc>
        <w:tc>
          <w:tcPr>
            <w:tcW w:w="708" w:type="dxa"/>
            <w:gridSpan w:val="2"/>
            <w:tcBorders>
              <w:top w:val="single" w:sz="4" w:space="0" w:color="auto"/>
              <w:left w:val="single" w:sz="4" w:space="0" w:color="auto"/>
              <w:bottom w:val="single" w:sz="4" w:space="0" w:color="auto"/>
              <w:right w:val="single" w:sz="4" w:space="0" w:color="auto"/>
            </w:tcBorders>
          </w:tcPr>
          <w:p w14:paraId="2856963B" w14:textId="77777777" w:rsidR="009706C6" w:rsidRPr="00F56DB7" w:rsidRDefault="009706C6" w:rsidP="009E6EA4">
            <w:pPr>
              <w:pStyle w:val="TAC"/>
            </w:pPr>
            <w:r w:rsidRPr="00F56DB7">
              <w:t>-</w:t>
            </w:r>
          </w:p>
        </w:tc>
        <w:tc>
          <w:tcPr>
            <w:tcW w:w="2976" w:type="dxa"/>
            <w:gridSpan w:val="2"/>
            <w:tcBorders>
              <w:top w:val="single" w:sz="4" w:space="0" w:color="auto"/>
              <w:left w:val="single" w:sz="4" w:space="0" w:color="auto"/>
              <w:bottom w:val="single" w:sz="4" w:space="0" w:color="auto"/>
              <w:right w:val="single" w:sz="4" w:space="0" w:color="auto"/>
            </w:tcBorders>
          </w:tcPr>
          <w:p w14:paraId="1CCE15A6" w14:textId="77777777" w:rsidR="009706C6" w:rsidRPr="00F56DB7" w:rsidRDefault="009706C6" w:rsidP="009E6EA4">
            <w:pPr>
              <w:pStyle w:val="TAL"/>
            </w:pPr>
            <w:r w:rsidRPr="00F56DB7">
              <w:t>-</w:t>
            </w:r>
          </w:p>
        </w:tc>
        <w:tc>
          <w:tcPr>
            <w:tcW w:w="567" w:type="dxa"/>
            <w:gridSpan w:val="2"/>
            <w:tcBorders>
              <w:top w:val="single" w:sz="4" w:space="0" w:color="auto"/>
              <w:left w:val="single" w:sz="4" w:space="0" w:color="auto"/>
              <w:bottom w:val="single" w:sz="4" w:space="0" w:color="auto"/>
              <w:right w:val="single" w:sz="4" w:space="0" w:color="auto"/>
            </w:tcBorders>
          </w:tcPr>
          <w:p w14:paraId="29214E55" w14:textId="77777777" w:rsidR="009706C6" w:rsidRPr="00F56DB7" w:rsidRDefault="009706C6" w:rsidP="009E6EA4">
            <w:pPr>
              <w:pStyle w:val="TAC"/>
            </w:pPr>
            <w:r w:rsidRPr="00F56DB7">
              <w:t>3</w:t>
            </w:r>
          </w:p>
        </w:tc>
        <w:tc>
          <w:tcPr>
            <w:tcW w:w="850" w:type="dxa"/>
            <w:gridSpan w:val="2"/>
            <w:tcBorders>
              <w:top w:val="single" w:sz="4" w:space="0" w:color="auto"/>
              <w:left w:val="single" w:sz="4" w:space="0" w:color="auto"/>
              <w:bottom w:val="single" w:sz="4" w:space="0" w:color="auto"/>
              <w:right w:val="single" w:sz="4" w:space="0" w:color="auto"/>
            </w:tcBorders>
          </w:tcPr>
          <w:p w14:paraId="7DC6E239" w14:textId="77777777" w:rsidR="009706C6" w:rsidRPr="00F56DB7" w:rsidRDefault="009706C6" w:rsidP="009E6EA4">
            <w:pPr>
              <w:pStyle w:val="TAC"/>
            </w:pPr>
            <w:r w:rsidRPr="00F56DB7">
              <w:t>-</w:t>
            </w:r>
          </w:p>
        </w:tc>
      </w:tr>
      <w:tr w:rsidR="009706C6" w:rsidRPr="00F56DB7" w14:paraId="173798B4" w14:textId="77777777" w:rsidTr="009706C6">
        <w:trPr>
          <w:gridBefore w:val="1"/>
          <w:wBefore w:w="113" w:type="dxa"/>
          <w:jc w:val="center"/>
        </w:trPr>
        <w:tc>
          <w:tcPr>
            <w:tcW w:w="675" w:type="dxa"/>
            <w:gridSpan w:val="2"/>
            <w:tcBorders>
              <w:top w:val="single" w:sz="4" w:space="0" w:color="auto"/>
              <w:left w:val="single" w:sz="4" w:space="0" w:color="auto"/>
              <w:bottom w:val="single" w:sz="4" w:space="0" w:color="auto"/>
              <w:right w:val="single" w:sz="4" w:space="0" w:color="auto"/>
            </w:tcBorders>
          </w:tcPr>
          <w:p w14:paraId="5A8E58CC" w14:textId="515202C5" w:rsidR="009706C6" w:rsidRPr="00F56DB7" w:rsidDel="00190E57" w:rsidRDefault="0073643A" w:rsidP="009E6EA4">
            <w:pPr>
              <w:pStyle w:val="TAC"/>
              <w:rPr>
                <w:rFonts w:eastAsia="MS Gothic"/>
              </w:rPr>
            </w:pPr>
            <w:r w:rsidRPr="00F56DB7">
              <w:t>9</w:t>
            </w:r>
          </w:p>
        </w:tc>
        <w:tc>
          <w:tcPr>
            <w:tcW w:w="3827" w:type="dxa"/>
            <w:gridSpan w:val="2"/>
            <w:tcBorders>
              <w:top w:val="single" w:sz="4" w:space="0" w:color="auto"/>
              <w:left w:val="single" w:sz="4" w:space="0" w:color="auto"/>
              <w:bottom w:val="single" w:sz="4" w:space="0" w:color="auto"/>
              <w:right w:val="single" w:sz="4" w:space="0" w:color="auto"/>
            </w:tcBorders>
          </w:tcPr>
          <w:p w14:paraId="21F17E8D" w14:textId="686F9159" w:rsidR="009706C6" w:rsidRPr="00F56DB7" w:rsidRDefault="009706C6" w:rsidP="00BB467A">
            <w:pPr>
              <w:pStyle w:val="TAL"/>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8.3.3-</w:t>
            </w:r>
            <w:r w:rsidR="008F5939" w:rsidRPr="00F56DB7">
              <w:t xml:space="preserve">4 </w:t>
            </w:r>
            <w:r w:rsidRPr="00F56DB7">
              <w:t>or table 8.18.3.3-</w:t>
            </w:r>
            <w:r w:rsidR="008F5939" w:rsidRPr="00F56DB7">
              <w:t>5</w:t>
            </w:r>
            <w:r w:rsidRPr="00F56DB7">
              <w:t>?</w:t>
            </w:r>
          </w:p>
        </w:tc>
        <w:tc>
          <w:tcPr>
            <w:tcW w:w="708" w:type="dxa"/>
            <w:gridSpan w:val="2"/>
            <w:tcBorders>
              <w:top w:val="single" w:sz="4" w:space="0" w:color="auto"/>
              <w:left w:val="single" w:sz="4" w:space="0" w:color="auto"/>
              <w:bottom w:val="single" w:sz="4" w:space="0" w:color="auto"/>
              <w:right w:val="single" w:sz="4" w:space="0" w:color="auto"/>
            </w:tcBorders>
          </w:tcPr>
          <w:p w14:paraId="4890A50A" w14:textId="77777777" w:rsidR="009706C6" w:rsidRPr="00F56DB7" w:rsidRDefault="009706C6" w:rsidP="009E6EA4">
            <w:pPr>
              <w:pStyle w:val="TAC"/>
            </w:pPr>
            <w:r w:rsidRPr="00F56DB7">
              <w:rPr>
                <w:rFonts w:eastAsia="MS Mincho"/>
              </w:rPr>
              <w:t>-</w:t>
            </w:r>
          </w:p>
        </w:tc>
        <w:tc>
          <w:tcPr>
            <w:tcW w:w="2976" w:type="dxa"/>
            <w:gridSpan w:val="2"/>
            <w:tcBorders>
              <w:top w:val="single" w:sz="4" w:space="0" w:color="auto"/>
              <w:left w:val="single" w:sz="4" w:space="0" w:color="auto"/>
              <w:bottom w:val="single" w:sz="4" w:space="0" w:color="auto"/>
              <w:right w:val="single" w:sz="4" w:space="0" w:color="auto"/>
            </w:tcBorders>
          </w:tcPr>
          <w:p w14:paraId="701844D9" w14:textId="77777777" w:rsidR="009706C6" w:rsidRPr="00F56DB7" w:rsidRDefault="009706C6" w:rsidP="009E6EA4">
            <w:pPr>
              <w:pStyle w:val="TAL"/>
            </w:pPr>
            <w:r w:rsidRPr="00F56DB7">
              <w:t>-</w:t>
            </w:r>
          </w:p>
        </w:tc>
        <w:tc>
          <w:tcPr>
            <w:tcW w:w="567" w:type="dxa"/>
            <w:gridSpan w:val="2"/>
            <w:tcBorders>
              <w:top w:val="single" w:sz="4" w:space="0" w:color="auto"/>
              <w:left w:val="single" w:sz="4" w:space="0" w:color="auto"/>
              <w:bottom w:val="single" w:sz="4" w:space="0" w:color="auto"/>
              <w:right w:val="single" w:sz="4" w:space="0" w:color="auto"/>
            </w:tcBorders>
          </w:tcPr>
          <w:p w14:paraId="6E163F53" w14:textId="77777777" w:rsidR="009706C6" w:rsidRPr="00F56DB7" w:rsidRDefault="009706C6" w:rsidP="009E6EA4">
            <w:pPr>
              <w:pStyle w:val="TAC"/>
            </w:pPr>
            <w:r w:rsidRPr="00F56DB7">
              <w:t>3</w:t>
            </w:r>
          </w:p>
        </w:tc>
        <w:tc>
          <w:tcPr>
            <w:tcW w:w="850" w:type="dxa"/>
            <w:gridSpan w:val="2"/>
            <w:tcBorders>
              <w:top w:val="single" w:sz="4" w:space="0" w:color="auto"/>
              <w:left w:val="single" w:sz="4" w:space="0" w:color="auto"/>
              <w:bottom w:val="single" w:sz="4" w:space="0" w:color="auto"/>
              <w:right w:val="single" w:sz="4" w:space="0" w:color="auto"/>
            </w:tcBorders>
          </w:tcPr>
          <w:p w14:paraId="66885527" w14:textId="77777777" w:rsidR="009706C6" w:rsidRPr="00F56DB7" w:rsidRDefault="009706C6" w:rsidP="009E6EA4">
            <w:pPr>
              <w:pStyle w:val="TAC"/>
            </w:pPr>
            <w:r w:rsidRPr="00F56DB7">
              <w:t>P</w:t>
            </w:r>
          </w:p>
        </w:tc>
      </w:tr>
    </w:tbl>
    <w:p w14:paraId="73566BC0" w14:textId="77777777" w:rsidR="005A3532" w:rsidRPr="00F56DB7" w:rsidRDefault="005A3532" w:rsidP="005A3532"/>
    <w:p w14:paraId="557094FE" w14:textId="77777777" w:rsidR="005A3532" w:rsidRPr="00F56DB7" w:rsidRDefault="005A3532" w:rsidP="00F238ED">
      <w:pPr>
        <w:pStyle w:val="H6"/>
      </w:pPr>
      <w:bookmarkStart w:id="1137" w:name="_Toc51948471"/>
      <w:bookmarkStart w:id="1138" w:name="_Toc52162545"/>
      <w:bookmarkStart w:id="1139" w:name="_Toc60916184"/>
      <w:r w:rsidRPr="00F56DB7">
        <w:t>8.18.3.3</w:t>
      </w:r>
      <w:r w:rsidRPr="00F56DB7">
        <w:tab/>
        <w:t>Specific message contents</w:t>
      </w:r>
      <w:bookmarkEnd w:id="1137"/>
      <w:bookmarkEnd w:id="1138"/>
      <w:bookmarkEnd w:id="1139"/>
    </w:p>
    <w:p w14:paraId="47258F73" w14:textId="683C3A87" w:rsidR="0073643A" w:rsidRPr="00F56DB7" w:rsidRDefault="0073643A" w:rsidP="0073643A">
      <w:pPr>
        <w:pStyle w:val="TH"/>
      </w:pPr>
      <w:r w:rsidRPr="00F56DB7">
        <w:t xml:space="preserve">Table 8.18.3.3-1: </w:t>
      </w:r>
      <w:proofErr w:type="spellStart"/>
      <w:r w:rsidRPr="00F56DB7">
        <w:t>Simservs</w:t>
      </w:r>
      <w:proofErr w:type="spellEnd"/>
      <w:r w:rsidRPr="00F56DB7">
        <w:t xml:space="preserve"> document (step </w:t>
      </w:r>
      <w:r w:rsidR="008F5939"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437"/>
        <w:gridCol w:w="4301"/>
      </w:tblGrid>
      <w:tr w:rsidR="0073643A" w:rsidRPr="00F56DB7" w14:paraId="330CE060" w14:textId="77777777" w:rsidTr="0073643A">
        <w:trPr>
          <w:jc w:val="center"/>
        </w:trPr>
        <w:tc>
          <w:tcPr>
            <w:tcW w:w="9738" w:type="dxa"/>
            <w:gridSpan w:val="2"/>
          </w:tcPr>
          <w:p w14:paraId="06FD009B" w14:textId="77777777" w:rsidR="0073643A" w:rsidRPr="00F56DB7" w:rsidRDefault="0073643A" w:rsidP="0073643A">
            <w:pPr>
              <w:keepNext/>
              <w:keepLines/>
              <w:spacing w:after="0"/>
              <w:rPr>
                <w:rFonts w:ascii="Arial" w:hAnsi="Arial"/>
                <w:sz w:val="18"/>
              </w:rPr>
            </w:pPr>
            <w:r w:rsidRPr="00F56DB7">
              <w:rPr>
                <w:rFonts w:ascii="Arial" w:hAnsi="Arial"/>
                <w:sz w:val="18"/>
              </w:rPr>
              <w:t>Derivation Path: TS 24.611 clause 4.9.2</w:t>
            </w:r>
          </w:p>
        </w:tc>
      </w:tr>
      <w:tr w:rsidR="0073643A" w:rsidRPr="00F56DB7" w14:paraId="0981D43C" w14:textId="77777777" w:rsidTr="0073643A">
        <w:trPr>
          <w:jc w:val="center"/>
        </w:trPr>
        <w:tc>
          <w:tcPr>
            <w:tcW w:w="5437" w:type="dxa"/>
          </w:tcPr>
          <w:p w14:paraId="100880D8" w14:textId="77777777" w:rsidR="0073643A" w:rsidRPr="00F56DB7" w:rsidRDefault="0073643A" w:rsidP="0073643A">
            <w:pPr>
              <w:keepNext/>
              <w:keepLines/>
              <w:spacing w:after="0"/>
              <w:jc w:val="center"/>
              <w:rPr>
                <w:rFonts w:ascii="Arial" w:hAnsi="Arial"/>
                <w:b/>
                <w:bCs/>
                <w:sz w:val="18"/>
              </w:rPr>
            </w:pPr>
            <w:r w:rsidRPr="00F56DB7">
              <w:rPr>
                <w:rFonts w:ascii="Arial" w:hAnsi="Arial"/>
                <w:b/>
                <w:bCs/>
                <w:sz w:val="18"/>
              </w:rPr>
              <w:t>Content</w:t>
            </w:r>
          </w:p>
        </w:tc>
        <w:tc>
          <w:tcPr>
            <w:tcW w:w="4301" w:type="dxa"/>
          </w:tcPr>
          <w:p w14:paraId="31439A43" w14:textId="77777777" w:rsidR="0073643A" w:rsidRPr="00F56DB7" w:rsidRDefault="0073643A" w:rsidP="0073643A">
            <w:pPr>
              <w:keepNext/>
              <w:keepLines/>
              <w:spacing w:after="0"/>
              <w:jc w:val="center"/>
              <w:rPr>
                <w:rFonts w:ascii="Arial" w:hAnsi="Arial"/>
                <w:sz w:val="18"/>
              </w:rPr>
            </w:pPr>
            <w:r w:rsidRPr="00F56DB7">
              <w:rPr>
                <w:rFonts w:ascii="Arial" w:hAnsi="Arial"/>
                <w:b/>
                <w:bCs/>
                <w:sz w:val="18"/>
              </w:rPr>
              <w:t>Further restrictions/Comments</w:t>
            </w:r>
          </w:p>
        </w:tc>
      </w:tr>
      <w:tr w:rsidR="0073643A" w:rsidRPr="00F56DB7" w14:paraId="4F34353A" w14:textId="77777777" w:rsidTr="0073643A">
        <w:trPr>
          <w:jc w:val="center"/>
        </w:trPr>
        <w:tc>
          <w:tcPr>
            <w:tcW w:w="5437" w:type="dxa"/>
          </w:tcPr>
          <w:p w14:paraId="54B7B7BF" w14:textId="77777777" w:rsidR="0073643A" w:rsidRPr="00F56DB7" w:rsidRDefault="0073643A" w:rsidP="0073643A">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 xml:space="preserve">  </w:t>
            </w:r>
            <w:r w:rsidRPr="00F56DB7">
              <w:rPr>
                <w:rFonts w:ascii="Arial" w:hAnsi="Arial"/>
                <w:sz w:val="18"/>
              </w:rPr>
              <w:br/>
            </w:r>
            <w:r w:rsidRPr="00F56DB7">
              <w:rPr>
                <w:rFonts w:ascii="Arial" w:hAnsi="Arial"/>
                <w:sz w:val="18"/>
              </w:rPr>
              <w:tab/>
            </w:r>
            <w:proofErr w:type="spellStart"/>
            <w:r w:rsidRPr="00F56DB7">
              <w:rPr>
                <w:rFonts w:ascii="Arial" w:hAnsi="Arial"/>
                <w:sz w:val="18"/>
              </w:rPr>
              <w:t>xmlns</w:t>
            </w:r>
            <w:proofErr w:type="spellEnd"/>
            <w:r w:rsidRPr="00F56DB7">
              <w:rPr>
                <w:rFonts w:ascii="Arial" w:hAnsi="Arial"/>
                <w:sz w:val="18"/>
              </w:rPr>
              <w:t>=http://uri.etsi.org/ngn/params/xml/simservs/xcap</w:t>
            </w:r>
            <w:r w:rsidRPr="00F56DB7">
              <w:rPr>
                <w:rFonts w:ascii="Arial" w:hAnsi="Arial"/>
                <w:sz w:val="18"/>
              </w:rPr>
              <w:br/>
            </w:r>
            <w:r w:rsidRPr="00F56DB7">
              <w:rPr>
                <w:rFonts w:ascii="Arial" w:hAnsi="Arial"/>
                <w:sz w:val="18"/>
              </w:rPr>
              <w:tab/>
            </w:r>
            <w:proofErr w:type="spellStart"/>
            <w:r w:rsidRPr="00F56DB7">
              <w:rPr>
                <w:rFonts w:ascii="Arial" w:hAnsi="Arial"/>
                <w:sz w:val="18"/>
              </w:rPr>
              <w:t>xmlns:cp</w:t>
            </w:r>
            <w:proofErr w:type="spellEnd"/>
            <w:r w:rsidRPr="00F56DB7">
              <w:rPr>
                <w:rFonts w:ascii="Arial" w:hAnsi="Arial"/>
                <w:sz w:val="18"/>
              </w:rPr>
              <w:t>="</w:t>
            </w:r>
            <w:proofErr w:type="spellStart"/>
            <w:r w:rsidRPr="00F56DB7">
              <w:rPr>
                <w:rFonts w:ascii="Arial" w:hAnsi="Arial"/>
                <w:sz w:val="18"/>
              </w:rPr>
              <w:t>urn:ietf:params:xml:ns:common-policy</w:t>
            </w:r>
            <w:proofErr w:type="spellEnd"/>
            <w:r w:rsidRPr="00F56DB7">
              <w:rPr>
                <w:rFonts w:ascii="Arial" w:hAnsi="Arial"/>
                <w:sz w:val="18"/>
              </w:rPr>
              <w:t>"</w:t>
            </w:r>
            <w:r w:rsidRPr="00F56DB7">
              <w:rPr>
                <w:rFonts w:ascii="Arial" w:hAnsi="Arial"/>
                <w:sz w:val="18"/>
              </w:rPr>
              <w:br/>
            </w:r>
            <w:r w:rsidRPr="00F56DB7">
              <w:rPr>
                <w:rFonts w:ascii="Arial" w:hAnsi="Arial"/>
                <w:sz w:val="18"/>
              </w:rPr>
              <w:tab/>
            </w:r>
            <w:proofErr w:type="spellStart"/>
            <w:r w:rsidRPr="00F56DB7">
              <w:rPr>
                <w:rFonts w:ascii="Arial" w:hAnsi="Arial"/>
                <w:sz w:val="18"/>
              </w:rPr>
              <w:t>xmlns:ocp</w:t>
            </w:r>
            <w:proofErr w:type="spellEnd"/>
            <w:r w:rsidRPr="00F56DB7">
              <w:rPr>
                <w:rFonts w:ascii="Arial" w:hAnsi="Arial"/>
                <w:sz w:val="18"/>
              </w:rPr>
              <w:t>="</w:t>
            </w:r>
            <w:proofErr w:type="spellStart"/>
            <w:r w:rsidRPr="00F56DB7">
              <w:rPr>
                <w:rFonts w:ascii="Arial" w:hAnsi="Arial"/>
                <w:sz w:val="18"/>
              </w:rPr>
              <w:t>urn:oma:xml:xdm:common-policy</w:t>
            </w:r>
            <w:proofErr w:type="spellEnd"/>
            <w:r w:rsidRPr="00F56DB7">
              <w:rPr>
                <w:rFonts w:ascii="Arial" w:hAnsi="Arial"/>
                <w:sz w:val="18"/>
              </w:rPr>
              <w:t>"&gt;</w:t>
            </w:r>
          </w:p>
        </w:tc>
        <w:tc>
          <w:tcPr>
            <w:tcW w:w="4301" w:type="dxa"/>
          </w:tcPr>
          <w:p w14:paraId="2710EBD6" w14:textId="77777777" w:rsidR="0073643A" w:rsidRPr="00F56DB7" w:rsidRDefault="0073643A" w:rsidP="0073643A">
            <w:pPr>
              <w:keepNext/>
              <w:keepLines/>
              <w:spacing w:after="0"/>
              <w:rPr>
                <w:rFonts w:ascii="Arial" w:hAnsi="Arial"/>
                <w:sz w:val="18"/>
              </w:rPr>
            </w:pPr>
          </w:p>
        </w:tc>
      </w:tr>
      <w:tr w:rsidR="0073643A" w:rsidRPr="00F56DB7" w14:paraId="0550CEBA" w14:textId="77777777" w:rsidTr="0073643A">
        <w:trPr>
          <w:jc w:val="center"/>
        </w:trPr>
        <w:tc>
          <w:tcPr>
            <w:tcW w:w="5437" w:type="dxa"/>
          </w:tcPr>
          <w:p w14:paraId="20EACCA9"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incoming-communication-barring active="</w:t>
            </w:r>
            <w:r w:rsidRPr="00F56DB7">
              <w:rPr>
                <w:rFonts w:ascii="Arial" w:hAnsi="Arial"/>
                <w:b/>
                <w:bCs/>
                <w:sz w:val="18"/>
              </w:rPr>
              <w:t>true</w:t>
            </w:r>
            <w:r w:rsidRPr="00F56DB7">
              <w:rPr>
                <w:rFonts w:ascii="Arial" w:hAnsi="Arial"/>
                <w:sz w:val="18"/>
              </w:rPr>
              <w:t>"&gt;</w:t>
            </w:r>
          </w:p>
        </w:tc>
        <w:tc>
          <w:tcPr>
            <w:tcW w:w="4301" w:type="dxa"/>
          </w:tcPr>
          <w:p w14:paraId="6ABA3A05" w14:textId="77777777" w:rsidR="0073643A" w:rsidRPr="00F56DB7" w:rsidRDefault="0073643A" w:rsidP="0073643A">
            <w:pPr>
              <w:keepNext/>
              <w:keepLines/>
              <w:spacing w:after="0"/>
              <w:rPr>
                <w:rFonts w:ascii="Arial" w:hAnsi="Arial"/>
                <w:sz w:val="18"/>
              </w:rPr>
            </w:pPr>
          </w:p>
        </w:tc>
      </w:tr>
      <w:tr w:rsidR="0073643A" w:rsidRPr="00F56DB7" w14:paraId="59D674C6" w14:textId="77777777" w:rsidTr="0073643A">
        <w:trPr>
          <w:jc w:val="center"/>
        </w:trPr>
        <w:tc>
          <w:tcPr>
            <w:tcW w:w="5437" w:type="dxa"/>
          </w:tcPr>
          <w:p w14:paraId="0817612F"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03F7F09D" w14:textId="77777777" w:rsidR="0073643A" w:rsidRPr="00F56DB7" w:rsidRDefault="0073643A" w:rsidP="0073643A">
            <w:pPr>
              <w:keepNext/>
              <w:keepLines/>
              <w:spacing w:after="0"/>
              <w:rPr>
                <w:rFonts w:ascii="Arial" w:hAnsi="Arial"/>
                <w:sz w:val="18"/>
              </w:rPr>
            </w:pPr>
          </w:p>
        </w:tc>
      </w:tr>
      <w:tr w:rsidR="0073643A" w:rsidRPr="00F56DB7" w14:paraId="4C6393F0" w14:textId="77777777" w:rsidTr="0073643A">
        <w:trPr>
          <w:jc w:val="center"/>
        </w:trPr>
        <w:tc>
          <w:tcPr>
            <w:tcW w:w="5437" w:type="dxa"/>
          </w:tcPr>
          <w:p w14:paraId="134AC38C"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 xml:space="preserve"> id=rule1&gt;</w:t>
            </w:r>
          </w:p>
        </w:tc>
        <w:tc>
          <w:tcPr>
            <w:tcW w:w="4301" w:type="dxa"/>
          </w:tcPr>
          <w:p w14:paraId="363C8FC0" w14:textId="77777777" w:rsidR="0073643A" w:rsidRPr="00F56DB7" w:rsidRDefault="0073643A" w:rsidP="0073643A">
            <w:pPr>
              <w:keepNext/>
              <w:keepLines/>
              <w:spacing w:after="0"/>
              <w:rPr>
                <w:rFonts w:ascii="Arial" w:hAnsi="Arial"/>
                <w:sz w:val="18"/>
              </w:rPr>
            </w:pPr>
          </w:p>
        </w:tc>
      </w:tr>
      <w:tr w:rsidR="0073643A" w:rsidRPr="00F56DB7" w14:paraId="4077B433" w14:textId="77777777" w:rsidTr="0073643A">
        <w:trPr>
          <w:jc w:val="center"/>
        </w:trPr>
        <w:tc>
          <w:tcPr>
            <w:tcW w:w="5437" w:type="dxa"/>
          </w:tcPr>
          <w:p w14:paraId="232F3A34"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65D89276" w14:textId="77777777" w:rsidR="0073643A" w:rsidRPr="00F56DB7" w:rsidRDefault="0073643A" w:rsidP="0073643A">
            <w:pPr>
              <w:keepNext/>
              <w:keepLines/>
              <w:spacing w:after="0"/>
              <w:rPr>
                <w:rFonts w:ascii="Arial" w:hAnsi="Arial"/>
                <w:sz w:val="18"/>
              </w:rPr>
            </w:pPr>
          </w:p>
        </w:tc>
      </w:tr>
      <w:tr w:rsidR="0073643A" w:rsidRPr="00F56DB7" w14:paraId="2C8F8BC6" w14:textId="77777777" w:rsidTr="0073643A">
        <w:trPr>
          <w:jc w:val="center"/>
        </w:trPr>
        <w:tc>
          <w:tcPr>
            <w:tcW w:w="5437" w:type="dxa"/>
          </w:tcPr>
          <w:p w14:paraId="4B48E19E"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identity</w:t>
            </w:r>
            <w:proofErr w:type="spellEnd"/>
            <w:r w:rsidRPr="00F56DB7">
              <w:rPr>
                <w:rFonts w:ascii="Arial" w:hAnsi="Arial"/>
                <w:sz w:val="18"/>
              </w:rPr>
              <w:t>&gt;</w:t>
            </w:r>
          </w:p>
        </w:tc>
        <w:tc>
          <w:tcPr>
            <w:tcW w:w="4301" w:type="dxa"/>
          </w:tcPr>
          <w:p w14:paraId="4604431D" w14:textId="77777777" w:rsidR="0073643A" w:rsidRPr="00F56DB7" w:rsidRDefault="0073643A" w:rsidP="0073643A">
            <w:pPr>
              <w:keepNext/>
              <w:keepLines/>
              <w:spacing w:after="0"/>
              <w:rPr>
                <w:rFonts w:ascii="Arial" w:hAnsi="Arial"/>
                <w:sz w:val="18"/>
              </w:rPr>
            </w:pPr>
          </w:p>
        </w:tc>
      </w:tr>
      <w:tr w:rsidR="0073643A" w:rsidRPr="00F56DB7" w14:paraId="7BF7F0F6" w14:textId="77777777" w:rsidTr="0073643A">
        <w:trPr>
          <w:jc w:val="center"/>
        </w:trPr>
        <w:tc>
          <w:tcPr>
            <w:tcW w:w="5437" w:type="dxa"/>
          </w:tcPr>
          <w:p w14:paraId="19F1F569"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many</w:t>
            </w:r>
            <w:proofErr w:type="spellEnd"/>
            <w:r w:rsidRPr="00F56DB7">
              <w:rPr>
                <w:rFonts w:ascii="Arial" w:hAnsi="Arial"/>
                <w:sz w:val="18"/>
              </w:rPr>
              <w:t>&gt;</w:t>
            </w:r>
          </w:p>
        </w:tc>
        <w:tc>
          <w:tcPr>
            <w:tcW w:w="4301" w:type="dxa"/>
          </w:tcPr>
          <w:p w14:paraId="726085BF" w14:textId="77777777" w:rsidR="0073643A" w:rsidRPr="00F56DB7" w:rsidRDefault="0073643A" w:rsidP="0073643A">
            <w:pPr>
              <w:keepNext/>
              <w:keepLines/>
              <w:spacing w:after="0"/>
              <w:rPr>
                <w:rFonts w:ascii="Arial" w:hAnsi="Arial"/>
                <w:sz w:val="18"/>
              </w:rPr>
            </w:pPr>
          </w:p>
        </w:tc>
      </w:tr>
      <w:tr w:rsidR="0073643A" w:rsidRPr="00F56DB7" w14:paraId="66F05782" w14:textId="77777777" w:rsidTr="0073643A">
        <w:trPr>
          <w:jc w:val="center"/>
        </w:trPr>
        <w:tc>
          <w:tcPr>
            <w:tcW w:w="5437" w:type="dxa"/>
          </w:tcPr>
          <w:p w14:paraId="71E401E1"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except</w:t>
            </w:r>
            <w:proofErr w:type="spellEnd"/>
            <w:r w:rsidRPr="00F56DB7">
              <w:rPr>
                <w:rFonts w:ascii="Arial" w:hAnsi="Arial"/>
                <w:sz w:val="18"/>
              </w:rPr>
              <w:t xml:space="preserve"> </w:t>
            </w:r>
            <w:r w:rsidRPr="00F56DB7">
              <w:rPr>
                <w:rFonts w:ascii="Arial" w:hAnsi="Arial"/>
                <w:b/>
                <w:bCs/>
                <w:sz w:val="18"/>
              </w:rPr>
              <w:t xml:space="preserve">id= </w:t>
            </w:r>
            <w:proofErr w:type="spellStart"/>
            <w:r w:rsidRPr="00F56DB7">
              <w:rPr>
                <w:rFonts w:ascii="Arial" w:hAnsi="Arial"/>
                <w:b/>
                <w:bCs/>
                <w:sz w:val="18"/>
              </w:rPr>
              <w:t>px_XCAP_TargetUri</w:t>
            </w:r>
            <w:proofErr w:type="spellEnd"/>
            <w:r w:rsidRPr="00F56DB7">
              <w:rPr>
                <w:rFonts w:ascii="Arial" w:hAnsi="Arial"/>
                <w:sz w:val="18"/>
              </w:rPr>
              <w:t xml:space="preserve"> /&gt;</w:t>
            </w:r>
          </w:p>
        </w:tc>
        <w:tc>
          <w:tcPr>
            <w:tcW w:w="4301" w:type="dxa"/>
          </w:tcPr>
          <w:p w14:paraId="5328FFF6" w14:textId="77777777" w:rsidR="0073643A" w:rsidRPr="00F56DB7" w:rsidRDefault="0073643A" w:rsidP="0073643A">
            <w:pPr>
              <w:keepNext/>
              <w:keepLines/>
              <w:spacing w:after="0"/>
              <w:rPr>
                <w:rFonts w:ascii="Arial" w:hAnsi="Arial"/>
                <w:sz w:val="18"/>
              </w:rPr>
            </w:pPr>
          </w:p>
        </w:tc>
      </w:tr>
      <w:tr w:rsidR="0073643A" w:rsidRPr="00F56DB7" w14:paraId="7E4C1F55" w14:textId="77777777" w:rsidTr="0073643A">
        <w:trPr>
          <w:jc w:val="center"/>
        </w:trPr>
        <w:tc>
          <w:tcPr>
            <w:tcW w:w="5437" w:type="dxa"/>
          </w:tcPr>
          <w:p w14:paraId="2D59F995"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r w:rsidRPr="00F56DB7">
              <w:rPr>
                <w:rFonts w:ascii="Arial" w:hAnsi="Arial"/>
                <w:b/>
                <w:sz w:val="18"/>
              </w:rPr>
              <w:t>rule-deactivated</w:t>
            </w:r>
            <w:r w:rsidRPr="00F56DB7">
              <w:rPr>
                <w:rFonts w:ascii="Arial" w:hAnsi="Arial"/>
                <w:sz w:val="18"/>
              </w:rPr>
              <w:t>/&gt;</w:t>
            </w:r>
          </w:p>
        </w:tc>
        <w:tc>
          <w:tcPr>
            <w:tcW w:w="4301" w:type="dxa"/>
          </w:tcPr>
          <w:p w14:paraId="6FC89D6C" w14:textId="77777777" w:rsidR="0073643A" w:rsidRPr="00F56DB7" w:rsidRDefault="0073643A" w:rsidP="0073643A">
            <w:pPr>
              <w:keepNext/>
              <w:keepLines/>
              <w:spacing w:after="0"/>
              <w:rPr>
                <w:rFonts w:ascii="Arial" w:hAnsi="Arial"/>
                <w:sz w:val="18"/>
              </w:rPr>
            </w:pPr>
          </w:p>
        </w:tc>
      </w:tr>
      <w:tr w:rsidR="0073643A" w:rsidRPr="00F56DB7" w14:paraId="4D37C1BB" w14:textId="77777777" w:rsidTr="0073643A">
        <w:trPr>
          <w:jc w:val="center"/>
        </w:trPr>
        <w:tc>
          <w:tcPr>
            <w:tcW w:w="5437" w:type="dxa"/>
          </w:tcPr>
          <w:p w14:paraId="495AFDAF"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many</w:t>
            </w:r>
            <w:proofErr w:type="spellEnd"/>
            <w:r w:rsidRPr="00F56DB7">
              <w:rPr>
                <w:rFonts w:ascii="Arial" w:hAnsi="Arial"/>
                <w:sz w:val="18"/>
              </w:rPr>
              <w:t>&gt;</w:t>
            </w:r>
          </w:p>
        </w:tc>
        <w:tc>
          <w:tcPr>
            <w:tcW w:w="4301" w:type="dxa"/>
          </w:tcPr>
          <w:p w14:paraId="42C2FB84" w14:textId="77777777" w:rsidR="0073643A" w:rsidRPr="00F56DB7" w:rsidRDefault="0073643A" w:rsidP="0073643A">
            <w:pPr>
              <w:keepNext/>
              <w:keepLines/>
              <w:spacing w:after="0"/>
              <w:rPr>
                <w:rFonts w:ascii="Arial" w:hAnsi="Arial"/>
                <w:sz w:val="18"/>
              </w:rPr>
            </w:pPr>
          </w:p>
        </w:tc>
      </w:tr>
      <w:tr w:rsidR="0073643A" w:rsidRPr="00F56DB7" w14:paraId="77C8EECE" w14:textId="77777777" w:rsidTr="0073643A">
        <w:trPr>
          <w:jc w:val="center"/>
        </w:trPr>
        <w:tc>
          <w:tcPr>
            <w:tcW w:w="5437" w:type="dxa"/>
          </w:tcPr>
          <w:p w14:paraId="6F100769"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identity</w:t>
            </w:r>
            <w:proofErr w:type="spellEnd"/>
            <w:r w:rsidRPr="00F56DB7">
              <w:rPr>
                <w:rFonts w:ascii="Arial" w:hAnsi="Arial"/>
                <w:sz w:val="18"/>
              </w:rPr>
              <w:t>&gt;</w:t>
            </w:r>
          </w:p>
        </w:tc>
        <w:tc>
          <w:tcPr>
            <w:tcW w:w="4301" w:type="dxa"/>
          </w:tcPr>
          <w:p w14:paraId="54F9373C" w14:textId="77777777" w:rsidR="0073643A" w:rsidRPr="00F56DB7" w:rsidRDefault="0073643A" w:rsidP="0073643A">
            <w:pPr>
              <w:keepNext/>
              <w:keepLines/>
              <w:spacing w:after="0"/>
              <w:rPr>
                <w:rFonts w:ascii="Arial" w:hAnsi="Arial"/>
                <w:sz w:val="18"/>
              </w:rPr>
            </w:pPr>
          </w:p>
        </w:tc>
      </w:tr>
      <w:tr w:rsidR="0073643A" w:rsidRPr="00F56DB7" w14:paraId="2A1D3CD8" w14:textId="77777777" w:rsidTr="0073643A">
        <w:trPr>
          <w:jc w:val="center"/>
        </w:trPr>
        <w:tc>
          <w:tcPr>
            <w:tcW w:w="5437" w:type="dxa"/>
          </w:tcPr>
          <w:p w14:paraId="727E5842"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740CCCE4" w14:textId="77777777" w:rsidR="0073643A" w:rsidRPr="00F56DB7" w:rsidRDefault="0073643A" w:rsidP="0073643A">
            <w:pPr>
              <w:keepNext/>
              <w:keepLines/>
              <w:spacing w:after="0"/>
              <w:rPr>
                <w:rFonts w:ascii="Arial" w:hAnsi="Arial"/>
                <w:sz w:val="18"/>
              </w:rPr>
            </w:pPr>
          </w:p>
        </w:tc>
      </w:tr>
      <w:tr w:rsidR="0073643A" w:rsidRPr="00F56DB7" w14:paraId="2191AD13" w14:textId="77777777" w:rsidTr="0073643A">
        <w:trPr>
          <w:jc w:val="center"/>
        </w:trPr>
        <w:tc>
          <w:tcPr>
            <w:tcW w:w="5437" w:type="dxa"/>
          </w:tcPr>
          <w:p w14:paraId="3EB3E13E"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15D4D8E6" w14:textId="77777777" w:rsidR="0073643A" w:rsidRPr="00F56DB7" w:rsidRDefault="0073643A" w:rsidP="0073643A">
            <w:pPr>
              <w:keepNext/>
              <w:keepLines/>
              <w:spacing w:after="0"/>
              <w:rPr>
                <w:rFonts w:ascii="Arial" w:hAnsi="Arial"/>
                <w:sz w:val="18"/>
              </w:rPr>
            </w:pPr>
          </w:p>
        </w:tc>
      </w:tr>
      <w:tr w:rsidR="0073643A" w:rsidRPr="00F56DB7" w14:paraId="3EEDA601" w14:textId="77777777" w:rsidTr="0073643A">
        <w:trPr>
          <w:jc w:val="center"/>
        </w:trPr>
        <w:tc>
          <w:tcPr>
            <w:tcW w:w="5437" w:type="dxa"/>
          </w:tcPr>
          <w:p w14:paraId="6CA96A3F"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allow&gt;</w:t>
            </w:r>
            <w:r w:rsidRPr="00F56DB7">
              <w:rPr>
                <w:rFonts w:ascii="Arial" w:hAnsi="Arial"/>
                <w:b/>
                <w:bCs/>
                <w:sz w:val="18"/>
              </w:rPr>
              <w:t>false</w:t>
            </w:r>
            <w:r w:rsidRPr="00F56DB7">
              <w:rPr>
                <w:rFonts w:ascii="Arial" w:hAnsi="Arial"/>
                <w:sz w:val="18"/>
              </w:rPr>
              <w:t xml:space="preserve">&lt;/allow&gt; </w:t>
            </w:r>
          </w:p>
        </w:tc>
        <w:tc>
          <w:tcPr>
            <w:tcW w:w="4301" w:type="dxa"/>
          </w:tcPr>
          <w:p w14:paraId="3A5DE381" w14:textId="77777777" w:rsidR="0073643A" w:rsidRPr="00F56DB7" w:rsidRDefault="0073643A" w:rsidP="0073643A">
            <w:pPr>
              <w:keepNext/>
              <w:keepLines/>
              <w:spacing w:after="0"/>
              <w:rPr>
                <w:rFonts w:ascii="Arial" w:hAnsi="Arial"/>
                <w:sz w:val="18"/>
              </w:rPr>
            </w:pPr>
          </w:p>
        </w:tc>
      </w:tr>
      <w:tr w:rsidR="0073643A" w:rsidRPr="00F56DB7" w14:paraId="4AD358ED" w14:textId="77777777" w:rsidTr="0073643A">
        <w:trPr>
          <w:jc w:val="center"/>
        </w:trPr>
        <w:tc>
          <w:tcPr>
            <w:tcW w:w="5437" w:type="dxa"/>
          </w:tcPr>
          <w:p w14:paraId="3E063B8C"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102732C5" w14:textId="77777777" w:rsidR="0073643A" w:rsidRPr="00F56DB7" w:rsidRDefault="0073643A" w:rsidP="0073643A">
            <w:pPr>
              <w:keepNext/>
              <w:keepLines/>
              <w:spacing w:after="0"/>
              <w:rPr>
                <w:rFonts w:ascii="Arial" w:hAnsi="Arial"/>
                <w:sz w:val="18"/>
              </w:rPr>
            </w:pPr>
          </w:p>
        </w:tc>
      </w:tr>
      <w:tr w:rsidR="0073643A" w:rsidRPr="00F56DB7" w14:paraId="5A817771" w14:textId="77777777" w:rsidTr="0073643A">
        <w:trPr>
          <w:jc w:val="center"/>
        </w:trPr>
        <w:tc>
          <w:tcPr>
            <w:tcW w:w="5437" w:type="dxa"/>
          </w:tcPr>
          <w:p w14:paraId="29076021"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gt;</w:t>
            </w:r>
          </w:p>
        </w:tc>
        <w:tc>
          <w:tcPr>
            <w:tcW w:w="4301" w:type="dxa"/>
          </w:tcPr>
          <w:p w14:paraId="1AFF9846" w14:textId="77777777" w:rsidR="0073643A" w:rsidRPr="00F56DB7" w:rsidRDefault="0073643A" w:rsidP="0073643A">
            <w:pPr>
              <w:keepNext/>
              <w:keepLines/>
              <w:spacing w:after="0"/>
              <w:rPr>
                <w:rFonts w:ascii="Arial" w:hAnsi="Arial"/>
                <w:sz w:val="18"/>
              </w:rPr>
            </w:pPr>
          </w:p>
        </w:tc>
      </w:tr>
      <w:tr w:rsidR="0073643A" w:rsidRPr="00F56DB7" w14:paraId="0BB64F79" w14:textId="77777777" w:rsidTr="0073643A">
        <w:trPr>
          <w:jc w:val="center"/>
        </w:trPr>
        <w:tc>
          <w:tcPr>
            <w:tcW w:w="5437" w:type="dxa"/>
          </w:tcPr>
          <w:p w14:paraId="33D004DD"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4E5771D1" w14:textId="77777777" w:rsidR="0073643A" w:rsidRPr="00F56DB7" w:rsidRDefault="0073643A" w:rsidP="0073643A">
            <w:pPr>
              <w:keepNext/>
              <w:keepLines/>
              <w:spacing w:after="0"/>
              <w:rPr>
                <w:rFonts w:ascii="Arial" w:hAnsi="Arial"/>
                <w:sz w:val="18"/>
              </w:rPr>
            </w:pPr>
          </w:p>
        </w:tc>
      </w:tr>
      <w:tr w:rsidR="0073643A" w:rsidRPr="00F56DB7" w14:paraId="4DF464DE" w14:textId="77777777" w:rsidTr="0073643A">
        <w:trPr>
          <w:jc w:val="center"/>
        </w:trPr>
        <w:tc>
          <w:tcPr>
            <w:tcW w:w="5437" w:type="dxa"/>
          </w:tcPr>
          <w:p w14:paraId="6C1381B0" w14:textId="77777777" w:rsidR="0073643A" w:rsidRPr="00F56DB7" w:rsidRDefault="0073643A" w:rsidP="0073643A">
            <w:pPr>
              <w:keepNext/>
              <w:keepLines/>
              <w:spacing w:after="0"/>
              <w:rPr>
                <w:rFonts w:ascii="Arial" w:hAnsi="Arial"/>
                <w:sz w:val="18"/>
              </w:rPr>
            </w:pPr>
            <w:r w:rsidRPr="00F56DB7">
              <w:rPr>
                <w:rFonts w:ascii="Arial" w:hAnsi="Arial"/>
                <w:sz w:val="18"/>
              </w:rPr>
              <w:t xml:space="preserve">  &lt;/incoming-communication-barring&gt;</w:t>
            </w:r>
          </w:p>
        </w:tc>
        <w:tc>
          <w:tcPr>
            <w:tcW w:w="4301" w:type="dxa"/>
          </w:tcPr>
          <w:p w14:paraId="436327A3" w14:textId="77777777" w:rsidR="0073643A" w:rsidRPr="00F56DB7" w:rsidRDefault="0073643A" w:rsidP="0073643A">
            <w:pPr>
              <w:keepNext/>
              <w:keepLines/>
              <w:spacing w:after="0"/>
              <w:rPr>
                <w:rFonts w:ascii="Arial" w:hAnsi="Arial"/>
                <w:sz w:val="18"/>
              </w:rPr>
            </w:pPr>
          </w:p>
        </w:tc>
      </w:tr>
      <w:tr w:rsidR="0073643A" w:rsidRPr="00F56DB7" w14:paraId="3A214230" w14:textId="77777777" w:rsidTr="0073643A">
        <w:trPr>
          <w:jc w:val="center"/>
        </w:trPr>
        <w:tc>
          <w:tcPr>
            <w:tcW w:w="5437" w:type="dxa"/>
          </w:tcPr>
          <w:p w14:paraId="33CE6B85" w14:textId="77777777" w:rsidR="0073643A" w:rsidRPr="00F56DB7" w:rsidRDefault="0073643A" w:rsidP="0073643A">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4301" w:type="dxa"/>
          </w:tcPr>
          <w:p w14:paraId="10FFA31D" w14:textId="77777777" w:rsidR="0073643A" w:rsidRPr="00F56DB7" w:rsidRDefault="0073643A" w:rsidP="0073643A">
            <w:pPr>
              <w:keepNext/>
              <w:keepLines/>
              <w:spacing w:after="0"/>
              <w:rPr>
                <w:rFonts w:ascii="Arial" w:hAnsi="Arial"/>
                <w:sz w:val="18"/>
              </w:rPr>
            </w:pPr>
          </w:p>
        </w:tc>
      </w:tr>
    </w:tbl>
    <w:p w14:paraId="28F4FD30" w14:textId="77777777" w:rsidR="0073643A" w:rsidRPr="00F56DB7" w:rsidRDefault="0073643A" w:rsidP="00CD03F3"/>
    <w:p w14:paraId="1C66094A" w14:textId="27C5ED74" w:rsidR="009706C6" w:rsidRPr="00F56DB7" w:rsidRDefault="009706C6" w:rsidP="009706C6">
      <w:pPr>
        <w:pStyle w:val="TH"/>
      </w:pPr>
      <w:r w:rsidRPr="00F56DB7">
        <w:t>Table 8.18.3.3-</w:t>
      </w:r>
      <w:r w:rsidR="0073643A" w:rsidRPr="00F56DB7">
        <w:t>2</w:t>
      </w:r>
      <w:r w:rsidRPr="00F56DB7">
        <w:t xml:space="preserve">: </w:t>
      </w:r>
      <w:proofErr w:type="spellStart"/>
      <w:r w:rsidRPr="00F56DB7">
        <w:t>Simservs</w:t>
      </w:r>
      <w:proofErr w:type="spellEnd"/>
      <w:r w:rsidRPr="00F56DB7">
        <w:t xml:space="preserve"> document (step </w:t>
      </w:r>
      <w:r w:rsidR="0073643A" w:rsidRPr="00F56DB7">
        <w:t>6</w:t>
      </w:r>
      <w:r w:rsidRPr="00F56DB7">
        <w:t>) – Option 1</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437"/>
        <w:gridCol w:w="4301"/>
      </w:tblGrid>
      <w:tr w:rsidR="009706C6" w:rsidRPr="00F56DB7" w14:paraId="57459700" w14:textId="77777777" w:rsidTr="009E6EA4">
        <w:trPr>
          <w:jc w:val="center"/>
        </w:trPr>
        <w:tc>
          <w:tcPr>
            <w:tcW w:w="9738" w:type="dxa"/>
            <w:gridSpan w:val="2"/>
          </w:tcPr>
          <w:p w14:paraId="117F2F48" w14:textId="77777777" w:rsidR="009706C6" w:rsidRPr="00F56DB7" w:rsidRDefault="009706C6" w:rsidP="009E6EA4">
            <w:pPr>
              <w:keepNext/>
              <w:keepLines/>
              <w:spacing w:after="0"/>
              <w:rPr>
                <w:rFonts w:ascii="Arial" w:hAnsi="Arial"/>
                <w:sz w:val="18"/>
              </w:rPr>
            </w:pPr>
            <w:r w:rsidRPr="00F56DB7">
              <w:rPr>
                <w:rFonts w:ascii="Arial" w:hAnsi="Arial"/>
                <w:sz w:val="18"/>
              </w:rPr>
              <w:t>Derivation Path: TS 24.611 clause 4.9.2</w:t>
            </w:r>
          </w:p>
        </w:tc>
      </w:tr>
      <w:tr w:rsidR="009706C6" w:rsidRPr="00F56DB7" w14:paraId="49644000" w14:textId="77777777" w:rsidTr="009E6EA4">
        <w:trPr>
          <w:jc w:val="center"/>
        </w:trPr>
        <w:tc>
          <w:tcPr>
            <w:tcW w:w="5437" w:type="dxa"/>
          </w:tcPr>
          <w:p w14:paraId="23BEBD88" w14:textId="77777777" w:rsidR="009706C6" w:rsidRPr="00F56DB7" w:rsidRDefault="009706C6" w:rsidP="009E6EA4">
            <w:pPr>
              <w:keepNext/>
              <w:keepLines/>
              <w:spacing w:after="0"/>
              <w:jc w:val="center"/>
              <w:rPr>
                <w:rFonts w:ascii="Arial" w:hAnsi="Arial"/>
                <w:b/>
                <w:bCs/>
                <w:sz w:val="18"/>
              </w:rPr>
            </w:pPr>
            <w:r w:rsidRPr="00F56DB7">
              <w:rPr>
                <w:rFonts w:ascii="Arial" w:hAnsi="Arial"/>
                <w:b/>
                <w:bCs/>
                <w:sz w:val="18"/>
              </w:rPr>
              <w:t>Content</w:t>
            </w:r>
          </w:p>
        </w:tc>
        <w:tc>
          <w:tcPr>
            <w:tcW w:w="4301" w:type="dxa"/>
          </w:tcPr>
          <w:p w14:paraId="6779DEC6" w14:textId="77777777" w:rsidR="009706C6" w:rsidRPr="00F56DB7" w:rsidRDefault="009706C6" w:rsidP="009E6EA4">
            <w:pPr>
              <w:keepNext/>
              <w:keepLines/>
              <w:spacing w:after="0"/>
              <w:jc w:val="center"/>
              <w:rPr>
                <w:rFonts w:ascii="Arial" w:hAnsi="Arial"/>
                <w:sz w:val="18"/>
              </w:rPr>
            </w:pPr>
            <w:r w:rsidRPr="00F56DB7">
              <w:rPr>
                <w:rFonts w:ascii="Arial" w:hAnsi="Arial"/>
                <w:b/>
                <w:bCs/>
                <w:sz w:val="18"/>
              </w:rPr>
              <w:t>Further restrictions/Comments</w:t>
            </w:r>
          </w:p>
        </w:tc>
      </w:tr>
      <w:tr w:rsidR="009706C6" w:rsidRPr="00F56DB7" w14:paraId="512F9532" w14:textId="77777777" w:rsidTr="009E6EA4">
        <w:trPr>
          <w:jc w:val="center"/>
        </w:trPr>
        <w:tc>
          <w:tcPr>
            <w:tcW w:w="5437" w:type="dxa"/>
          </w:tcPr>
          <w:p w14:paraId="25F81352"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 xml:space="preserve">  </w:t>
            </w:r>
            <w:r w:rsidRPr="00F56DB7">
              <w:rPr>
                <w:rFonts w:ascii="Arial" w:hAnsi="Arial"/>
                <w:sz w:val="18"/>
              </w:rPr>
              <w:br/>
            </w:r>
            <w:r w:rsidRPr="00F56DB7">
              <w:rPr>
                <w:rFonts w:ascii="Arial" w:hAnsi="Arial"/>
                <w:sz w:val="18"/>
              </w:rPr>
              <w:tab/>
            </w:r>
            <w:proofErr w:type="spellStart"/>
            <w:r w:rsidRPr="00F56DB7">
              <w:rPr>
                <w:rFonts w:ascii="Arial" w:hAnsi="Arial"/>
                <w:sz w:val="18"/>
              </w:rPr>
              <w:t>xmlns</w:t>
            </w:r>
            <w:proofErr w:type="spellEnd"/>
            <w:r w:rsidRPr="00F56DB7">
              <w:rPr>
                <w:rFonts w:ascii="Arial" w:hAnsi="Arial"/>
                <w:sz w:val="18"/>
              </w:rPr>
              <w:t>=http://uri.etsi.org/ngn/params/xml/simservs/xcap</w:t>
            </w:r>
            <w:r w:rsidRPr="00F56DB7">
              <w:rPr>
                <w:rFonts w:ascii="Arial" w:hAnsi="Arial"/>
                <w:sz w:val="18"/>
              </w:rPr>
              <w:br/>
            </w:r>
            <w:r w:rsidRPr="00F56DB7">
              <w:rPr>
                <w:rFonts w:ascii="Arial" w:hAnsi="Arial"/>
                <w:sz w:val="18"/>
              </w:rPr>
              <w:tab/>
            </w:r>
            <w:proofErr w:type="spellStart"/>
            <w:r w:rsidRPr="00F56DB7">
              <w:rPr>
                <w:rFonts w:ascii="Arial" w:hAnsi="Arial"/>
                <w:sz w:val="18"/>
              </w:rPr>
              <w:t>xmlns:cp</w:t>
            </w:r>
            <w:proofErr w:type="spellEnd"/>
            <w:r w:rsidRPr="00F56DB7">
              <w:rPr>
                <w:rFonts w:ascii="Arial" w:hAnsi="Arial"/>
                <w:sz w:val="18"/>
              </w:rPr>
              <w:t>="</w:t>
            </w:r>
            <w:proofErr w:type="spellStart"/>
            <w:r w:rsidRPr="00F56DB7">
              <w:rPr>
                <w:rFonts w:ascii="Arial" w:hAnsi="Arial"/>
                <w:sz w:val="18"/>
              </w:rPr>
              <w:t>urn:ietf:params:xml:ns:common-policy</w:t>
            </w:r>
            <w:proofErr w:type="spellEnd"/>
            <w:r w:rsidRPr="00F56DB7">
              <w:rPr>
                <w:rFonts w:ascii="Arial" w:hAnsi="Arial"/>
                <w:sz w:val="18"/>
              </w:rPr>
              <w:t>"</w:t>
            </w:r>
            <w:r w:rsidRPr="00F56DB7">
              <w:rPr>
                <w:rFonts w:ascii="Arial" w:hAnsi="Arial"/>
                <w:sz w:val="18"/>
              </w:rPr>
              <w:br/>
            </w:r>
            <w:r w:rsidRPr="00F56DB7">
              <w:rPr>
                <w:rFonts w:ascii="Arial" w:hAnsi="Arial"/>
                <w:sz w:val="18"/>
              </w:rPr>
              <w:tab/>
            </w:r>
            <w:proofErr w:type="spellStart"/>
            <w:r w:rsidRPr="00F56DB7">
              <w:rPr>
                <w:rFonts w:ascii="Arial" w:hAnsi="Arial"/>
                <w:sz w:val="18"/>
              </w:rPr>
              <w:t>xmlns:ocp</w:t>
            </w:r>
            <w:proofErr w:type="spellEnd"/>
            <w:r w:rsidRPr="00F56DB7">
              <w:rPr>
                <w:rFonts w:ascii="Arial" w:hAnsi="Arial"/>
                <w:sz w:val="18"/>
              </w:rPr>
              <w:t>="</w:t>
            </w:r>
            <w:proofErr w:type="spellStart"/>
            <w:r w:rsidRPr="00F56DB7">
              <w:rPr>
                <w:rFonts w:ascii="Arial" w:hAnsi="Arial"/>
                <w:sz w:val="18"/>
              </w:rPr>
              <w:t>urn:oma:xml:xdm:common-policy</w:t>
            </w:r>
            <w:proofErr w:type="spellEnd"/>
            <w:r w:rsidRPr="00F56DB7">
              <w:rPr>
                <w:rFonts w:ascii="Arial" w:hAnsi="Arial"/>
                <w:sz w:val="18"/>
              </w:rPr>
              <w:t>"&gt;</w:t>
            </w:r>
          </w:p>
        </w:tc>
        <w:tc>
          <w:tcPr>
            <w:tcW w:w="4301" w:type="dxa"/>
          </w:tcPr>
          <w:p w14:paraId="390A0A08" w14:textId="77777777" w:rsidR="009706C6" w:rsidRPr="00F56DB7" w:rsidRDefault="009706C6" w:rsidP="009E6EA4">
            <w:pPr>
              <w:keepNext/>
              <w:keepLines/>
              <w:spacing w:after="0"/>
              <w:rPr>
                <w:rFonts w:ascii="Arial" w:hAnsi="Arial"/>
                <w:sz w:val="18"/>
              </w:rPr>
            </w:pPr>
          </w:p>
        </w:tc>
      </w:tr>
      <w:tr w:rsidR="009706C6" w:rsidRPr="00F56DB7" w14:paraId="43670830" w14:textId="77777777" w:rsidTr="009E6EA4">
        <w:trPr>
          <w:jc w:val="center"/>
        </w:trPr>
        <w:tc>
          <w:tcPr>
            <w:tcW w:w="5437" w:type="dxa"/>
          </w:tcPr>
          <w:p w14:paraId="297B7329"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 active="</w:t>
            </w:r>
            <w:r w:rsidRPr="00F56DB7">
              <w:rPr>
                <w:rFonts w:ascii="Arial" w:hAnsi="Arial"/>
                <w:b/>
                <w:bCs/>
                <w:sz w:val="18"/>
              </w:rPr>
              <w:t>true</w:t>
            </w:r>
            <w:r w:rsidRPr="00F56DB7">
              <w:rPr>
                <w:rFonts w:ascii="Arial" w:hAnsi="Arial"/>
                <w:sz w:val="18"/>
              </w:rPr>
              <w:t>"&gt;</w:t>
            </w:r>
          </w:p>
        </w:tc>
        <w:tc>
          <w:tcPr>
            <w:tcW w:w="4301" w:type="dxa"/>
          </w:tcPr>
          <w:p w14:paraId="7FFDB71E" w14:textId="4B83963A" w:rsidR="009706C6" w:rsidRPr="00F56DB7" w:rsidRDefault="009706C6" w:rsidP="009E6EA4">
            <w:pPr>
              <w:keepNext/>
              <w:keepLines/>
              <w:spacing w:after="0"/>
              <w:rPr>
                <w:rFonts w:ascii="Arial" w:hAnsi="Arial"/>
                <w:sz w:val="18"/>
              </w:rPr>
            </w:pPr>
            <w:r w:rsidRPr="00F56DB7">
              <w:rPr>
                <w:rFonts w:ascii="Arial" w:hAnsi="Arial"/>
                <w:sz w:val="18"/>
              </w:rPr>
              <w:t>the "active" attribute may not be presen</w:t>
            </w:r>
            <w:r w:rsidR="0073643A" w:rsidRPr="00F56DB7">
              <w:rPr>
                <w:rFonts w:ascii="Arial" w:hAnsi="Arial"/>
                <w:sz w:val="18"/>
              </w:rPr>
              <w:t>t</w:t>
            </w:r>
            <w:r w:rsidRPr="00F56DB7">
              <w:rPr>
                <w:rFonts w:ascii="Arial" w:hAnsi="Arial"/>
                <w:sz w:val="18"/>
              </w:rPr>
              <w:t xml:space="preserve"> but if present it is set to "true"</w:t>
            </w:r>
          </w:p>
        </w:tc>
      </w:tr>
      <w:tr w:rsidR="009706C6" w:rsidRPr="00F56DB7" w14:paraId="5053BE1E" w14:textId="77777777" w:rsidTr="009E6EA4">
        <w:trPr>
          <w:jc w:val="center"/>
        </w:trPr>
        <w:tc>
          <w:tcPr>
            <w:tcW w:w="5437" w:type="dxa"/>
          </w:tcPr>
          <w:p w14:paraId="62B1F0E1"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5F72C09A" w14:textId="77777777" w:rsidR="009706C6" w:rsidRPr="00F56DB7" w:rsidRDefault="009706C6" w:rsidP="009E6EA4">
            <w:pPr>
              <w:keepNext/>
              <w:keepLines/>
              <w:spacing w:after="0"/>
              <w:rPr>
                <w:rFonts w:ascii="Arial" w:hAnsi="Arial"/>
                <w:sz w:val="18"/>
              </w:rPr>
            </w:pPr>
          </w:p>
        </w:tc>
      </w:tr>
      <w:tr w:rsidR="009706C6" w:rsidRPr="00F56DB7" w14:paraId="3F3BF4BB" w14:textId="77777777" w:rsidTr="009E6EA4">
        <w:trPr>
          <w:jc w:val="center"/>
        </w:trPr>
        <w:tc>
          <w:tcPr>
            <w:tcW w:w="5437" w:type="dxa"/>
          </w:tcPr>
          <w:p w14:paraId="37B16D80"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 xml:space="preserve"> id=any value&gt;</w:t>
            </w:r>
          </w:p>
        </w:tc>
        <w:tc>
          <w:tcPr>
            <w:tcW w:w="4301" w:type="dxa"/>
          </w:tcPr>
          <w:p w14:paraId="2CC290DB" w14:textId="77777777" w:rsidR="009706C6" w:rsidRPr="00F56DB7" w:rsidRDefault="009706C6" w:rsidP="009E6EA4">
            <w:pPr>
              <w:keepNext/>
              <w:keepLines/>
              <w:spacing w:after="0"/>
              <w:rPr>
                <w:rFonts w:ascii="Arial" w:hAnsi="Arial"/>
                <w:sz w:val="18"/>
              </w:rPr>
            </w:pPr>
          </w:p>
        </w:tc>
      </w:tr>
      <w:tr w:rsidR="009706C6" w:rsidRPr="00F56DB7" w14:paraId="464AF28C" w14:textId="77777777" w:rsidTr="009E6EA4">
        <w:trPr>
          <w:jc w:val="center"/>
        </w:trPr>
        <w:tc>
          <w:tcPr>
            <w:tcW w:w="5437" w:type="dxa"/>
          </w:tcPr>
          <w:p w14:paraId="7A28753C"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7D266DB0" w14:textId="77777777" w:rsidR="009706C6" w:rsidRPr="00F56DB7" w:rsidRDefault="009706C6" w:rsidP="009E6EA4">
            <w:pPr>
              <w:keepNext/>
              <w:keepLines/>
              <w:spacing w:after="0"/>
              <w:rPr>
                <w:rFonts w:ascii="Arial" w:hAnsi="Arial"/>
                <w:sz w:val="18"/>
              </w:rPr>
            </w:pPr>
            <w:r w:rsidRPr="00F56DB7">
              <w:rPr>
                <w:rFonts w:ascii="Arial" w:hAnsi="Arial"/>
                <w:sz w:val="18"/>
              </w:rPr>
              <w:t>list of conditions not containing a &lt;rule-deactivated&gt; element</w:t>
            </w:r>
          </w:p>
        </w:tc>
      </w:tr>
      <w:tr w:rsidR="009706C6" w:rsidRPr="00F56DB7" w14:paraId="1CFF115A" w14:textId="77777777" w:rsidTr="009E6EA4">
        <w:trPr>
          <w:jc w:val="center"/>
        </w:trPr>
        <w:tc>
          <w:tcPr>
            <w:tcW w:w="5437" w:type="dxa"/>
          </w:tcPr>
          <w:p w14:paraId="4447B735"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identity</w:t>
            </w:r>
            <w:proofErr w:type="spellEnd"/>
            <w:r w:rsidRPr="00F56DB7">
              <w:rPr>
                <w:rFonts w:ascii="Arial" w:hAnsi="Arial"/>
                <w:sz w:val="18"/>
              </w:rPr>
              <w:t>&gt;</w:t>
            </w:r>
          </w:p>
        </w:tc>
        <w:tc>
          <w:tcPr>
            <w:tcW w:w="4301" w:type="dxa"/>
          </w:tcPr>
          <w:p w14:paraId="0E4C37A3" w14:textId="77777777" w:rsidR="009706C6" w:rsidRPr="00F56DB7" w:rsidRDefault="009706C6" w:rsidP="009E6EA4">
            <w:pPr>
              <w:keepNext/>
              <w:keepLines/>
              <w:spacing w:after="0"/>
              <w:rPr>
                <w:rFonts w:ascii="Arial" w:hAnsi="Arial"/>
                <w:sz w:val="18"/>
              </w:rPr>
            </w:pPr>
          </w:p>
        </w:tc>
      </w:tr>
      <w:tr w:rsidR="009706C6" w:rsidRPr="00F56DB7" w14:paraId="0C8AD215" w14:textId="77777777" w:rsidTr="009E6EA4">
        <w:trPr>
          <w:jc w:val="center"/>
        </w:trPr>
        <w:tc>
          <w:tcPr>
            <w:tcW w:w="5437" w:type="dxa"/>
          </w:tcPr>
          <w:p w14:paraId="004978D3"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many</w:t>
            </w:r>
            <w:proofErr w:type="spellEnd"/>
            <w:r w:rsidRPr="00F56DB7">
              <w:rPr>
                <w:rFonts w:ascii="Arial" w:hAnsi="Arial"/>
                <w:sz w:val="18"/>
              </w:rPr>
              <w:t>&gt;</w:t>
            </w:r>
          </w:p>
        </w:tc>
        <w:tc>
          <w:tcPr>
            <w:tcW w:w="4301" w:type="dxa"/>
          </w:tcPr>
          <w:p w14:paraId="1DACE2F0" w14:textId="77777777" w:rsidR="009706C6" w:rsidRPr="00F56DB7" w:rsidRDefault="009706C6" w:rsidP="009E6EA4">
            <w:pPr>
              <w:keepNext/>
              <w:keepLines/>
              <w:spacing w:after="0"/>
              <w:rPr>
                <w:rFonts w:ascii="Arial" w:hAnsi="Arial"/>
                <w:sz w:val="18"/>
              </w:rPr>
            </w:pPr>
          </w:p>
        </w:tc>
      </w:tr>
      <w:tr w:rsidR="009706C6" w:rsidRPr="00F56DB7" w14:paraId="11D1623A" w14:textId="77777777" w:rsidTr="009E6EA4">
        <w:trPr>
          <w:jc w:val="center"/>
        </w:trPr>
        <w:tc>
          <w:tcPr>
            <w:tcW w:w="5437" w:type="dxa"/>
          </w:tcPr>
          <w:p w14:paraId="44AA16AB"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except</w:t>
            </w:r>
            <w:proofErr w:type="spellEnd"/>
            <w:r w:rsidRPr="00F56DB7">
              <w:rPr>
                <w:rFonts w:ascii="Arial" w:hAnsi="Arial"/>
                <w:sz w:val="18"/>
              </w:rPr>
              <w:t xml:space="preserve"> </w:t>
            </w:r>
            <w:r w:rsidRPr="00F56DB7">
              <w:rPr>
                <w:rFonts w:ascii="Arial" w:hAnsi="Arial"/>
                <w:b/>
                <w:bCs/>
                <w:sz w:val="18"/>
              </w:rPr>
              <w:t xml:space="preserve">id= </w:t>
            </w:r>
            <w:proofErr w:type="spellStart"/>
            <w:r w:rsidRPr="00F56DB7">
              <w:rPr>
                <w:rFonts w:ascii="Arial" w:hAnsi="Arial"/>
                <w:b/>
                <w:bCs/>
                <w:sz w:val="18"/>
              </w:rPr>
              <w:t>px_XCAP_TargetUri</w:t>
            </w:r>
            <w:proofErr w:type="spellEnd"/>
            <w:r w:rsidRPr="00F56DB7">
              <w:rPr>
                <w:rFonts w:ascii="Arial" w:hAnsi="Arial"/>
                <w:sz w:val="18"/>
              </w:rPr>
              <w:t xml:space="preserve"> /&gt;</w:t>
            </w:r>
          </w:p>
        </w:tc>
        <w:tc>
          <w:tcPr>
            <w:tcW w:w="4301" w:type="dxa"/>
          </w:tcPr>
          <w:p w14:paraId="4C3469F3" w14:textId="77777777" w:rsidR="009706C6" w:rsidRPr="00F56DB7" w:rsidRDefault="009706C6" w:rsidP="009E6EA4">
            <w:pPr>
              <w:keepNext/>
              <w:keepLines/>
              <w:spacing w:after="0"/>
              <w:rPr>
                <w:rFonts w:ascii="Arial" w:hAnsi="Arial"/>
                <w:sz w:val="18"/>
              </w:rPr>
            </w:pPr>
          </w:p>
        </w:tc>
      </w:tr>
      <w:tr w:rsidR="009706C6" w:rsidRPr="00F56DB7" w14:paraId="25B0E689" w14:textId="77777777" w:rsidTr="009E6EA4">
        <w:trPr>
          <w:jc w:val="center"/>
        </w:trPr>
        <w:tc>
          <w:tcPr>
            <w:tcW w:w="5437" w:type="dxa"/>
          </w:tcPr>
          <w:p w14:paraId="28B20178"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many</w:t>
            </w:r>
            <w:proofErr w:type="spellEnd"/>
            <w:r w:rsidRPr="00F56DB7">
              <w:rPr>
                <w:rFonts w:ascii="Arial" w:hAnsi="Arial"/>
                <w:sz w:val="18"/>
              </w:rPr>
              <w:t>&gt;</w:t>
            </w:r>
          </w:p>
        </w:tc>
        <w:tc>
          <w:tcPr>
            <w:tcW w:w="4301" w:type="dxa"/>
          </w:tcPr>
          <w:p w14:paraId="4FEF2D7D" w14:textId="77777777" w:rsidR="009706C6" w:rsidRPr="00F56DB7" w:rsidRDefault="009706C6" w:rsidP="009E6EA4">
            <w:pPr>
              <w:keepNext/>
              <w:keepLines/>
              <w:spacing w:after="0"/>
              <w:rPr>
                <w:rFonts w:ascii="Arial" w:hAnsi="Arial"/>
                <w:sz w:val="18"/>
              </w:rPr>
            </w:pPr>
          </w:p>
        </w:tc>
      </w:tr>
      <w:tr w:rsidR="009706C6" w:rsidRPr="00F56DB7" w14:paraId="57CF9DF7" w14:textId="77777777" w:rsidTr="009E6EA4">
        <w:trPr>
          <w:jc w:val="center"/>
        </w:trPr>
        <w:tc>
          <w:tcPr>
            <w:tcW w:w="5437" w:type="dxa"/>
          </w:tcPr>
          <w:p w14:paraId="0E88CC3F"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identity</w:t>
            </w:r>
            <w:proofErr w:type="spellEnd"/>
            <w:r w:rsidRPr="00F56DB7">
              <w:rPr>
                <w:rFonts w:ascii="Arial" w:hAnsi="Arial"/>
                <w:sz w:val="18"/>
              </w:rPr>
              <w:t>&gt;</w:t>
            </w:r>
          </w:p>
        </w:tc>
        <w:tc>
          <w:tcPr>
            <w:tcW w:w="4301" w:type="dxa"/>
          </w:tcPr>
          <w:p w14:paraId="31104263" w14:textId="77777777" w:rsidR="009706C6" w:rsidRPr="00F56DB7" w:rsidRDefault="009706C6" w:rsidP="009E6EA4">
            <w:pPr>
              <w:keepNext/>
              <w:keepLines/>
              <w:spacing w:after="0"/>
              <w:rPr>
                <w:rFonts w:ascii="Arial" w:hAnsi="Arial"/>
                <w:sz w:val="18"/>
              </w:rPr>
            </w:pPr>
          </w:p>
        </w:tc>
      </w:tr>
      <w:tr w:rsidR="009706C6" w:rsidRPr="00F56DB7" w14:paraId="5D94FC96" w14:textId="77777777" w:rsidTr="009E6EA4">
        <w:trPr>
          <w:jc w:val="center"/>
        </w:trPr>
        <w:tc>
          <w:tcPr>
            <w:tcW w:w="5437" w:type="dxa"/>
          </w:tcPr>
          <w:p w14:paraId="52EBE9F1"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3F7A9AE4" w14:textId="77777777" w:rsidR="009706C6" w:rsidRPr="00F56DB7" w:rsidRDefault="009706C6" w:rsidP="009E6EA4">
            <w:pPr>
              <w:keepNext/>
              <w:keepLines/>
              <w:spacing w:after="0"/>
              <w:rPr>
                <w:rFonts w:ascii="Arial" w:hAnsi="Arial"/>
                <w:sz w:val="18"/>
              </w:rPr>
            </w:pPr>
          </w:p>
        </w:tc>
      </w:tr>
      <w:tr w:rsidR="009706C6" w:rsidRPr="00F56DB7" w14:paraId="624964F5" w14:textId="77777777" w:rsidTr="009E6EA4">
        <w:trPr>
          <w:jc w:val="center"/>
        </w:trPr>
        <w:tc>
          <w:tcPr>
            <w:tcW w:w="5437" w:type="dxa"/>
          </w:tcPr>
          <w:p w14:paraId="37AAE594"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32362580" w14:textId="77777777" w:rsidR="009706C6" w:rsidRPr="00F56DB7" w:rsidRDefault="009706C6" w:rsidP="009E6EA4">
            <w:pPr>
              <w:keepNext/>
              <w:keepLines/>
              <w:spacing w:after="0"/>
              <w:rPr>
                <w:rFonts w:ascii="Arial" w:hAnsi="Arial"/>
                <w:sz w:val="18"/>
              </w:rPr>
            </w:pPr>
          </w:p>
        </w:tc>
      </w:tr>
      <w:tr w:rsidR="009706C6" w:rsidRPr="00F56DB7" w14:paraId="3E085B26" w14:textId="77777777" w:rsidTr="009E6EA4">
        <w:trPr>
          <w:jc w:val="center"/>
        </w:trPr>
        <w:tc>
          <w:tcPr>
            <w:tcW w:w="5437" w:type="dxa"/>
          </w:tcPr>
          <w:p w14:paraId="34B2F374"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allow&gt;</w:t>
            </w:r>
            <w:r w:rsidRPr="00F56DB7">
              <w:rPr>
                <w:rFonts w:ascii="Arial" w:hAnsi="Arial"/>
                <w:b/>
                <w:bCs/>
                <w:sz w:val="18"/>
              </w:rPr>
              <w:t>true</w:t>
            </w:r>
            <w:r w:rsidRPr="00F56DB7">
              <w:rPr>
                <w:rFonts w:ascii="Arial" w:hAnsi="Arial"/>
                <w:sz w:val="18"/>
              </w:rPr>
              <w:t xml:space="preserve">&lt;/allow&gt; </w:t>
            </w:r>
          </w:p>
        </w:tc>
        <w:tc>
          <w:tcPr>
            <w:tcW w:w="4301" w:type="dxa"/>
          </w:tcPr>
          <w:p w14:paraId="50328AEC" w14:textId="77777777" w:rsidR="009706C6" w:rsidRPr="00F56DB7" w:rsidRDefault="009706C6" w:rsidP="009E6EA4">
            <w:pPr>
              <w:keepNext/>
              <w:keepLines/>
              <w:spacing w:after="0"/>
              <w:rPr>
                <w:rFonts w:ascii="Arial" w:hAnsi="Arial"/>
                <w:sz w:val="18"/>
              </w:rPr>
            </w:pPr>
          </w:p>
        </w:tc>
      </w:tr>
      <w:tr w:rsidR="009706C6" w:rsidRPr="00F56DB7" w14:paraId="0FBD67BC" w14:textId="77777777" w:rsidTr="009E6EA4">
        <w:trPr>
          <w:jc w:val="center"/>
        </w:trPr>
        <w:tc>
          <w:tcPr>
            <w:tcW w:w="5437" w:type="dxa"/>
          </w:tcPr>
          <w:p w14:paraId="619D8B5B"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73F817FE" w14:textId="77777777" w:rsidR="009706C6" w:rsidRPr="00F56DB7" w:rsidRDefault="009706C6" w:rsidP="009E6EA4">
            <w:pPr>
              <w:keepNext/>
              <w:keepLines/>
              <w:spacing w:after="0"/>
              <w:rPr>
                <w:rFonts w:ascii="Arial" w:hAnsi="Arial"/>
                <w:sz w:val="18"/>
              </w:rPr>
            </w:pPr>
          </w:p>
        </w:tc>
      </w:tr>
      <w:tr w:rsidR="009706C6" w:rsidRPr="00F56DB7" w14:paraId="37C464BC" w14:textId="77777777" w:rsidTr="009E6EA4">
        <w:trPr>
          <w:jc w:val="center"/>
        </w:trPr>
        <w:tc>
          <w:tcPr>
            <w:tcW w:w="5437" w:type="dxa"/>
          </w:tcPr>
          <w:p w14:paraId="70413F88"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gt;</w:t>
            </w:r>
          </w:p>
        </w:tc>
        <w:tc>
          <w:tcPr>
            <w:tcW w:w="4301" w:type="dxa"/>
          </w:tcPr>
          <w:p w14:paraId="122F3301" w14:textId="77777777" w:rsidR="009706C6" w:rsidRPr="00F56DB7" w:rsidRDefault="009706C6" w:rsidP="009E6EA4">
            <w:pPr>
              <w:keepNext/>
              <w:keepLines/>
              <w:spacing w:after="0"/>
              <w:rPr>
                <w:rFonts w:ascii="Arial" w:hAnsi="Arial"/>
                <w:sz w:val="18"/>
              </w:rPr>
            </w:pPr>
          </w:p>
        </w:tc>
      </w:tr>
      <w:tr w:rsidR="009706C6" w:rsidRPr="00F56DB7" w14:paraId="69606257" w14:textId="77777777" w:rsidTr="009E6EA4">
        <w:trPr>
          <w:jc w:val="center"/>
        </w:trPr>
        <w:tc>
          <w:tcPr>
            <w:tcW w:w="5437" w:type="dxa"/>
          </w:tcPr>
          <w:p w14:paraId="0459630E"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7439D2FE" w14:textId="77777777" w:rsidR="009706C6" w:rsidRPr="00F56DB7" w:rsidRDefault="009706C6" w:rsidP="009E6EA4">
            <w:pPr>
              <w:keepNext/>
              <w:keepLines/>
              <w:spacing w:after="0"/>
              <w:rPr>
                <w:rFonts w:ascii="Arial" w:hAnsi="Arial"/>
                <w:sz w:val="18"/>
              </w:rPr>
            </w:pPr>
          </w:p>
        </w:tc>
      </w:tr>
      <w:tr w:rsidR="009706C6" w:rsidRPr="00F56DB7" w14:paraId="50993546" w14:textId="77777777" w:rsidTr="009E6EA4">
        <w:trPr>
          <w:jc w:val="center"/>
        </w:trPr>
        <w:tc>
          <w:tcPr>
            <w:tcW w:w="5437" w:type="dxa"/>
          </w:tcPr>
          <w:p w14:paraId="31A99E6A"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gt;</w:t>
            </w:r>
          </w:p>
        </w:tc>
        <w:tc>
          <w:tcPr>
            <w:tcW w:w="4301" w:type="dxa"/>
          </w:tcPr>
          <w:p w14:paraId="532F172F" w14:textId="77777777" w:rsidR="009706C6" w:rsidRPr="00F56DB7" w:rsidRDefault="009706C6" w:rsidP="009E6EA4">
            <w:pPr>
              <w:keepNext/>
              <w:keepLines/>
              <w:spacing w:after="0"/>
              <w:rPr>
                <w:rFonts w:ascii="Arial" w:hAnsi="Arial"/>
                <w:sz w:val="18"/>
              </w:rPr>
            </w:pPr>
          </w:p>
        </w:tc>
      </w:tr>
      <w:tr w:rsidR="009706C6" w:rsidRPr="00F56DB7" w14:paraId="74A3CE60" w14:textId="77777777" w:rsidTr="009E6EA4">
        <w:trPr>
          <w:jc w:val="center"/>
        </w:trPr>
        <w:tc>
          <w:tcPr>
            <w:tcW w:w="5437" w:type="dxa"/>
          </w:tcPr>
          <w:p w14:paraId="209D980C"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4301" w:type="dxa"/>
          </w:tcPr>
          <w:p w14:paraId="58DEC120" w14:textId="77777777" w:rsidR="009706C6" w:rsidRPr="00F56DB7" w:rsidRDefault="009706C6" w:rsidP="009E6EA4">
            <w:pPr>
              <w:keepNext/>
              <w:keepLines/>
              <w:spacing w:after="0"/>
              <w:rPr>
                <w:rFonts w:ascii="Arial" w:hAnsi="Arial"/>
                <w:sz w:val="18"/>
              </w:rPr>
            </w:pPr>
          </w:p>
        </w:tc>
      </w:tr>
    </w:tbl>
    <w:p w14:paraId="4B312C57" w14:textId="77777777" w:rsidR="009706C6" w:rsidRPr="00F56DB7" w:rsidRDefault="009706C6" w:rsidP="009706C6"/>
    <w:p w14:paraId="387EDC00" w14:textId="1C985228" w:rsidR="009706C6" w:rsidRPr="00F56DB7" w:rsidRDefault="009706C6" w:rsidP="009706C6">
      <w:pPr>
        <w:pStyle w:val="TH"/>
      </w:pPr>
      <w:r w:rsidRPr="00F56DB7">
        <w:t>Table 8.18.3.3-</w:t>
      </w:r>
      <w:r w:rsidR="0073643A" w:rsidRPr="00F56DB7">
        <w:t>3</w:t>
      </w:r>
      <w:r w:rsidRPr="00F56DB7">
        <w:t xml:space="preserve">: </w:t>
      </w:r>
      <w:proofErr w:type="spellStart"/>
      <w:r w:rsidRPr="00F56DB7">
        <w:t>Simservs</w:t>
      </w:r>
      <w:proofErr w:type="spellEnd"/>
      <w:r w:rsidRPr="00F56DB7">
        <w:t xml:space="preserve"> document (step </w:t>
      </w:r>
      <w:r w:rsidR="0073643A" w:rsidRPr="00F56DB7">
        <w:t>6</w:t>
      </w:r>
      <w:r w:rsidRPr="00F56DB7">
        <w:t>) – Option 2</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437"/>
        <w:gridCol w:w="4301"/>
      </w:tblGrid>
      <w:tr w:rsidR="009706C6" w:rsidRPr="00F56DB7" w14:paraId="7BD02068" w14:textId="77777777" w:rsidTr="009E6EA4">
        <w:trPr>
          <w:jc w:val="center"/>
        </w:trPr>
        <w:tc>
          <w:tcPr>
            <w:tcW w:w="9738" w:type="dxa"/>
            <w:gridSpan w:val="2"/>
          </w:tcPr>
          <w:p w14:paraId="75CAB008" w14:textId="77777777" w:rsidR="009706C6" w:rsidRPr="00F56DB7" w:rsidRDefault="009706C6" w:rsidP="009E6EA4">
            <w:pPr>
              <w:keepNext/>
              <w:keepLines/>
              <w:spacing w:after="0"/>
              <w:rPr>
                <w:rFonts w:ascii="Arial" w:hAnsi="Arial"/>
                <w:sz w:val="18"/>
              </w:rPr>
            </w:pPr>
            <w:r w:rsidRPr="00F56DB7">
              <w:rPr>
                <w:rFonts w:ascii="Arial" w:hAnsi="Arial"/>
                <w:sz w:val="18"/>
              </w:rPr>
              <w:t>Derivation Path: TS 24.611 clause 4.9.2</w:t>
            </w:r>
          </w:p>
        </w:tc>
      </w:tr>
      <w:tr w:rsidR="009706C6" w:rsidRPr="00F56DB7" w14:paraId="144DCDB0" w14:textId="77777777" w:rsidTr="009E6EA4">
        <w:trPr>
          <w:jc w:val="center"/>
        </w:trPr>
        <w:tc>
          <w:tcPr>
            <w:tcW w:w="5437" w:type="dxa"/>
          </w:tcPr>
          <w:p w14:paraId="7A783F92" w14:textId="77777777" w:rsidR="009706C6" w:rsidRPr="00F56DB7" w:rsidRDefault="009706C6" w:rsidP="009E6EA4">
            <w:pPr>
              <w:keepNext/>
              <w:keepLines/>
              <w:spacing w:after="0"/>
              <w:jc w:val="center"/>
              <w:rPr>
                <w:rFonts w:ascii="Arial" w:hAnsi="Arial"/>
                <w:b/>
                <w:bCs/>
                <w:sz w:val="18"/>
              </w:rPr>
            </w:pPr>
            <w:r w:rsidRPr="00F56DB7">
              <w:rPr>
                <w:rFonts w:ascii="Arial" w:hAnsi="Arial"/>
                <w:b/>
                <w:bCs/>
                <w:sz w:val="18"/>
              </w:rPr>
              <w:t>Content</w:t>
            </w:r>
          </w:p>
        </w:tc>
        <w:tc>
          <w:tcPr>
            <w:tcW w:w="4301" w:type="dxa"/>
          </w:tcPr>
          <w:p w14:paraId="722BC5BD" w14:textId="77777777" w:rsidR="009706C6" w:rsidRPr="00F56DB7" w:rsidRDefault="009706C6" w:rsidP="009E6EA4">
            <w:pPr>
              <w:keepNext/>
              <w:keepLines/>
              <w:spacing w:after="0"/>
              <w:jc w:val="center"/>
              <w:rPr>
                <w:rFonts w:ascii="Arial" w:hAnsi="Arial"/>
                <w:sz w:val="18"/>
              </w:rPr>
            </w:pPr>
            <w:r w:rsidRPr="00F56DB7">
              <w:rPr>
                <w:rFonts w:ascii="Arial" w:hAnsi="Arial"/>
                <w:b/>
                <w:bCs/>
                <w:sz w:val="18"/>
              </w:rPr>
              <w:t>Further restrictions/Comments</w:t>
            </w:r>
          </w:p>
        </w:tc>
      </w:tr>
      <w:tr w:rsidR="009706C6" w:rsidRPr="00F56DB7" w14:paraId="5EE804C9" w14:textId="77777777" w:rsidTr="009E6EA4">
        <w:trPr>
          <w:jc w:val="center"/>
        </w:trPr>
        <w:tc>
          <w:tcPr>
            <w:tcW w:w="5437" w:type="dxa"/>
          </w:tcPr>
          <w:p w14:paraId="07D88D51"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 xml:space="preserve">  </w:t>
            </w:r>
            <w:r w:rsidRPr="00F56DB7">
              <w:rPr>
                <w:rFonts w:ascii="Arial" w:hAnsi="Arial"/>
                <w:sz w:val="18"/>
              </w:rPr>
              <w:br/>
            </w:r>
            <w:r w:rsidRPr="00F56DB7">
              <w:rPr>
                <w:rFonts w:ascii="Arial" w:hAnsi="Arial"/>
                <w:sz w:val="18"/>
              </w:rPr>
              <w:tab/>
            </w:r>
            <w:proofErr w:type="spellStart"/>
            <w:r w:rsidRPr="00F56DB7">
              <w:rPr>
                <w:rFonts w:ascii="Arial" w:hAnsi="Arial"/>
                <w:sz w:val="18"/>
              </w:rPr>
              <w:t>xmlns</w:t>
            </w:r>
            <w:proofErr w:type="spellEnd"/>
            <w:r w:rsidRPr="00F56DB7">
              <w:rPr>
                <w:rFonts w:ascii="Arial" w:hAnsi="Arial"/>
                <w:sz w:val="18"/>
              </w:rPr>
              <w:t>=http://uri.etsi.org/ngn/params/xml/simservs/xcap</w:t>
            </w:r>
            <w:r w:rsidRPr="00F56DB7">
              <w:rPr>
                <w:rFonts w:ascii="Arial" w:hAnsi="Arial"/>
                <w:sz w:val="18"/>
              </w:rPr>
              <w:br/>
            </w:r>
            <w:r w:rsidRPr="00F56DB7">
              <w:rPr>
                <w:rFonts w:ascii="Arial" w:hAnsi="Arial"/>
                <w:sz w:val="18"/>
              </w:rPr>
              <w:tab/>
            </w:r>
            <w:proofErr w:type="spellStart"/>
            <w:r w:rsidRPr="00F56DB7">
              <w:rPr>
                <w:rFonts w:ascii="Arial" w:hAnsi="Arial"/>
                <w:sz w:val="18"/>
              </w:rPr>
              <w:t>xmlns:cp</w:t>
            </w:r>
            <w:proofErr w:type="spellEnd"/>
            <w:r w:rsidRPr="00F56DB7">
              <w:rPr>
                <w:rFonts w:ascii="Arial" w:hAnsi="Arial"/>
                <w:sz w:val="18"/>
              </w:rPr>
              <w:t>="</w:t>
            </w:r>
            <w:proofErr w:type="spellStart"/>
            <w:r w:rsidRPr="00F56DB7">
              <w:rPr>
                <w:rFonts w:ascii="Arial" w:hAnsi="Arial"/>
                <w:sz w:val="18"/>
              </w:rPr>
              <w:t>urn:ietf:params:xml:ns:common-policy</w:t>
            </w:r>
            <w:proofErr w:type="spellEnd"/>
            <w:r w:rsidRPr="00F56DB7">
              <w:rPr>
                <w:rFonts w:ascii="Arial" w:hAnsi="Arial"/>
                <w:sz w:val="18"/>
              </w:rPr>
              <w:t>"</w:t>
            </w:r>
            <w:r w:rsidRPr="00F56DB7">
              <w:rPr>
                <w:rFonts w:ascii="Arial" w:hAnsi="Arial"/>
                <w:sz w:val="18"/>
              </w:rPr>
              <w:br/>
            </w:r>
            <w:r w:rsidRPr="00F56DB7">
              <w:rPr>
                <w:rFonts w:ascii="Arial" w:hAnsi="Arial"/>
                <w:sz w:val="18"/>
              </w:rPr>
              <w:tab/>
            </w:r>
            <w:proofErr w:type="spellStart"/>
            <w:r w:rsidRPr="00F56DB7">
              <w:rPr>
                <w:rFonts w:ascii="Arial" w:hAnsi="Arial"/>
                <w:sz w:val="18"/>
              </w:rPr>
              <w:t>xmlns:ocp</w:t>
            </w:r>
            <w:proofErr w:type="spellEnd"/>
            <w:r w:rsidRPr="00F56DB7">
              <w:rPr>
                <w:rFonts w:ascii="Arial" w:hAnsi="Arial"/>
                <w:sz w:val="18"/>
              </w:rPr>
              <w:t>="</w:t>
            </w:r>
            <w:proofErr w:type="spellStart"/>
            <w:r w:rsidRPr="00F56DB7">
              <w:rPr>
                <w:rFonts w:ascii="Arial" w:hAnsi="Arial"/>
                <w:sz w:val="18"/>
              </w:rPr>
              <w:t>urn:oma:xml:xdm:common-policy</w:t>
            </w:r>
            <w:proofErr w:type="spellEnd"/>
            <w:r w:rsidRPr="00F56DB7">
              <w:rPr>
                <w:rFonts w:ascii="Arial" w:hAnsi="Arial"/>
                <w:sz w:val="18"/>
              </w:rPr>
              <w:t>"&gt;</w:t>
            </w:r>
          </w:p>
        </w:tc>
        <w:tc>
          <w:tcPr>
            <w:tcW w:w="4301" w:type="dxa"/>
          </w:tcPr>
          <w:p w14:paraId="19B20EA1" w14:textId="77777777" w:rsidR="009706C6" w:rsidRPr="00F56DB7" w:rsidRDefault="009706C6" w:rsidP="009E6EA4">
            <w:pPr>
              <w:keepNext/>
              <w:keepLines/>
              <w:spacing w:after="0"/>
              <w:rPr>
                <w:rFonts w:ascii="Arial" w:hAnsi="Arial"/>
                <w:sz w:val="18"/>
              </w:rPr>
            </w:pPr>
          </w:p>
        </w:tc>
      </w:tr>
      <w:tr w:rsidR="009706C6" w:rsidRPr="00F56DB7" w14:paraId="66CAEE03" w14:textId="77777777" w:rsidTr="009E6EA4">
        <w:trPr>
          <w:jc w:val="center"/>
        </w:trPr>
        <w:tc>
          <w:tcPr>
            <w:tcW w:w="5437" w:type="dxa"/>
          </w:tcPr>
          <w:p w14:paraId="060C8C1C"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 active="</w:t>
            </w:r>
            <w:r w:rsidRPr="00F56DB7">
              <w:rPr>
                <w:rFonts w:ascii="Arial" w:hAnsi="Arial"/>
                <w:b/>
                <w:bCs/>
                <w:sz w:val="18"/>
              </w:rPr>
              <w:t>true</w:t>
            </w:r>
            <w:r w:rsidRPr="00F56DB7">
              <w:rPr>
                <w:rFonts w:ascii="Arial" w:hAnsi="Arial"/>
                <w:sz w:val="18"/>
              </w:rPr>
              <w:t>"&gt;</w:t>
            </w:r>
          </w:p>
        </w:tc>
        <w:tc>
          <w:tcPr>
            <w:tcW w:w="4301" w:type="dxa"/>
          </w:tcPr>
          <w:p w14:paraId="2A67AFAB" w14:textId="19CA655E" w:rsidR="009706C6" w:rsidRPr="00F56DB7" w:rsidRDefault="009706C6" w:rsidP="009E6EA4">
            <w:pPr>
              <w:keepNext/>
              <w:keepLines/>
              <w:spacing w:after="0"/>
              <w:rPr>
                <w:rFonts w:ascii="Arial" w:hAnsi="Arial"/>
                <w:sz w:val="18"/>
              </w:rPr>
            </w:pPr>
            <w:r w:rsidRPr="00F56DB7">
              <w:rPr>
                <w:rFonts w:ascii="Arial" w:hAnsi="Arial"/>
                <w:sz w:val="18"/>
              </w:rPr>
              <w:t>the "active" attribute may not be presen</w:t>
            </w:r>
            <w:r w:rsidR="0073643A" w:rsidRPr="00F56DB7">
              <w:rPr>
                <w:rFonts w:ascii="Arial" w:hAnsi="Arial"/>
                <w:sz w:val="18"/>
              </w:rPr>
              <w:t>t</w:t>
            </w:r>
            <w:r w:rsidRPr="00F56DB7">
              <w:rPr>
                <w:rFonts w:ascii="Arial" w:hAnsi="Arial"/>
                <w:sz w:val="18"/>
              </w:rPr>
              <w:t xml:space="preserve"> but if present it is set to "true"</w:t>
            </w:r>
          </w:p>
        </w:tc>
      </w:tr>
      <w:tr w:rsidR="009706C6" w:rsidRPr="00F56DB7" w14:paraId="5EE948A9" w14:textId="77777777" w:rsidTr="009E6EA4">
        <w:trPr>
          <w:jc w:val="center"/>
        </w:trPr>
        <w:tc>
          <w:tcPr>
            <w:tcW w:w="5437" w:type="dxa"/>
          </w:tcPr>
          <w:p w14:paraId="1219E074"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05C4832F" w14:textId="77777777" w:rsidR="009706C6" w:rsidRPr="00F56DB7" w:rsidRDefault="009706C6" w:rsidP="009E6EA4">
            <w:pPr>
              <w:keepNext/>
              <w:keepLines/>
              <w:spacing w:after="0"/>
              <w:rPr>
                <w:rFonts w:ascii="Arial" w:hAnsi="Arial"/>
                <w:sz w:val="18"/>
              </w:rPr>
            </w:pPr>
          </w:p>
        </w:tc>
      </w:tr>
      <w:tr w:rsidR="009706C6" w:rsidRPr="00F56DB7" w14:paraId="63832C7A" w14:textId="77777777" w:rsidTr="009E6EA4">
        <w:trPr>
          <w:jc w:val="center"/>
        </w:trPr>
        <w:tc>
          <w:tcPr>
            <w:tcW w:w="5437" w:type="dxa"/>
          </w:tcPr>
          <w:p w14:paraId="36956A24"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 xml:space="preserve"> id=any value&gt;</w:t>
            </w:r>
          </w:p>
        </w:tc>
        <w:tc>
          <w:tcPr>
            <w:tcW w:w="4301" w:type="dxa"/>
          </w:tcPr>
          <w:p w14:paraId="1D15AC64" w14:textId="77777777" w:rsidR="009706C6" w:rsidRPr="00F56DB7" w:rsidRDefault="009706C6" w:rsidP="009E6EA4">
            <w:pPr>
              <w:keepNext/>
              <w:keepLines/>
              <w:spacing w:after="0"/>
              <w:rPr>
                <w:rFonts w:ascii="Arial" w:hAnsi="Arial"/>
                <w:sz w:val="18"/>
              </w:rPr>
            </w:pPr>
            <w:r w:rsidRPr="00F56DB7">
              <w:rPr>
                <w:rFonts w:ascii="Arial" w:hAnsi="Arial"/>
                <w:sz w:val="18"/>
              </w:rPr>
              <w:t>first rule</w:t>
            </w:r>
          </w:p>
        </w:tc>
      </w:tr>
      <w:tr w:rsidR="009706C6" w:rsidRPr="00F56DB7" w14:paraId="226ED873" w14:textId="77777777" w:rsidTr="009E6EA4">
        <w:trPr>
          <w:jc w:val="center"/>
        </w:trPr>
        <w:tc>
          <w:tcPr>
            <w:tcW w:w="5437" w:type="dxa"/>
          </w:tcPr>
          <w:p w14:paraId="3A4E2E58"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6454C0A1" w14:textId="77777777" w:rsidR="009706C6" w:rsidRPr="00F56DB7" w:rsidRDefault="009706C6" w:rsidP="009E6EA4">
            <w:pPr>
              <w:keepNext/>
              <w:keepLines/>
              <w:spacing w:after="0"/>
              <w:rPr>
                <w:rFonts w:ascii="Arial" w:hAnsi="Arial"/>
                <w:sz w:val="18"/>
              </w:rPr>
            </w:pPr>
            <w:r w:rsidRPr="00F56DB7">
              <w:rPr>
                <w:rFonts w:ascii="Arial" w:hAnsi="Arial"/>
                <w:sz w:val="18"/>
              </w:rPr>
              <w:t>list of conditions for first rule not containing a &lt;rule-deactivated&gt; element</w:t>
            </w:r>
          </w:p>
        </w:tc>
      </w:tr>
      <w:tr w:rsidR="009706C6" w:rsidRPr="00F56DB7" w14:paraId="34FA70C1" w14:textId="77777777" w:rsidTr="009E6EA4">
        <w:trPr>
          <w:jc w:val="center"/>
        </w:trPr>
        <w:tc>
          <w:tcPr>
            <w:tcW w:w="5437" w:type="dxa"/>
          </w:tcPr>
          <w:p w14:paraId="11728634"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identity</w:t>
            </w:r>
            <w:proofErr w:type="spellEnd"/>
            <w:r w:rsidRPr="00F56DB7">
              <w:rPr>
                <w:rFonts w:ascii="Arial" w:hAnsi="Arial"/>
                <w:sz w:val="18"/>
              </w:rPr>
              <w:t>&gt;</w:t>
            </w:r>
          </w:p>
        </w:tc>
        <w:tc>
          <w:tcPr>
            <w:tcW w:w="4301" w:type="dxa"/>
          </w:tcPr>
          <w:p w14:paraId="719324DF" w14:textId="77777777" w:rsidR="009706C6" w:rsidRPr="00F56DB7" w:rsidRDefault="009706C6" w:rsidP="009E6EA4">
            <w:pPr>
              <w:keepNext/>
              <w:keepLines/>
              <w:spacing w:after="0"/>
              <w:rPr>
                <w:rFonts w:ascii="Arial" w:hAnsi="Arial"/>
                <w:sz w:val="18"/>
              </w:rPr>
            </w:pPr>
          </w:p>
        </w:tc>
      </w:tr>
      <w:tr w:rsidR="009706C6" w:rsidRPr="00F56DB7" w14:paraId="60CE0C52" w14:textId="77777777" w:rsidTr="009E6EA4">
        <w:trPr>
          <w:jc w:val="center"/>
        </w:trPr>
        <w:tc>
          <w:tcPr>
            <w:tcW w:w="5437" w:type="dxa"/>
          </w:tcPr>
          <w:p w14:paraId="06C46BC4"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one</w:t>
            </w:r>
            <w:proofErr w:type="spellEnd"/>
            <w:r w:rsidRPr="00F56DB7">
              <w:rPr>
                <w:rFonts w:ascii="Arial" w:hAnsi="Arial"/>
                <w:sz w:val="18"/>
              </w:rPr>
              <w:t xml:space="preserve"> </w:t>
            </w:r>
            <w:r w:rsidRPr="00F56DB7">
              <w:rPr>
                <w:rFonts w:ascii="Arial" w:hAnsi="Arial"/>
                <w:b/>
                <w:bCs/>
                <w:sz w:val="18"/>
              </w:rPr>
              <w:t xml:space="preserve">id= </w:t>
            </w:r>
            <w:proofErr w:type="spellStart"/>
            <w:r w:rsidRPr="00F56DB7">
              <w:rPr>
                <w:rFonts w:ascii="Arial" w:hAnsi="Arial"/>
                <w:b/>
                <w:bCs/>
                <w:sz w:val="18"/>
              </w:rPr>
              <w:t>px_XCAP_TargetUri</w:t>
            </w:r>
            <w:proofErr w:type="spellEnd"/>
            <w:r w:rsidRPr="00F56DB7">
              <w:rPr>
                <w:rFonts w:ascii="Arial" w:hAnsi="Arial"/>
                <w:sz w:val="18"/>
              </w:rPr>
              <w:t xml:space="preserve"> /&gt;</w:t>
            </w:r>
          </w:p>
        </w:tc>
        <w:tc>
          <w:tcPr>
            <w:tcW w:w="4301" w:type="dxa"/>
          </w:tcPr>
          <w:p w14:paraId="3866F4E7" w14:textId="77777777" w:rsidR="009706C6" w:rsidRPr="00F56DB7" w:rsidRDefault="009706C6" w:rsidP="009E6EA4">
            <w:pPr>
              <w:keepNext/>
              <w:keepLines/>
              <w:spacing w:after="0"/>
              <w:rPr>
                <w:rFonts w:ascii="Arial" w:hAnsi="Arial"/>
                <w:sz w:val="18"/>
              </w:rPr>
            </w:pPr>
          </w:p>
        </w:tc>
      </w:tr>
      <w:tr w:rsidR="009706C6" w:rsidRPr="00F56DB7" w14:paraId="1160CC9F" w14:textId="77777777" w:rsidTr="009E6EA4">
        <w:trPr>
          <w:jc w:val="center"/>
        </w:trPr>
        <w:tc>
          <w:tcPr>
            <w:tcW w:w="5437" w:type="dxa"/>
          </w:tcPr>
          <w:p w14:paraId="5BBB8DCA"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identity</w:t>
            </w:r>
            <w:proofErr w:type="spellEnd"/>
            <w:r w:rsidRPr="00F56DB7">
              <w:rPr>
                <w:rFonts w:ascii="Arial" w:hAnsi="Arial"/>
                <w:sz w:val="18"/>
              </w:rPr>
              <w:t>&gt;</w:t>
            </w:r>
          </w:p>
        </w:tc>
        <w:tc>
          <w:tcPr>
            <w:tcW w:w="4301" w:type="dxa"/>
          </w:tcPr>
          <w:p w14:paraId="453B5CB8" w14:textId="77777777" w:rsidR="009706C6" w:rsidRPr="00F56DB7" w:rsidRDefault="009706C6" w:rsidP="009E6EA4">
            <w:pPr>
              <w:keepNext/>
              <w:keepLines/>
              <w:spacing w:after="0"/>
              <w:rPr>
                <w:rFonts w:ascii="Arial" w:hAnsi="Arial"/>
                <w:sz w:val="18"/>
              </w:rPr>
            </w:pPr>
          </w:p>
        </w:tc>
      </w:tr>
      <w:tr w:rsidR="009706C6" w:rsidRPr="00F56DB7" w14:paraId="0F98BE60" w14:textId="77777777" w:rsidTr="009E6EA4">
        <w:trPr>
          <w:jc w:val="center"/>
        </w:trPr>
        <w:tc>
          <w:tcPr>
            <w:tcW w:w="5437" w:type="dxa"/>
          </w:tcPr>
          <w:p w14:paraId="4996B811"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362048E1" w14:textId="77777777" w:rsidR="009706C6" w:rsidRPr="00F56DB7" w:rsidRDefault="009706C6" w:rsidP="009E6EA4">
            <w:pPr>
              <w:keepNext/>
              <w:keepLines/>
              <w:spacing w:after="0"/>
              <w:rPr>
                <w:rFonts w:ascii="Arial" w:hAnsi="Arial"/>
                <w:sz w:val="18"/>
              </w:rPr>
            </w:pPr>
          </w:p>
        </w:tc>
      </w:tr>
      <w:tr w:rsidR="009706C6" w:rsidRPr="00F56DB7" w14:paraId="2D34888B" w14:textId="77777777" w:rsidTr="009E6EA4">
        <w:trPr>
          <w:jc w:val="center"/>
        </w:trPr>
        <w:tc>
          <w:tcPr>
            <w:tcW w:w="5437" w:type="dxa"/>
          </w:tcPr>
          <w:p w14:paraId="71CC2C28"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40C6FF14" w14:textId="77777777" w:rsidR="009706C6" w:rsidRPr="00F56DB7" w:rsidRDefault="009706C6" w:rsidP="009E6EA4">
            <w:pPr>
              <w:keepNext/>
              <w:keepLines/>
              <w:spacing w:after="0"/>
              <w:rPr>
                <w:rFonts w:ascii="Arial" w:hAnsi="Arial"/>
                <w:sz w:val="18"/>
              </w:rPr>
            </w:pPr>
          </w:p>
        </w:tc>
      </w:tr>
      <w:tr w:rsidR="009706C6" w:rsidRPr="00F56DB7" w14:paraId="6AE5C1C9" w14:textId="77777777" w:rsidTr="009E6EA4">
        <w:trPr>
          <w:jc w:val="center"/>
        </w:trPr>
        <w:tc>
          <w:tcPr>
            <w:tcW w:w="5437" w:type="dxa"/>
          </w:tcPr>
          <w:p w14:paraId="53671403"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allow&gt;</w:t>
            </w:r>
            <w:r w:rsidRPr="00F56DB7">
              <w:rPr>
                <w:rFonts w:ascii="Arial" w:hAnsi="Arial"/>
                <w:b/>
                <w:bCs/>
                <w:sz w:val="18"/>
              </w:rPr>
              <w:t>true</w:t>
            </w:r>
            <w:r w:rsidRPr="00F56DB7">
              <w:rPr>
                <w:rFonts w:ascii="Arial" w:hAnsi="Arial"/>
                <w:sz w:val="18"/>
              </w:rPr>
              <w:t xml:space="preserve">&lt;/allow&gt; </w:t>
            </w:r>
          </w:p>
        </w:tc>
        <w:tc>
          <w:tcPr>
            <w:tcW w:w="4301" w:type="dxa"/>
          </w:tcPr>
          <w:p w14:paraId="347796ED" w14:textId="77777777" w:rsidR="009706C6" w:rsidRPr="00F56DB7" w:rsidRDefault="009706C6" w:rsidP="009E6EA4">
            <w:pPr>
              <w:keepNext/>
              <w:keepLines/>
              <w:spacing w:after="0"/>
              <w:rPr>
                <w:rFonts w:ascii="Arial" w:hAnsi="Arial"/>
                <w:sz w:val="18"/>
              </w:rPr>
            </w:pPr>
          </w:p>
        </w:tc>
      </w:tr>
      <w:tr w:rsidR="009706C6" w:rsidRPr="00F56DB7" w14:paraId="08479066" w14:textId="77777777" w:rsidTr="009E6EA4">
        <w:trPr>
          <w:jc w:val="center"/>
        </w:trPr>
        <w:tc>
          <w:tcPr>
            <w:tcW w:w="5437" w:type="dxa"/>
          </w:tcPr>
          <w:p w14:paraId="0B4824FF"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69C0108B" w14:textId="77777777" w:rsidR="009706C6" w:rsidRPr="00F56DB7" w:rsidRDefault="009706C6" w:rsidP="009E6EA4">
            <w:pPr>
              <w:keepNext/>
              <w:keepLines/>
              <w:spacing w:after="0"/>
              <w:rPr>
                <w:rFonts w:ascii="Arial" w:hAnsi="Arial"/>
                <w:sz w:val="18"/>
              </w:rPr>
            </w:pPr>
          </w:p>
        </w:tc>
      </w:tr>
      <w:tr w:rsidR="009706C6" w:rsidRPr="00F56DB7" w14:paraId="1DFF6426" w14:textId="77777777" w:rsidTr="009E6EA4">
        <w:trPr>
          <w:jc w:val="center"/>
        </w:trPr>
        <w:tc>
          <w:tcPr>
            <w:tcW w:w="5437" w:type="dxa"/>
          </w:tcPr>
          <w:p w14:paraId="3C7B3BBF"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gt;</w:t>
            </w:r>
          </w:p>
        </w:tc>
        <w:tc>
          <w:tcPr>
            <w:tcW w:w="4301" w:type="dxa"/>
          </w:tcPr>
          <w:p w14:paraId="5EAFEC0C" w14:textId="77777777" w:rsidR="009706C6" w:rsidRPr="00F56DB7" w:rsidRDefault="009706C6" w:rsidP="009E6EA4">
            <w:pPr>
              <w:keepNext/>
              <w:keepLines/>
              <w:spacing w:after="0"/>
              <w:rPr>
                <w:rFonts w:ascii="Arial" w:hAnsi="Arial"/>
                <w:sz w:val="18"/>
              </w:rPr>
            </w:pPr>
          </w:p>
        </w:tc>
      </w:tr>
      <w:tr w:rsidR="009706C6" w:rsidRPr="00F56DB7" w14:paraId="1AAB23DF" w14:textId="77777777" w:rsidTr="009E6EA4">
        <w:trPr>
          <w:jc w:val="center"/>
        </w:trPr>
        <w:tc>
          <w:tcPr>
            <w:tcW w:w="5437" w:type="dxa"/>
          </w:tcPr>
          <w:p w14:paraId="69B1CCD6"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 xml:space="preserve"> id=any value&gt;</w:t>
            </w:r>
          </w:p>
        </w:tc>
        <w:tc>
          <w:tcPr>
            <w:tcW w:w="4301" w:type="dxa"/>
          </w:tcPr>
          <w:p w14:paraId="650C0F12" w14:textId="77777777" w:rsidR="009706C6" w:rsidRPr="00F56DB7" w:rsidRDefault="009706C6" w:rsidP="009E6EA4">
            <w:pPr>
              <w:keepNext/>
              <w:keepLines/>
              <w:spacing w:after="0"/>
              <w:rPr>
                <w:rFonts w:ascii="Arial" w:hAnsi="Arial"/>
                <w:sz w:val="18"/>
              </w:rPr>
            </w:pPr>
            <w:r w:rsidRPr="00F56DB7">
              <w:rPr>
                <w:rFonts w:ascii="Arial" w:hAnsi="Arial"/>
                <w:sz w:val="18"/>
              </w:rPr>
              <w:t>second rule</w:t>
            </w:r>
          </w:p>
        </w:tc>
      </w:tr>
      <w:tr w:rsidR="009706C6" w:rsidRPr="00F56DB7" w14:paraId="4227933E" w14:textId="77777777" w:rsidTr="009E6EA4">
        <w:trPr>
          <w:jc w:val="center"/>
        </w:trPr>
        <w:tc>
          <w:tcPr>
            <w:tcW w:w="5437" w:type="dxa"/>
          </w:tcPr>
          <w:p w14:paraId="328BDEEE"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3AF41DCA" w14:textId="77777777" w:rsidR="009706C6" w:rsidRPr="00F56DB7" w:rsidRDefault="009706C6" w:rsidP="009E6EA4">
            <w:pPr>
              <w:keepNext/>
              <w:keepLines/>
              <w:spacing w:after="0"/>
              <w:rPr>
                <w:rFonts w:ascii="Arial" w:hAnsi="Arial"/>
                <w:sz w:val="18"/>
              </w:rPr>
            </w:pPr>
            <w:r w:rsidRPr="00F56DB7">
              <w:rPr>
                <w:rFonts w:ascii="Arial" w:hAnsi="Arial"/>
                <w:sz w:val="18"/>
              </w:rPr>
              <w:t>list of conditions for second rule not containing a &lt;rule-deactivated&gt; element</w:t>
            </w:r>
          </w:p>
        </w:tc>
      </w:tr>
      <w:tr w:rsidR="009706C6" w:rsidRPr="00F56DB7" w14:paraId="53E353F1" w14:textId="77777777" w:rsidTr="009E6EA4">
        <w:trPr>
          <w:jc w:val="center"/>
        </w:trPr>
        <w:tc>
          <w:tcPr>
            <w:tcW w:w="5437" w:type="dxa"/>
          </w:tcPr>
          <w:p w14:paraId="03488898"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ocp:other-identity</w:t>
            </w:r>
            <w:proofErr w:type="spellEnd"/>
            <w:r w:rsidRPr="00F56DB7">
              <w:rPr>
                <w:rFonts w:ascii="Arial" w:hAnsi="Arial"/>
                <w:sz w:val="18"/>
              </w:rPr>
              <w:t>/&gt;</w:t>
            </w:r>
          </w:p>
        </w:tc>
        <w:tc>
          <w:tcPr>
            <w:tcW w:w="4301" w:type="dxa"/>
          </w:tcPr>
          <w:p w14:paraId="10ACE53F" w14:textId="77777777" w:rsidR="009706C6" w:rsidRPr="00F56DB7" w:rsidRDefault="009706C6" w:rsidP="009E6EA4">
            <w:pPr>
              <w:keepNext/>
              <w:keepLines/>
              <w:spacing w:after="0"/>
              <w:rPr>
                <w:rFonts w:ascii="Arial" w:hAnsi="Arial"/>
                <w:sz w:val="18"/>
              </w:rPr>
            </w:pPr>
          </w:p>
        </w:tc>
      </w:tr>
      <w:tr w:rsidR="009706C6" w:rsidRPr="00F56DB7" w14:paraId="4BBC96FF" w14:textId="77777777" w:rsidTr="009E6EA4">
        <w:trPr>
          <w:jc w:val="center"/>
        </w:trPr>
        <w:tc>
          <w:tcPr>
            <w:tcW w:w="5437" w:type="dxa"/>
          </w:tcPr>
          <w:p w14:paraId="53181BEB"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conditions</w:t>
            </w:r>
            <w:proofErr w:type="spellEnd"/>
            <w:r w:rsidRPr="00F56DB7">
              <w:rPr>
                <w:rFonts w:ascii="Arial" w:hAnsi="Arial"/>
                <w:sz w:val="18"/>
              </w:rPr>
              <w:t>&gt;</w:t>
            </w:r>
          </w:p>
        </w:tc>
        <w:tc>
          <w:tcPr>
            <w:tcW w:w="4301" w:type="dxa"/>
          </w:tcPr>
          <w:p w14:paraId="5EF3D844" w14:textId="77777777" w:rsidR="009706C6" w:rsidRPr="00F56DB7" w:rsidRDefault="009706C6" w:rsidP="009E6EA4">
            <w:pPr>
              <w:keepNext/>
              <w:keepLines/>
              <w:spacing w:after="0"/>
              <w:rPr>
                <w:rFonts w:ascii="Arial" w:hAnsi="Arial"/>
                <w:sz w:val="18"/>
              </w:rPr>
            </w:pPr>
          </w:p>
        </w:tc>
      </w:tr>
      <w:tr w:rsidR="009706C6" w:rsidRPr="00F56DB7" w14:paraId="37CAE7AC" w14:textId="77777777" w:rsidTr="009E6EA4">
        <w:trPr>
          <w:jc w:val="center"/>
        </w:trPr>
        <w:tc>
          <w:tcPr>
            <w:tcW w:w="5437" w:type="dxa"/>
          </w:tcPr>
          <w:p w14:paraId="1CF99CDD"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2F03972A" w14:textId="77777777" w:rsidR="009706C6" w:rsidRPr="00F56DB7" w:rsidRDefault="009706C6" w:rsidP="009E6EA4">
            <w:pPr>
              <w:keepNext/>
              <w:keepLines/>
              <w:spacing w:after="0"/>
              <w:rPr>
                <w:rFonts w:ascii="Arial" w:hAnsi="Arial"/>
                <w:sz w:val="18"/>
              </w:rPr>
            </w:pPr>
          </w:p>
        </w:tc>
      </w:tr>
      <w:tr w:rsidR="009706C6" w:rsidRPr="00F56DB7" w14:paraId="12A4A211" w14:textId="77777777" w:rsidTr="009E6EA4">
        <w:trPr>
          <w:jc w:val="center"/>
        </w:trPr>
        <w:tc>
          <w:tcPr>
            <w:tcW w:w="5437" w:type="dxa"/>
          </w:tcPr>
          <w:p w14:paraId="7E267AE9"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allow&gt;</w:t>
            </w:r>
            <w:r w:rsidRPr="00F56DB7">
              <w:rPr>
                <w:rFonts w:ascii="Arial" w:hAnsi="Arial"/>
                <w:b/>
                <w:bCs/>
                <w:sz w:val="18"/>
              </w:rPr>
              <w:t>false</w:t>
            </w:r>
            <w:r w:rsidRPr="00F56DB7">
              <w:rPr>
                <w:rFonts w:ascii="Arial" w:hAnsi="Arial"/>
                <w:sz w:val="18"/>
              </w:rPr>
              <w:t xml:space="preserve">&lt;/allow&gt; </w:t>
            </w:r>
          </w:p>
        </w:tc>
        <w:tc>
          <w:tcPr>
            <w:tcW w:w="4301" w:type="dxa"/>
          </w:tcPr>
          <w:p w14:paraId="25463D26" w14:textId="77777777" w:rsidR="009706C6" w:rsidRPr="00F56DB7" w:rsidRDefault="009706C6" w:rsidP="009E6EA4">
            <w:pPr>
              <w:keepNext/>
              <w:keepLines/>
              <w:spacing w:after="0"/>
              <w:rPr>
                <w:rFonts w:ascii="Arial" w:hAnsi="Arial"/>
                <w:sz w:val="18"/>
              </w:rPr>
            </w:pPr>
          </w:p>
        </w:tc>
      </w:tr>
      <w:tr w:rsidR="009706C6" w:rsidRPr="00F56DB7" w14:paraId="4E96F889" w14:textId="77777777" w:rsidTr="009E6EA4">
        <w:trPr>
          <w:jc w:val="center"/>
        </w:trPr>
        <w:tc>
          <w:tcPr>
            <w:tcW w:w="5437" w:type="dxa"/>
          </w:tcPr>
          <w:p w14:paraId="50EA0FAF"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actions</w:t>
            </w:r>
            <w:proofErr w:type="spellEnd"/>
            <w:r w:rsidRPr="00F56DB7">
              <w:rPr>
                <w:rFonts w:ascii="Arial" w:hAnsi="Arial"/>
                <w:sz w:val="18"/>
              </w:rPr>
              <w:t>&gt;</w:t>
            </w:r>
          </w:p>
        </w:tc>
        <w:tc>
          <w:tcPr>
            <w:tcW w:w="4301" w:type="dxa"/>
          </w:tcPr>
          <w:p w14:paraId="3E689E8A" w14:textId="77777777" w:rsidR="009706C6" w:rsidRPr="00F56DB7" w:rsidRDefault="009706C6" w:rsidP="009E6EA4">
            <w:pPr>
              <w:keepNext/>
              <w:keepLines/>
              <w:spacing w:after="0"/>
              <w:rPr>
                <w:rFonts w:ascii="Arial" w:hAnsi="Arial"/>
                <w:sz w:val="18"/>
              </w:rPr>
            </w:pPr>
          </w:p>
        </w:tc>
      </w:tr>
      <w:tr w:rsidR="009706C6" w:rsidRPr="00F56DB7" w14:paraId="6A4D960D" w14:textId="77777777" w:rsidTr="009E6EA4">
        <w:trPr>
          <w:jc w:val="center"/>
        </w:trPr>
        <w:tc>
          <w:tcPr>
            <w:tcW w:w="5437" w:type="dxa"/>
          </w:tcPr>
          <w:p w14:paraId="10C988E6"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w:t>
            </w:r>
            <w:proofErr w:type="spellEnd"/>
            <w:r w:rsidRPr="00F56DB7">
              <w:rPr>
                <w:rFonts w:ascii="Arial" w:hAnsi="Arial"/>
                <w:sz w:val="18"/>
              </w:rPr>
              <w:t>&gt;</w:t>
            </w:r>
          </w:p>
        </w:tc>
        <w:tc>
          <w:tcPr>
            <w:tcW w:w="4301" w:type="dxa"/>
          </w:tcPr>
          <w:p w14:paraId="1E958CF7" w14:textId="77777777" w:rsidR="009706C6" w:rsidRPr="00F56DB7" w:rsidRDefault="009706C6" w:rsidP="009E6EA4">
            <w:pPr>
              <w:keepNext/>
              <w:keepLines/>
              <w:spacing w:after="0"/>
              <w:rPr>
                <w:rFonts w:ascii="Arial" w:hAnsi="Arial"/>
                <w:sz w:val="18"/>
              </w:rPr>
            </w:pPr>
          </w:p>
        </w:tc>
      </w:tr>
      <w:tr w:rsidR="009706C6" w:rsidRPr="00F56DB7" w14:paraId="52B56B57" w14:textId="77777777" w:rsidTr="009E6EA4">
        <w:trPr>
          <w:jc w:val="center"/>
        </w:trPr>
        <w:tc>
          <w:tcPr>
            <w:tcW w:w="5437" w:type="dxa"/>
          </w:tcPr>
          <w:p w14:paraId="3D826503"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4E69FA55" w14:textId="77777777" w:rsidR="009706C6" w:rsidRPr="00F56DB7" w:rsidRDefault="009706C6" w:rsidP="009E6EA4">
            <w:pPr>
              <w:keepNext/>
              <w:keepLines/>
              <w:spacing w:after="0"/>
              <w:rPr>
                <w:rFonts w:ascii="Arial" w:hAnsi="Arial"/>
                <w:sz w:val="18"/>
              </w:rPr>
            </w:pPr>
          </w:p>
        </w:tc>
      </w:tr>
      <w:tr w:rsidR="009706C6" w:rsidRPr="00F56DB7" w14:paraId="109EFE4B" w14:textId="77777777" w:rsidTr="009E6EA4">
        <w:trPr>
          <w:jc w:val="center"/>
        </w:trPr>
        <w:tc>
          <w:tcPr>
            <w:tcW w:w="5437" w:type="dxa"/>
          </w:tcPr>
          <w:p w14:paraId="14E3C7FE"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gt;</w:t>
            </w:r>
          </w:p>
        </w:tc>
        <w:tc>
          <w:tcPr>
            <w:tcW w:w="4301" w:type="dxa"/>
          </w:tcPr>
          <w:p w14:paraId="017C1785" w14:textId="77777777" w:rsidR="009706C6" w:rsidRPr="00F56DB7" w:rsidRDefault="009706C6" w:rsidP="009E6EA4">
            <w:pPr>
              <w:keepNext/>
              <w:keepLines/>
              <w:spacing w:after="0"/>
              <w:rPr>
                <w:rFonts w:ascii="Arial" w:hAnsi="Arial"/>
                <w:sz w:val="18"/>
              </w:rPr>
            </w:pPr>
          </w:p>
        </w:tc>
      </w:tr>
      <w:tr w:rsidR="009706C6" w:rsidRPr="00F56DB7" w14:paraId="01C743CF" w14:textId="77777777" w:rsidTr="009E6EA4">
        <w:trPr>
          <w:jc w:val="center"/>
        </w:trPr>
        <w:tc>
          <w:tcPr>
            <w:tcW w:w="5437" w:type="dxa"/>
          </w:tcPr>
          <w:p w14:paraId="3E8E46D5"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4301" w:type="dxa"/>
          </w:tcPr>
          <w:p w14:paraId="73403893" w14:textId="77777777" w:rsidR="009706C6" w:rsidRPr="00F56DB7" w:rsidRDefault="009706C6" w:rsidP="009E6EA4">
            <w:pPr>
              <w:keepNext/>
              <w:keepLines/>
              <w:spacing w:after="0"/>
              <w:rPr>
                <w:rFonts w:ascii="Arial" w:hAnsi="Arial"/>
                <w:sz w:val="18"/>
              </w:rPr>
            </w:pPr>
          </w:p>
        </w:tc>
      </w:tr>
    </w:tbl>
    <w:p w14:paraId="54811EF6" w14:textId="77777777" w:rsidR="009706C6" w:rsidRPr="00F56DB7" w:rsidRDefault="009706C6" w:rsidP="009706C6"/>
    <w:p w14:paraId="788D9723" w14:textId="4D4F2B6F" w:rsidR="009706C6" w:rsidRPr="00F56DB7" w:rsidRDefault="009706C6" w:rsidP="009706C6">
      <w:pPr>
        <w:pStyle w:val="TH"/>
      </w:pPr>
      <w:r w:rsidRPr="00F56DB7">
        <w:t>Table 8.18.3.3-</w:t>
      </w:r>
      <w:r w:rsidR="0073643A" w:rsidRPr="00F56DB7">
        <w:t>4</w:t>
      </w:r>
      <w:r w:rsidRPr="00F56DB7">
        <w:t xml:space="preserve">: </w:t>
      </w:r>
      <w:proofErr w:type="spellStart"/>
      <w:r w:rsidRPr="00F56DB7">
        <w:t>Simservs</w:t>
      </w:r>
      <w:proofErr w:type="spellEnd"/>
      <w:r w:rsidRPr="00F56DB7">
        <w:t xml:space="preserve"> document (step </w:t>
      </w:r>
      <w:r w:rsidR="0073643A" w:rsidRPr="00F56DB7">
        <w:t>9</w:t>
      </w:r>
      <w:r w:rsidRPr="00F56DB7">
        <w:t>) – Option 1</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437"/>
        <w:gridCol w:w="4301"/>
      </w:tblGrid>
      <w:tr w:rsidR="009706C6" w:rsidRPr="00F56DB7" w14:paraId="7CCB13A3" w14:textId="77777777" w:rsidTr="009E6EA4">
        <w:trPr>
          <w:jc w:val="center"/>
        </w:trPr>
        <w:tc>
          <w:tcPr>
            <w:tcW w:w="9738" w:type="dxa"/>
            <w:gridSpan w:val="2"/>
          </w:tcPr>
          <w:p w14:paraId="6AEC0D67" w14:textId="77777777" w:rsidR="009706C6" w:rsidRPr="00F56DB7" w:rsidRDefault="009706C6" w:rsidP="009E6EA4">
            <w:pPr>
              <w:keepNext/>
              <w:keepLines/>
              <w:spacing w:after="0"/>
              <w:rPr>
                <w:rFonts w:ascii="Arial" w:hAnsi="Arial"/>
                <w:sz w:val="18"/>
              </w:rPr>
            </w:pPr>
            <w:r w:rsidRPr="00F56DB7">
              <w:rPr>
                <w:rFonts w:ascii="Arial" w:hAnsi="Arial"/>
                <w:sz w:val="18"/>
              </w:rPr>
              <w:t>Derivation Path: TS 24.611 clause 4.9.2</w:t>
            </w:r>
          </w:p>
        </w:tc>
      </w:tr>
      <w:tr w:rsidR="009706C6" w:rsidRPr="00F56DB7" w14:paraId="3FBFCFB1" w14:textId="77777777" w:rsidTr="009E6EA4">
        <w:trPr>
          <w:jc w:val="center"/>
        </w:trPr>
        <w:tc>
          <w:tcPr>
            <w:tcW w:w="5437" w:type="dxa"/>
          </w:tcPr>
          <w:p w14:paraId="15BD51B9" w14:textId="77777777" w:rsidR="009706C6" w:rsidRPr="00F56DB7" w:rsidRDefault="009706C6" w:rsidP="009E6EA4">
            <w:pPr>
              <w:keepNext/>
              <w:keepLines/>
              <w:spacing w:after="0"/>
              <w:jc w:val="center"/>
              <w:rPr>
                <w:rFonts w:ascii="Arial" w:hAnsi="Arial"/>
                <w:b/>
                <w:bCs/>
                <w:sz w:val="18"/>
              </w:rPr>
            </w:pPr>
            <w:r w:rsidRPr="00F56DB7">
              <w:rPr>
                <w:rFonts w:ascii="Arial" w:hAnsi="Arial"/>
                <w:b/>
                <w:bCs/>
                <w:sz w:val="18"/>
              </w:rPr>
              <w:t>Content</w:t>
            </w:r>
          </w:p>
        </w:tc>
        <w:tc>
          <w:tcPr>
            <w:tcW w:w="4301" w:type="dxa"/>
          </w:tcPr>
          <w:p w14:paraId="1AF4E347" w14:textId="77777777" w:rsidR="009706C6" w:rsidRPr="00F56DB7" w:rsidRDefault="009706C6" w:rsidP="009E6EA4">
            <w:pPr>
              <w:keepNext/>
              <w:keepLines/>
              <w:spacing w:after="0"/>
              <w:jc w:val="center"/>
              <w:rPr>
                <w:rFonts w:ascii="Arial" w:hAnsi="Arial"/>
                <w:sz w:val="18"/>
              </w:rPr>
            </w:pPr>
            <w:r w:rsidRPr="00F56DB7">
              <w:rPr>
                <w:rFonts w:ascii="Arial" w:hAnsi="Arial"/>
                <w:b/>
                <w:bCs/>
                <w:sz w:val="18"/>
              </w:rPr>
              <w:t>Further restrictions/Comments</w:t>
            </w:r>
          </w:p>
        </w:tc>
      </w:tr>
      <w:tr w:rsidR="009706C6" w:rsidRPr="00F56DB7" w14:paraId="6B9B1ECC" w14:textId="77777777" w:rsidTr="009E6EA4">
        <w:trPr>
          <w:jc w:val="center"/>
        </w:trPr>
        <w:tc>
          <w:tcPr>
            <w:tcW w:w="5437" w:type="dxa"/>
          </w:tcPr>
          <w:p w14:paraId="3C8F9C48"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 xml:space="preserve">  </w:t>
            </w:r>
            <w:r w:rsidRPr="00F56DB7">
              <w:rPr>
                <w:rFonts w:ascii="Arial" w:hAnsi="Arial"/>
                <w:sz w:val="18"/>
              </w:rPr>
              <w:br/>
            </w:r>
            <w:r w:rsidRPr="00F56DB7">
              <w:rPr>
                <w:rFonts w:ascii="Arial" w:hAnsi="Arial"/>
                <w:sz w:val="18"/>
              </w:rPr>
              <w:tab/>
            </w:r>
            <w:proofErr w:type="spellStart"/>
            <w:r w:rsidRPr="00F56DB7">
              <w:rPr>
                <w:rFonts w:ascii="Arial" w:hAnsi="Arial"/>
                <w:sz w:val="18"/>
              </w:rPr>
              <w:t>xmlns</w:t>
            </w:r>
            <w:proofErr w:type="spellEnd"/>
            <w:r w:rsidRPr="00F56DB7">
              <w:rPr>
                <w:rFonts w:ascii="Arial" w:hAnsi="Arial"/>
                <w:sz w:val="18"/>
              </w:rPr>
              <w:t>=http://uri.etsi.org/ngn/params/xml/simservs/xcap</w:t>
            </w:r>
            <w:r w:rsidRPr="00F56DB7">
              <w:rPr>
                <w:rFonts w:ascii="Arial" w:hAnsi="Arial"/>
                <w:sz w:val="18"/>
              </w:rPr>
              <w:br/>
            </w:r>
            <w:r w:rsidRPr="00F56DB7">
              <w:rPr>
                <w:rFonts w:ascii="Arial" w:hAnsi="Arial"/>
                <w:sz w:val="18"/>
              </w:rPr>
              <w:tab/>
            </w:r>
            <w:proofErr w:type="spellStart"/>
            <w:r w:rsidRPr="00F56DB7">
              <w:rPr>
                <w:rFonts w:ascii="Arial" w:hAnsi="Arial"/>
                <w:sz w:val="18"/>
              </w:rPr>
              <w:t>xmlns:cp</w:t>
            </w:r>
            <w:proofErr w:type="spellEnd"/>
            <w:r w:rsidRPr="00F56DB7">
              <w:rPr>
                <w:rFonts w:ascii="Arial" w:hAnsi="Arial"/>
                <w:sz w:val="18"/>
              </w:rPr>
              <w:t>="</w:t>
            </w:r>
            <w:proofErr w:type="spellStart"/>
            <w:r w:rsidRPr="00F56DB7">
              <w:rPr>
                <w:rFonts w:ascii="Arial" w:hAnsi="Arial"/>
                <w:sz w:val="18"/>
              </w:rPr>
              <w:t>urn:ietf:params:xml:ns:common-policy</w:t>
            </w:r>
            <w:proofErr w:type="spellEnd"/>
            <w:r w:rsidRPr="00F56DB7">
              <w:rPr>
                <w:rFonts w:ascii="Arial" w:hAnsi="Arial"/>
                <w:sz w:val="18"/>
              </w:rPr>
              <w:t>"</w:t>
            </w:r>
            <w:r w:rsidRPr="00F56DB7">
              <w:rPr>
                <w:rFonts w:ascii="Arial" w:hAnsi="Arial"/>
                <w:sz w:val="18"/>
              </w:rPr>
              <w:br/>
            </w:r>
            <w:r w:rsidRPr="00F56DB7">
              <w:rPr>
                <w:rFonts w:ascii="Arial" w:hAnsi="Arial"/>
                <w:sz w:val="18"/>
              </w:rPr>
              <w:tab/>
            </w:r>
            <w:proofErr w:type="spellStart"/>
            <w:r w:rsidRPr="00F56DB7">
              <w:rPr>
                <w:rFonts w:ascii="Arial" w:hAnsi="Arial"/>
                <w:sz w:val="18"/>
              </w:rPr>
              <w:t>xmlns:ocp</w:t>
            </w:r>
            <w:proofErr w:type="spellEnd"/>
            <w:r w:rsidRPr="00F56DB7">
              <w:rPr>
                <w:rFonts w:ascii="Arial" w:hAnsi="Arial"/>
                <w:sz w:val="18"/>
              </w:rPr>
              <w:t>="</w:t>
            </w:r>
            <w:proofErr w:type="spellStart"/>
            <w:r w:rsidRPr="00F56DB7">
              <w:rPr>
                <w:rFonts w:ascii="Arial" w:hAnsi="Arial"/>
                <w:sz w:val="18"/>
              </w:rPr>
              <w:t>urn:oma:xml:xdm:common-policy</w:t>
            </w:r>
            <w:proofErr w:type="spellEnd"/>
            <w:r w:rsidRPr="00F56DB7">
              <w:rPr>
                <w:rFonts w:ascii="Arial" w:hAnsi="Arial"/>
                <w:sz w:val="18"/>
              </w:rPr>
              <w:t>"&gt;</w:t>
            </w:r>
          </w:p>
        </w:tc>
        <w:tc>
          <w:tcPr>
            <w:tcW w:w="4301" w:type="dxa"/>
          </w:tcPr>
          <w:p w14:paraId="6C6B4DF8" w14:textId="77777777" w:rsidR="009706C6" w:rsidRPr="00F56DB7" w:rsidRDefault="009706C6" w:rsidP="009E6EA4">
            <w:pPr>
              <w:keepNext/>
              <w:keepLines/>
              <w:spacing w:after="0"/>
              <w:rPr>
                <w:rFonts w:ascii="Arial" w:hAnsi="Arial"/>
                <w:sz w:val="18"/>
              </w:rPr>
            </w:pPr>
          </w:p>
        </w:tc>
      </w:tr>
      <w:tr w:rsidR="009706C6" w:rsidRPr="00F56DB7" w14:paraId="73D2C9AD" w14:textId="77777777" w:rsidTr="009E6EA4">
        <w:trPr>
          <w:jc w:val="center"/>
        </w:trPr>
        <w:tc>
          <w:tcPr>
            <w:tcW w:w="5437" w:type="dxa"/>
          </w:tcPr>
          <w:p w14:paraId="38F9741E"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 active=</w:t>
            </w:r>
            <w:r w:rsidRPr="00F56DB7">
              <w:rPr>
                <w:rFonts w:ascii="Arial" w:hAnsi="Arial"/>
                <w:b/>
                <w:bCs/>
                <w:sz w:val="18"/>
              </w:rPr>
              <w:t>false</w:t>
            </w:r>
            <w:r w:rsidRPr="00F56DB7">
              <w:rPr>
                <w:rFonts w:ascii="Arial" w:hAnsi="Arial"/>
                <w:sz w:val="18"/>
              </w:rPr>
              <w:t>&gt;</w:t>
            </w:r>
          </w:p>
        </w:tc>
        <w:tc>
          <w:tcPr>
            <w:tcW w:w="4301" w:type="dxa"/>
          </w:tcPr>
          <w:p w14:paraId="54E86E0D" w14:textId="77777777" w:rsidR="009706C6" w:rsidRPr="00F56DB7" w:rsidRDefault="009706C6" w:rsidP="009E6EA4">
            <w:pPr>
              <w:keepNext/>
              <w:keepLines/>
              <w:spacing w:after="0"/>
              <w:rPr>
                <w:rFonts w:ascii="Arial" w:hAnsi="Arial"/>
                <w:sz w:val="18"/>
              </w:rPr>
            </w:pPr>
          </w:p>
        </w:tc>
      </w:tr>
      <w:tr w:rsidR="009706C6" w:rsidRPr="00F56DB7" w14:paraId="17502BA0" w14:textId="77777777" w:rsidTr="009E6EA4">
        <w:trPr>
          <w:jc w:val="center"/>
        </w:trPr>
        <w:tc>
          <w:tcPr>
            <w:tcW w:w="5437" w:type="dxa"/>
          </w:tcPr>
          <w:p w14:paraId="788FF3B2"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w:t>
            </w:r>
          </w:p>
        </w:tc>
        <w:tc>
          <w:tcPr>
            <w:tcW w:w="4301" w:type="dxa"/>
          </w:tcPr>
          <w:p w14:paraId="4584EBA0" w14:textId="77777777" w:rsidR="009706C6" w:rsidRPr="00F56DB7" w:rsidRDefault="009706C6" w:rsidP="009E6EA4">
            <w:pPr>
              <w:keepNext/>
              <w:keepLines/>
              <w:spacing w:after="0"/>
              <w:rPr>
                <w:rFonts w:ascii="Arial" w:hAnsi="Arial"/>
                <w:sz w:val="18"/>
              </w:rPr>
            </w:pPr>
            <w:r w:rsidRPr="00F56DB7">
              <w:rPr>
                <w:rFonts w:ascii="Arial" w:hAnsi="Arial"/>
                <w:sz w:val="18"/>
              </w:rPr>
              <w:t>any content</w:t>
            </w:r>
          </w:p>
        </w:tc>
      </w:tr>
      <w:tr w:rsidR="009706C6" w:rsidRPr="00F56DB7" w14:paraId="44ED7EA1" w14:textId="77777777" w:rsidTr="009E6EA4">
        <w:trPr>
          <w:jc w:val="center"/>
        </w:trPr>
        <w:tc>
          <w:tcPr>
            <w:tcW w:w="5437" w:type="dxa"/>
          </w:tcPr>
          <w:p w14:paraId="79A64C13"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gt;</w:t>
            </w:r>
          </w:p>
        </w:tc>
        <w:tc>
          <w:tcPr>
            <w:tcW w:w="4301" w:type="dxa"/>
          </w:tcPr>
          <w:p w14:paraId="7BC16285" w14:textId="77777777" w:rsidR="009706C6" w:rsidRPr="00F56DB7" w:rsidRDefault="009706C6" w:rsidP="009E6EA4">
            <w:pPr>
              <w:keepNext/>
              <w:keepLines/>
              <w:spacing w:after="0"/>
              <w:rPr>
                <w:rFonts w:ascii="Arial" w:hAnsi="Arial"/>
                <w:sz w:val="18"/>
              </w:rPr>
            </w:pPr>
          </w:p>
        </w:tc>
      </w:tr>
      <w:tr w:rsidR="009706C6" w:rsidRPr="00F56DB7" w14:paraId="3E04DD53" w14:textId="77777777" w:rsidTr="009E6EA4">
        <w:trPr>
          <w:jc w:val="center"/>
        </w:trPr>
        <w:tc>
          <w:tcPr>
            <w:tcW w:w="5437" w:type="dxa"/>
          </w:tcPr>
          <w:p w14:paraId="661FB922"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4301" w:type="dxa"/>
          </w:tcPr>
          <w:p w14:paraId="6A0E349A" w14:textId="77777777" w:rsidR="009706C6" w:rsidRPr="00F56DB7" w:rsidRDefault="009706C6" w:rsidP="009E6EA4">
            <w:pPr>
              <w:keepNext/>
              <w:keepLines/>
              <w:spacing w:after="0"/>
              <w:rPr>
                <w:rFonts w:ascii="Arial" w:hAnsi="Arial"/>
                <w:sz w:val="18"/>
              </w:rPr>
            </w:pPr>
          </w:p>
        </w:tc>
      </w:tr>
    </w:tbl>
    <w:p w14:paraId="5BAB89C6" w14:textId="77777777" w:rsidR="009706C6" w:rsidRPr="00F56DB7" w:rsidRDefault="009706C6" w:rsidP="009706C6"/>
    <w:p w14:paraId="5ED15BDA" w14:textId="0F38B605" w:rsidR="009706C6" w:rsidRPr="00F56DB7" w:rsidRDefault="009706C6" w:rsidP="009706C6">
      <w:pPr>
        <w:pStyle w:val="TH"/>
      </w:pPr>
      <w:r w:rsidRPr="00F56DB7">
        <w:t>Table 8.18.3.3-</w:t>
      </w:r>
      <w:r w:rsidR="0073643A" w:rsidRPr="00F56DB7">
        <w:t>5</w:t>
      </w:r>
      <w:r w:rsidRPr="00F56DB7">
        <w:t xml:space="preserve">: </w:t>
      </w:r>
      <w:proofErr w:type="spellStart"/>
      <w:r w:rsidRPr="00F56DB7">
        <w:t>Simservs</w:t>
      </w:r>
      <w:proofErr w:type="spellEnd"/>
      <w:r w:rsidRPr="00F56DB7">
        <w:t xml:space="preserve"> document (step </w:t>
      </w:r>
      <w:r w:rsidR="0073643A" w:rsidRPr="00F56DB7">
        <w:t>9</w:t>
      </w:r>
      <w:r w:rsidRPr="00F56DB7">
        <w:t>) – Option 2</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437"/>
        <w:gridCol w:w="4301"/>
      </w:tblGrid>
      <w:tr w:rsidR="009706C6" w:rsidRPr="00F56DB7" w14:paraId="250D019F" w14:textId="77777777" w:rsidTr="009E6EA4">
        <w:trPr>
          <w:jc w:val="center"/>
        </w:trPr>
        <w:tc>
          <w:tcPr>
            <w:tcW w:w="9738" w:type="dxa"/>
            <w:gridSpan w:val="2"/>
          </w:tcPr>
          <w:p w14:paraId="20BD9BC1" w14:textId="77777777" w:rsidR="009706C6" w:rsidRPr="00F56DB7" w:rsidRDefault="009706C6" w:rsidP="009E6EA4">
            <w:pPr>
              <w:keepNext/>
              <w:keepLines/>
              <w:spacing w:after="0"/>
              <w:rPr>
                <w:rFonts w:ascii="Arial" w:hAnsi="Arial"/>
                <w:sz w:val="18"/>
              </w:rPr>
            </w:pPr>
            <w:r w:rsidRPr="00F56DB7">
              <w:rPr>
                <w:rFonts w:ascii="Arial" w:hAnsi="Arial"/>
                <w:sz w:val="18"/>
              </w:rPr>
              <w:t>Derivation Path: TS 24.611 clause 4.9.2</w:t>
            </w:r>
          </w:p>
        </w:tc>
      </w:tr>
      <w:tr w:rsidR="009706C6" w:rsidRPr="00F56DB7" w14:paraId="2A007021" w14:textId="77777777" w:rsidTr="009E6EA4">
        <w:trPr>
          <w:jc w:val="center"/>
        </w:trPr>
        <w:tc>
          <w:tcPr>
            <w:tcW w:w="5437" w:type="dxa"/>
          </w:tcPr>
          <w:p w14:paraId="7F0407AD" w14:textId="77777777" w:rsidR="009706C6" w:rsidRPr="00F56DB7" w:rsidRDefault="009706C6" w:rsidP="009E6EA4">
            <w:pPr>
              <w:keepNext/>
              <w:keepLines/>
              <w:spacing w:after="0"/>
              <w:jc w:val="center"/>
              <w:rPr>
                <w:rFonts w:ascii="Arial" w:hAnsi="Arial"/>
                <w:b/>
                <w:bCs/>
                <w:sz w:val="18"/>
              </w:rPr>
            </w:pPr>
            <w:r w:rsidRPr="00F56DB7">
              <w:rPr>
                <w:rFonts w:ascii="Arial" w:hAnsi="Arial"/>
                <w:b/>
                <w:bCs/>
                <w:sz w:val="18"/>
              </w:rPr>
              <w:t>Content</w:t>
            </w:r>
          </w:p>
        </w:tc>
        <w:tc>
          <w:tcPr>
            <w:tcW w:w="4301" w:type="dxa"/>
          </w:tcPr>
          <w:p w14:paraId="58A76CA9" w14:textId="77777777" w:rsidR="009706C6" w:rsidRPr="00F56DB7" w:rsidRDefault="009706C6" w:rsidP="009E6EA4">
            <w:pPr>
              <w:keepNext/>
              <w:keepLines/>
              <w:spacing w:after="0"/>
              <w:jc w:val="center"/>
              <w:rPr>
                <w:rFonts w:ascii="Arial" w:hAnsi="Arial"/>
                <w:sz w:val="18"/>
              </w:rPr>
            </w:pPr>
            <w:r w:rsidRPr="00F56DB7">
              <w:rPr>
                <w:rFonts w:ascii="Arial" w:hAnsi="Arial"/>
                <w:b/>
                <w:bCs/>
                <w:sz w:val="18"/>
              </w:rPr>
              <w:t>Further restrictions/Comments</w:t>
            </w:r>
          </w:p>
        </w:tc>
      </w:tr>
      <w:tr w:rsidR="009706C6" w:rsidRPr="00F56DB7" w14:paraId="3646FC81" w14:textId="77777777" w:rsidTr="009E6EA4">
        <w:trPr>
          <w:jc w:val="center"/>
        </w:trPr>
        <w:tc>
          <w:tcPr>
            <w:tcW w:w="5437" w:type="dxa"/>
          </w:tcPr>
          <w:p w14:paraId="6DDA6891"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 xml:space="preserve">  </w:t>
            </w:r>
            <w:r w:rsidRPr="00F56DB7">
              <w:rPr>
                <w:rFonts w:ascii="Arial" w:hAnsi="Arial"/>
                <w:sz w:val="18"/>
              </w:rPr>
              <w:br/>
            </w:r>
            <w:r w:rsidRPr="00F56DB7">
              <w:rPr>
                <w:rFonts w:ascii="Arial" w:hAnsi="Arial"/>
                <w:sz w:val="18"/>
              </w:rPr>
              <w:tab/>
            </w:r>
            <w:proofErr w:type="spellStart"/>
            <w:r w:rsidRPr="00F56DB7">
              <w:rPr>
                <w:rFonts w:ascii="Arial" w:hAnsi="Arial"/>
                <w:sz w:val="18"/>
              </w:rPr>
              <w:t>xmlns</w:t>
            </w:r>
            <w:proofErr w:type="spellEnd"/>
            <w:r w:rsidRPr="00F56DB7">
              <w:rPr>
                <w:rFonts w:ascii="Arial" w:hAnsi="Arial"/>
                <w:sz w:val="18"/>
              </w:rPr>
              <w:t>=http://uri.etsi.org/ngn/params/xml/simservs/xcap</w:t>
            </w:r>
            <w:r w:rsidRPr="00F56DB7">
              <w:rPr>
                <w:rFonts w:ascii="Arial" w:hAnsi="Arial"/>
                <w:sz w:val="18"/>
              </w:rPr>
              <w:br/>
            </w:r>
            <w:r w:rsidRPr="00F56DB7">
              <w:rPr>
                <w:rFonts w:ascii="Arial" w:hAnsi="Arial"/>
                <w:sz w:val="18"/>
              </w:rPr>
              <w:tab/>
            </w:r>
            <w:proofErr w:type="spellStart"/>
            <w:r w:rsidRPr="00F56DB7">
              <w:rPr>
                <w:rFonts w:ascii="Arial" w:hAnsi="Arial"/>
                <w:sz w:val="18"/>
              </w:rPr>
              <w:t>xmlns:cp</w:t>
            </w:r>
            <w:proofErr w:type="spellEnd"/>
            <w:r w:rsidRPr="00F56DB7">
              <w:rPr>
                <w:rFonts w:ascii="Arial" w:hAnsi="Arial"/>
                <w:sz w:val="18"/>
              </w:rPr>
              <w:t>="</w:t>
            </w:r>
            <w:proofErr w:type="spellStart"/>
            <w:r w:rsidRPr="00F56DB7">
              <w:rPr>
                <w:rFonts w:ascii="Arial" w:hAnsi="Arial"/>
                <w:sz w:val="18"/>
              </w:rPr>
              <w:t>urn:ietf:params:xml:ns:common-policy</w:t>
            </w:r>
            <w:proofErr w:type="spellEnd"/>
            <w:r w:rsidRPr="00F56DB7">
              <w:rPr>
                <w:rFonts w:ascii="Arial" w:hAnsi="Arial"/>
                <w:sz w:val="18"/>
              </w:rPr>
              <w:t>"</w:t>
            </w:r>
            <w:r w:rsidRPr="00F56DB7">
              <w:rPr>
                <w:rFonts w:ascii="Arial" w:hAnsi="Arial"/>
                <w:sz w:val="18"/>
              </w:rPr>
              <w:br/>
            </w:r>
            <w:r w:rsidRPr="00F56DB7">
              <w:rPr>
                <w:rFonts w:ascii="Arial" w:hAnsi="Arial"/>
                <w:sz w:val="18"/>
              </w:rPr>
              <w:tab/>
            </w:r>
            <w:proofErr w:type="spellStart"/>
            <w:r w:rsidRPr="00F56DB7">
              <w:rPr>
                <w:rFonts w:ascii="Arial" w:hAnsi="Arial"/>
                <w:sz w:val="18"/>
              </w:rPr>
              <w:t>xmlns:ocp</w:t>
            </w:r>
            <w:proofErr w:type="spellEnd"/>
            <w:r w:rsidRPr="00F56DB7">
              <w:rPr>
                <w:rFonts w:ascii="Arial" w:hAnsi="Arial"/>
                <w:sz w:val="18"/>
              </w:rPr>
              <w:t>="</w:t>
            </w:r>
            <w:proofErr w:type="spellStart"/>
            <w:r w:rsidRPr="00F56DB7">
              <w:rPr>
                <w:rFonts w:ascii="Arial" w:hAnsi="Arial"/>
                <w:sz w:val="18"/>
              </w:rPr>
              <w:t>urn:oma:xml:xdm:common-policy</w:t>
            </w:r>
            <w:proofErr w:type="spellEnd"/>
            <w:r w:rsidRPr="00F56DB7">
              <w:rPr>
                <w:rFonts w:ascii="Arial" w:hAnsi="Arial"/>
                <w:sz w:val="18"/>
              </w:rPr>
              <w:t>"&gt;</w:t>
            </w:r>
          </w:p>
        </w:tc>
        <w:tc>
          <w:tcPr>
            <w:tcW w:w="4301" w:type="dxa"/>
          </w:tcPr>
          <w:p w14:paraId="6EEA86EC" w14:textId="77777777" w:rsidR="009706C6" w:rsidRPr="00F56DB7" w:rsidRDefault="009706C6" w:rsidP="009E6EA4">
            <w:pPr>
              <w:keepNext/>
              <w:keepLines/>
              <w:spacing w:after="0"/>
              <w:rPr>
                <w:rFonts w:ascii="Arial" w:hAnsi="Arial"/>
                <w:sz w:val="18"/>
              </w:rPr>
            </w:pPr>
          </w:p>
        </w:tc>
      </w:tr>
      <w:tr w:rsidR="009706C6" w:rsidRPr="00F56DB7" w14:paraId="4491D769" w14:textId="77777777" w:rsidTr="009E6EA4">
        <w:trPr>
          <w:jc w:val="center"/>
        </w:trPr>
        <w:tc>
          <w:tcPr>
            <w:tcW w:w="5437" w:type="dxa"/>
          </w:tcPr>
          <w:p w14:paraId="5C51A293"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 active="</w:t>
            </w:r>
            <w:r w:rsidRPr="00F56DB7">
              <w:rPr>
                <w:rFonts w:ascii="Arial" w:hAnsi="Arial"/>
                <w:b/>
                <w:bCs/>
                <w:sz w:val="18"/>
              </w:rPr>
              <w:t>true</w:t>
            </w:r>
            <w:r w:rsidRPr="00F56DB7">
              <w:rPr>
                <w:rFonts w:ascii="Arial" w:hAnsi="Arial"/>
                <w:sz w:val="18"/>
              </w:rPr>
              <w:t>"&gt;</w:t>
            </w:r>
          </w:p>
        </w:tc>
        <w:tc>
          <w:tcPr>
            <w:tcW w:w="4301" w:type="dxa"/>
          </w:tcPr>
          <w:p w14:paraId="42D6C6B5" w14:textId="738B5E88" w:rsidR="009706C6" w:rsidRPr="00F56DB7" w:rsidRDefault="009706C6" w:rsidP="009E6EA4">
            <w:pPr>
              <w:keepNext/>
              <w:keepLines/>
              <w:spacing w:after="0"/>
              <w:rPr>
                <w:rFonts w:ascii="Arial" w:hAnsi="Arial"/>
                <w:sz w:val="18"/>
              </w:rPr>
            </w:pPr>
            <w:r w:rsidRPr="00F56DB7">
              <w:rPr>
                <w:rFonts w:ascii="Arial" w:hAnsi="Arial"/>
                <w:sz w:val="18"/>
              </w:rPr>
              <w:t>the "active" attribute may not be presen</w:t>
            </w:r>
            <w:r w:rsidR="0073643A" w:rsidRPr="00F56DB7">
              <w:rPr>
                <w:rFonts w:ascii="Arial" w:hAnsi="Arial"/>
                <w:sz w:val="18"/>
              </w:rPr>
              <w:t>t</w:t>
            </w:r>
            <w:r w:rsidRPr="00F56DB7">
              <w:rPr>
                <w:rFonts w:ascii="Arial" w:hAnsi="Arial"/>
                <w:sz w:val="18"/>
              </w:rPr>
              <w:t xml:space="preserve"> but if present it is set to "true"</w:t>
            </w:r>
          </w:p>
        </w:tc>
      </w:tr>
      <w:tr w:rsidR="009706C6" w:rsidRPr="00F56DB7" w14:paraId="63D9D5C5" w14:textId="77777777" w:rsidTr="009E6EA4">
        <w:trPr>
          <w:jc w:val="center"/>
        </w:trPr>
        <w:tc>
          <w:tcPr>
            <w:tcW w:w="5437" w:type="dxa"/>
          </w:tcPr>
          <w:p w14:paraId="2A019FD4"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1B5D42D6" w14:textId="77777777" w:rsidR="009706C6" w:rsidRPr="00F56DB7" w:rsidRDefault="009706C6" w:rsidP="009E6EA4">
            <w:pPr>
              <w:keepNext/>
              <w:keepLines/>
              <w:spacing w:after="0"/>
              <w:rPr>
                <w:rFonts w:ascii="Arial" w:hAnsi="Arial"/>
                <w:sz w:val="18"/>
              </w:rPr>
            </w:pPr>
          </w:p>
        </w:tc>
      </w:tr>
      <w:tr w:rsidR="009706C6" w:rsidRPr="00F56DB7" w14:paraId="02B404BB" w14:textId="77777777" w:rsidTr="009E6EA4">
        <w:trPr>
          <w:jc w:val="center"/>
        </w:trPr>
        <w:tc>
          <w:tcPr>
            <w:tcW w:w="5437" w:type="dxa"/>
          </w:tcPr>
          <w:p w14:paraId="36EAD217"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w:t>
            </w:r>
          </w:p>
        </w:tc>
        <w:tc>
          <w:tcPr>
            <w:tcW w:w="4301" w:type="dxa"/>
          </w:tcPr>
          <w:p w14:paraId="698A88EE"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list of rules with each &lt;rule&gt; element having a </w:t>
            </w:r>
            <w:r w:rsidRPr="00F56DB7">
              <w:rPr>
                <w:rFonts w:ascii="Arial" w:hAnsi="Arial"/>
                <w:b/>
                <w:bCs/>
                <w:sz w:val="18"/>
              </w:rPr>
              <w:t>&lt;rule-deactivated&gt;</w:t>
            </w:r>
            <w:r w:rsidRPr="00F56DB7">
              <w:rPr>
                <w:rFonts w:ascii="Arial" w:hAnsi="Arial"/>
                <w:sz w:val="18"/>
              </w:rPr>
              <w:t xml:space="preserve"> condition in the &lt;conditions&gt; element</w:t>
            </w:r>
          </w:p>
        </w:tc>
      </w:tr>
      <w:tr w:rsidR="009706C6" w:rsidRPr="00F56DB7" w14:paraId="06F23A36" w14:textId="77777777" w:rsidTr="009E6EA4">
        <w:trPr>
          <w:jc w:val="center"/>
        </w:trPr>
        <w:tc>
          <w:tcPr>
            <w:tcW w:w="5437" w:type="dxa"/>
          </w:tcPr>
          <w:p w14:paraId="4F262D7C"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w:t>
            </w:r>
            <w:proofErr w:type="spellStart"/>
            <w:r w:rsidRPr="00F56DB7">
              <w:rPr>
                <w:rFonts w:ascii="Arial" w:hAnsi="Arial"/>
                <w:sz w:val="18"/>
              </w:rPr>
              <w:t>cp:ruleset</w:t>
            </w:r>
            <w:proofErr w:type="spellEnd"/>
            <w:r w:rsidRPr="00F56DB7">
              <w:rPr>
                <w:rFonts w:ascii="Arial" w:hAnsi="Arial"/>
                <w:sz w:val="18"/>
              </w:rPr>
              <w:t>&gt;</w:t>
            </w:r>
          </w:p>
        </w:tc>
        <w:tc>
          <w:tcPr>
            <w:tcW w:w="4301" w:type="dxa"/>
          </w:tcPr>
          <w:p w14:paraId="06ABC6B1" w14:textId="77777777" w:rsidR="009706C6" w:rsidRPr="00F56DB7" w:rsidRDefault="009706C6" w:rsidP="009E6EA4">
            <w:pPr>
              <w:keepNext/>
              <w:keepLines/>
              <w:spacing w:after="0"/>
              <w:rPr>
                <w:rFonts w:ascii="Arial" w:hAnsi="Arial"/>
                <w:sz w:val="18"/>
              </w:rPr>
            </w:pPr>
          </w:p>
        </w:tc>
      </w:tr>
      <w:tr w:rsidR="009706C6" w:rsidRPr="00F56DB7" w14:paraId="70558C5D" w14:textId="77777777" w:rsidTr="009E6EA4">
        <w:trPr>
          <w:jc w:val="center"/>
        </w:trPr>
        <w:tc>
          <w:tcPr>
            <w:tcW w:w="5437" w:type="dxa"/>
          </w:tcPr>
          <w:p w14:paraId="15AFEF27" w14:textId="77777777" w:rsidR="009706C6" w:rsidRPr="00F56DB7" w:rsidRDefault="009706C6" w:rsidP="009E6EA4">
            <w:pPr>
              <w:keepNext/>
              <w:keepLines/>
              <w:spacing w:after="0"/>
              <w:rPr>
                <w:rFonts w:ascii="Arial" w:hAnsi="Arial"/>
                <w:sz w:val="18"/>
              </w:rPr>
            </w:pPr>
            <w:r w:rsidRPr="00F56DB7">
              <w:rPr>
                <w:rFonts w:ascii="Arial" w:hAnsi="Arial"/>
                <w:sz w:val="18"/>
              </w:rPr>
              <w:t xml:space="preserve">  &lt;/incoming-communication-barring&gt;</w:t>
            </w:r>
          </w:p>
        </w:tc>
        <w:tc>
          <w:tcPr>
            <w:tcW w:w="4301" w:type="dxa"/>
          </w:tcPr>
          <w:p w14:paraId="1976743A" w14:textId="77777777" w:rsidR="009706C6" w:rsidRPr="00F56DB7" w:rsidRDefault="009706C6" w:rsidP="009E6EA4">
            <w:pPr>
              <w:keepNext/>
              <w:keepLines/>
              <w:spacing w:after="0"/>
              <w:rPr>
                <w:rFonts w:ascii="Arial" w:hAnsi="Arial"/>
                <w:sz w:val="18"/>
              </w:rPr>
            </w:pPr>
          </w:p>
        </w:tc>
      </w:tr>
      <w:tr w:rsidR="009706C6" w:rsidRPr="00F56DB7" w14:paraId="1E21208C" w14:textId="77777777" w:rsidTr="009E6EA4">
        <w:trPr>
          <w:jc w:val="center"/>
        </w:trPr>
        <w:tc>
          <w:tcPr>
            <w:tcW w:w="5437" w:type="dxa"/>
          </w:tcPr>
          <w:p w14:paraId="1CF6CDF0" w14:textId="77777777" w:rsidR="009706C6" w:rsidRPr="00F56DB7" w:rsidRDefault="009706C6" w:rsidP="009E6EA4">
            <w:pPr>
              <w:keepNext/>
              <w:keepLines/>
              <w:spacing w:after="0"/>
              <w:rPr>
                <w:rFonts w:ascii="Arial" w:hAnsi="Arial"/>
                <w:sz w:val="18"/>
              </w:rPr>
            </w:pPr>
            <w:r w:rsidRPr="00F56DB7">
              <w:rPr>
                <w:rFonts w:ascii="Arial" w:hAnsi="Arial"/>
                <w:sz w:val="18"/>
              </w:rPr>
              <w:t>&lt;/</w:t>
            </w:r>
            <w:proofErr w:type="spellStart"/>
            <w:r w:rsidRPr="00F56DB7">
              <w:rPr>
                <w:rFonts w:ascii="Arial" w:hAnsi="Arial"/>
                <w:sz w:val="18"/>
              </w:rPr>
              <w:t>simservs</w:t>
            </w:r>
            <w:proofErr w:type="spellEnd"/>
            <w:r w:rsidRPr="00F56DB7">
              <w:rPr>
                <w:rFonts w:ascii="Arial" w:hAnsi="Arial"/>
                <w:sz w:val="18"/>
              </w:rPr>
              <w:t>&gt;</w:t>
            </w:r>
          </w:p>
        </w:tc>
        <w:tc>
          <w:tcPr>
            <w:tcW w:w="4301" w:type="dxa"/>
          </w:tcPr>
          <w:p w14:paraId="4347374B" w14:textId="77777777" w:rsidR="009706C6" w:rsidRPr="00F56DB7" w:rsidRDefault="009706C6" w:rsidP="009E6EA4">
            <w:pPr>
              <w:keepNext/>
              <w:keepLines/>
              <w:spacing w:after="0"/>
              <w:rPr>
                <w:rFonts w:ascii="Arial" w:hAnsi="Arial"/>
                <w:sz w:val="18"/>
              </w:rPr>
            </w:pPr>
          </w:p>
        </w:tc>
      </w:tr>
    </w:tbl>
    <w:p w14:paraId="77EA6EB3" w14:textId="77777777" w:rsidR="009706C6" w:rsidRPr="00F56DB7" w:rsidRDefault="009706C6" w:rsidP="009706C6"/>
    <w:p w14:paraId="367AA600" w14:textId="77777777" w:rsidR="00DD7D13" w:rsidRPr="00F56DB7" w:rsidRDefault="00DD7D13" w:rsidP="00DD7D13">
      <w:pPr>
        <w:pStyle w:val="Heading2"/>
        <w:rPr>
          <w:rFonts w:eastAsia="Wingdings"/>
          <w:bCs/>
          <w:lang w:eastAsia="zh-CN"/>
        </w:rPr>
      </w:pPr>
      <w:bookmarkStart w:id="1140" w:name="_Toc90889127"/>
      <w:bookmarkStart w:id="1141" w:name="_Toc99872631"/>
      <w:bookmarkStart w:id="1142" w:name="_Toc210837463"/>
      <w:bookmarkStart w:id="1143" w:name="_Toc68197411"/>
      <w:bookmarkStart w:id="1144" w:name="_Toc75880669"/>
      <w:bookmarkStart w:id="1145" w:name="_Toc84254367"/>
      <w:bookmarkStart w:id="1146" w:name="_Toc84255162"/>
      <w:r w:rsidRPr="00F56DB7">
        <w:rPr>
          <w:rFonts w:eastAsia="Wingdings"/>
          <w:bCs/>
        </w:rPr>
        <w:t>8.19</w:t>
      </w:r>
      <w:r w:rsidRPr="00F56DB7">
        <w:rPr>
          <w:rFonts w:eastAsia="Wingdings"/>
          <w:bCs/>
        </w:rPr>
        <w:tab/>
        <w:t>Barring of All Incoming Calls from anonymous users / Configuration / 5GS</w:t>
      </w:r>
      <w:bookmarkEnd w:id="1140"/>
      <w:bookmarkEnd w:id="1141"/>
      <w:bookmarkEnd w:id="1142"/>
    </w:p>
    <w:p w14:paraId="1A3F24EB" w14:textId="77777777" w:rsidR="00DD7D13" w:rsidRPr="00F56DB7" w:rsidRDefault="00DD7D13" w:rsidP="00DD7D13">
      <w:pPr>
        <w:pStyle w:val="H6"/>
      </w:pPr>
      <w:r w:rsidRPr="00F56DB7">
        <w:t>8.19.1</w:t>
      </w:r>
      <w:r w:rsidRPr="00F56DB7">
        <w:tab/>
        <w:t>Test Purpose (TP)</w:t>
      </w:r>
    </w:p>
    <w:p w14:paraId="037819D3" w14:textId="77777777" w:rsidR="00DD7D13" w:rsidRPr="00F56DB7" w:rsidRDefault="00DD7D13" w:rsidP="00DD7D13">
      <w:pPr>
        <w:pStyle w:val="H6"/>
      </w:pPr>
      <w:r w:rsidRPr="00F56DB7">
        <w:t>(1)</w:t>
      </w:r>
    </w:p>
    <w:p w14:paraId="31836DF3" w14:textId="77777777" w:rsidR="00DD7D13" w:rsidRPr="00F56DB7" w:rsidRDefault="00DD7D13" w:rsidP="00DD7D13">
      <w:pPr>
        <w:pStyle w:val="PL"/>
      </w:pPr>
      <w:r w:rsidRPr="00F56DB7">
        <w:rPr>
          <w:b/>
          <w:bCs/>
        </w:rPr>
        <w:t>with</w:t>
      </w:r>
      <w:r w:rsidRPr="00F56DB7">
        <w:t xml:space="preserve"> { UE being registered to IMS }</w:t>
      </w:r>
    </w:p>
    <w:p w14:paraId="1A1DC2E5"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02CA86D7" w14:textId="77777777" w:rsidR="00DD7D13" w:rsidRPr="00F56DB7" w:rsidRDefault="00DD7D13" w:rsidP="00DD7D13">
      <w:pPr>
        <w:pStyle w:val="PL"/>
      </w:pPr>
      <w:r w:rsidRPr="00F56DB7">
        <w:t xml:space="preserve">  </w:t>
      </w:r>
      <w:r w:rsidRPr="00F56DB7">
        <w:rPr>
          <w:b/>
          <w:bCs/>
        </w:rPr>
        <w:t>when</w:t>
      </w:r>
      <w:r w:rsidRPr="00F56DB7">
        <w:t xml:space="preserve"> { UE </w:t>
      </w:r>
      <w:r w:rsidRPr="00F56DB7">
        <w:rPr>
          <w:snapToGrid w:val="0"/>
        </w:rPr>
        <w:t>is made to activate ACR</w:t>
      </w:r>
      <w:r w:rsidRPr="00F56DB7">
        <w:t xml:space="preserve"> }</w:t>
      </w:r>
    </w:p>
    <w:p w14:paraId="2EA389B3" w14:textId="77777777" w:rsidR="00DD7D13" w:rsidRPr="00F56DB7" w:rsidRDefault="00DD7D13" w:rsidP="00DD7D13">
      <w:pPr>
        <w:pStyle w:val="PL"/>
      </w:pPr>
      <w:r w:rsidRPr="00F56DB7">
        <w:t xml:space="preserve">    </w:t>
      </w:r>
      <w:r w:rsidRPr="00F56DB7">
        <w:rPr>
          <w:b/>
          <w:bCs/>
        </w:rPr>
        <w:t>then</w:t>
      </w:r>
      <w:r w:rsidRPr="00F56DB7">
        <w:t xml:space="preserve"> { </w:t>
      </w:r>
      <w:r w:rsidRPr="00F56DB7">
        <w:rPr>
          <w:snapToGrid w:val="0"/>
        </w:rPr>
        <w:t xml:space="preserve">UE authenticates itself using </w:t>
      </w:r>
      <w:r w:rsidRPr="00F56DB7">
        <w:t>GBA or Digest</w:t>
      </w:r>
      <w:r w:rsidRPr="00F56DB7">
        <w:rPr>
          <w:snapToGrid w:val="0"/>
        </w:rPr>
        <w:t xml:space="preserve"> </w:t>
      </w:r>
      <w:r w:rsidRPr="00F56DB7">
        <w:t>}</w:t>
      </w:r>
    </w:p>
    <w:p w14:paraId="52E65638" w14:textId="77777777" w:rsidR="00DD7D13" w:rsidRPr="00F56DB7" w:rsidRDefault="00DD7D13" w:rsidP="00DD7D13">
      <w:pPr>
        <w:pStyle w:val="PL"/>
      </w:pPr>
      <w:r w:rsidRPr="00F56DB7">
        <w:t xml:space="preserve">            }</w:t>
      </w:r>
    </w:p>
    <w:p w14:paraId="69868A0B" w14:textId="1650B0DF" w:rsidR="00DD7D13" w:rsidRPr="00F56DB7" w:rsidRDefault="00DD7D13" w:rsidP="00DD7D13">
      <w:pPr>
        <w:spacing w:after="0"/>
        <w:rPr>
          <w:rFonts w:ascii="Courier New" w:eastAsia="DengXian" w:hAnsi="Courier New"/>
          <w:sz w:val="16"/>
          <w:szCs w:val="16"/>
        </w:rPr>
      </w:pPr>
    </w:p>
    <w:p w14:paraId="696AB0D2" w14:textId="77777777" w:rsidR="00DD7D13" w:rsidRPr="00F56DB7" w:rsidRDefault="00DD7D13" w:rsidP="00DD7D13">
      <w:pPr>
        <w:pStyle w:val="H6"/>
      </w:pPr>
      <w:r w:rsidRPr="00F56DB7">
        <w:t>(2)</w:t>
      </w:r>
    </w:p>
    <w:p w14:paraId="3D0E468D" w14:textId="77777777" w:rsidR="00DD7D13" w:rsidRPr="00F56DB7" w:rsidRDefault="00DD7D13" w:rsidP="00DD7D13">
      <w:pPr>
        <w:pStyle w:val="PL"/>
      </w:pPr>
      <w:r w:rsidRPr="00F56DB7">
        <w:rPr>
          <w:b/>
          <w:bCs/>
        </w:rPr>
        <w:t>with</w:t>
      </w:r>
      <w:r w:rsidRPr="00F56DB7">
        <w:t xml:space="preserve"> { UE having started authentication }</w:t>
      </w:r>
    </w:p>
    <w:p w14:paraId="67B55607"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32B23D56" w14:textId="77777777" w:rsidR="00DD7D13" w:rsidRPr="00F56DB7" w:rsidRDefault="00DD7D13" w:rsidP="00DD7D13">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7AE7CA34" w14:textId="77777777" w:rsidR="00DD7D13" w:rsidRPr="00F56DB7" w:rsidRDefault="00DD7D13" w:rsidP="00DD7D13">
      <w:pPr>
        <w:pStyle w:val="PL"/>
      </w:pPr>
      <w:r w:rsidRPr="00F56DB7">
        <w:t xml:space="preserve">    </w:t>
      </w:r>
      <w:r w:rsidRPr="00F56DB7">
        <w:rPr>
          <w:b/>
          <w:bCs/>
        </w:rPr>
        <w:t>then</w:t>
      </w:r>
      <w:r w:rsidRPr="00F56DB7">
        <w:t xml:space="preserve"> { UE sends HTTP request to activate ACR }</w:t>
      </w:r>
    </w:p>
    <w:p w14:paraId="29453569" w14:textId="32B47F13" w:rsidR="00DD7D13" w:rsidRPr="00F56DB7" w:rsidRDefault="00DD7D13" w:rsidP="00DD7D13">
      <w:pPr>
        <w:pStyle w:val="PL"/>
      </w:pPr>
      <w:r w:rsidRPr="00F56DB7">
        <w:t xml:space="preserve">            }</w:t>
      </w:r>
    </w:p>
    <w:p w14:paraId="517BD2BE" w14:textId="77777777" w:rsidR="00DD7D13" w:rsidRPr="00F56DB7" w:rsidRDefault="00DD7D13" w:rsidP="00DD7D13">
      <w:pPr>
        <w:pStyle w:val="PL"/>
      </w:pPr>
    </w:p>
    <w:p w14:paraId="5F1ED52F" w14:textId="77777777" w:rsidR="00DD7D13" w:rsidRPr="00F56DB7" w:rsidRDefault="00DD7D13" w:rsidP="00DD7D13">
      <w:pPr>
        <w:pStyle w:val="H6"/>
      </w:pPr>
      <w:r w:rsidRPr="00F56DB7">
        <w:t>(3)</w:t>
      </w:r>
    </w:p>
    <w:p w14:paraId="3CE55653" w14:textId="77777777" w:rsidR="00DD7D13" w:rsidRPr="00F56DB7" w:rsidRDefault="00DD7D13" w:rsidP="00DD7D13">
      <w:pPr>
        <w:pStyle w:val="PL"/>
      </w:pPr>
      <w:r w:rsidRPr="00F56DB7">
        <w:rPr>
          <w:b/>
          <w:bCs/>
        </w:rPr>
        <w:t>with</w:t>
      </w:r>
      <w:r w:rsidRPr="00F56DB7">
        <w:t xml:space="preserve"> { </w:t>
      </w:r>
      <w:r w:rsidRPr="00F56DB7">
        <w:rPr>
          <w:rFonts w:eastAsia="DengXian"/>
        </w:rPr>
        <w:t>UE having concluded activation of ACR</w:t>
      </w:r>
      <w:r w:rsidRPr="00F56DB7">
        <w:t xml:space="preserve"> }</w:t>
      </w:r>
    </w:p>
    <w:p w14:paraId="452D775B" w14:textId="77777777" w:rsidR="00DD7D13" w:rsidRPr="00F56DB7" w:rsidRDefault="00DD7D13" w:rsidP="00DD7D13">
      <w:pPr>
        <w:pStyle w:val="PL"/>
      </w:pPr>
      <w:r w:rsidRPr="00F56DB7">
        <w:rPr>
          <w:b/>
          <w:bCs/>
        </w:rPr>
        <w:t>ensure</w:t>
      </w:r>
      <w:r w:rsidRPr="00F56DB7">
        <w:t xml:space="preserve"> </w:t>
      </w:r>
      <w:r w:rsidRPr="00F56DB7">
        <w:rPr>
          <w:b/>
          <w:bCs/>
        </w:rPr>
        <w:t>that</w:t>
      </w:r>
      <w:r w:rsidRPr="00F56DB7">
        <w:t xml:space="preserve"> {</w:t>
      </w:r>
    </w:p>
    <w:p w14:paraId="7C48C9A7" w14:textId="77777777" w:rsidR="00DD7D13" w:rsidRPr="00F56DB7" w:rsidRDefault="00DD7D13" w:rsidP="00DD7D13">
      <w:pPr>
        <w:pStyle w:val="PL"/>
      </w:pPr>
      <w:r w:rsidRPr="00F56DB7">
        <w:t xml:space="preserve">  </w:t>
      </w:r>
      <w:r w:rsidRPr="00F56DB7">
        <w:rPr>
          <w:b/>
          <w:bCs/>
        </w:rPr>
        <w:t>when</w:t>
      </w:r>
      <w:r w:rsidRPr="00F56DB7">
        <w:t xml:space="preserve"> { UE is made to de-activate </w:t>
      </w:r>
      <w:r w:rsidRPr="00F56DB7">
        <w:rPr>
          <w:rFonts w:eastAsia="DengXian"/>
        </w:rPr>
        <w:t>ACR</w:t>
      </w:r>
      <w:r w:rsidRPr="00F56DB7">
        <w:t xml:space="preserve"> }</w:t>
      </w:r>
    </w:p>
    <w:p w14:paraId="0F6D0594" w14:textId="77777777" w:rsidR="00DD7D13" w:rsidRPr="00F56DB7" w:rsidRDefault="00DD7D13" w:rsidP="00DD7D13">
      <w:pPr>
        <w:pStyle w:val="PL"/>
      </w:pPr>
      <w:r w:rsidRPr="00F56DB7">
        <w:t xml:space="preserve">    </w:t>
      </w:r>
      <w:r w:rsidRPr="00F56DB7">
        <w:rPr>
          <w:b/>
          <w:bCs/>
        </w:rPr>
        <w:t>then</w:t>
      </w:r>
      <w:r w:rsidRPr="00F56DB7">
        <w:t xml:space="preserve"> { UE sends HTTP request to de-activate </w:t>
      </w:r>
      <w:r w:rsidRPr="00F56DB7">
        <w:rPr>
          <w:rFonts w:eastAsia="DengXian"/>
        </w:rPr>
        <w:t>ACR</w:t>
      </w:r>
      <w:r w:rsidRPr="00F56DB7">
        <w:t xml:space="preserve"> }</w:t>
      </w:r>
    </w:p>
    <w:p w14:paraId="647BC69F" w14:textId="77777777" w:rsidR="00DD7D13" w:rsidRPr="00F56DB7" w:rsidRDefault="00DD7D13" w:rsidP="00DD7D13">
      <w:pPr>
        <w:pStyle w:val="PL"/>
      </w:pPr>
      <w:r w:rsidRPr="00F56DB7">
        <w:t xml:space="preserve">            }</w:t>
      </w:r>
    </w:p>
    <w:p w14:paraId="7B7FA304" w14:textId="77777777" w:rsidR="00DD7D13" w:rsidRPr="00F56DB7" w:rsidRDefault="00DD7D13" w:rsidP="00DD7D13">
      <w:pPr>
        <w:pStyle w:val="PL"/>
      </w:pPr>
    </w:p>
    <w:p w14:paraId="6A9DC7D0" w14:textId="77777777" w:rsidR="00DD7D13" w:rsidRPr="00F56DB7" w:rsidRDefault="00DD7D13" w:rsidP="00DD7D13">
      <w:pPr>
        <w:pStyle w:val="H6"/>
      </w:pPr>
      <w:r w:rsidRPr="00F56DB7">
        <w:t>8.19.2</w:t>
      </w:r>
      <w:r w:rsidRPr="00F56DB7">
        <w:tab/>
        <w:t>Conformance Requirements</w:t>
      </w:r>
    </w:p>
    <w:p w14:paraId="42075E0A" w14:textId="77777777" w:rsidR="00DD7D13" w:rsidRPr="00F56DB7" w:rsidRDefault="00DD7D13" w:rsidP="00DD7D13">
      <w:r w:rsidRPr="00F56DB7">
        <w:t>The conformance requirements covered in the present test case are, unless otherwise stated, Rel-15 requirements.</w:t>
      </w:r>
    </w:p>
    <w:p w14:paraId="2FAF798E" w14:textId="77777777" w:rsidR="00DD7D13" w:rsidRPr="00F56DB7" w:rsidRDefault="00DD7D13" w:rsidP="00DD7D13">
      <w:pPr>
        <w:rPr>
          <w:lang w:eastAsia="zh-CN"/>
        </w:rPr>
      </w:pPr>
      <w:r w:rsidRPr="00F56DB7">
        <w:t>[TS 24.611, clause 4.2.1]:</w:t>
      </w:r>
    </w:p>
    <w:p w14:paraId="79D700D8" w14:textId="77777777" w:rsidR="00DD7D13" w:rsidRPr="00F56DB7" w:rsidRDefault="00DD7D13" w:rsidP="00DD7D13">
      <w:r w:rsidRPr="00F56DB7">
        <w:t>The Anonymous Communication Rejection (ACR) service allows the served user to reject incoming communications on which the asserted public user identity of the originating user is restricted. In case the asserted public user identity of the originating user is not provided then the communication shall be allowed by the ACR service.</w:t>
      </w:r>
    </w:p>
    <w:p w14:paraId="48484A84" w14:textId="77777777" w:rsidR="00DD7D13" w:rsidRPr="00F56DB7" w:rsidRDefault="00DD7D13" w:rsidP="00DD7D13">
      <w:r w:rsidRPr="00F56DB7">
        <w:t>An example where the originating user restricts presentation of the asserted public user identity is when he activated the OIR service 3GPP TS 24.607.</w:t>
      </w:r>
    </w:p>
    <w:p w14:paraId="185F8119" w14:textId="77777777" w:rsidR="00DD7D13" w:rsidRPr="00F56DB7" w:rsidRDefault="00DD7D13" w:rsidP="00DD7D13">
      <w:r w:rsidRPr="00F56DB7">
        <w:t>The originating user is given an appropriate indication that the communication has been rejected due to the application of the ACR service.</w:t>
      </w:r>
    </w:p>
    <w:p w14:paraId="22E85913" w14:textId="77777777" w:rsidR="00DD7D13" w:rsidRPr="00F56DB7" w:rsidRDefault="00DD7D13" w:rsidP="00DD7D13">
      <w:r w:rsidRPr="00F56DB7">
        <w:t>The Anonymous Communication Rejection (ACR) simulation service is a special case of the ICB service, which is highlighted here because it is a regulatory service in many countries. The ACR service can be activated for a specific subscriber by configuring an ICB service barring rule where the conditional part contains the "Condition=anonymous" and the action part "allow=false".</w:t>
      </w:r>
    </w:p>
    <w:p w14:paraId="46AE0232" w14:textId="77777777" w:rsidR="00DD7D13" w:rsidRPr="00F56DB7" w:rsidRDefault="00DD7D13" w:rsidP="00DD7D13">
      <w:r w:rsidRPr="00F56DB7">
        <w:t>[TS 24.611, clause 4.5.2.6.2]:</w:t>
      </w:r>
    </w:p>
    <w:p w14:paraId="1C971F45" w14:textId="77777777" w:rsidR="00DD7D13" w:rsidRPr="00F56DB7" w:rsidRDefault="00DD7D13" w:rsidP="00DD7D13">
      <w:r w:rsidRPr="00F56DB7">
        <w:t>The AS providing the ACR service shall reject all incoming communications where the incoming SIP request:</w:t>
      </w:r>
    </w:p>
    <w:p w14:paraId="6C974B24" w14:textId="2386A543" w:rsidR="00DD7D13" w:rsidRPr="00F56DB7" w:rsidRDefault="00DD7D13" w:rsidP="00CD03F3">
      <w:pPr>
        <w:pStyle w:val="B10"/>
      </w:pPr>
      <w:r w:rsidRPr="00F56DB7">
        <w:t>1)</w:t>
      </w:r>
      <w:r w:rsidRPr="00F56DB7">
        <w:tab/>
        <w:t>includes the P-Asserted-Identity header field AND includes the Privacy header field indicating "id" as specified in RFC 3325; or</w:t>
      </w:r>
    </w:p>
    <w:p w14:paraId="032AA34F" w14:textId="2334BA52" w:rsidR="00DD7D13" w:rsidRPr="00F56DB7" w:rsidRDefault="00DD7D13" w:rsidP="00CD03F3">
      <w:pPr>
        <w:pStyle w:val="B10"/>
      </w:pPr>
      <w:r w:rsidRPr="00F56DB7">
        <w:t>2)</w:t>
      </w:r>
      <w:r w:rsidRPr="00F56DB7">
        <w:tab/>
        <w:t>includes the P-Asserted-Identity header field AND includes the Privacy header field indicating "header" as specified in RFC 3323; or</w:t>
      </w:r>
    </w:p>
    <w:p w14:paraId="15C7D1A9" w14:textId="15F196D2" w:rsidR="00DD7D13" w:rsidRPr="00F56DB7" w:rsidRDefault="00DD7D13" w:rsidP="00CD03F3">
      <w:pPr>
        <w:pStyle w:val="B10"/>
      </w:pPr>
      <w:r w:rsidRPr="00F56DB7">
        <w:t>3)</w:t>
      </w:r>
      <w:r w:rsidRPr="00F56DB7">
        <w:tab/>
        <w:t>includes the P-Asserted-Identity header field AND includes the Privacy header field indicating "user" as specified in RFC 3323; or</w:t>
      </w:r>
    </w:p>
    <w:p w14:paraId="2DC31092" w14:textId="051FDED7" w:rsidR="00DD7D13" w:rsidRPr="00F56DB7" w:rsidRDefault="00DD7D13" w:rsidP="00CD03F3">
      <w:pPr>
        <w:pStyle w:val="B10"/>
      </w:pPr>
      <w:r w:rsidRPr="00F56DB7">
        <w:t>4)</w:t>
      </w:r>
      <w:r w:rsidRPr="00F56DB7">
        <w:tab/>
        <w:t>includes the P-Asserted-Identity header field AND includes the Privacy header field indicating "critical" as specified in RFC 3323.</w:t>
      </w:r>
    </w:p>
    <w:p w14:paraId="2F5F8928" w14:textId="77777777" w:rsidR="00DD7D13" w:rsidRPr="00F56DB7" w:rsidRDefault="00DD7D13" w:rsidP="00DD7D13">
      <w:r w:rsidRPr="00F56DB7">
        <w:t>[TS 24.611, clause 4.9.1.4]:</w:t>
      </w:r>
    </w:p>
    <w:p w14:paraId="7F1D8E62" w14:textId="77777777" w:rsidR="00DD7D13" w:rsidRPr="00F56DB7" w:rsidRDefault="00DD7D13" w:rsidP="00DD7D13">
      <w:r w:rsidRPr="00F56DB7">
        <w:rPr>
          <w:b/>
          <w:bCs/>
        </w:rPr>
        <w:t>anonymous:</w:t>
      </w:r>
      <w:r w:rsidRPr="00F56DB7">
        <w:t xml:space="preserve"> To comply with the requirements as set for simulation of the ACR service, the </w:t>
      </w:r>
      <w:r w:rsidRPr="00F56DB7">
        <w:rPr>
          <w:i/>
          <w:iCs/>
        </w:rPr>
        <w:t>anonymous</w:t>
      </w:r>
      <w:r w:rsidRPr="00F56DB7">
        <w:t xml:space="preserve"> element shall only evaluate to true when the conditions as set out in clause 4.5.2.6.2 for asserted originating public user identity apply.</w:t>
      </w:r>
    </w:p>
    <w:p w14:paraId="2BEC310D" w14:textId="2D9E91A0" w:rsidR="00DD7D13" w:rsidRPr="00F56DB7" w:rsidRDefault="00DD7D13" w:rsidP="00DD7D13">
      <w:pPr>
        <w:pStyle w:val="H6"/>
      </w:pPr>
      <w:r w:rsidRPr="00F56DB7">
        <w:t>8.19.3</w:t>
      </w:r>
      <w:r w:rsidRPr="00F56DB7">
        <w:tab/>
        <w:t>Test description</w:t>
      </w:r>
    </w:p>
    <w:p w14:paraId="1F22857C" w14:textId="77777777" w:rsidR="00DD7D13" w:rsidRPr="00F56DB7" w:rsidRDefault="00DD7D13" w:rsidP="00DD7D13">
      <w:pPr>
        <w:pStyle w:val="H6"/>
      </w:pPr>
      <w:r w:rsidRPr="00F56DB7">
        <w:t>8.19.3.1</w:t>
      </w:r>
      <w:r w:rsidRPr="00F56DB7">
        <w:tab/>
        <w:t>Pre-test conditions</w:t>
      </w:r>
    </w:p>
    <w:p w14:paraId="0A679DA6" w14:textId="77777777" w:rsidR="00DD7D13" w:rsidRPr="00F56DB7" w:rsidRDefault="00DD7D13" w:rsidP="00CD03F3">
      <w:pPr>
        <w:pStyle w:val="H6"/>
        <w:rPr>
          <w:rFonts w:eastAsia="DengXian"/>
        </w:rPr>
      </w:pPr>
      <w:r w:rsidRPr="00F56DB7">
        <w:rPr>
          <w:rFonts w:eastAsia="DengXian"/>
        </w:rPr>
        <w:t>System Simulator:</w:t>
      </w:r>
    </w:p>
    <w:p w14:paraId="4417943D" w14:textId="77777777" w:rsidR="00DD7D13" w:rsidRPr="00F56DB7" w:rsidRDefault="00DD7D13"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579EC512" w14:textId="77777777" w:rsidR="00DD7D13" w:rsidRPr="00F56DB7" w:rsidRDefault="00DD7D13"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00FB2660" w14:textId="1F8788FA" w:rsidR="00DD7D13" w:rsidRPr="00F56DB7" w:rsidRDefault="00DD7D13"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3DFBD464" w14:textId="77777777" w:rsidR="00DD7D13" w:rsidRPr="00F56DB7" w:rsidRDefault="00DD7D13" w:rsidP="00CD03F3">
      <w:pPr>
        <w:pStyle w:val="B10"/>
        <w:rPr>
          <w:rFonts w:eastAsia="DengXian"/>
        </w:rPr>
      </w:pPr>
      <w:r w:rsidRPr="00F56DB7">
        <w:rPr>
          <w:rFonts w:eastAsia="DengXian"/>
        </w:rPr>
        <w:t>-</w:t>
      </w:r>
      <w:r w:rsidRPr="00F56DB7">
        <w:rPr>
          <w:rFonts w:eastAsia="DengXian"/>
        </w:rPr>
        <w:tab/>
        <w:t>1 NR Cell</w:t>
      </w:r>
    </w:p>
    <w:p w14:paraId="010FDDEB" w14:textId="77777777" w:rsidR="00DD7D13" w:rsidRPr="00F56DB7" w:rsidRDefault="00DD7D13" w:rsidP="00CD03F3">
      <w:pPr>
        <w:pStyle w:val="H6"/>
        <w:rPr>
          <w:rFonts w:eastAsia="DengXian"/>
        </w:rPr>
      </w:pPr>
      <w:r w:rsidRPr="00F56DB7">
        <w:rPr>
          <w:rFonts w:eastAsia="DengXian"/>
        </w:rPr>
        <w:t>UE:</w:t>
      </w:r>
    </w:p>
    <w:p w14:paraId="58C13A4A" w14:textId="77777777" w:rsidR="00DD7D13" w:rsidRPr="00F56DB7" w:rsidRDefault="00DD7D13"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07E61263" w14:textId="77777777" w:rsidR="00DD7D13" w:rsidRPr="00F56DB7" w:rsidRDefault="00DD7D13"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205C1551" w14:textId="77777777" w:rsidR="00DD7D13" w:rsidRPr="00F56DB7" w:rsidRDefault="00DD7D13" w:rsidP="00CD03F3">
      <w:pPr>
        <w:pStyle w:val="B10"/>
        <w:rPr>
          <w:rFonts w:eastAsia="DengXian"/>
        </w:rPr>
      </w:pPr>
      <w:r w:rsidRPr="00F56DB7">
        <w:rPr>
          <w:rFonts w:eastAsia="DengXian"/>
        </w:rPr>
        <w:t>-</w:t>
      </w:r>
      <w:r w:rsidRPr="00F56DB7">
        <w:rPr>
          <w:rFonts w:eastAsia="DengXian"/>
        </w:rPr>
        <w:tab/>
        <w:t>UE has activated an IPCAN bearer with SS.</w:t>
      </w:r>
    </w:p>
    <w:p w14:paraId="07AA847E" w14:textId="77777777" w:rsidR="00DD7D13" w:rsidRPr="00F56DB7" w:rsidRDefault="00DD7D13" w:rsidP="00CD03F3">
      <w:pPr>
        <w:pStyle w:val="H6"/>
        <w:rPr>
          <w:rFonts w:eastAsia="DengXian"/>
        </w:rPr>
      </w:pPr>
      <w:r w:rsidRPr="00F56DB7">
        <w:rPr>
          <w:rFonts w:eastAsia="DengXian"/>
        </w:rPr>
        <w:t>Preamble:</w:t>
      </w:r>
    </w:p>
    <w:p w14:paraId="1EA1F729" w14:textId="77777777" w:rsidR="000569CD" w:rsidRPr="00F56DB7" w:rsidRDefault="000569CD" w:rsidP="000569CD">
      <w:pPr>
        <w:pStyle w:val="B10"/>
      </w:pPr>
      <w:r w:rsidRPr="00F56DB7">
        <w:t>-</w:t>
      </w:r>
      <w:r w:rsidRPr="00F56DB7">
        <w:tab/>
        <w:t>The steps 0a and 0b of Annex A.21 have been executed</w:t>
      </w:r>
    </w:p>
    <w:p w14:paraId="7BA7AD2C" w14:textId="650382C2" w:rsidR="00DD7D13" w:rsidRPr="00F56DB7" w:rsidRDefault="00DD7D13"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6AAB7947" w14:textId="77777777" w:rsidR="00DD7D13" w:rsidRPr="00F56DB7" w:rsidRDefault="00DD7D13" w:rsidP="00DD7D13">
      <w:pPr>
        <w:pStyle w:val="H6"/>
        <w:keepNext w:val="0"/>
        <w:keepLines w:val="0"/>
        <w:widowControl w:val="0"/>
      </w:pPr>
      <w:r w:rsidRPr="00F56DB7">
        <w:t>8.19.3.2</w:t>
      </w:r>
      <w:r w:rsidRPr="00F56DB7">
        <w:tab/>
        <w:t>Test procedure sequence</w:t>
      </w:r>
    </w:p>
    <w:p w14:paraId="4F588237" w14:textId="77777777" w:rsidR="00DD7D13" w:rsidRPr="00F56DB7" w:rsidRDefault="00DD7D13" w:rsidP="00DD7D13">
      <w:pPr>
        <w:pStyle w:val="TH"/>
        <w:keepNext w:val="0"/>
        <w:keepLines w:val="0"/>
        <w:widowControl w:val="0"/>
      </w:pPr>
      <w:r w:rsidRPr="00F56DB7">
        <w:t>Table 8.19.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DD7D13" w:rsidRPr="00F56DB7" w14:paraId="6F9FFA31"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118867A0" w14:textId="77777777" w:rsidR="00DD7D13" w:rsidRPr="00F56DB7" w:rsidRDefault="00DD7D13"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38FC3154" w14:textId="77777777" w:rsidR="00DD7D13" w:rsidRPr="00F56DB7" w:rsidRDefault="00DD7D13"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3DFD32F1" w14:textId="77777777" w:rsidR="00DD7D13" w:rsidRPr="00F56DB7" w:rsidRDefault="00DD7D13"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35980FB5" w14:textId="77777777" w:rsidR="00DD7D13" w:rsidRPr="00F56DB7" w:rsidRDefault="00DD7D13"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259F6986" w14:textId="77777777" w:rsidR="00DD7D13" w:rsidRPr="00F56DB7" w:rsidRDefault="00DD7D13" w:rsidP="003C74D6">
            <w:pPr>
              <w:pStyle w:val="TAH"/>
              <w:keepNext w:val="0"/>
              <w:keepLines w:val="0"/>
              <w:widowControl w:val="0"/>
            </w:pPr>
            <w:r w:rsidRPr="00F56DB7">
              <w:t>Verdict</w:t>
            </w:r>
          </w:p>
        </w:tc>
      </w:tr>
      <w:tr w:rsidR="00DD7D13" w:rsidRPr="00F56DB7" w14:paraId="5CE5824E" w14:textId="77777777" w:rsidTr="003C74D6">
        <w:trPr>
          <w:jc w:val="center"/>
        </w:trPr>
        <w:tc>
          <w:tcPr>
            <w:tcW w:w="567" w:type="dxa"/>
            <w:tcBorders>
              <w:top w:val="nil"/>
              <w:left w:val="single" w:sz="4" w:space="0" w:color="auto"/>
              <w:bottom w:val="single" w:sz="4" w:space="0" w:color="auto"/>
              <w:right w:val="single" w:sz="4" w:space="0" w:color="auto"/>
            </w:tcBorders>
          </w:tcPr>
          <w:p w14:paraId="674E12B3" w14:textId="77777777" w:rsidR="00DD7D13" w:rsidRPr="00F56DB7" w:rsidRDefault="00DD7D13"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39304242" w14:textId="77777777" w:rsidR="00DD7D13" w:rsidRPr="00F56DB7" w:rsidRDefault="00DD7D13"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0B6AA0AB" w14:textId="77777777" w:rsidR="00DD7D13" w:rsidRPr="00F56DB7" w:rsidRDefault="00DD7D13"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14A26690" w14:textId="77777777" w:rsidR="00DD7D13" w:rsidRPr="00F56DB7" w:rsidRDefault="00DD7D13"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35455CC2" w14:textId="77777777" w:rsidR="00DD7D13" w:rsidRPr="00F56DB7" w:rsidRDefault="00DD7D13"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41044C07" w14:textId="77777777" w:rsidR="00DD7D13" w:rsidRPr="00F56DB7" w:rsidRDefault="00DD7D13" w:rsidP="003C74D6">
            <w:pPr>
              <w:pStyle w:val="TAH"/>
              <w:keepNext w:val="0"/>
              <w:keepLines w:val="0"/>
              <w:widowControl w:val="0"/>
            </w:pPr>
          </w:p>
        </w:tc>
      </w:tr>
      <w:tr w:rsidR="00DD7D13" w:rsidRPr="00F56DB7" w14:paraId="55860A7C"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6BC4DB66" w14:textId="77777777" w:rsidR="00DD7D13" w:rsidRPr="00F56DB7" w:rsidRDefault="00DD7D13"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7A21DBED" w14:textId="77777777" w:rsidR="00DD7D13" w:rsidRPr="00F56DB7" w:rsidRDefault="00DD7D13" w:rsidP="003C74D6">
            <w:pPr>
              <w:pStyle w:val="TAL"/>
              <w:keepNext w:val="0"/>
              <w:keepLines w:val="0"/>
              <w:widowControl w:val="0"/>
            </w:pPr>
            <w:r w:rsidRPr="00F56DB7">
              <w:t>UE is triggered for activation of supplementary service ACR.</w:t>
            </w:r>
          </w:p>
        </w:tc>
        <w:tc>
          <w:tcPr>
            <w:tcW w:w="708" w:type="dxa"/>
            <w:tcBorders>
              <w:top w:val="single" w:sz="4" w:space="0" w:color="auto"/>
              <w:left w:val="nil"/>
              <w:bottom w:val="single" w:sz="4" w:space="0" w:color="auto"/>
              <w:right w:val="single" w:sz="4" w:space="0" w:color="auto"/>
            </w:tcBorders>
            <w:hideMark/>
          </w:tcPr>
          <w:p w14:paraId="7FFF074F"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5C85769"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21CE3EC6" w14:textId="77777777" w:rsidR="00DD7D13" w:rsidRPr="00F56DB7" w:rsidRDefault="00DD7D13"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004AED80" w14:textId="77777777" w:rsidR="00DD7D13" w:rsidRPr="00F56DB7" w:rsidRDefault="00DD7D13" w:rsidP="003C74D6">
            <w:pPr>
              <w:pStyle w:val="TAC"/>
              <w:keepNext w:val="0"/>
              <w:keepLines w:val="0"/>
              <w:widowControl w:val="0"/>
            </w:pPr>
            <w:r w:rsidRPr="00F56DB7">
              <w:t>-</w:t>
            </w:r>
          </w:p>
        </w:tc>
      </w:tr>
      <w:tr w:rsidR="00DD7D13" w:rsidRPr="00F56DB7" w14:paraId="184CBED2"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124D1FBA" w14:textId="77777777" w:rsidR="00DD7D13" w:rsidRPr="00F56DB7" w:rsidRDefault="00DD7D13"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33C6DAEB" w14:textId="77777777" w:rsidR="00DD7D13" w:rsidRPr="00F56DB7" w:rsidRDefault="00DD7D13"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6EC9339F"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7CE5B31"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028D272B" w14:textId="77777777" w:rsidR="00DD7D13" w:rsidRPr="00F56DB7" w:rsidRDefault="00DD7D13"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7C245138" w14:textId="77777777" w:rsidR="00DD7D13" w:rsidRPr="00F56DB7" w:rsidRDefault="00DD7D13" w:rsidP="003C74D6">
            <w:pPr>
              <w:pStyle w:val="TAC"/>
              <w:keepNext w:val="0"/>
              <w:keepLines w:val="0"/>
              <w:widowControl w:val="0"/>
            </w:pPr>
            <w:r w:rsidRPr="00F56DB7">
              <w:t>-</w:t>
            </w:r>
          </w:p>
        </w:tc>
      </w:tr>
      <w:tr w:rsidR="00DD7D13" w:rsidRPr="00F56DB7" w14:paraId="0B7E027B"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534130DD" w14:textId="77777777" w:rsidR="00DD7D13" w:rsidRPr="00F56DB7" w:rsidRDefault="00DD7D13"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06FC7F6E" w14:textId="699E34F7" w:rsidR="00DD7D13" w:rsidRPr="00F56DB7" w:rsidRDefault="00DD7D13"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9.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1FB15D14"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24C91FE" w14:textId="77777777" w:rsidR="00DD7D13" w:rsidRPr="00F56DB7" w:rsidRDefault="00DD7D13" w:rsidP="003C74D6">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tcPr>
          <w:p w14:paraId="7E89B348" w14:textId="77777777" w:rsidR="00DD7D13" w:rsidRPr="00F56DB7" w:rsidRDefault="00DD7D13"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03AFD4A9" w14:textId="77777777" w:rsidR="00DD7D13" w:rsidRPr="00F56DB7" w:rsidRDefault="00DD7D13" w:rsidP="003C74D6">
            <w:pPr>
              <w:pStyle w:val="TAC"/>
              <w:keepNext w:val="0"/>
              <w:keepLines w:val="0"/>
              <w:widowControl w:val="0"/>
            </w:pPr>
            <w:r w:rsidRPr="00F56DB7">
              <w:t>P</w:t>
            </w:r>
          </w:p>
        </w:tc>
      </w:tr>
      <w:tr w:rsidR="00DD7D13" w:rsidRPr="00F56DB7" w14:paraId="08A020DD"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7C31ED2A" w14:textId="77777777" w:rsidR="00DD7D13" w:rsidRPr="00F56DB7" w:rsidRDefault="00DD7D13"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22646536" w14:textId="77777777" w:rsidR="00DD7D13" w:rsidRPr="00F56DB7" w:rsidRDefault="00DD7D13" w:rsidP="003C74D6">
            <w:pPr>
              <w:pStyle w:val="TAL"/>
              <w:keepNext w:val="0"/>
              <w:keepLines w:val="0"/>
              <w:widowControl w:val="0"/>
            </w:pPr>
            <w:r w:rsidRPr="00F56DB7">
              <w:t>UE is triggered for deactivation of supplementary service ACR.</w:t>
            </w:r>
          </w:p>
        </w:tc>
        <w:tc>
          <w:tcPr>
            <w:tcW w:w="708" w:type="dxa"/>
            <w:tcBorders>
              <w:top w:val="single" w:sz="4" w:space="0" w:color="auto"/>
              <w:left w:val="nil"/>
              <w:bottom w:val="single" w:sz="4" w:space="0" w:color="auto"/>
              <w:right w:val="single" w:sz="4" w:space="0" w:color="auto"/>
            </w:tcBorders>
            <w:hideMark/>
          </w:tcPr>
          <w:p w14:paraId="008B9353"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59F8E4E"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5522EDD3" w14:textId="77777777" w:rsidR="00DD7D13" w:rsidRPr="00F56DB7" w:rsidRDefault="00DD7D13"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380A926D" w14:textId="77777777" w:rsidR="00DD7D13" w:rsidRPr="00F56DB7" w:rsidRDefault="00DD7D13" w:rsidP="003C74D6">
            <w:pPr>
              <w:pStyle w:val="TAC"/>
              <w:keepNext w:val="0"/>
              <w:keepLines w:val="0"/>
              <w:widowControl w:val="0"/>
            </w:pPr>
            <w:r w:rsidRPr="00F56DB7">
              <w:t>-</w:t>
            </w:r>
          </w:p>
        </w:tc>
      </w:tr>
      <w:tr w:rsidR="00DD7D13" w:rsidRPr="00F56DB7" w14:paraId="713D1310"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021979C8" w14:textId="77777777" w:rsidR="00DD7D13" w:rsidRPr="00F56DB7" w:rsidRDefault="00DD7D13"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2661A9AD" w14:textId="77777777" w:rsidR="00DD7D13" w:rsidRPr="00F56DB7" w:rsidRDefault="00DD7D13"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0BB71849" w14:textId="77777777" w:rsidR="00DD7D13" w:rsidRPr="00F56DB7" w:rsidRDefault="00DD7D13"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A2B691D" w14:textId="77777777" w:rsidR="00DD7D13" w:rsidRPr="00F56DB7" w:rsidRDefault="00DD7D13"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3E6C20AD" w14:textId="77777777" w:rsidR="00DD7D13" w:rsidRPr="00F56DB7" w:rsidRDefault="00DD7D13"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552E6DF4" w14:textId="77777777" w:rsidR="00DD7D13" w:rsidRPr="00F56DB7" w:rsidRDefault="00DD7D13" w:rsidP="003C74D6">
            <w:pPr>
              <w:pStyle w:val="TAC"/>
              <w:keepNext w:val="0"/>
              <w:keepLines w:val="0"/>
              <w:widowControl w:val="0"/>
            </w:pPr>
            <w:r w:rsidRPr="00F56DB7">
              <w:t>-</w:t>
            </w:r>
          </w:p>
        </w:tc>
      </w:tr>
      <w:tr w:rsidR="00DD7D13" w:rsidRPr="00F56DB7" w14:paraId="760D7163"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4F113C74" w14:textId="77777777" w:rsidR="00DD7D13" w:rsidRPr="00F56DB7" w:rsidRDefault="00DD7D13"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634920DB" w14:textId="7562E575" w:rsidR="00DD7D13" w:rsidRPr="00F56DB7" w:rsidRDefault="00DD7D13"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19.3.3-3?</w:t>
            </w:r>
          </w:p>
        </w:tc>
        <w:tc>
          <w:tcPr>
            <w:tcW w:w="708" w:type="dxa"/>
            <w:tcBorders>
              <w:top w:val="single" w:sz="4" w:space="0" w:color="auto"/>
              <w:left w:val="nil"/>
              <w:bottom w:val="single" w:sz="4" w:space="0" w:color="auto"/>
              <w:right w:val="single" w:sz="4" w:space="0" w:color="auto"/>
            </w:tcBorders>
            <w:hideMark/>
          </w:tcPr>
          <w:p w14:paraId="077E4EEC" w14:textId="77777777" w:rsidR="00DD7D13" w:rsidRPr="00F56DB7" w:rsidRDefault="00DD7D13"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13A673A7" w14:textId="77777777" w:rsidR="00DD7D13" w:rsidRPr="00F56DB7" w:rsidRDefault="00DD7D13"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73AF7ED1" w14:textId="77777777" w:rsidR="00DD7D13" w:rsidRPr="00F56DB7" w:rsidRDefault="00DD7D13"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2EA11E20" w14:textId="77777777" w:rsidR="00DD7D13" w:rsidRPr="00F56DB7" w:rsidRDefault="00DD7D13" w:rsidP="003C74D6">
            <w:pPr>
              <w:pStyle w:val="TAC"/>
              <w:keepNext w:val="0"/>
              <w:keepLines w:val="0"/>
              <w:widowControl w:val="0"/>
            </w:pPr>
            <w:r w:rsidRPr="00F56DB7">
              <w:t>P</w:t>
            </w:r>
          </w:p>
        </w:tc>
      </w:tr>
    </w:tbl>
    <w:p w14:paraId="7CC3D2E8" w14:textId="77777777" w:rsidR="00DD7D13" w:rsidRPr="00F56DB7" w:rsidRDefault="00DD7D13" w:rsidP="00DD7D13">
      <w:pPr>
        <w:widowControl w:val="0"/>
      </w:pPr>
    </w:p>
    <w:p w14:paraId="7F7EF681" w14:textId="77777777" w:rsidR="00DD7D13" w:rsidRPr="00F56DB7" w:rsidRDefault="00DD7D13" w:rsidP="00DD7D13">
      <w:pPr>
        <w:pStyle w:val="H6"/>
        <w:keepNext w:val="0"/>
        <w:keepLines w:val="0"/>
        <w:widowControl w:val="0"/>
      </w:pPr>
      <w:r w:rsidRPr="00F56DB7">
        <w:t>8.19.3.3</w:t>
      </w:r>
      <w:r w:rsidRPr="00F56DB7">
        <w:tab/>
        <w:t>Specific message contents</w:t>
      </w:r>
    </w:p>
    <w:p w14:paraId="44C3A62E" w14:textId="6E09B1C3" w:rsidR="00DD7D13" w:rsidRPr="00F56DB7" w:rsidRDefault="00DD7D13" w:rsidP="00DD7D13">
      <w:pPr>
        <w:pStyle w:val="TH"/>
      </w:pPr>
      <w:r w:rsidRPr="00F56DB7">
        <w:t xml:space="preserve">Table 8.19.3.3-1: </w:t>
      </w:r>
      <w:proofErr w:type="spellStart"/>
      <w:r w:rsidRPr="00F56DB7">
        <w:t>Simservs</w:t>
      </w:r>
      <w:proofErr w:type="spellEnd"/>
      <w:r w:rsidRPr="00F56DB7">
        <w:t xml:space="preserve"> document (step </w:t>
      </w:r>
      <w:r w:rsidR="008F5939"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DD7D13" w:rsidRPr="00F56DB7" w14:paraId="26126CE6"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20CAFB2B" w14:textId="77777777" w:rsidR="00DD7D13" w:rsidRPr="00F56DB7" w:rsidRDefault="00DD7D13"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DD7D13" w:rsidRPr="00F56DB7" w14:paraId="26831B3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BE889F3" w14:textId="77777777" w:rsidR="00DD7D13" w:rsidRPr="00F56DB7" w:rsidRDefault="00DD7D13"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1300F351" w14:textId="77777777" w:rsidR="00DD7D13" w:rsidRPr="00F56DB7" w:rsidRDefault="00DD7D13"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08C301D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EB77D40" w14:textId="722A3407" w:rsidR="00DD7D13" w:rsidRPr="00F56DB7" w:rsidRDefault="00DD7D13"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304CAE2F" w14:textId="77777777" w:rsidR="00DD7D13" w:rsidRPr="00F56DB7" w:rsidRDefault="00DD7D13" w:rsidP="003C74D6">
            <w:pPr>
              <w:pStyle w:val="TAL"/>
            </w:pPr>
          </w:p>
        </w:tc>
      </w:tr>
      <w:tr w:rsidR="00DD7D13" w:rsidRPr="00F56DB7" w14:paraId="45049E3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C296001" w14:textId="77777777" w:rsidR="00DD7D13" w:rsidRPr="00F56DB7" w:rsidRDefault="00DD7D13" w:rsidP="003C74D6">
            <w:pPr>
              <w:pStyle w:val="TAL"/>
            </w:pPr>
            <w:r w:rsidRPr="00F56DB7">
              <w:t xml:space="preserve">  &lt;incoming-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tcPr>
          <w:p w14:paraId="1A54DF3B" w14:textId="77777777" w:rsidR="00DD7D13" w:rsidRPr="00F56DB7" w:rsidRDefault="00DD7D13" w:rsidP="003C74D6">
            <w:pPr>
              <w:pStyle w:val="TAL"/>
            </w:pPr>
            <w:r w:rsidRPr="00F56DB7">
              <w:t>the "active" attribute may not be present but if present it is set to "true"</w:t>
            </w:r>
          </w:p>
        </w:tc>
      </w:tr>
      <w:tr w:rsidR="00DD7D13" w:rsidRPr="00F56DB7" w14:paraId="7029555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D37991F"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8FA29FB" w14:textId="77777777" w:rsidR="00DD7D13" w:rsidRPr="00F56DB7" w:rsidRDefault="00DD7D13" w:rsidP="003C74D6">
            <w:pPr>
              <w:pStyle w:val="TAL"/>
            </w:pPr>
          </w:p>
        </w:tc>
      </w:tr>
      <w:tr w:rsidR="00DD7D13" w:rsidRPr="00F56DB7" w14:paraId="524DB59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CBC4F5C" w14:textId="77777777" w:rsidR="00DD7D13" w:rsidRPr="00F56DB7" w:rsidRDefault="00DD7D13"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5F3D6B64" w14:textId="77777777" w:rsidR="00DD7D13" w:rsidRPr="00F56DB7" w:rsidRDefault="00DD7D13" w:rsidP="003C74D6">
            <w:pPr>
              <w:pStyle w:val="TAL"/>
            </w:pPr>
          </w:p>
        </w:tc>
      </w:tr>
      <w:tr w:rsidR="00DD7D13" w:rsidRPr="00F56DB7" w14:paraId="11763EA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A3D4385"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B5405FA" w14:textId="77777777" w:rsidR="00DD7D13" w:rsidRPr="00F56DB7" w:rsidRDefault="00DD7D13" w:rsidP="003C74D6">
            <w:pPr>
              <w:pStyle w:val="TAL"/>
            </w:pPr>
          </w:p>
        </w:tc>
      </w:tr>
      <w:tr w:rsidR="00DD7D13" w:rsidRPr="00F56DB7" w14:paraId="7AFCFE2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04E902C" w14:textId="77777777" w:rsidR="00DD7D13" w:rsidRPr="00F56DB7" w:rsidRDefault="00DD7D13" w:rsidP="003C74D6">
            <w:pPr>
              <w:pStyle w:val="TAL"/>
            </w:pPr>
            <w:r w:rsidRPr="00F56DB7">
              <w:t xml:space="preserve">          &lt;anonymous/&gt;</w:t>
            </w:r>
          </w:p>
        </w:tc>
        <w:tc>
          <w:tcPr>
            <w:tcW w:w="4301" w:type="dxa"/>
            <w:tcBorders>
              <w:top w:val="single" w:sz="4" w:space="0" w:color="auto"/>
              <w:left w:val="nil"/>
              <w:bottom w:val="single" w:sz="4" w:space="0" w:color="auto"/>
              <w:right w:val="single" w:sz="4" w:space="0" w:color="auto"/>
            </w:tcBorders>
          </w:tcPr>
          <w:p w14:paraId="60FD92FE" w14:textId="77777777" w:rsidR="00DD7D13" w:rsidRPr="00F56DB7" w:rsidRDefault="00DD7D13" w:rsidP="003C74D6">
            <w:pPr>
              <w:pStyle w:val="TAL"/>
            </w:pPr>
          </w:p>
        </w:tc>
      </w:tr>
      <w:tr w:rsidR="00DD7D13" w:rsidRPr="00F56DB7" w14:paraId="5A7D0E5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6AF0B43" w14:textId="77777777" w:rsidR="00DD7D13" w:rsidRPr="00F56DB7" w:rsidRDefault="00DD7D13"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144FF52A" w14:textId="77777777" w:rsidR="00DD7D13" w:rsidRPr="00F56DB7" w:rsidRDefault="00DD7D13" w:rsidP="003C74D6">
            <w:pPr>
              <w:pStyle w:val="TAL"/>
            </w:pPr>
            <w:r w:rsidRPr="00F56DB7">
              <w:t>containing a &lt;rule-deactivated&gt; element</w:t>
            </w:r>
          </w:p>
        </w:tc>
      </w:tr>
      <w:tr w:rsidR="00DD7D13" w:rsidRPr="00F56DB7" w14:paraId="5D7E31C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A9C27C1"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3ADCC2A" w14:textId="77777777" w:rsidR="00DD7D13" w:rsidRPr="00F56DB7" w:rsidRDefault="00DD7D13" w:rsidP="003C74D6">
            <w:pPr>
              <w:pStyle w:val="TAL"/>
            </w:pPr>
          </w:p>
        </w:tc>
      </w:tr>
      <w:tr w:rsidR="00DD7D13" w:rsidRPr="00F56DB7" w14:paraId="7F4B1FB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D49C823"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28FBCCF" w14:textId="77777777" w:rsidR="00DD7D13" w:rsidRPr="00F56DB7" w:rsidRDefault="00DD7D13" w:rsidP="003C74D6">
            <w:pPr>
              <w:pStyle w:val="TAL"/>
            </w:pPr>
          </w:p>
        </w:tc>
      </w:tr>
      <w:tr w:rsidR="00DD7D13" w:rsidRPr="00F56DB7" w14:paraId="0B82740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00CE3D6" w14:textId="77777777" w:rsidR="00DD7D13" w:rsidRPr="00F56DB7" w:rsidRDefault="00DD7D13"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098D4450" w14:textId="77777777" w:rsidR="00DD7D13" w:rsidRPr="00F56DB7" w:rsidRDefault="00DD7D13" w:rsidP="003C74D6">
            <w:pPr>
              <w:pStyle w:val="TAL"/>
            </w:pPr>
          </w:p>
        </w:tc>
      </w:tr>
      <w:tr w:rsidR="00DD7D13" w:rsidRPr="00F56DB7" w14:paraId="7058BED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6AAE6B1"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560DF07" w14:textId="77777777" w:rsidR="00DD7D13" w:rsidRPr="00F56DB7" w:rsidRDefault="00DD7D13" w:rsidP="003C74D6">
            <w:pPr>
              <w:pStyle w:val="TAL"/>
            </w:pPr>
          </w:p>
        </w:tc>
      </w:tr>
      <w:tr w:rsidR="00DD7D13" w:rsidRPr="00F56DB7" w14:paraId="20B8271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79D6FBC" w14:textId="77777777" w:rsidR="00DD7D13" w:rsidRPr="00F56DB7" w:rsidRDefault="00DD7D13"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0DD43313" w14:textId="77777777" w:rsidR="00DD7D13" w:rsidRPr="00F56DB7" w:rsidRDefault="00DD7D13" w:rsidP="003C74D6">
            <w:pPr>
              <w:pStyle w:val="TAL"/>
            </w:pPr>
          </w:p>
        </w:tc>
      </w:tr>
      <w:tr w:rsidR="00DD7D13" w:rsidRPr="00F56DB7" w14:paraId="3142C9D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3C03FE6"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11602A48" w14:textId="77777777" w:rsidR="00DD7D13" w:rsidRPr="00F56DB7" w:rsidRDefault="00DD7D13" w:rsidP="003C74D6">
            <w:pPr>
              <w:pStyle w:val="TAL"/>
            </w:pPr>
          </w:p>
        </w:tc>
      </w:tr>
      <w:tr w:rsidR="00DD7D13" w:rsidRPr="00F56DB7" w14:paraId="3D42255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A4569EF" w14:textId="77777777" w:rsidR="00DD7D13" w:rsidRPr="00F56DB7" w:rsidRDefault="00DD7D13" w:rsidP="003C74D6">
            <w:pPr>
              <w:pStyle w:val="TAL"/>
            </w:pPr>
            <w:r w:rsidRPr="00F56DB7">
              <w:t xml:space="preserve">  &lt;/incoming-communication-barring&gt;</w:t>
            </w:r>
          </w:p>
        </w:tc>
        <w:tc>
          <w:tcPr>
            <w:tcW w:w="4301" w:type="dxa"/>
            <w:tcBorders>
              <w:top w:val="single" w:sz="4" w:space="0" w:color="auto"/>
              <w:left w:val="nil"/>
              <w:bottom w:val="single" w:sz="4" w:space="0" w:color="auto"/>
              <w:right w:val="single" w:sz="4" w:space="0" w:color="auto"/>
            </w:tcBorders>
          </w:tcPr>
          <w:p w14:paraId="03FDDE34" w14:textId="77777777" w:rsidR="00DD7D13" w:rsidRPr="00F56DB7" w:rsidRDefault="00DD7D13" w:rsidP="003C74D6">
            <w:pPr>
              <w:pStyle w:val="TAL"/>
            </w:pPr>
          </w:p>
        </w:tc>
      </w:tr>
      <w:tr w:rsidR="00DD7D13" w:rsidRPr="00F56DB7" w14:paraId="413B741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D9F5A24" w14:textId="77777777" w:rsidR="00DD7D13" w:rsidRPr="00F56DB7" w:rsidRDefault="00DD7D13"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5551E142" w14:textId="77777777" w:rsidR="00DD7D13" w:rsidRPr="00F56DB7" w:rsidRDefault="00DD7D13" w:rsidP="003C74D6">
            <w:pPr>
              <w:pStyle w:val="TAL"/>
            </w:pPr>
          </w:p>
        </w:tc>
      </w:tr>
    </w:tbl>
    <w:p w14:paraId="20E0C13D" w14:textId="77777777" w:rsidR="00DD7D13" w:rsidRPr="00F56DB7" w:rsidRDefault="00DD7D13" w:rsidP="00DD7D13"/>
    <w:p w14:paraId="69620DCF" w14:textId="18439A8F" w:rsidR="00DD7D13" w:rsidRPr="00F56DB7" w:rsidRDefault="00DD7D13" w:rsidP="00DD7D13">
      <w:pPr>
        <w:pStyle w:val="TH"/>
        <w:rPr>
          <w:lang w:eastAsia="zh-CN"/>
        </w:rPr>
      </w:pPr>
      <w:r w:rsidRPr="00F56DB7">
        <w:t xml:space="preserve">Table 8.19.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DD7D13" w:rsidRPr="00F56DB7" w14:paraId="5661F31E"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71B8B76E" w14:textId="77777777" w:rsidR="00DD7D13" w:rsidRPr="00F56DB7" w:rsidRDefault="00DD7D13" w:rsidP="003C74D6">
            <w:pPr>
              <w:keepNext/>
              <w:keepLines/>
              <w:widowControl w:val="0"/>
              <w:spacing w:after="0"/>
              <w:rPr>
                <w:rFonts w:ascii="Arial" w:hAnsi="Arial"/>
                <w:sz w:val="18"/>
                <w:szCs w:val="18"/>
              </w:rPr>
            </w:pPr>
            <w:bookmarkStart w:id="1147" w:name="OLE_LINK6"/>
            <w:r w:rsidRPr="00F56DB7">
              <w:rPr>
                <w:rFonts w:ascii="Arial" w:hAnsi="Arial"/>
                <w:sz w:val="18"/>
                <w:szCs w:val="18"/>
              </w:rPr>
              <w:t>Derivation Path: TS 24.611 clause 4.9.2</w:t>
            </w:r>
          </w:p>
        </w:tc>
      </w:tr>
      <w:tr w:rsidR="00DD7D13" w:rsidRPr="00F56DB7" w14:paraId="7AFB5E5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6B89EFE" w14:textId="77777777" w:rsidR="00DD7D13" w:rsidRPr="00F56DB7" w:rsidRDefault="00DD7D13"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73B8289F" w14:textId="77777777" w:rsidR="00DD7D13" w:rsidRPr="00F56DB7" w:rsidRDefault="00DD7D13"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55574FA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85FE057" w14:textId="64EC9A39" w:rsidR="00DD7D13" w:rsidRPr="00F56DB7" w:rsidRDefault="00DD7D13"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312E3941" w14:textId="77777777" w:rsidR="00DD7D13" w:rsidRPr="00F56DB7" w:rsidRDefault="00DD7D13" w:rsidP="003C74D6">
            <w:pPr>
              <w:pStyle w:val="TAL"/>
            </w:pPr>
          </w:p>
        </w:tc>
      </w:tr>
      <w:tr w:rsidR="00DD7D13" w:rsidRPr="00F56DB7" w14:paraId="3609D29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1986A41" w14:textId="77777777" w:rsidR="00DD7D13" w:rsidRPr="00F56DB7" w:rsidRDefault="00DD7D13" w:rsidP="003C74D6">
            <w:pPr>
              <w:pStyle w:val="TAL"/>
            </w:pPr>
            <w:r w:rsidRPr="00F56DB7">
              <w:t xml:space="preserve">  &lt; incoming-communication-barring active="true" &gt;</w:t>
            </w:r>
          </w:p>
        </w:tc>
        <w:tc>
          <w:tcPr>
            <w:tcW w:w="4301" w:type="dxa"/>
            <w:tcBorders>
              <w:top w:val="single" w:sz="4" w:space="0" w:color="auto"/>
              <w:left w:val="nil"/>
              <w:bottom w:val="single" w:sz="4" w:space="0" w:color="auto"/>
              <w:right w:val="single" w:sz="4" w:space="0" w:color="auto"/>
            </w:tcBorders>
            <w:hideMark/>
          </w:tcPr>
          <w:p w14:paraId="1F310141" w14:textId="77777777" w:rsidR="00DD7D13" w:rsidRPr="00F56DB7" w:rsidRDefault="00DD7D13" w:rsidP="003C74D6">
            <w:pPr>
              <w:pStyle w:val="TAL"/>
            </w:pPr>
            <w:r w:rsidRPr="00F56DB7">
              <w:t>the "active" attribute may not be present but if present it is set to "true"</w:t>
            </w:r>
          </w:p>
        </w:tc>
      </w:tr>
      <w:tr w:rsidR="00DD7D13" w:rsidRPr="00F56DB7" w14:paraId="4438063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1E09245"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F582960" w14:textId="77777777" w:rsidR="00DD7D13" w:rsidRPr="00F56DB7" w:rsidRDefault="00DD7D13" w:rsidP="003C74D6">
            <w:pPr>
              <w:pStyle w:val="TAL"/>
            </w:pPr>
          </w:p>
        </w:tc>
      </w:tr>
      <w:tr w:rsidR="00DD7D13" w:rsidRPr="00F56DB7" w14:paraId="290AE1C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4534A9E" w14:textId="77777777" w:rsidR="00DD7D13" w:rsidRPr="00F56DB7" w:rsidRDefault="00DD7D13"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7A6252AE" w14:textId="77777777" w:rsidR="00DD7D13" w:rsidRPr="00F56DB7" w:rsidRDefault="00DD7D13" w:rsidP="003C74D6">
            <w:pPr>
              <w:pStyle w:val="TAL"/>
            </w:pPr>
          </w:p>
        </w:tc>
      </w:tr>
      <w:tr w:rsidR="00DD7D13" w:rsidRPr="00F56DB7" w14:paraId="444CF45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183B5C2"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54E084A1" w14:textId="77777777" w:rsidR="00DD7D13" w:rsidRPr="00F56DB7" w:rsidRDefault="00DD7D13" w:rsidP="003C74D6">
            <w:pPr>
              <w:pStyle w:val="TAL"/>
            </w:pPr>
            <w:r w:rsidRPr="00F56DB7">
              <w:t>list of conditions not containing a &lt;rule-deactivated&gt; element</w:t>
            </w:r>
          </w:p>
        </w:tc>
      </w:tr>
      <w:tr w:rsidR="00DD7D13" w:rsidRPr="00F56DB7" w14:paraId="2CF4937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745D3D7" w14:textId="77777777" w:rsidR="00DD7D13" w:rsidRPr="00F56DB7" w:rsidRDefault="00DD7D13" w:rsidP="003C74D6">
            <w:pPr>
              <w:pStyle w:val="TAL"/>
            </w:pPr>
            <w:r w:rsidRPr="00F56DB7">
              <w:t xml:space="preserve">          &lt;anonymous/&gt;</w:t>
            </w:r>
          </w:p>
        </w:tc>
        <w:tc>
          <w:tcPr>
            <w:tcW w:w="4301" w:type="dxa"/>
            <w:tcBorders>
              <w:top w:val="single" w:sz="4" w:space="0" w:color="auto"/>
              <w:left w:val="nil"/>
              <w:bottom w:val="single" w:sz="4" w:space="0" w:color="auto"/>
              <w:right w:val="single" w:sz="4" w:space="0" w:color="auto"/>
            </w:tcBorders>
          </w:tcPr>
          <w:p w14:paraId="2CDCC815" w14:textId="77777777" w:rsidR="00DD7D13" w:rsidRPr="00F56DB7" w:rsidRDefault="00DD7D13" w:rsidP="003C74D6">
            <w:pPr>
              <w:pStyle w:val="TAL"/>
            </w:pPr>
          </w:p>
        </w:tc>
      </w:tr>
      <w:tr w:rsidR="00DD7D13" w:rsidRPr="00F56DB7" w14:paraId="111A9AC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DC9FACC"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8A7314A" w14:textId="77777777" w:rsidR="00DD7D13" w:rsidRPr="00F56DB7" w:rsidRDefault="00DD7D13" w:rsidP="003C74D6">
            <w:pPr>
              <w:pStyle w:val="TAL"/>
            </w:pPr>
          </w:p>
        </w:tc>
      </w:tr>
      <w:tr w:rsidR="00DD7D13" w:rsidRPr="00F56DB7" w14:paraId="1A7C79B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4B1B025"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FBF5713" w14:textId="77777777" w:rsidR="00DD7D13" w:rsidRPr="00F56DB7" w:rsidRDefault="00DD7D13" w:rsidP="003C74D6">
            <w:pPr>
              <w:pStyle w:val="TAL"/>
            </w:pPr>
          </w:p>
        </w:tc>
      </w:tr>
      <w:tr w:rsidR="00DD7D13" w:rsidRPr="00F56DB7" w14:paraId="5F79EB1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45697EF" w14:textId="77777777" w:rsidR="00DD7D13" w:rsidRPr="00F56DB7" w:rsidRDefault="00DD7D13"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790F6A9C" w14:textId="77777777" w:rsidR="00DD7D13" w:rsidRPr="00F56DB7" w:rsidRDefault="00DD7D13" w:rsidP="003C74D6">
            <w:pPr>
              <w:pStyle w:val="TAL"/>
            </w:pPr>
          </w:p>
        </w:tc>
      </w:tr>
      <w:tr w:rsidR="00DD7D13" w:rsidRPr="00F56DB7" w14:paraId="447E8A2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33DAEE5"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06B6E97" w14:textId="77777777" w:rsidR="00DD7D13" w:rsidRPr="00F56DB7" w:rsidRDefault="00DD7D13" w:rsidP="003C74D6">
            <w:pPr>
              <w:pStyle w:val="TAL"/>
            </w:pPr>
          </w:p>
        </w:tc>
      </w:tr>
      <w:tr w:rsidR="00DD7D13" w:rsidRPr="00F56DB7" w14:paraId="10C1040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587825D" w14:textId="77777777" w:rsidR="00DD7D13" w:rsidRPr="00F56DB7" w:rsidRDefault="00DD7D13"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7AA11574" w14:textId="77777777" w:rsidR="00DD7D13" w:rsidRPr="00F56DB7" w:rsidRDefault="00DD7D13" w:rsidP="003C74D6">
            <w:pPr>
              <w:pStyle w:val="TAL"/>
            </w:pPr>
          </w:p>
        </w:tc>
      </w:tr>
      <w:tr w:rsidR="00DD7D13" w:rsidRPr="00F56DB7" w14:paraId="73C5DE2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7C3F77A"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13F9DDFD" w14:textId="77777777" w:rsidR="00DD7D13" w:rsidRPr="00F56DB7" w:rsidRDefault="00DD7D13" w:rsidP="003C74D6">
            <w:pPr>
              <w:pStyle w:val="TAL"/>
            </w:pPr>
          </w:p>
        </w:tc>
      </w:tr>
      <w:tr w:rsidR="00DD7D13" w:rsidRPr="00F56DB7" w14:paraId="51D69D3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8E803DE" w14:textId="77777777" w:rsidR="00DD7D13" w:rsidRPr="00F56DB7" w:rsidRDefault="00DD7D13" w:rsidP="003C74D6">
            <w:pPr>
              <w:pStyle w:val="TAL"/>
            </w:pPr>
            <w:r w:rsidRPr="00F56DB7">
              <w:t xml:space="preserve">  &lt;/incoming-communication-barring&gt;</w:t>
            </w:r>
          </w:p>
        </w:tc>
        <w:tc>
          <w:tcPr>
            <w:tcW w:w="4301" w:type="dxa"/>
            <w:tcBorders>
              <w:top w:val="single" w:sz="4" w:space="0" w:color="auto"/>
              <w:left w:val="nil"/>
              <w:bottom w:val="single" w:sz="4" w:space="0" w:color="auto"/>
              <w:right w:val="single" w:sz="4" w:space="0" w:color="auto"/>
            </w:tcBorders>
          </w:tcPr>
          <w:p w14:paraId="47E907A2" w14:textId="77777777" w:rsidR="00DD7D13" w:rsidRPr="00F56DB7" w:rsidRDefault="00DD7D13" w:rsidP="003C74D6">
            <w:pPr>
              <w:pStyle w:val="TAL"/>
            </w:pPr>
          </w:p>
        </w:tc>
      </w:tr>
      <w:tr w:rsidR="00DD7D13" w:rsidRPr="00F56DB7" w14:paraId="77DB66E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15AAFEF" w14:textId="77777777" w:rsidR="00DD7D13" w:rsidRPr="00F56DB7" w:rsidRDefault="00DD7D13"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7F1C32F2" w14:textId="77777777" w:rsidR="00DD7D13" w:rsidRPr="00F56DB7" w:rsidRDefault="00DD7D13" w:rsidP="003C74D6">
            <w:pPr>
              <w:pStyle w:val="TAL"/>
            </w:pPr>
          </w:p>
        </w:tc>
      </w:tr>
      <w:bookmarkEnd w:id="1147"/>
    </w:tbl>
    <w:p w14:paraId="37085310" w14:textId="77777777" w:rsidR="00DD7D13" w:rsidRPr="00F56DB7" w:rsidRDefault="00DD7D13" w:rsidP="00DD7D13">
      <w:pPr>
        <w:widowControl w:val="0"/>
      </w:pPr>
    </w:p>
    <w:p w14:paraId="556752DF" w14:textId="77777777" w:rsidR="00DD7D13" w:rsidRPr="00F56DB7" w:rsidRDefault="00DD7D13" w:rsidP="00DD7D13">
      <w:pPr>
        <w:pStyle w:val="TH"/>
      </w:pPr>
      <w:r w:rsidRPr="00F56DB7">
        <w:t xml:space="preserve">Table 8.19.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DD7D13" w:rsidRPr="00F56DB7" w14:paraId="5BC93DDC"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77E3087B" w14:textId="77777777" w:rsidR="00DD7D13" w:rsidRPr="00F56DB7" w:rsidRDefault="00DD7D13"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DD7D13" w:rsidRPr="00F56DB7" w14:paraId="4ECC0C3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256FF68" w14:textId="77777777" w:rsidR="00DD7D13" w:rsidRPr="00F56DB7" w:rsidRDefault="00DD7D13"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6E91147E" w14:textId="77777777" w:rsidR="00DD7D13" w:rsidRPr="00F56DB7" w:rsidRDefault="00DD7D13"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DD7D13" w:rsidRPr="00F56DB7" w14:paraId="629DED9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4FCE60F" w14:textId="12DBE096" w:rsidR="00DD7D13" w:rsidRPr="00F56DB7" w:rsidRDefault="00DD7D13"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751285A4" w14:textId="77777777" w:rsidR="00DD7D13" w:rsidRPr="00F56DB7" w:rsidRDefault="00DD7D13" w:rsidP="003C74D6">
            <w:pPr>
              <w:pStyle w:val="TAL"/>
            </w:pPr>
          </w:p>
        </w:tc>
      </w:tr>
      <w:tr w:rsidR="00DD7D13" w:rsidRPr="00F56DB7" w14:paraId="024A555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FB1CF24" w14:textId="77777777" w:rsidR="00DD7D13" w:rsidRPr="00F56DB7" w:rsidRDefault="00DD7D13" w:rsidP="003C74D6">
            <w:pPr>
              <w:pStyle w:val="TAL"/>
            </w:pPr>
            <w:r w:rsidRPr="00F56DB7">
              <w:t xml:space="preserve">  &lt;incoming-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tcPr>
          <w:p w14:paraId="436484E0" w14:textId="77777777" w:rsidR="00DD7D13" w:rsidRPr="00F56DB7" w:rsidRDefault="00DD7D13" w:rsidP="003C74D6">
            <w:pPr>
              <w:pStyle w:val="TAL"/>
            </w:pPr>
            <w:r w:rsidRPr="00F56DB7">
              <w:t>the "active" attribute may not be present but if present it is set to "true"</w:t>
            </w:r>
          </w:p>
        </w:tc>
      </w:tr>
      <w:tr w:rsidR="00DD7D13" w:rsidRPr="00F56DB7" w14:paraId="56FFCBE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8B823B8" w14:textId="77777777" w:rsidR="00DD7D13" w:rsidRPr="00F56DB7" w:rsidRDefault="00DD7D13" w:rsidP="003C74D6">
            <w:pPr>
              <w:pStyle w:val="TAL"/>
            </w:pPr>
            <w:bookmarkStart w:id="1148" w:name="_Hlk87024123"/>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4B3F507E" w14:textId="77777777" w:rsidR="00DD7D13" w:rsidRPr="00F56DB7" w:rsidRDefault="00DD7D13" w:rsidP="003C74D6">
            <w:pPr>
              <w:pStyle w:val="TAL"/>
            </w:pPr>
          </w:p>
        </w:tc>
      </w:tr>
      <w:tr w:rsidR="00DD7D13" w:rsidRPr="00F56DB7" w14:paraId="1BD71E7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E3E9731" w14:textId="77777777" w:rsidR="00DD7D13" w:rsidRPr="00F56DB7" w:rsidRDefault="00DD7D13"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323AFBB5" w14:textId="77777777" w:rsidR="00DD7D13" w:rsidRPr="00F56DB7" w:rsidRDefault="00DD7D13" w:rsidP="003C74D6">
            <w:pPr>
              <w:pStyle w:val="TAL"/>
            </w:pPr>
          </w:p>
        </w:tc>
      </w:tr>
      <w:tr w:rsidR="00DD7D13" w:rsidRPr="00F56DB7" w14:paraId="51217B3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6B9125A"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501CCFB" w14:textId="77777777" w:rsidR="00DD7D13" w:rsidRPr="00F56DB7" w:rsidRDefault="00DD7D13" w:rsidP="003C74D6">
            <w:pPr>
              <w:pStyle w:val="TAL"/>
            </w:pPr>
          </w:p>
        </w:tc>
      </w:tr>
      <w:tr w:rsidR="00DD7D13" w:rsidRPr="00F56DB7" w14:paraId="03D82A3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C8007FB" w14:textId="77777777" w:rsidR="00DD7D13" w:rsidRPr="00F56DB7" w:rsidRDefault="00DD7D13" w:rsidP="003C74D6">
            <w:pPr>
              <w:pStyle w:val="TAL"/>
            </w:pPr>
            <w:r w:rsidRPr="00F56DB7">
              <w:t xml:space="preserve">          &lt;anonymous/&gt;</w:t>
            </w:r>
          </w:p>
        </w:tc>
        <w:tc>
          <w:tcPr>
            <w:tcW w:w="4301" w:type="dxa"/>
            <w:tcBorders>
              <w:top w:val="single" w:sz="4" w:space="0" w:color="auto"/>
              <w:left w:val="nil"/>
              <w:bottom w:val="single" w:sz="4" w:space="0" w:color="auto"/>
              <w:right w:val="single" w:sz="4" w:space="0" w:color="auto"/>
            </w:tcBorders>
          </w:tcPr>
          <w:p w14:paraId="26BEE15B" w14:textId="77777777" w:rsidR="00DD7D13" w:rsidRPr="00F56DB7" w:rsidRDefault="00DD7D13" w:rsidP="003C74D6">
            <w:pPr>
              <w:pStyle w:val="TAL"/>
            </w:pPr>
          </w:p>
        </w:tc>
      </w:tr>
      <w:tr w:rsidR="00DD7D13" w:rsidRPr="00F56DB7" w14:paraId="25E692B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6D93942" w14:textId="77777777" w:rsidR="00DD7D13" w:rsidRPr="00F56DB7" w:rsidRDefault="00DD7D13"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26765D50" w14:textId="77777777" w:rsidR="00DD7D13" w:rsidRPr="00F56DB7" w:rsidRDefault="00DD7D13" w:rsidP="003C74D6">
            <w:pPr>
              <w:pStyle w:val="TAL"/>
            </w:pPr>
            <w:r w:rsidRPr="00F56DB7">
              <w:t>containing a &lt;rule-deactivated&gt; element</w:t>
            </w:r>
          </w:p>
        </w:tc>
      </w:tr>
      <w:tr w:rsidR="00DD7D13" w:rsidRPr="00F56DB7" w14:paraId="1B88AF6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997495B" w14:textId="77777777" w:rsidR="00DD7D13" w:rsidRPr="00F56DB7" w:rsidRDefault="00DD7D13"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BE5D77D" w14:textId="77777777" w:rsidR="00DD7D13" w:rsidRPr="00F56DB7" w:rsidRDefault="00DD7D13" w:rsidP="003C74D6">
            <w:pPr>
              <w:pStyle w:val="TAL"/>
            </w:pPr>
          </w:p>
        </w:tc>
      </w:tr>
      <w:tr w:rsidR="00DD7D13" w:rsidRPr="00F56DB7" w14:paraId="4A033A9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5BEBA58"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0FFA253" w14:textId="77777777" w:rsidR="00DD7D13" w:rsidRPr="00F56DB7" w:rsidRDefault="00DD7D13" w:rsidP="003C74D6">
            <w:pPr>
              <w:pStyle w:val="TAL"/>
            </w:pPr>
          </w:p>
        </w:tc>
      </w:tr>
      <w:tr w:rsidR="00DD7D13" w:rsidRPr="00F56DB7" w14:paraId="32BBFCD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8ECB1E3" w14:textId="77777777" w:rsidR="00DD7D13" w:rsidRPr="00F56DB7" w:rsidRDefault="00DD7D13"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2B714049" w14:textId="77777777" w:rsidR="00DD7D13" w:rsidRPr="00F56DB7" w:rsidRDefault="00DD7D13" w:rsidP="003C74D6">
            <w:pPr>
              <w:pStyle w:val="TAL"/>
            </w:pPr>
          </w:p>
        </w:tc>
      </w:tr>
      <w:tr w:rsidR="00DD7D13" w:rsidRPr="00F56DB7" w14:paraId="441CEAF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0E0D45F" w14:textId="77777777" w:rsidR="00DD7D13" w:rsidRPr="00F56DB7" w:rsidRDefault="00DD7D13"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C4026C9" w14:textId="77777777" w:rsidR="00DD7D13" w:rsidRPr="00F56DB7" w:rsidRDefault="00DD7D13" w:rsidP="003C74D6">
            <w:pPr>
              <w:pStyle w:val="TAL"/>
            </w:pPr>
          </w:p>
        </w:tc>
      </w:tr>
      <w:tr w:rsidR="00DD7D13" w:rsidRPr="00F56DB7" w14:paraId="0162698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46F3956" w14:textId="77777777" w:rsidR="00DD7D13" w:rsidRPr="00F56DB7" w:rsidRDefault="00DD7D13"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59F75AC7" w14:textId="77777777" w:rsidR="00DD7D13" w:rsidRPr="00F56DB7" w:rsidRDefault="00DD7D13" w:rsidP="003C74D6">
            <w:pPr>
              <w:pStyle w:val="TAL"/>
            </w:pPr>
          </w:p>
        </w:tc>
      </w:tr>
      <w:tr w:rsidR="00DD7D13" w:rsidRPr="00F56DB7" w14:paraId="59F94C8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776FC5E" w14:textId="77777777" w:rsidR="00DD7D13" w:rsidRPr="00F56DB7" w:rsidRDefault="00DD7D13"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6ABC6EF3" w14:textId="77777777" w:rsidR="00DD7D13" w:rsidRPr="00F56DB7" w:rsidRDefault="00DD7D13" w:rsidP="003C74D6">
            <w:pPr>
              <w:pStyle w:val="TAL"/>
            </w:pPr>
          </w:p>
        </w:tc>
      </w:tr>
      <w:bookmarkEnd w:id="1148"/>
      <w:tr w:rsidR="00DD7D13" w:rsidRPr="00F56DB7" w14:paraId="4781E01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BFA82C1" w14:textId="77777777" w:rsidR="00DD7D13" w:rsidRPr="00F56DB7" w:rsidRDefault="00DD7D13" w:rsidP="003C74D6">
            <w:pPr>
              <w:pStyle w:val="TAL"/>
            </w:pPr>
            <w:r w:rsidRPr="00F56DB7">
              <w:t xml:space="preserve">  &lt;/incoming-communication-barring&gt;</w:t>
            </w:r>
          </w:p>
        </w:tc>
        <w:tc>
          <w:tcPr>
            <w:tcW w:w="4301" w:type="dxa"/>
            <w:tcBorders>
              <w:top w:val="single" w:sz="4" w:space="0" w:color="auto"/>
              <w:left w:val="nil"/>
              <w:bottom w:val="single" w:sz="4" w:space="0" w:color="auto"/>
              <w:right w:val="single" w:sz="4" w:space="0" w:color="auto"/>
            </w:tcBorders>
          </w:tcPr>
          <w:p w14:paraId="64771588" w14:textId="77777777" w:rsidR="00DD7D13" w:rsidRPr="00F56DB7" w:rsidRDefault="00DD7D13" w:rsidP="003C74D6">
            <w:pPr>
              <w:pStyle w:val="TAL"/>
            </w:pPr>
          </w:p>
        </w:tc>
      </w:tr>
      <w:tr w:rsidR="00DD7D13" w:rsidRPr="00F56DB7" w14:paraId="53E8BB2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C7DC7F6" w14:textId="77777777" w:rsidR="00DD7D13" w:rsidRPr="00F56DB7" w:rsidRDefault="00DD7D13"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606D15C3" w14:textId="77777777" w:rsidR="00DD7D13" w:rsidRPr="00F56DB7" w:rsidRDefault="00DD7D13" w:rsidP="003C74D6">
            <w:pPr>
              <w:pStyle w:val="TAL"/>
            </w:pPr>
          </w:p>
        </w:tc>
      </w:tr>
    </w:tbl>
    <w:p w14:paraId="22615EF4" w14:textId="77777777" w:rsidR="00DD7D13" w:rsidRPr="00F56DB7" w:rsidRDefault="00DD7D13" w:rsidP="00DD7D13"/>
    <w:p w14:paraId="2B45EABF" w14:textId="14F74DDB" w:rsidR="00E11D58" w:rsidRPr="00F56DB7" w:rsidRDefault="00E11D58" w:rsidP="00511062">
      <w:pPr>
        <w:pStyle w:val="Heading2"/>
        <w:rPr>
          <w:rFonts w:eastAsia="Wingdings"/>
          <w:bCs/>
        </w:rPr>
      </w:pPr>
      <w:bookmarkStart w:id="1149" w:name="_Toc90889128"/>
      <w:bookmarkStart w:id="1150" w:name="_Toc99872632"/>
      <w:bookmarkStart w:id="1151" w:name="_Toc210837464"/>
      <w:r w:rsidRPr="00F56DB7">
        <w:rPr>
          <w:rFonts w:eastAsia="Wingdings"/>
        </w:rPr>
        <w:t>8.20</w:t>
      </w:r>
      <w:bookmarkEnd w:id="1149"/>
      <w:r w:rsidRPr="00F56DB7">
        <w:rPr>
          <w:rFonts w:eastAsia="Wingdings"/>
        </w:rPr>
        <w:tab/>
      </w:r>
      <w:r w:rsidR="00B550E1" w:rsidRPr="00F56DB7">
        <w:rPr>
          <w:rFonts w:eastAsia="Wingdings"/>
          <w:bCs/>
        </w:rPr>
        <w:t>Void</w:t>
      </w:r>
      <w:bookmarkEnd w:id="1150"/>
      <w:bookmarkEnd w:id="1151"/>
    </w:p>
    <w:p w14:paraId="7E21059A" w14:textId="77777777" w:rsidR="00E11D58" w:rsidRPr="00F56DB7" w:rsidRDefault="00E11D58" w:rsidP="00E11D58">
      <w:pPr>
        <w:pStyle w:val="Heading2"/>
        <w:rPr>
          <w:rFonts w:eastAsia="Wingdings"/>
          <w:bCs/>
          <w:lang w:eastAsia="zh-CN"/>
        </w:rPr>
      </w:pPr>
      <w:bookmarkStart w:id="1152" w:name="_Toc90889129"/>
      <w:bookmarkStart w:id="1153" w:name="_Toc99872633"/>
      <w:bookmarkStart w:id="1154" w:name="_Toc210837465"/>
      <w:r w:rsidRPr="00F56DB7">
        <w:rPr>
          <w:rFonts w:eastAsia="Wingdings"/>
          <w:bCs/>
        </w:rPr>
        <w:t>8.21</w:t>
      </w:r>
      <w:r w:rsidRPr="00F56DB7">
        <w:rPr>
          <w:rFonts w:eastAsia="Wingdings"/>
          <w:bCs/>
        </w:rPr>
        <w:tab/>
        <w:t>Barring of all Outgoing Calls / Configuration / 5GS</w:t>
      </w:r>
      <w:bookmarkEnd w:id="1152"/>
      <w:bookmarkEnd w:id="1153"/>
      <w:bookmarkEnd w:id="1154"/>
    </w:p>
    <w:p w14:paraId="53E0D6FC" w14:textId="77777777" w:rsidR="00E11D58" w:rsidRPr="00F56DB7" w:rsidRDefault="00E11D58" w:rsidP="00E11D58">
      <w:pPr>
        <w:pStyle w:val="H6"/>
      </w:pPr>
      <w:r w:rsidRPr="00F56DB7">
        <w:t>8.21.1</w:t>
      </w:r>
      <w:r w:rsidRPr="00F56DB7">
        <w:tab/>
        <w:t>Test Purpose (TP)</w:t>
      </w:r>
    </w:p>
    <w:p w14:paraId="73A46D11" w14:textId="77777777" w:rsidR="00E11D58" w:rsidRPr="00F56DB7" w:rsidRDefault="00E11D58" w:rsidP="00E11D58">
      <w:pPr>
        <w:pStyle w:val="H6"/>
      </w:pPr>
      <w:r w:rsidRPr="00F56DB7">
        <w:t>(1)</w:t>
      </w:r>
    </w:p>
    <w:p w14:paraId="05F9181F" w14:textId="77777777" w:rsidR="00E11D58" w:rsidRPr="00F56DB7" w:rsidRDefault="00E11D58" w:rsidP="00E11D58">
      <w:pPr>
        <w:pStyle w:val="PL"/>
      </w:pPr>
      <w:r w:rsidRPr="00F56DB7">
        <w:rPr>
          <w:b/>
          <w:bCs/>
        </w:rPr>
        <w:t>with</w:t>
      </w:r>
      <w:r w:rsidRPr="00F56DB7">
        <w:t xml:space="preserve"> { UE being registered to IMS }</w:t>
      </w:r>
    </w:p>
    <w:p w14:paraId="401F02F3" w14:textId="77777777" w:rsidR="00E11D58" w:rsidRPr="00F56DB7" w:rsidRDefault="00E11D58" w:rsidP="00E11D58">
      <w:pPr>
        <w:pStyle w:val="PL"/>
      </w:pPr>
      <w:r w:rsidRPr="00F56DB7">
        <w:rPr>
          <w:b/>
          <w:bCs/>
        </w:rPr>
        <w:t>ensure</w:t>
      </w:r>
      <w:r w:rsidRPr="00F56DB7">
        <w:t xml:space="preserve"> </w:t>
      </w:r>
      <w:r w:rsidRPr="00F56DB7">
        <w:rPr>
          <w:b/>
          <w:bCs/>
        </w:rPr>
        <w:t>that</w:t>
      </w:r>
      <w:r w:rsidRPr="00F56DB7">
        <w:t xml:space="preserve"> {</w:t>
      </w:r>
    </w:p>
    <w:p w14:paraId="00C10C22" w14:textId="77777777" w:rsidR="00E11D58" w:rsidRPr="00F56DB7" w:rsidRDefault="00E11D58" w:rsidP="00E11D58">
      <w:pPr>
        <w:pStyle w:val="PL"/>
      </w:pPr>
      <w:r w:rsidRPr="00F56DB7">
        <w:t xml:space="preserve">  </w:t>
      </w:r>
      <w:r w:rsidRPr="00F56DB7">
        <w:rPr>
          <w:b/>
          <w:bCs/>
        </w:rPr>
        <w:t>when</w:t>
      </w:r>
      <w:r w:rsidRPr="00F56DB7">
        <w:t xml:space="preserve"> { UE </w:t>
      </w:r>
      <w:r w:rsidRPr="00F56DB7">
        <w:rPr>
          <w:snapToGrid w:val="0"/>
        </w:rPr>
        <w:t>is made to activate barring of all Outgoing Calls (OCB)</w:t>
      </w:r>
      <w:r w:rsidRPr="00F56DB7">
        <w:t xml:space="preserve"> }</w:t>
      </w:r>
    </w:p>
    <w:p w14:paraId="08FB1E64" w14:textId="77777777" w:rsidR="00E11D58" w:rsidRPr="00F56DB7" w:rsidRDefault="00E11D58" w:rsidP="00E11D58">
      <w:pPr>
        <w:pStyle w:val="PL"/>
      </w:pPr>
      <w:r w:rsidRPr="00F56DB7">
        <w:t xml:space="preserve">    </w:t>
      </w:r>
      <w:r w:rsidRPr="00F56DB7">
        <w:rPr>
          <w:b/>
          <w:bCs/>
        </w:rPr>
        <w:t>then</w:t>
      </w:r>
      <w:r w:rsidRPr="00F56DB7">
        <w:t xml:space="preserve"> { </w:t>
      </w:r>
      <w:r w:rsidRPr="00F56DB7">
        <w:rPr>
          <w:snapToGrid w:val="0"/>
        </w:rPr>
        <w:t xml:space="preserve">UE authenticates itself using </w:t>
      </w:r>
      <w:r w:rsidRPr="00F56DB7">
        <w:t>GBA or Digest</w:t>
      </w:r>
      <w:r w:rsidRPr="00F56DB7">
        <w:rPr>
          <w:snapToGrid w:val="0"/>
        </w:rPr>
        <w:t xml:space="preserve"> </w:t>
      </w:r>
      <w:r w:rsidRPr="00F56DB7">
        <w:t>}</w:t>
      </w:r>
    </w:p>
    <w:p w14:paraId="24C991FC" w14:textId="77777777" w:rsidR="00E11D58" w:rsidRPr="00F56DB7" w:rsidRDefault="00E11D58" w:rsidP="00E11D58">
      <w:pPr>
        <w:pStyle w:val="PL"/>
      </w:pPr>
      <w:r w:rsidRPr="00F56DB7">
        <w:t xml:space="preserve">            }</w:t>
      </w:r>
    </w:p>
    <w:p w14:paraId="63F2439A" w14:textId="69650C0E" w:rsidR="00E11D58" w:rsidRPr="00F56DB7" w:rsidRDefault="00E11D58" w:rsidP="00E11D58">
      <w:pPr>
        <w:spacing w:after="0"/>
        <w:rPr>
          <w:rFonts w:ascii="Courier New" w:eastAsia="DengXian" w:hAnsi="Courier New"/>
          <w:sz w:val="16"/>
          <w:szCs w:val="16"/>
        </w:rPr>
      </w:pPr>
    </w:p>
    <w:p w14:paraId="60186557" w14:textId="77777777" w:rsidR="00E11D58" w:rsidRPr="00F56DB7" w:rsidRDefault="00E11D58" w:rsidP="00E11D58">
      <w:pPr>
        <w:pStyle w:val="H6"/>
      </w:pPr>
      <w:r w:rsidRPr="00F56DB7">
        <w:t>(2)</w:t>
      </w:r>
    </w:p>
    <w:p w14:paraId="22F49C77" w14:textId="77777777" w:rsidR="00E11D58" w:rsidRPr="00F56DB7" w:rsidRDefault="00E11D58" w:rsidP="00E11D58">
      <w:pPr>
        <w:pStyle w:val="PL"/>
      </w:pPr>
      <w:r w:rsidRPr="00F56DB7">
        <w:rPr>
          <w:b/>
          <w:bCs/>
        </w:rPr>
        <w:t>with</w:t>
      </w:r>
      <w:r w:rsidRPr="00F56DB7">
        <w:t xml:space="preserve"> { UE having started authentication }</w:t>
      </w:r>
    </w:p>
    <w:p w14:paraId="1D233D40" w14:textId="77777777" w:rsidR="00E11D58" w:rsidRPr="00F56DB7" w:rsidRDefault="00E11D58" w:rsidP="00E11D58">
      <w:pPr>
        <w:pStyle w:val="PL"/>
      </w:pPr>
      <w:r w:rsidRPr="00F56DB7">
        <w:rPr>
          <w:b/>
          <w:bCs/>
        </w:rPr>
        <w:t>ensure</w:t>
      </w:r>
      <w:r w:rsidRPr="00F56DB7">
        <w:t xml:space="preserve"> </w:t>
      </w:r>
      <w:r w:rsidRPr="00F56DB7">
        <w:rPr>
          <w:b/>
          <w:bCs/>
        </w:rPr>
        <w:t>that</w:t>
      </w:r>
      <w:r w:rsidRPr="00F56DB7">
        <w:t xml:space="preserve"> {</w:t>
      </w:r>
    </w:p>
    <w:p w14:paraId="6BF186AE" w14:textId="77777777" w:rsidR="00E11D58" w:rsidRPr="00F56DB7" w:rsidRDefault="00E11D58" w:rsidP="00E11D58">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2BC8B786" w14:textId="77777777" w:rsidR="00E11D58" w:rsidRPr="00F56DB7" w:rsidRDefault="00E11D58" w:rsidP="00E11D58">
      <w:pPr>
        <w:pStyle w:val="PL"/>
      </w:pPr>
      <w:r w:rsidRPr="00F56DB7">
        <w:t xml:space="preserve">    </w:t>
      </w:r>
      <w:r w:rsidRPr="00F56DB7">
        <w:rPr>
          <w:b/>
          <w:bCs/>
        </w:rPr>
        <w:t>then</w:t>
      </w:r>
      <w:r w:rsidRPr="00F56DB7">
        <w:t xml:space="preserve"> { UE sends HTTP request to activate OCB }</w:t>
      </w:r>
    </w:p>
    <w:p w14:paraId="4E356253" w14:textId="66A76639" w:rsidR="00E11D58" w:rsidRPr="00F56DB7" w:rsidRDefault="00E11D58" w:rsidP="00E11D58">
      <w:pPr>
        <w:pStyle w:val="PL"/>
      </w:pPr>
      <w:r w:rsidRPr="00F56DB7">
        <w:t xml:space="preserve">            }</w:t>
      </w:r>
    </w:p>
    <w:p w14:paraId="3F09789E" w14:textId="77777777" w:rsidR="00E11D58" w:rsidRPr="00F56DB7" w:rsidRDefault="00E11D58" w:rsidP="00E11D58">
      <w:pPr>
        <w:pStyle w:val="PL"/>
      </w:pPr>
    </w:p>
    <w:p w14:paraId="7109F167" w14:textId="77777777" w:rsidR="00E11D58" w:rsidRPr="00F56DB7" w:rsidRDefault="00E11D58" w:rsidP="00E11D58">
      <w:pPr>
        <w:pStyle w:val="H6"/>
      </w:pPr>
      <w:r w:rsidRPr="00F56DB7">
        <w:t>(3)</w:t>
      </w:r>
    </w:p>
    <w:p w14:paraId="257EE1CC" w14:textId="77777777" w:rsidR="00E11D58" w:rsidRPr="00F56DB7" w:rsidRDefault="00E11D58" w:rsidP="00E11D58">
      <w:pPr>
        <w:pStyle w:val="PL"/>
      </w:pPr>
      <w:r w:rsidRPr="00F56DB7">
        <w:rPr>
          <w:b/>
          <w:bCs/>
        </w:rPr>
        <w:t>with</w:t>
      </w:r>
      <w:r w:rsidRPr="00F56DB7">
        <w:t xml:space="preserve"> { </w:t>
      </w:r>
      <w:r w:rsidRPr="00F56DB7">
        <w:rPr>
          <w:rFonts w:eastAsia="DengXian"/>
        </w:rPr>
        <w:t>UE having concluded activation of OCB</w:t>
      </w:r>
      <w:r w:rsidRPr="00F56DB7">
        <w:t xml:space="preserve"> }</w:t>
      </w:r>
    </w:p>
    <w:p w14:paraId="0FA91FCF" w14:textId="77777777" w:rsidR="00E11D58" w:rsidRPr="00F56DB7" w:rsidRDefault="00E11D58" w:rsidP="00E11D58">
      <w:pPr>
        <w:pStyle w:val="PL"/>
      </w:pPr>
      <w:r w:rsidRPr="00F56DB7">
        <w:rPr>
          <w:b/>
          <w:bCs/>
        </w:rPr>
        <w:t>ensure</w:t>
      </w:r>
      <w:r w:rsidRPr="00F56DB7">
        <w:t xml:space="preserve"> </w:t>
      </w:r>
      <w:r w:rsidRPr="00F56DB7">
        <w:rPr>
          <w:b/>
          <w:bCs/>
        </w:rPr>
        <w:t>that</w:t>
      </w:r>
      <w:r w:rsidRPr="00F56DB7">
        <w:t xml:space="preserve"> {</w:t>
      </w:r>
    </w:p>
    <w:p w14:paraId="663613BA" w14:textId="77777777" w:rsidR="00E11D58" w:rsidRPr="00F56DB7" w:rsidRDefault="00E11D58" w:rsidP="00E11D58">
      <w:pPr>
        <w:pStyle w:val="PL"/>
      </w:pPr>
      <w:r w:rsidRPr="00F56DB7">
        <w:t xml:space="preserve">  </w:t>
      </w:r>
      <w:r w:rsidRPr="00F56DB7">
        <w:rPr>
          <w:b/>
          <w:bCs/>
        </w:rPr>
        <w:t>when</w:t>
      </w:r>
      <w:r w:rsidRPr="00F56DB7">
        <w:t xml:space="preserve"> { UE is made to de-activate </w:t>
      </w:r>
      <w:r w:rsidRPr="00F56DB7">
        <w:rPr>
          <w:rFonts w:eastAsia="DengXian"/>
        </w:rPr>
        <w:t>OCB</w:t>
      </w:r>
      <w:r w:rsidRPr="00F56DB7">
        <w:t xml:space="preserve"> }</w:t>
      </w:r>
    </w:p>
    <w:p w14:paraId="439FA402" w14:textId="77777777" w:rsidR="00E11D58" w:rsidRPr="00F56DB7" w:rsidRDefault="00E11D58" w:rsidP="00E11D58">
      <w:pPr>
        <w:pStyle w:val="PL"/>
      </w:pPr>
      <w:r w:rsidRPr="00F56DB7">
        <w:t xml:space="preserve">    </w:t>
      </w:r>
      <w:r w:rsidRPr="00F56DB7">
        <w:rPr>
          <w:b/>
          <w:bCs/>
        </w:rPr>
        <w:t>then</w:t>
      </w:r>
      <w:r w:rsidRPr="00F56DB7">
        <w:t xml:space="preserve"> { UE sends HTTP request to de-activate </w:t>
      </w:r>
      <w:r w:rsidRPr="00F56DB7">
        <w:rPr>
          <w:rFonts w:eastAsia="DengXian"/>
        </w:rPr>
        <w:t>OCB</w:t>
      </w:r>
      <w:r w:rsidRPr="00F56DB7">
        <w:t xml:space="preserve"> }</w:t>
      </w:r>
    </w:p>
    <w:p w14:paraId="5E63A79B" w14:textId="77777777" w:rsidR="00E11D58" w:rsidRPr="00F56DB7" w:rsidRDefault="00E11D58" w:rsidP="00E11D58">
      <w:pPr>
        <w:pStyle w:val="PL"/>
      </w:pPr>
      <w:r w:rsidRPr="00F56DB7">
        <w:t xml:space="preserve">            }</w:t>
      </w:r>
    </w:p>
    <w:p w14:paraId="3021DF11" w14:textId="77777777" w:rsidR="00E11D58" w:rsidRPr="00F56DB7" w:rsidRDefault="00E11D58" w:rsidP="00E11D58">
      <w:pPr>
        <w:pStyle w:val="PL"/>
      </w:pPr>
    </w:p>
    <w:p w14:paraId="1E776F63" w14:textId="77777777" w:rsidR="00E11D58" w:rsidRPr="00F56DB7" w:rsidRDefault="00E11D58" w:rsidP="00E11D58">
      <w:pPr>
        <w:pStyle w:val="H6"/>
      </w:pPr>
      <w:r w:rsidRPr="00F56DB7">
        <w:t>8.21.2</w:t>
      </w:r>
      <w:r w:rsidRPr="00F56DB7">
        <w:tab/>
        <w:t>Conformance Requirements</w:t>
      </w:r>
    </w:p>
    <w:p w14:paraId="66F8E521" w14:textId="77777777" w:rsidR="00E11D58" w:rsidRPr="00F56DB7" w:rsidRDefault="00E11D58" w:rsidP="00E11D58">
      <w:r w:rsidRPr="00F56DB7">
        <w:t>The conformance requirements covered in the present test case are, unless otherwise stated, Rel-15 requirements.</w:t>
      </w:r>
    </w:p>
    <w:p w14:paraId="757B1DB8" w14:textId="77777777" w:rsidR="00E11D58" w:rsidRPr="00F56DB7" w:rsidRDefault="00E11D58" w:rsidP="00E11D58">
      <w:pPr>
        <w:rPr>
          <w:lang w:eastAsia="zh-CN"/>
        </w:rPr>
      </w:pPr>
      <w:r w:rsidRPr="00F56DB7">
        <w:t>[TS 24.611, clause 4.2.1]:</w:t>
      </w:r>
    </w:p>
    <w:p w14:paraId="0F3009EB" w14:textId="77777777" w:rsidR="00E11D58" w:rsidRPr="00F56DB7" w:rsidRDefault="00E11D58" w:rsidP="00E11D58">
      <w:pPr>
        <w:rPr>
          <w:lang w:eastAsia="zh-CN"/>
        </w:rPr>
      </w:pPr>
      <w:r w:rsidRPr="00F56DB7">
        <w:t xml:space="preserve">The Outgoing Communication Barring (OCB) service makes it possible for a user to have barring of certain categories of outgoing communications according to a provisioned or user configured barring program and is valid for all outgoing communications. A barring program is expressed as a set of rules in which the rules have a conditional part and an action part. An example condition is whether the request </w:t>
      </w:r>
      <w:proofErr w:type="spellStart"/>
      <w:r w:rsidRPr="00F56DB7">
        <w:t>uri</w:t>
      </w:r>
      <w:proofErr w:type="spellEnd"/>
      <w:r w:rsidRPr="00F56DB7">
        <w:t xml:space="preserve"> matches a specific public user identity. The action part can specify for a rule that contains a matching condition that the specific outgoing communication it to be barred. The complete set of conditions and actions that apply to this service and their semantics is described in clause 4.9.</w:t>
      </w:r>
    </w:p>
    <w:p w14:paraId="40F92967" w14:textId="075BC529" w:rsidR="00E11D58" w:rsidRPr="00F56DB7" w:rsidRDefault="00E11D58" w:rsidP="00E11D58">
      <w:r w:rsidRPr="00F56DB7">
        <w:t>[TS 24.611, clause 4.5.2.4.1]:</w:t>
      </w:r>
    </w:p>
    <w:p w14:paraId="31B634A1" w14:textId="77777777" w:rsidR="00E11D58" w:rsidRPr="00F56DB7" w:rsidRDefault="00E11D58" w:rsidP="00E11D58">
      <w:pPr>
        <w:keepNext/>
        <w:keepLines/>
        <w:widowControl w:val="0"/>
        <w:rPr>
          <w:lang w:eastAsia="zh-CN"/>
        </w:rPr>
      </w:pPr>
      <w:r w:rsidRPr="00F56DB7">
        <w:t>The AS providing the OCB service shall operate as either an AS acting as a SIP proxy as specified in clause 5.7.4 of 3GPP TS 24.229 [2] or an AS providing 3rd party call control, and specifically as a routeing B2BUA, as specified in clause 5.7.5 of 3GPP TS 24.229 [2]. An AS providing the OCB service and rejecting the request shall operate as a terminating UA, as specified in clause 5.7.2 of 3GPP TS 24.229 [2].</w:t>
      </w:r>
    </w:p>
    <w:p w14:paraId="360DC0A8" w14:textId="77777777" w:rsidR="00E11D58" w:rsidRPr="00F56DB7" w:rsidRDefault="00E11D58" w:rsidP="00E11D58">
      <w:pPr>
        <w:pStyle w:val="NO"/>
      </w:pPr>
      <w:r w:rsidRPr="00F56DB7">
        <w:t>NOTE:</w:t>
      </w:r>
      <w:r w:rsidRPr="00F56DB7">
        <w:tab/>
        <w:t>For the case when the session is not subject to OCB according the requirements in this document, and is the only service being applied by the AS, then the AS only needs to act as a SIP proxy. If additional services are applied, then the AS might need to act as a routeing B2BUA.</w:t>
      </w:r>
    </w:p>
    <w:p w14:paraId="48A4C166" w14:textId="77777777" w:rsidR="00E11D58" w:rsidRPr="00F56DB7" w:rsidRDefault="00E11D58" w:rsidP="00E11D58">
      <w:pPr>
        <w:keepNext/>
        <w:keepLines/>
        <w:widowControl w:val="0"/>
      </w:pPr>
      <w:r w:rsidRPr="00F56DB7">
        <w:t xml:space="preserve">The AS providing the OCB service shall reject outgoing communications when the evaluation of the served users outgoing communication barring rules according to the algorithm as specified in clause 4.9.1.2 evaluates to (allow="false"),.Outgoing communications towards emergency services are always allowed irrespective of what barring settings the user has defined. To allow emergency calls to go through, the operator creates an allow list, as described in clause 4.9.1.3, including emergency numbers in any useful format including emergency service URNs specified in RFC 5031[23]. </w:t>
      </w:r>
      <w:proofErr w:type="gramStart"/>
      <w:r w:rsidRPr="00F56DB7">
        <w:t>For the purpose of</w:t>
      </w:r>
      <w:proofErr w:type="gramEnd"/>
      <w:r w:rsidRPr="00F56DB7">
        <w:t xml:space="preserve"> OCB, the AS shall evaluate the "</w:t>
      </w:r>
      <w:proofErr w:type="spellStart"/>
      <w:r w:rsidRPr="00F56DB7">
        <w:t>cp:identity</w:t>
      </w:r>
      <w:proofErr w:type="spellEnd"/>
      <w:r w:rsidRPr="00F56DB7">
        <w:t>" and "</w:t>
      </w:r>
      <w:proofErr w:type="spellStart"/>
      <w:r w:rsidRPr="00F56DB7">
        <w:t>ocp:external-list</w:t>
      </w:r>
      <w:proofErr w:type="spellEnd"/>
      <w:r w:rsidRPr="00F56DB7">
        <w:t>" conditions against the called party identity taken from Request-URI or additionally taken from the To header field.</w:t>
      </w:r>
    </w:p>
    <w:p w14:paraId="739C541F" w14:textId="77777777" w:rsidR="00E11D58" w:rsidRPr="00F56DB7" w:rsidRDefault="00E11D58" w:rsidP="00E11D58">
      <w:r w:rsidRPr="00F56DB7">
        <w:t>When the AS providing the OCB service rejects a communication, the AS shall send an indication to the calling user by sending a 603 (Decline) response Additionally, before terminating the communication the AS can provide an announcement to the originating user. The procedure of invoking an announcement is described within 3GPP TS 24.628 [10].</w:t>
      </w:r>
    </w:p>
    <w:p w14:paraId="4F5422F2" w14:textId="77777777" w:rsidR="00E11D58" w:rsidRPr="00F56DB7" w:rsidRDefault="00E11D58" w:rsidP="00E11D58">
      <w:r w:rsidRPr="00F56DB7">
        <w:t>[TS 24.611, clause 4.9.1.4]:</w:t>
      </w:r>
    </w:p>
    <w:p w14:paraId="69CD7727" w14:textId="77777777" w:rsidR="00E11D58" w:rsidRPr="00F56DB7" w:rsidRDefault="00E11D58" w:rsidP="00E11D58">
      <w:pPr>
        <w:rPr>
          <w:lang w:eastAsia="zh-CN"/>
        </w:rPr>
      </w:pPr>
      <w:r w:rsidRPr="00F56DB7">
        <w:t>The following conditions are allowed by the XML Schema for the communication barring service.</w:t>
      </w:r>
    </w:p>
    <w:p w14:paraId="0A60F9D3" w14:textId="77777777" w:rsidR="00E11D58" w:rsidRPr="00F56DB7" w:rsidRDefault="00E11D58" w:rsidP="00E11D58">
      <w:r w:rsidRPr="00F56DB7">
        <w:t>…</w:t>
      </w:r>
    </w:p>
    <w:p w14:paraId="455CC149" w14:textId="77777777" w:rsidR="00E11D58" w:rsidRPr="00F56DB7" w:rsidRDefault="00E11D58" w:rsidP="00E11D58">
      <w:r w:rsidRPr="00F56DB7">
        <w:t xml:space="preserve">The condition elements that are not taken from the common policy draft (see IETF RFC 4745 [16]) or OMA common policy schema ETSI TS 183 038 [4] are defined in the </w:t>
      </w:r>
      <w:proofErr w:type="spellStart"/>
      <w:r w:rsidRPr="00F56DB7">
        <w:t>simservs</w:t>
      </w:r>
      <w:proofErr w:type="spellEnd"/>
      <w:r w:rsidRPr="00F56DB7">
        <w:t xml:space="preserve"> document schema specified in 3GPP TS 24.623 [6].</w:t>
      </w:r>
    </w:p>
    <w:p w14:paraId="126FD8C0" w14:textId="77777777" w:rsidR="00E11D58" w:rsidRPr="00F56DB7" w:rsidRDefault="00E11D58" w:rsidP="00E11D58">
      <w:r w:rsidRPr="00F56DB7">
        <w:t>Information of which of the above mentioned conditions the user is allowed to use can be obtained from the network by using the schema defined in clause 4.9.3.</w:t>
      </w:r>
    </w:p>
    <w:p w14:paraId="67DAFF4F" w14:textId="77777777" w:rsidR="00E11D58" w:rsidRPr="00F56DB7" w:rsidRDefault="00E11D58" w:rsidP="00E11D58">
      <w:r w:rsidRPr="00F56DB7">
        <w:t>The "</w:t>
      </w:r>
      <w:proofErr w:type="spellStart"/>
      <w:r w:rsidRPr="00F56DB7">
        <w:rPr>
          <w:color w:val="000000"/>
        </w:rPr>
        <w:t>serv</w:t>
      </w:r>
      <w:proofErr w:type="spellEnd"/>
      <w:r w:rsidRPr="00F56DB7">
        <w:rPr>
          <w:color w:val="000000"/>
        </w:rPr>
        <w:t>-cap-media" element lists the elements that can be used in the "media" rule condition.</w:t>
      </w:r>
    </w:p>
    <w:p w14:paraId="5781776E" w14:textId="11D73011" w:rsidR="00E11D58" w:rsidRPr="00F56DB7" w:rsidRDefault="00E11D58" w:rsidP="00E11D58">
      <w:pPr>
        <w:pStyle w:val="H6"/>
      </w:pPr>
      <w:r w:rsidRPr="00F56DB7">
        <w:t>8.21.3</w:t>
      </w:r>
      <w:r w:rsidRPr="00F56DB7">
        <w:tab/>
        <w:t>Test description</w:t>
      </w:r>
    </w:p>
    <w:p w14:paraId="1CCF88DC" w14:textId="77777777" w:rsidR="00E11D58" w:rsidRPr="00F56DB7" w:rsidRDefault="00E11D58" w:rsidP="00E11D58">
      <w:pPr>
        <w:pStyle w:val="H6"/>
      </w:pPr>
      <w:r w:rsidRPr="00F56DB7">
        <w:t>8.21.3.1</w:t>
      </w:r>
      <w:r w:rsidRPr="00F56DB7">
        <w:tab/>
        <w:t>Pre-test conditions</w:t>
      </w:r>
    </w:p>
    <w:p w14:paraId="60C227DA" w14:textId="77777777" w:rsidR="00E11D58" w:rsidRPr="00F56DB7" w:rsidRDefault="00E11D58" w:rsidP="00CD03F3">
      <w:pPr>
        <w:pStyle w:val="H6"/>
        <w:rPr>
          <w:rFonts w:eastAsia="DengXian"/>
        </w:rPr>
      </w:pPr>
      <w:r w:rsidRPr="00F56DB7">
        <w:rPr>
          <w:rFonts w:eastAsia="DengXian"/>
        </w:rPr>
        <w:t>System Simulator:</w:t>
      </w:r>
    </w:p>
    <w:p w14:paraId="137FBE6C" w14:textId="77777777" w:rsidR="00E11D58" w:rsidRPr="00F56DB7" w:rsidRDefault="00E11D58"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26B9021D" w14:textId="77777777" w:rsidR="00E11D58" w:rsidRPr="00F56DB7" w:rsidRDefault="00E11D58"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2292D3F3" w14:textId="77777777" w:rsidR="00E11D58" w:rsidRPr="00F56DB7" w:rsidRDefault="00E11D58"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75D9DAB4" w14:textId="77777777" w:rsidR="00E11D58" w:rsidRPr="00F56DB7" w:rsidRDefault="00E11D58" w:rsidP="00CD03F3">
      <w:pPr>
        <w:pStyle w:val="B10"/>
        <w:rPr>
          <w:rFonts w:eastAsia="DengXian"/>
        </w:rPr>
      </w:pPr>
      <w:r w:rsidRPr="00F56DB7">
        <w:rPr>
          <w:rFonts w:eastAsia="DengXian"/>
        </w:rPr>
        <w:t>-</w:t>
      </w:r>
      <w:r w:rsidRPr="00F56DB7">
        <w:rPr>
          <w:rFonts w:eastAsia="DengXian"/>
        </w:rPr>
        <w:tab/>
        <w:t>1 NR Cell</w:t>
      </w:r>
    </w:p>
    <w:p w14:paraId="41A82BE5" w14:textId="77777777" w:rsidR="00E11D58" w:rsidRPr="00F56DB7" w:rsidRDefault="00E11D58" w:rsidP="00CD03F3">
      <w:pPr>
        <w:pStyle w:val="H6"/>
        <w:rPr>
          <w:rFonts w:eastAsia="DengXian"/>
        </w:rPr>
      </w:pPr>
      <w:r w:rsidRPr="00F56DB7">
        <w:rPr>
          <w:rFonts w:eastAsia="DengXian"/>
        </w:rPr>
        <w:t>UE:</w:t>
      </w:r>
    </w:p>
    <w:p w14:paraId="6BA8B772" w14:textId="77777777" w:rsidR="00E11D58" w:rsidRPr="00F56DB7" w:rsidRDefault="00E11D58"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429286A7" w14:textId="77777777" w:rsidR="00E11D58" w:rsidRPr="00F56DB7" w:rsidRDefault="00E11D58"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0A44806D" w14:textId="77777777" w:rsidR="00E11D58" w:rsidRPr="00F56DB7" w:rsidRDefault="00E11D58" w:rsidP="00CD03F3">
      <w:pPr>
        <w:pStyle w:val="B10"/>
        <w:rPr>
          <w:rFonts w:eastAsia="DengXian"/>
        </w:rPr>
      </w:pPr>
      <w:r w:rsidRPr="00F56DB7">
        <w:rPr>
          <w:rFonts w:eastAsia="DengXian"/>
        </w:rPr>
        <w:t>-</w:t>
      </w:r>
      <w:r w:rsidRPr="00F56DB7">
        <w:rPr>
          <w:rFonts w:eastAsia="DengXian"/>
        </w:rPr>
        <w:tab/>
        <w:t>UE has activated an IPCAN bearer with SS.</w:t>
      </w:r>
    </w:p>
    <w:p w14:paraId="00FF7B37" w14:textId="77777777" w:rsidR="00E11D58" w:rsidRPr="00F56DB7" w:rsidRDefault="00E11D58" w:rsidP="00CD03F3">
      <w:pPr>
        <w:pStyle w:val="H6"/>
        <w:rPr>
          <w:rFonts w:eastAsia="DengXian"/>
        </w:rPr>
      </w:pPr>
      <w:r w:rsidRPr="00F56DB7">
        <w:rPr>
          <w:rFonts w:eastAsia="DengXian"/>
        </w:rPr>
        <w:t>Preamble:</w:t>
      </w:r>
    </w:p>
    <w:p w14:paraId="6633CA3F" w14:textId="77777777" w:rsidR="000569CD" w:rsidRPr="00F56DB7" w:rsidRDefault="000569CD" w:rsidP="000569CD">
      <w:pPr>
        <w:pStyle w:val="B10"/>
      </w:pPr>
      <w:r w:rsidRPr="00F56DB7">
        <w:t>-</w:t>
      </w:r>
      <w:r w:rsidRPr="00F56DB7">
        <w:tab/>
        <w:t>The steps 0a and 0b of Annex A.21 have been executed</w:t>
      </w:r>
    </w:p>
    <w:p w14:paraId="7AC4D6EC" w14:textId="040D6B3A" w:rsidR="00E11D58" w:rsidRPr="00F56DB7" w:rsidRDefault="00E11D58"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6C760528" w14:textId="77777777" w:rsidR="00E11D58" w:rsidRPr="00F56DB7" w:rsidRDefault="00E11D58" w:rsidP="00E11D58">
      <w:pPr>
        <w:pStyle w:val="H6"/>
        <w:keepNext w:val="0"/>
        <w:keepLines w:val="0"/>
        <w:widowControl w:val="0"/>
      </w:pPr>
      <w:r w:rsidRPr="00F56DB7">
        <w:t>8.21.3.2</w:t>
      </w:r>
      <w:r w:rsidRPr="00F56DB7">
        <w:tab/>
        <w:t>Test procedure sequence</w:t>
      </w:r>
    </w:p>
    <w:p w14:paraId="06B0BF41" w14:textId="77777777" w:rsidR="00E11D58" w:rsidRPr="00F56DB7" w:rsidRDefault="00E11D58" w:rsidP="00E11D58">
      <w:pPr>
        <w:pStyle w:val="TH"/>
        <w:keepNext w:val="0"/>
        <w:keepLines w:val="0"/>
        <w:widowControl w:val="0"/>
      </w:pPr>
      <w:r w:rsidRPr="00F56DB7">
        <w:t>Table 8.21.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E11D58" w:rsidRPr="00F56DB7" w14:paraId="3B1D3288"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45A5CD7F" w14:textId="77777777" w:rsidR="00E11D58" w:rsidRPr="00F56DB7" w:rsidRDefault="00E11D58"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04C95369" w14:textId="77777777" w:rsidR="00E11D58" w:rsidRPr="00F56DB7" w:rsidRDefault="00E11D58"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3A91A78E" w14:textId="77777777" w:rsidR="00E11D58" w:rsidRPr="00F56DB7" w:rsidRDefault="00E11D58"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00D5C636" w14:textId="77777777" w:rsidR="00E11D58" w:rsidRPr="00F56DB7" w:rsidRDefault="00E11D58"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2421AE01" w14:textId="77777777" w:rsidR="00E11D58" w:rsidRPr="00F56DB7" w:rsidRDefault="00E11D58" w:rsidP="003C74D6">
            <w:pPr>
              <w:pStyle w:val="TAH"/>
              <w:keepNext w:val="0"/>
              <w:keepLines w:val="0"/>
              <w:widowControl w:val="0"/>
            </w:pPr>
            <w:r w:rsidRPr="00F56DB7">
              <w:t>Verdict</w:t>
            </w:r>
          </w:p>
        </w:tc>
      </w:tr>
      <w:tr w:rsidR="00E11D58" w:rsidRPr="00F56DB7" w14:paraId="3833EB9A" w14:textId="77777777" w:rsidTr="003C74D6">
        <w:trPr>
          <w:jc w:val="center"/>
        </w:trPr>
        <w:tc>
          <w:tcPr>
            <w:tcW w:w="567" w:type="dxa"/>
            <w:tcBorders>
              <w:top w:val="nil"/>
              <w:left w:val="single" w:sz="4" w:space="0" w:color="auto"/>
              <w:bottom w:val="single" w:sz="4" w:space="0" w:color="auto"/>
              <w:right w:val="single" w:sz="4" w:space="0" w:color="auto"/>
            </w:tcBorders>
          </w:tcPr>
          <w:p w14:paraId="6A286C66" w14:textId="77777777" w:rsidR="00E11D58" w:rsidRPr="00F56DB7" w:rsidRDefault="00E11D58"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2BD3773F" w14:textId="77777777" w:rsidR="00E11D58" w:rsidRPr="00F56DB7" w:rsidRDefault="00E11D58"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6A927ED4" w14:textId="77777777" w:rsidR="00E11D58" w:rsidRPr="00F56DB7" w:rsidRDefault="00E11D58"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11188E25" w14:textId="77777777" w:rsidR="00E11D58" w:rsidRPr="00F56DB7" w:rsidRDefault="00E11D58"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7611CFF8" w14:textId="77777777" w:rsidR="00E11D58" w:rsidRPr="00F56DB7" w:rsidRDefault="00E11D58"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24645595" w14:textId="77777777" w:rsidR="00E11D58" w:rsidRPr="00F56DB7" w:rsidRDefault="00E11D58" w:rsidP="003C74D6">
            <w:pPr>
              <w:pStyle w:val="TAH"/>
              <w:keepNext w:val="0"/>
              <w:keepLines w:val="0"/>
              <w:widowControl w:val="0"/>
            </w:pPr>
          </w:p>
        </w:tc>
      </w:tr>
      <w:tr w:rsidR="00E11D58" w:rsidRPr="00F56DB7" w14:paraId="443385F0"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3AE24ECF" w14:textId="77777777" w:rsidR="00E11D58" w:rsidRPr="00F56DB7" w:rsidRDefault="00E11D58"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16F62934" w14:textId="77777777" w:rsidR="00E11D58" w:rsidRPr="00F56DB7" w:rsidRDefault="00E11D58" w:rsidP="003C74D6">
            <w:pPr>
              <w:pStyle w:val="TAL"/>
              <w:keepNext w:val="0"/>
              <w:keepLines w:val="0"/>
              <w:widowControl w:val="0"/>
            </w:pPr>
            <w:r w:rsidRPr="00F56DB7">
              <w:t xml:space="preserve">UE is triggered for activation of supplementary service </w:t>
            </w:r>
            <w:r w:rsidRPr="00F56DB7">
              <w:rPr>
                <w:snapToGrid w:val="0"/>
              </w:rPr>
              <w:t>OCB</w:t>
            </w:r>
          </w:p>
        </w:tc>
        <w:tc>
          <w:tcPr>
            <w:tcW w:w="708" w:type="dxa"/>
            <w:tcBorders>
              <w:top w:val="single" w:sz="4" w:space="0" w:color="auto"/>
              <w:left w:val="nil"/>
              <w:bottom w:val="single" w:sz="4" w:space="0" w:color="auto"/>
              <w:right w:val="single" w:sz="4" w:space="0" w:color="auto"/>
            </w:tcBorders>
            <w:hideMark/>
          </w:tcPr>
          <w:p w14:paraId="7C9766BC" w14:textId="77777777" w:rsidR="00E11D58" w:rsidRPr="00F56DB7" w:rsidRDefault="00E11D5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74D3900" w14:textId="77777777" w:rsidR="00E11D58" w:rsidRPr="00F56DB7" w:rsidRDefault="00E11D5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489094D5" w14:textId="77777777" w:rsidR="00E11D58" w:rsidRPr="00F56DB7" w:rsidRDefault="00E11D58"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6DAA956E" w14:textId="77777777" w:rsidR="00E11D58" w:rsidRPr="00F56DB7" w:rsidRDefault="00E11D58" w:rsidP="003C74D6">
            <w:pPr>
              <w:pStyle w:val="TAC"/>
              <w:keepNext w:val="0"/>
              <w:keepLines w:val="0"/>
              <w:widowControl w:val="0"/>
            </w:pPr>
            <w:r w:rsidRPr="00F56DB7">
              <w:t>-</w:t>
            </w:r>
          </w:p>
        </w:tc>
      </w:tr>
      <w:tr w:rsidR="00E11D58" w:rsidRPr="00F56DB7" w14:paraId="215235A1"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07A60E19" w14:textId="77777777" w:rsidR="00E11D58" w:rsidRPr="00F56DB7" w:rsidRDefault="00E11D58"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08779A9F" w14:textId="77777777" w:rsidR="00E11D58" w:rsidRPr="00F56DB7" w:rsidRDefault="00E11D58"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6F736873" w14:textId="77777777" w:rsidR="00E11D58" w:rsidRPr="00F56DB7" w:rsidRDefault="00E11D5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97B07CD" w14:textId="77777777" w:rsidR="00E11D58" w:rsidRPr="00F56DB7" w:rsidRDefault="00E11D5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3FE71F69" w14:textId="77777777" w:rsidR="00E11D58" w:rsidRPr="00F56DB7" w:rsidRDefault="00E11D58"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20ACD41E" w14:textId="77777777" w:rsidR="00E11D58" w:rsidRPr="00F56DB7" w:rsidRDefault="00E11D58" w:rsidP="003C74D6">
            <w:pPr>
              <w:pStyle w:val="TAC"/>
              <w:keepNext w:val="0"/>
              <w:keepLines w:val="0"/>
              <w:widowControl w:val="0"/>
            </w:pPr>
            <w:r w:rsidRPr="00F56DB7">
              <w:t>-</w:t>
            </w:r>
          </w:p>
        </w:tc>
      </w:tr>
      <w:tr w:rsidR="00E11D58" w:rsidRPr="00F56DB7" w14:paraId="15D9820D"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69E013D6" w14:textId="77777777" w:rsidR="00E11D58" w:rsidRPr="00F56DB7" w:rsidRDefault="00E11D58"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5465FB57" w14:textId="04F57437" w:rsidR="00E11D58" w:rsidRPr="00F56DB7" w:rsidRDefault="00E11D58"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1.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67682972" w14:textId="77777777" w:rsidR="00E11D58" w:rsidRPr="00F56DB7" w:rsidRDefault="00E11D5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20AE963" w14:textId="77777777" w:rsidR="00E11D58" w:rsidRPr="00F56DB7" w:rsidRDefault="00E11D58" w:rsidP="003C74D6">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tcPr>
          <w:p w14:paraId="17A82ED1" w14:textId="77777777" w:rsidR="00E11D58" w:rsidRPr="00F56DB7" w:rsidRDefault="00E11D58"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2A18D614" w14:textId="77777777" w:rsidR="00E11D58" w:rsidRPr="00F56DB7" w:rsidRDefault="00E11D58" w:rsidP="003C74D6">
            <w:pPr>
              <w:pStyle w:val="TAC"/>
              <w:keepNext w:val="0"/>
              <w:keepLines w:val="0"/>
              <w:widowControl w:val="0"/>
            </w:pPr>
            <w:r w:rsidRPr="00F56DB7">
              <w:t>P</w:t>
            </w:r>
          </w:p>
        </w:tc>
      </w:tr>
      <w:tr w:rsidR="00E11D58" w:rsidRPr="00F56DB7" w14:paraId="2342EC29"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545EFCD2" w14:textId="77777777" w:rsidR="00E11D58" w:rsidRPr="00F56DB7" w:rsidRDefault="00E11D58"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5B15E4CC" w14:textId="77777777" w:rsidR="00E11D58" w:rsidRPr="00F56DB7" w:rsidRDefault="00E11D58" w:rsidP="003C74D6">
            <w:pPr>
              <w:pStyle w:val="TAL"/>
              <w:keepNext w:val="0"/>
              <w:keepLines w:val="0"/>
              <w:widowControl w:val="0"/>
            </w:pPr>
            <w:r w:rsidRPr="00F56DB7">
              <w:t xml:space="preserve">UE is triggered for deactivation of supplementary service </w:t>
            </w:r>
            <w:r w:rsidRPr="00F56DB7">
              <w:rPr>
                <w:snapToGrid w:val="0"/>
              </w:rPr>
              <w:t>OCB</w:t>
            </w:r>
            <w:r w:rsidRPr="00F56DB7">
              <w:t>.</w:t>
            </w:r>
          </w:p>
        </w:tc>
        <w:tc>
          <w:tcPr>
            <w:tcW w:w="708" w:type="dxa"/>
            <w:tcBorders>
              <w:top w:val="single" w:sz="4" w:space="0" w:color="auto"/>
              <w:left w:val="nil"/>
              <w:bottom w:val="single" w:sz="4" w:space="0" w:color="auto"/>
              <w:right w:val="single" w:sz="4" w:space="0" w:color="auto"/>
            </w:tcBorders>
            <w:hideMark/>
          </w:tcPr>
          <w:p w14:paraId="71F73E26" w14:textId="77777777" w:rsidR="00E11D58" w:rsidRPr="00F56DB7" w:rsidRDefault="00E11D5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518220E" w14:textId="77777777" w:rsidR="00E11D58" w:rsidRPr="00F56DB7" w:rsidRDefault="00E11D5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79DF3C70" w14:textId="77777777" w:rsidR="00E11D58" w:rsidRPr="00F56DB7" w:rsidRDefault="00E11D58"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041E8E3A" w14:textId="77777777" w:rsidR="00E11D58" w:rsidRPr="00F56DB7" w:rsidRDefault="00E11D58" w:rsidP="003C74D6">
            <w:pPr>
              <w:pStyle w:val="TAC"/>
              <w:keepNext w:val="0"/>
              <w:keepLines w:val="0"/>
              <w:widowControl w:val="0"/>
            </w:pPr>
            <w:r w:rsidRPr="00F56DB7">
              <w:t>-</w:t>
            </w:r>
          </w:p>
        </w:tc>
      </w:tr>
      <w:tr w:rsidR="00E11D58" w:rsidRPr="00F56DB7" w14:paraId="3E44A78C"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596AB75C" w14:textId="77777777" w:rsidR="00E11D58" w:rsidRPr="00F56DB7" w:rsidRDefault="00E11D58"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6E0935C9" w14:textId="77777777" w:rsidR="00E11D58" w:rsidRPr="00F56DB7" w:rsidRDefault="00E11D58"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72615967" w14:textId="77777777" w:rsidR="00E11D58" w:rsidRPr="00F56DB7" w:rsidRDefault="00E11D58"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1BAFA826" w14:textId="77777777" w:rsidR="00E11D58" w:rsidRPr="00F56DB7" w:rsidRDefault="00E11D58"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3CD28AA7" w14:textId="77777777" w:rsidR="00E11D58" w:rsidRPr="00F56DB7" w:rsidRDefault="00E11D58"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741E0221" w14:textId="77777777" w:rsidR="00E11D58" w:rsidRPr="00F56DB7" w:rsidRDefault="00E11D58" w:rsidP="003C74D6">
            <w:pPr>
              <w:pStyle w:val="TAC"/>
              <w:keepNext w:val="0"/>
              <w:keepLines w:val="0"/>
              <w:widowControl w:val="0"/>
            </w:pPr>
            <w:r w:rsidRPr="00F56DB7">
              <w:t>-</w:t>
            </w:r>
          </w:p>
        </w:tc>
      </w:tr>
      <w:tr w:rsidR="00E11D58" w:rsidRPr="00F56DB7" w14:paraId="657E4B58"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6ADC6D90" w14:textId="77777777" w:rsidR="00E11D58" w:rsidRPr="00F56DB7" w:rsidRDefault="00E11D58"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256426FF" w14:textId="57780485" w:rsidR="00E11D58" w:rsidRPr="00F56DB7" w:rsidRDefault="00E11D58"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1.3.3-</w:t>
            </w:r>
            <w:r w:rsidR="008F5939" w:rsidRPr="00F56DB7">
              <w:t>3</w:t>
            </w:r>
            <w:r w:rsidRPr="00F56DB7">
              <w:t>?</w:t>
            </w:r>
          </w:p>
        </w:tc>
        <w:tc>
          <w:tcPr>
            <w:tcW w:w="708" w:type="dxa"/>
            <w:tcBorders>
              <w:top w:val="single" w:sz="4" w:space="0" w:color="auto"/>
              <w:left w:val="nil"/>
              <w:bottom w:val="single" w:sz="4" w:space="0" w:color="auto"/>
              <w:right w:val="single" w:sz="4" w:space="0" w:color="auto"/>
            </w:tcBorders>
            <w:hideMark/>
          </w:tcPr>
          <w:p w14:paraId="0E38DDE1" w14:textId="77777777" w:rsidR="00E11D58" w:rsidRPr="00F56DB7" w:rsidRDefault="00E11D58"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36A4C107" w14:textId="77777777" w:rsidR="00E11D58" w:rsidRPr="00F56DB7" w:rsidRDefault="00E11D58"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698DFD89" w14:textId="77777777" w:rsidR="00E11D58" w:rsidRPr="00F56DB7" w:rsidRDefault="00E11D58"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0744625D" w14:textId="77777777" w:rsidR="00E11D58" w:rsidRPr="00F56DB7" w:rsidRDefault="00E11D58" w:rsidP="003C74D6">
            <w:pPr>
              <w:pStyle w:val="TAC"/>
              <w:keepNext w:val="0"/>
              <w:keepLines w:val="0"/>
              <w:widowControl w:val="0"/>
            </w:pPr>
            <w:r w:rsidRPr="00F56DB7">
              <w:t>P</w:t>
            </w:r>
          </w:p>
        </w:tc>
      </w:tr>
    </w:tbl>
    <w:p w14:paraId="391D6CB3" w14:textId="09101E93" w:rsidR="00E11D58" w:rsidRPr="00F56DB7" w:rsidRDefault="00E11D58" w:rsidP="00E11D58">
      <w:pPr>
        <w:widowControl w:val="0"/>
      </w:pPr>
    </w:p>
    <w:p w14:paraId="38DFE0ED" w14:textId="77777777" w:rsidR="00E11D58" w:rsidRPr="00F56DB7" w:rsidRDefault="00E11D58" w:rsidP="00E11D58">
      <w:pPr>
        <w:pStyle w:val="H6"/>
        <w:keepNext w:val="0"/>
        <w:keepLines w:val="0"/>
        <w:widowControl w:val="0"/>
      </w:pPr>
      <w:r w:rsidRPr="00F56DB7">
        <w:t>8.21.3.3</w:t>
      </w:r>
      <w:r w:rsidRPr="00F56DB7">
        <w:tab/>
        <w:t>Specific message contents</w:t>
      </w:r>
    </w:p>
    <w:p w14:paraId="7FC4AC06" w14:textId="32525868" w:rsidR="00E11D58" w:rsidRPr="00F56DB7" w:rsidRDefault="00E11D58" w:rsidP="00E11D58">
      <w:pPr>
        <w:pStyle w:val="TH"/>
        <w:rPr>
          <w:lang w:eastAsia="zh-CN"/>
        </w:rPr>
      </w:pPr>
      <w:r w:rsidRPr="00F56DB7">
        <w:t xml:space="preserve">Table 8.21.3.3-1: </w:t>
      </w:r>
      <w:proofErr w:type="spellStart"/>
      <w:r w:rsidRPr="00F56DB7">
        <w:t>Simservs</w:t>
      </w:r>
      <w:proofErr w:type="spellEnd"/>
      <w:r w:rsidRPr="00F56DB7">
        <w:t xml:space="preserve"> document (step </w:t>
      </w:r>
      <w:r w:rsidR="008F5939"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E11D58" w:rsidRPr="00F56DB7" w14:paraId="59DB0284"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370870C5" w14:textId="77777777" w:rsidR="00E11D58" w:rsidRPr="00F56DB7" w:rsidRDefault="00E11D58"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E11D58" w:rsidRPr="00F56DB7" w14:paraId="16EFE5C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1FC70B3" w14:textId="77777777" w:rsidR="00E11D58" w:rsidRPr="00F56DB7" w:rsidRDefault="00E11D58"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0C7C4857" w14:textId="77777777" w:rsidR="00E11D58" w:rsidRPr="00F56DB7" w:rsidRDefault="00E11D58"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E11D58" w:rsidRPr="00F56DB7" w14:paraId="1DD2EED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C4E0724" w14:textId="394F73E3" w:rsidR="00E11D58" w:rsidRPr="00F56DB7" w:rsidRDefault="00E11D58"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2874A461" w14:textId="77777777" w:rsidR="00E11D58" w:rsidRPr="00F56DB7" w:rsidRDefault="00E11D58" w:rsidP="003C74D6">
            <w:pPr>
              <w:pStyle w:val="TAL"/>
            </w:pPr>
          </w:p>
        </w:tc>
      </w:tr>
      <w:tr w:rsidR="00E11D58" w:rsidRPr="00F56DB7" w14:paraId="670538A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0215A2A" w14:textId="23EE03F6" w:rsidR="00E11D58" w:rsidRPr="00F56DB7" w:rsidRDefault="00E11D58" w:rsidP="003C74D6">
            <w:pPr>
              <w:pStyle w:val="TAL"/>
            </w:pPr>
            <w:r w:rsidRPr="00F56DB7">
              <w:t xml:space="preserve">  &lt; out</w:t>
            </w:r>
            <w:r w:rsidR="00F62088" w:rsidRPr="00F56DB7">
              <w:t>going</w:t>
            </w:r>
            <w:r w:rsidRPr="00F56DB7">
              <w:t>-communication-barring active="true" &gt;</w:t>
            </w:r>
          </w:p>
        </w:tc>
        <w:tc>
          <w:tcPr>
            <w:tcW w:w="4301" w:type="dxa"/>
            <w:tcBorders>
              <w:top w:val="single" w:sz="4" w:space="0" w:color="auto"/>
              <w:left w:val="nil"/>
              <w:bottom w:val="single" w:sz="4" w:space="0" w:color="auto"/>
              <w:right w:val="single" w:sz="4" w:space="0" w:color="auto"/>
            </w:tcBorders>
            <w:hideMark/>
          </w:tcPr>
          <w:p w14:paraId="5A8CCF9A" w14:textId="4EAFF208" w:rsidR="00E11D58" w:rsidRPr="00F56DB7" w:rsidRDefault="00E11D58" w:rsidP="003C74D6">
            <w:pPr>
              <w:pStyle w:val="TAL"/>
            </w:pPr>
            <w:r w:rsidRPr="00F56DB7">
              <w:t xml:space="preserve">the "active" attribute may not be </w:t>
            </w:r>
            <w:r w:rsidR="00CD03F3" w:rsidRPr="00F56DB7">
              <w:t>present</w:t>
            </w:r>
            <w:r w:rsidRPr="00F56DB7">
              <w:t xml:space="preserve"> but if present it is set to "true"</w:t>
            </w:r>
          </w:p>
        </w:tc>
      </w:tr>
      <w:tr w:rsidR="00E11D58" w:rsidRPr="00F56DB7" w14:paraId="68A6D83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E5C8770" w14:textId="77777777" w:rsidR="00E11D58" w:rsidRPr="00F56DB7" w:rsidRDefault="00E11D58"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4EC4A2D0" w14:textId="77777777" w:rsidR="00E11D58" w:rsidRPr="00F56DB7" w:rsidRDefault="00E11D58" w:rsidP="003C74D6">
            <w:pPr>
              <w:pStyle w:val="TAL"/>
            </w:pPr>
          </w:p>
        </w:tc>
      </w:tr>
      <w:tr w:rsidR="00E11D58" w:rsidRPr="00F56DB7" w14:paraId="793EFD2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3C15081" w14:textId="77777777" w:rsidR="00E11D58" w:rsidRPr="00F56DB7" w:rsidRDefault="00E11D58"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0A3A4A3F" w14:textId="77777777" w:rsidR="00E11D58" w:rsidRPr="00F56DB7" w:rsidRDefault="00E11D58" w:rsidP="003C74D6">
            <w:pPr>
              <w:pStyle w:val="TAL"/>
            </w:pPr>
          </w:p>
        </w:tc>
      </w:tr>
      <w:tr w:rsidR="00E11D58" w:rsidRPr="00F56DB7" w14:paraId="76605A5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0825F5E" w14:textId="77777777" w:rsidR="00E11D58" w:rsidRPr="00F56DB7" w:rsidRDefault="00E11D58"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2491546B" w14:textId="77777777" w:rsidR="00E11D58" w:rsidRPr="00F56DB7" w:rsidRDefault="00E11D58" w:rsidP="003C74D6">
            <w:pPr>
              <w:pStyle w:val="TAL"/>
            </w:pPr>
          </w:p>
        </w:tc>
      </w:tr>
      <w:tr w:rsidR="00E11D58" w:rsidRPr="00F56DB7" w14:paraId="255C89B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976E6A1" w14:textId="77777777" w:rsidR="00E11D58" w:rsidRPr="00F56DB7" w:rsidRDefault="00E11D58"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117A8C14" w14:textId="77777777" w:rsidR="00E11D58" w:rsidRPr="00F56DB7" w:rsidRDefault="00E11D58" w:rsidP="003C74D6">
            <w:pPr>
              <w:pStyle w:val="TAL"/>
            </w:pPr>
            <w:r w:rsidRPr="00F56DB7">
              <w:t>containing a &lt;rule-deactivated&gt; element</w:t>
            </w:r>
          </w:p>
        </w:tc>
      </w:tr>
      <w:tr w:rsidR="00E11D58" w:rsidRPr="00F56DB7" w14:paraId="122177B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A1C495C" w14:textId="77777777" w:rsidR="00E11D58" w:rsidRPr="00F56DB7" w:rsidRDefault="00E11D58"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A372F61" w14:textId="77777777" w:rsidR="00E11D58" w:rsidRPr="00F56DB7" w:rsidRDefault="00E11D58" w:rsidP="003C74D6">
            <w:pPr>
              <w:pStyle w:val="TAL"/>
            </w:pPr>
          </w:p>
        </w:tc>
      </w:tr>
      <w:tr w:rsidR="00E11D58" w:rsidRPr="00F56DB7" w14:paraId="601F0E7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8FAEC18" w14:textId="77777777" w:rsidR="00E11D58" w:rsidRPr="00F56DB7" w:rsidRDefault="00E11D58"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D40202C" w14:textId="77777777" w:rsidR="00E11D58" w:rsidRPr="00F56DB7" w:rsidRDefault="00E11D58" w:rsidP="003C74D6">
            <w:pPr>
              <w:pStyle w:val="TAL"/>
            </w:pPr>
          </w:p>
        </w:tc>
      </w:tr>
      <w:tr w:rsidR="00E11D58" w:rsidRPr="00F56DB7" w14:paraId="7D34539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27A4325" w14:textId="734EC14B" w:rsidR="00E11D58" w:rsidRPr="00F56DB7" w:rsidRDefault="00E11D58" w:rsidP="003C74D6">
            <w:pPr>
              <w:pStyle w:val="TAL"/>
            </w:pPr>
            <w:r w:rsidRPr="00F56DB7">
              <w:t xml:space="preserve">          &lt;allow&gt;</w:t>
            </w:r>
            <w:r w:rsidRPr="00F56DB7">
              <w:rPr>
                <w:b/>
                <w:bCs/>
              </w:rPr>
              <w:t>false</w:t>
            </w:r>
            <w:r w:rsidRPr="00F56DB7">
              <w:t>&lt;/allow&gt;</w:t>
            </w:r>
          </w:p>
        </w:tc>
        <w:tc>
          <w:tcPr>
            <w:tcW w:w="4301" w:type="dxa"/>
            <w:tcBorders>
              <w:top w:val="single" w:sz="4" w:space="0" w:color="auto"/>
              <w:left w:val="nil"/>
              <w:bottom w:val="single" w:sz="4" w:space="0" w:color="auto"/>
              <w:right w:val="single" w:sz="4" w:space="0" w:color="auto"/>
            </w:tcBorders>
          </w:tcPr>
          <w:p w14:paraId="476EB576" w14:textId="77777777" w:rsidR="00E11D58" w:rsidRPr="00F56DB7" w:rsidRDefault="00E11D58" w:rsidP="003C74D6">
            <w:pPr>
              <w:pStyle w:val="TAL"/>
            </w:pPr>
          </w:p>
        </w:tc>
      </w:tr>
      <w:tr w:rsidR="00E11D58" w:rsidRPr="00F56DB7" w14:paraId="11562EA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B77E55A" w14:textId="77777777" w:rsidR="00E11D58" w:rsidRPr="00F56DB7" w:rsidRDefault="00E11D58"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1A6A6B5" w14:textId="77777777" w:rsidR="00E11D58" w:rsidRPr="00F56DB7" w:rsidRDefault="00E11D58" w:rsidP="003C74D6">
            <w:pPr>
              <w:pStyle w:val="TAL"/>
            </w:pPr>
          </w:p>
        </w:tc>
      </w:tr>
      <w:tr w:rsidR="00E11D58" w:rsidRPr="00F56DB7" w14:paraId="6CCF0E0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2482EF5" w14:textId="77777777" w:rsidR="00E11D58" w:rsidRPr="00F56DB7" w:rsidRDefault="00E11D58"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163E3DA1" w14:textId="77777777" w:rsidR="00E11D58" w:rsidRPr="00F56DB7" w:rsidRDefault="00E11D58" w:rsidP="003C74D6">
            <w:pPr>
              <w:pStyle w:val="TAL"/>
            </w:pPr>
          </w:p>
        </w:tc>
      </w:tr>
      <w:tr w:rsidR="00E11D58" w:rsidRPr="00F56DB7" w14:paraId="2F6B526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E5AC3EA" w14:textId="77777777" w:rsidR="00E11D58" w:rsidRPr="00F56DB7" w:rsidRDefault="00E11D58"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B1AD507" w14:textId="77777777" w:rsidR="00E11D58" w:rsidRPr="00F56DB7" w:rsidRDefault="00E11D58" w:rsidP="003C74D6">
            <w:pPr>
              <w:pStyle w:val="TAL"/>
            </w:pPr>
          </w:p>
        </w:tc>
      </w:tr>
      <w:tr w:rsidR="00E11D58" w:rsidRPr="00F56DB7" w14:paraId="65A23E5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344D943" w14:textId="14AAA3AC" w:rsidR="00E11D58" w:rsidRPr="00F56DB7" w:rsidRDefault="00E11D58"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434FC0BF" w14:textId="77777777" w:rsidR="00E11D58" w:rsidRPr="00F56DB7" w:rsidRDefault="00E11D58" w:rsidP="003C74D6">
            <w:pPr>
              <w:pStyle w:val="TAL"/>
            </w:pPr>
          </w:p>
        </w:tc>
      </w:tr>
      <w:tr w:rsidR="00E11D58" w:rsidRPr="00F56DB7" w14:paraId="5220F78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C3DAEF3" w14:textId="77777777" w:rsidR="00E11D58" w:rsidRPr="00F56DB7" w:rsidRDefault="00E11D58"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056D6DFB" w14:textId="77777777" w:rsidR="00E11D58" w:rsidRPr="00F56DB7" w:rsidRDefault="00E11D58" w:rsidP="003C74D6">
            <w:pPr>
              <w:pStyle w:val="TAL"/>
            </w:pPr>
          </w:p>
        </w:tc>
      </w:tr>
    </w:tbl>
    <w:p w14:paraId="55C49224" w14:textId="77777777" w:rsidR="00E11D58" w:rsidRPr="00F56DB7" w:rsidRDefault="00E11D58" w:rsidP="00CD03F3"/>
    <w:p w14:paraId="71274D56" w14:textId="7C0E4086" w:rsidR="00E11D58" w:rsidRPr="00F56DB7" w:rsidRDefault="00E11D58" w:rsidP="00E11D58">
      <w:pPr>
        <w:pStyle w:val="TH"/>
        <w:rPr>
          <w:lang w:eastAsia="zh-CN"/>
        </w:rPr>
      </w:pPr>
      <w:r w:rsidRPr="00F56DB7">
        <w:t xml:space="preserve">Table 8.21.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E11D58" w:rsidRPr="00F56DB7" w14:paraId="1711B403"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BCEC96B" w14:textId="77777777" w:rsidR="00E11D58" w:rsidRPr="00F56DB7" w:rsidRDefault="00E11D58"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E11D58" w:rsidRPr="00F56DB7" w14:paraId="65DEC63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D339C07" w14:textId="77777777" w:rsidR="00E11D58" w:rsidRPr="00F56DB7" w:rsidRDefault="00E11D58"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5FF57037" w14:textId="77777777" w:rsidR="00E11D58" w:rsidRPr="00F56DB7" w:rsidRDefault="00E11D58"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E11D58" w:rsidRPr="00F56DB7" w14:paraId="24769E7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E6837AE" w14:textId="6B27DCCE" w:rsidR="00E11D58" w:rsidRPr="00F56DB7" w:rsidRDefault="00E11D58"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6F2CCB0D" w14:textId="77777777" w:rsidR="00E11D58" w:rsidRPr="00F56DB7" w:rsidRDefault="00E11D58" w:rsidP="003C74D6">
            <w:pPr>
              <w:pStyle w:val="TAL"/>
            </w:pPr>
          </w:p>
        </w:tc>
      </w:tr>
      <w:tr w:rsidR="00E11D58" w:rsidRPr="00F56DB7" w14:paraId="1E9BD28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5A94477" w14:textId="7155CB42" w:rsidR="00E11D58" w:rsidRPr="00F56DB7" w:rsidRDefault="00E11D58" w:rsidP="003C74D6">
            <w:pPr>
              <w:pStyle w:val="TAL"/>
            </w:pPr>
            <w:r w:rsidRPr="00F56DB7">
              <w:t xml:space="preserve">  &lt; out</w:t>
            </w:r>
            <w:r w:rsidR="00F62088" w:rsidRPr="00F56DB7">
              <w:t>going</w:t>
            </w:r>
            <w:r w:rsidRPr="00F56DB7">
              <w:t>-communication-barring active="true" &gt;</w:t>
            </w:r>
          </w:p>
        </w:tc>
        <w:tc>
          <w:tcPr>
            <w:tcW w:w="4301" w:type="dxa"/>
            <w:tcBorders>
              <w:top w:val="single" w:sz="4" w:space="0" w:color="auto"/>
              <w:left w:val="nil"/>
              <w:bottom w:val="single" w:sz="4" w:space="0" w:color="auto"/>
              <w:right w:val="single" w:sz="4" w:space="0" w:color="auto"/>
            </w:tcBorders>
            <w:hideMark/>
          </w:tcPr>
          <w:p w14:paraId="79B48D40" w14:textId="67C34A9D" w:rsidR="00E11D58" w:rsidRPr="00F56DB7" w:rsidRDefault="00E11D58" w:rsidP="003C74D6">
            <w:pPr>
              <w:pStyle w:val="TAL"/>
            </w:pPr>
            <w:r w:rsidRPr="00F56DB7">
              <w:t xml:space="preserve">the "active" attribute may not be </w:t>
            </w:r>
            <w:r w:rsidR="00CD03F3" w:rsidRPr="00F56DB7">
              <w:t>present</w:t>
            </w:r>
            <w:r w:rsidRPr="00F56DB7">
              <w:t xml:space="preserve"> but if present it is set to "true"</w:t>
            </w:r>
          </w:p>
        </w:tc>
      </w:tr>
      <w:tr w:rsidR="00E11D58" w:rsidRPr="00F56DB7" w14:paraId="344E1D6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AE94044" w14:textId="77777777" w:rsidR="00E11D58" w:rsidRPr="00F56DB7" w:rsidRDefault="00E11D58"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415350C3" w14:textId="77777777" w:rsidR="00E11D58" w:rsidRPr="00F56DB7" w:rsidRDefault="00E11D58" w:rsidP="003C74D6">
            <w:pPr>
              <w:pStyle w:val="TAL"/>
            </w:pPr>
          </w:p>
        </w:tc>
      </w:tr>
      <w:tr w:rsidR="00E11D58" w:rsidRPr="00F56DB7" w14:paraId="3D57EAC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3CC07F0" w14:textId="77777777" w:rsidR="00E11D58" w:rsidRPr="00F56DB7" w:rsidRDefault="00E11D58"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35594925" w14:textId="77777777" w:rsidR="00E11D58" w:rsidRPr="00F56DB7" w:rsidRDefault="00E11D58" w:rsidP="003C74D6">
            <w:pPr>
              <w:pStyle w:val="TAL"/>
            </w:pPr>
          </w:p>
        </w:tc>
      </w:tr>
      <w:tr w:rsidR="00E11D58" w:rsidRPr="00F56DB7" w14:paraId="485B406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0D7BCEC" w14:textId="77777777" w:rsidR="00E11D58" w:rsidRPr="00F56DB7" w:rsidRDefault="00E11D58"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1F778CA4" w14:textId="77777777" w:rsidR="00E11D58" w:rsidRPr="00F56DB7" w:rsidRDefault="00E11D58" w:rsidP="003C74D6">
            <w:pPr>
              <w:pStyle w:val="TAL"/>
            </w:pPr>
            <w:r w:rsidRPr="00F56DB7">
              <w:t>the &lt;conditions&gt; element may not be present if present it is set to empty</w:t>
            </w:r>
          </w:p>
        </w:tc>
      </w:tr>
      <w:tr w:rsidR="00E11D58" w:rsidRPr="00F56DB7" w14:paraId="0CBCAA7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FC36F0F" w14:textId="77777777" w:rsidR="00E11D58" w:rsidRPr="00F56DB7" w:rsidRDefault="00E11D58"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7888E02" w14:textId="77777777" w:rsidR="00E11D58" w:rsidRPr="00F56DB7" w:rsidRDefault="00E11D58" w:rsidP="003C74D6">
            <w:pPr>
              <w:pStyle w:val="TAL"/>
            </w:pPr>
          </w:p>
        </w:tc>
      </w:tr>
      <w:tr w:rsidR="00E11D58" w:rsidRPr="00F56DB7" w14:paraId="228D615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CE337A5" w14:textId="77777777" w:rsidR="00E11D58" w:rsidRPr="00F56DB7" w:rsidRDefault="00E11D58"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3DA8E2E" w14:textId="77777777" w:rsidR="00E11D58" w:rsidRPr="00F56DB7" w:rsidRDefault="00E11D58" w:rsidP="003C74D6">
            <w:pPr>
              <w:pStyle w:val="TAL"/>
            </w:pPr>
          </w:p>
        </w:tc>
      </w:tr>
      <w:tr w:rsidR="00E11D58" w:rsidRPr="00F56DB7" w14:paraId="49BB70C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4DD00EE" w14:textId="77777777" w:rsidR="00E11D58" w:rsidRPr="00F56DB7" w:rsidRDefault="00E11D58"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4D7983A0" w14:textId="77777777" w:rsidR="00E11D58" w:rsidRPr="00F56DB7" w:rsidRDefault="00E11D58" w:rsidP="003C74D6">
            <w:pPr>
              <w:pStyle w:val="TAL"/>
            </w:pPr>
          </w:p>
        </w:tc>
      </w:tr>
      <w:tr w:rsidR="00E11D58" w:rsidRPr="00F56DB7" w14:paraId="713CBA3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6E38D51" w14:textId="77777777" w:rsidR="00E11D58" w:rsidRPr="00F56DB7" w:rsidRDefault="00E11D58"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2B12747" w14:textId="77777777" w:rsidR="00E11D58" w:rsidRPr="00F56DB7" w:rsidRDefault="00E11D58" w:rsidP="003C74D6">
            <w:pPr>
              <w:pStyle w:val="TAL"/>
            </w:pPr>
          </w:p>
        </w:tc>
      </w:tr>
      <w:tr w:rsidR="00E11D58" w:rsidRPr="00F56DB7" w14:paraId="0CB1964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1C1A222" w14:textId="77777777" w:rsidR="00E11D58" w:rsidRPr="00F56DB7" w:rsidRDefault="00E11D58"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3C75C273" w14:textId="77777777" w:rsidR="00E11D58" w:rsidRPr="00F56DB7" w:rsidRDefault="00E11D58" w:rsidP="003C74D6">
            <w:pPr>
              <w:pStyle w:val="TAL"/>
            </w:pPr>
          </w:p>
        </w:tc>
      </w:tr>
      <w:tr w:rsidR="00E11D58" w:rsidRPr="00F56DB7" w14:paraId="3A9A5BB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3DF4690" w14:textId="77777777" w:rsidR="00E11D58" w:rsidRPr="00F56DB7" w:rsidRDefault="00E11D58"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7A2C632" w14:textId="77777777" w:rsidR="00E11D58" w:rsidRPr="00F56DB7" w:rsidRDefault="00E11D58" w:rsidP="003C74D6">
            <w:pPr>
              <w:pStyle w:val="TAL"/>
            </w:pPr>
          </w:p>
        </w:tc>
      </w:tr>
      <w:tr w:rsidR="00E11D58" w:rsidRPr="00F56DB7" w14:paraId="6B6DA64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EBE009B" w14:textId="036391A6" w:rsidR="00E11D58" w:rsidRPr="00F56DB7" w:rsidRDefault="00E11D58"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6A2A14D2" w14:textId="77777777" w:rsidR="00E11D58" w:rsidRPr="00F56DB7" w:rsidRDefault="00E11D58" w:rsidP="003C74D6">
            <w:pPr>
              <w:pStyle w:val="TAL"/>
            </w:pPr>
          </w:p>
        </w:tc>
      </w:tr>
      <w:tr w:rsidR="00E11D58" w:rsidRPr="00F56DB7" w14:paraId="1E375DC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89225B9" w14:textId="77777777" w:rsidR="00E11D58" w:rsidRPr="00F56DB7" w:rsidRDefault="00E11D58"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49BE2251" w14:textId="77777777" w:rsidR="00E11D58" w:rsidRPr="00F56DB7" w:rsidRDefault="00E11D58" w:rsidP="003C74D6">
            <w:pPr>
              <w:pStyle w:val="TAL"/>
            </w:pPr>
          </w:p>
        </w:tc>
      </w:tr>
    </w:tbl>
    <w:p w14:paraId="4D15B220" w14:textId="77777777" w:rsidR="00E11D58" w:rsidRPr="00F56DB7" w:rsidRDefault="00E11D58" w:rsidP="00E11D58">
      <w:pPr>
        <w:rPr>
          <w:rFonts w:eastAsia="SimSun"/>
          <w:sz w:val="24"/>
          <w:szCs w:val="24"/>
        </w:rPr>
      </w:pPr>
    </w:p>
    <w:p w14:paraId="545F41C0" w14:textId="617E73FC" w:rsidR="00E11D58" w:rsidRPr="00F56DB7" w:rsidRDefault="00E11D58" w:rsidP="00E11D58">
      <w:pPr>
        <w:pStyle w:val="TH"/>
      </w:pPr>
      <w:r w:rsidRPr="00F56DB7">
        <w:t xml:space="preserve">Table 8.21.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E11D58" w:rsidRPr="00F56DB7" w14:paraId="3AC81A51"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656A5191" w14:textId="77777777" w:rsidR="00E11D58" w:rsidRPr="00F56DB7" w:rsidRDefault="00E11D58"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E11D58" w:rsidRPr="00F56DB7" w14:paraId="70BC164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9A66BD2" w14:textId="77777777" w:rsidR="00E11D58" w:rsidRPr="00F56DB7" w:rsidRDefault="00E11D58"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70831B52" w14:textId="77777777" w:rsidR="00E11D58" w:rsidRPr="00F56DB7" w:rsidRDefault="00E11D58"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E11D58" w:rsidRPr="00F56DB7" w14:paraId="76482B1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AB01EAC" w14:textId="4A821937" w:rsidR="00E11D58" w:rsidRPr="00F56DB7" w:rsidRDefault="00E11D58"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5195AE2F" w14:textId="77777777" w:rsidR="00E11D58" w:rsidRPr="00F56DB7" w:rsidRDefault="00E11D58" w:rsidP="003C74D6">
            <w:pPr>
              <w:pStyle w:val="TAL"/>
            </w:pPr>
          </w:p>
        </w:tc>
      </w:tr>
      <w:tr w:rsidR="00E11D58" w:rsidRPr="00F56DB7" w14:paraId="69E3FDB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9AA38BF" w14:textId="20DB02FF" w:rsidR="00E11D58" w:rsidRPr="00F56DB7" w:rsidRDefault="00E11D58" w:rsidP="003C74D6">
            <w:pPr>
              <w:pStyle w:val="TAL"/>
            </w:pPr>
            <w:r w:rsidRPr="00F56DB7">
              <w:t xml:space="preserve">  &lt; out</w:t>
            </w:r>
            <w:r w:rsidR="00F62088" w:rsidRPr="00F56DB7">
              <w:t>going</w:t>
            </w:r>
            <w:r w:rsidRPr="00F56DB7">
              <w:t>-communication-barring active="true" &gt;</w:t>
            </w:r>
          </w:p>
        </w:tc>
        <w:tc>
          <w:tcPr>
            <w:tcW w:w="4301" w:type="dxa"/>
            <w:tcBorders>
              <w:top w:val="single" w:sz="4" w:space="0" w:color="auto"/>
              <w:left w:val="nil"/>
              <w:bottom w:val="single" w:sz="4" w:space="0" w:color="auto"/>
              <w:right w:val="single" w:sz="4" w:space="0" w:color="auto"/>
            </w:tcBorders>
            <w:hideMark/>
          </w:tcPr>
          <w:p w14:paraId="224FC923" w14:textId="2CD1BB89" w:rsidR="00E11D58" w:rsidRPr="00F56DB7" w:rsidRDefault="00E11D58" w:rsidP="003C74D6">
            <w:pPr>
              <w:pStyle w:val="TAL"/>
            </w:pPr>
            <w:r w:rsidRPr="00F56DB7">
              <w:t xml:space="preserve">the "active" attribute may not be </w:t>
            </w:r>
            <w:r w:rsidR="00CD03F3" w:rsidRPr="00F56DB7">
              <w:t>present</w:t>
            </w:r>
            <w:r w:rsidRPr="00F56DB7">
              <w:t xml:space="preserve"> but if present it is set to "true"</w:t>
            </w:r>
          </w:p>
        </w:tc>
      </w:tr>
      <w:tr w:rsidR="00E11D58" w:rsidRPr="00F56DB7" w14:paraId="2911993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A88F938" w14:textId="77777777" w:rsidR="00E11D58" w:rsidRPr="00F56DB7" w:rsidRDefault="00E11D58"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23CDCBD6" w14:textId="77777777" w:rsidR="00E11D58" w:rsidRPr="00F56DB7" w:rsidRDefault="00E11D58" w:rsidP="003C74D6">
            <w:pPr>
              <w:pStyle w:val="TAL"/>
            </w:pPr>
          </w:p>
        </w:tc>
      </w:tr>
      <w:tr w:rsidR="00E11D58" w:rsidRPr="00F56DB7" w14:paraId="0870497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32F05CE" w14:textId="77777777" w:rsidR="00E11D58" w:rsidRPr="00F56DB7" w:rsidRDefault="00E11D58"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5DFE863A" w14:textId="77777777" w:rsidR="00E11D58" w:rsidRPr="00F56DB7" w:rsidRDefault="00E11D58" w:rsidP="003C74D6">
            <w:pPr>
              <w:pStyle w:val="TAL"/>
            </w:pPr>
          </w:p>
        </w:tc>
      </w:tr>
      <w:tr w:rsidR="00E11D58" w:rsidRPr="00F56DB7" w14:paraId="59C09CF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6BF57BC" w14:textId="77777777" w:rsidR="00E11D58" w:rsidRPr="00F56DB7" w:rsidRDefault="00E11D58"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0595AAA8" w14:textId="77777777" w:rsidR="00E11D58" w:rsidRPr="00F56DB7" w:rsidRDefault="00E11D58" w:rsidP="003C74D6">
            <w:pPr>
              <w:pStyle w:val="TAL"/>
            </w:pPr>
          </w:p>
        </w:tc>
      </w:tr>
      <w:tr w:rsidR="00E11D58" w:rsidRPr="00F56DB7" w14:paraId="2AFCC92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D527078" w14:textId="77777777" w:rsidR="00E11D58" w:rsidRPr="00F56DB7" w:rsidRDefault="00E11D58"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6EB18308" w14:textId="77777777" w:rsidR="00E11D58" w:rsidRPr="00F56DB7" w:rsidRDefault="00E11D58" w:rsidP="003C74D6">
            <w:pPr>
              <w:pStyle w:val="TAL"/>
            </w:pPr>
            <w:r w:rsidRPr="00F56DB7">
              <w:t>containing a &lt;rule-deactivated&gt; element</w:t>
            </w:r>
          </w:p>
        </w:tc>
      </w:tr>
      <w:tr w:rsidR="00E11D58" w:rsidRPr="00F56DB7" w14:paraId="41C3CF4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EBD07AD" w14:textId="77777777" w:rsidR="00E11D58" w:rsidRPr="00F56DB7" w:rsidRDefault="00E11D58"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4DC4805" w14:textId="77777777" w:rsidR="00E11D58" w:rsidRPr="00F56DB7" w:rsidRDefault="00E11D58" w:rsidP="003C74D6">
            <w:pPr>
              <w:pStyle w:val="TAL"/>
            </w:pPr>
          </w:p>
        </w:tc>
      </w:tr>
      <w:tr w:rsidR="00E11D58" w:rsidRPr="00F56DB7" w14:paraId="524AB2A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FF4443E" w14:textId="77777777" w:rsidR="00E11D58" w:rsidRPr="00F56DB7" w:rsidRDefault="00E11D58"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8EAC9C1" w14:textId="77777777" w:rsidR="00E11D58" w:rsidRPr="00F56DB7" w:rsidRDefault="00E11D58" w:rsidP="003C74D6">
            <w:pPr>
              <w:pStyle w:val="TAL"/>
            </w:pPr>
          </w:p>
        </w:tc>
      </w:tr>
      <w:tr w:rsidR="00E11D58" w:rsidRPr="00F56DB7" w14:paraId="6AB850A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6B56E38" w14:textId="77777777" w:rsidR="00E11D58" w:rsidRPr="00F56DB7" w:rsidRDefault="00E11D58"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495205E0" w14:textId="77777777" w:rsidR="00E11D58" w:rsidRPr="00F56DB7" w:rsidRDefault="00E11D58" w:rsidP="003C74D6">
            <w:pPr>
              <w:pStyle w:val="TAL"/>
            </w:pPr>
          </w:p>
        </w:tc>
      </w:tr>
      <w:tr w:rsidR="00E11D58" w:rsidRPr="00F56DB7" w14:paraId="1487E80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BFB9859" w14:textId="77777777" w:rsidR="00E11D58" w:rsidRPr="00F56DB7" w:rsidRDefault="00E11D58"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E105B35" w14:textId="77777777" w:rsidR="00E11D58" w:rsidRPr="00F56DB7" w:rsidRDefault="00E11D58" w:rsidP="003C74D6">
            <w:pPr>
              <w:pStyle w:val="TAL"/>
            </w:pPr>
          </w:p>
        </w:tc>
      </w:tr>
      <w:tr w:rsidR="00E11D58" w:rsidRPr="00F56DB7" w14:paraId="267183C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CDD4456" w14:textId="77777777" w:rsidR="00E11D58" w:rsidRPr="00F56DB7" w:rsidRDefault="00E11D58"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0F937162" w14:textId="77777777" w:rsidR="00E11D58" w:rsidRPr="00F56DB7" w:rsidRDefault="00E11D58" w:rsidP="003C74D6">
            <w:pPr>
              <w:pStyle w:val="TAL"/>
            </w:pPr>
          </w:p>
        </w:tc>
      </w:tr>
      <w:tr w:rsidR="00E11D58" w:rsidRPr="00F56DB7" w14:paraId="69D6715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BD97EEC" w14:textId="77777777" w:rsidR="00E11D58" w:rsidRPr="00F56DB7" w:rsidRDefault="00E11D58"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11E719D3" w14:textId="77777777" w:rsidR="00E11D58" w:rsidRPr="00F56DB7" w:rsidRDefault="00E11D58" w:rsidP="003C74D6">
            <w:pPr>
              <w:pStyle w:val="TAL"/>
            </w:pPr>
          </w:p>
        </w:tc>
      </w:tr>
      <w:tr w:rsidR="00E11D58" w:rsidRPr="00F56DB7" w14:paraId="34ACA2D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2C61D12" w14:textId="0D0EB533" w:rsidR="00E11D58" w:rsidRPr="00F56DB7" w:rsidRDefault="00E11D58"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655623EA" w14:textId="77777777" w:rsidR="00E11D58" w:rsidRPr="00F56DB7" w:rsidRDefault="00E11D58" w:rsidP="003C74D6">
            <w:pPr>
              <w:pStyle w:val="TAL"/>
            </w:pPr>
          </w:p>
        </w:tc>
      </w:tr>
      <w:tr w:rsidR="00E11D58" w:rsidRPr="00F56DB7" w14:paraId="78B8FF7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DEF31D2" w14:textId="77777777" w:rsidR="00E11D58" w:rsidRPr="00F56DB7" w:rsidRDefault="00E11D58"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3C5735D5" w14:textId="77777777" w:rsidR="00E11D58" w:rsidRPr="00F56DB7" w:rsidRDefault="00E11D58" w:rsidP="003C74D6">
            <w:pPr>
              <w:pStyle w:val="TAL"/>
            </w:pPr>
          </w:p>
        </w:tc>
      </w:tr>
    </w:tbl>
    <w:p w14:paraId="6C2DAFA7" w14:textId="77777777" w:rsidR="00E11D58" w:rsidRPr="00F56DB7" w:rsidRDefault="00E11D58" w:rsidP="00E11D58"/>
    <w:p w14:paraId="73CAFD7B" w14:textId="77777777" w:rsidR="00207DA7" w:rsidRPr="00F56DB7" w:rsidRDefault="00207DA7" w:rsidP="00207DA7">
      <w:pPr>
        <w:pStyle w:val="Heading2"/>
        <w:rPr>
          <w:rFonts w:eastAsia="Wingdings"/>
          <w:bCs/>
          <w:lang w:eastAsia="zh-CN"/>
        </w:rPr>
      </w:pPr>
      <w:bookmarkStart w:id="1155" w:name="_Toc90889130"/>
      <w:bookmarkStart w:id="1156" w:name="_Toc99872634"/>
      <w:bookmarkStart w:id="1157" w:name="_Toc210837466"/>
      <w:r w:rsidRPr="00F56DB7">
        <w:rPr>
          <w:rFonts w:eastAsia="Wingdings"/>
          <w:bCs/>
        </w:rPr>
        <w:t>8.22</w:t>
      </w:r>
      <w:r w:rsidRPr="00F56DB7">
        <w:rPr>
          <w:rFonts w:eastAsia="Wingdings"/>
          <w:bCs/>
        </w:rPr>
        <w:tab/>
        <w:t>Barring of Outgoing International Calls / Configuration / 5GS</w:t>
      </w:r>
      <w:bookmarkEnd w:id="1155"/>
      <w:bookmarkEnd w:id="1156"/>
      <w:bookmarkEnd w:id="1157"/>
    </w:p>
    <w:p w14:paraId="4D6B5111" w14:textId="77777777" w:rsidR="00207DA7" w:rsidRPr="00F56DB7" w:rsidRDefault="00207DA7" w:rsidP="00207DA7">
      <w:pPr>
        <w:pStyle w:val="H6"/>
      </w:pPr>
      <w:r w:rsidRPr="00F56DB7">
        <w:t>8.22.1</w:t>
      </w:r>
      <w:r w:rsidRPr="00F56DB7">
        <w:tab/>
        <w:t>Test Purpose (TP)</w:t>
      </w:r>
    </w:p>
    <w:p w14:paraId="2911DCE8" w14:textId="77777777" w:rsidR="00207DA7" w:rsidRPr="00F56DB7" w:rsidRDefault="00207DA7" w:rsidP="00207DA7">
      <w:pPr>
        <w:pStyle w:val="H6"/>
      </w:pPr>
      <w:r w:rsidRPr="00F56DB7">
        <w:t>(1)</w:t>
      </w:r>
    </w:p>
    <w:p w14:paraId="2D54810E" w14:textId="77777777" w:rsidR="00207DA7" w:rsidRPr="00F56DB7" w:rsidRDefault="00207DA7" w:rsidP="00207DA7">
      <w:pPr>
        <w:pStyle w:val="PL"/>
      </w:pPr>
      <w:r w:rsidRPr="00F56DB7">
        <w:rPr>
          <w:b/>
          <w:bCs/>
        </w:rPr>
        <w:t>with</w:t>
      </w:r>
      <w:r w:rsidRPr="00F56DB7">
        <w:t xml:space="preserve"> { UE being registered to IMS }</w:t>
      </w:r>
    </w:p>
    <w:p w14:paraId="1DE7C896" w14:textId="77777777" w:rsidR="00207DA7" w:rsidRPr="00F56DB7" w:rsidRDefault="00207DA7" w:rsidP="00207DA7">
      <w:pPr>
        <w:pStyle w:val="PL"/>
      </w:pPr>
      <w:r w:rsidRPr="00F56DB7">
        <w:rPr>
          <w:b/>
          <w:bCs/>
        </w:rPr>
        <w:t>ensure</w:t>
      </w:r>
      <w:r w:rsidRPr="00F56DB7">
        <w:t xml:space="preserve"> </w:t>
      </w:r>
      <w:r w:rsidRPr="00F56DB7">
        <w:rPr>
          <w:b/>
          <w:bCs/>
        </w:rPr>
        <w:t>that</w:t>
      </w:r>
      <w:r w:rsidRPr="00F56DB7">
        <w:t xml:space="preserve"> {</w:t>
      </w:r>
    </w:p>
    <w:p w14:paraId="6006D571" w14:textId="77777777" w:rsidR="00207DA7" w:rsidRPr="00F56DB7" w:rsidRDefault="00207DA7" w:rsidP="00207DA7">
      <w:pPr>
        <w:pStyle w:val="PL"/>
      </w:pPr>
      <w:r w:rsidRPr="00F56DB7">
        <w:t xml:space="preserve">  </w:t>
      </w:r>
      <w:r w:rsidRPr="00F56DB7">
        <w:rPr>
          <w:b/>
          <w:bCs/>
        </w:rPr>
        <w:t>when</w:t>
      </w:r>
      <w:r w:rsidRPr="00F56DB7">
        <w:t xml:space="preserve"> { UE </w:t>
      </w:r>
      <w:r w:rsidRPr="00F56DB7">
        <w:rPr>
          <w:snapToGrid w:val="0"/>
        </w:rPr>
        <w:t xml:space="preserve">is made to activate barring of all Outgoing Calls (OCB </w:t>
      </w:r>
      <w:proofErr w:type="spellStart"/>
      <w:r w:rsidRPr="00F56DB7">
        <w:rPr>
          <w:snapToGrid w:val="0"/>
        </w:rPr>
        <w:t>intl</w:t>
      </w:r>
      <w:proofErr w:type="spellEnd"/>
      <w:r w:rsidRPr="00F56DB7">
        <w:rPr>
          <w:snapToGrid w:val="0"/>
        </w:rPr>
        <w:t>)</w:t>
      </w:r>
      <w:r w:rsidRPr="00F56DB7">
        <w:t xml:space="preserve"> }</w:t>
      </w:r>
    </w:p>
    <w:p w14:paraId="01373DAD" w14:textId="77777777" w:rsidR="00207DA7" w:rsidRPr="00F56DB7" w:rsidRDefault="00207DA7" w:rsidP="00207DA7">
      <w:pPr>
        <w:pStyle w:val="PL"/>
      </w:pPr>
      <w:r w:rsidRPr="00F56DB7">
        <w:t xml:space="preserve">    </w:t>
      </w:r>
      <w:r w:rsidRPr="00F56DB7">
        <w:rPr>
          <w:b/>
          <w:bCs/>
        </w:rPr>
        <w:t>then</w:t>
      </w:r>
      <w:r w:rsidRPr="00F56DB7">
        <w:t xml:space="preserve"> { </w:t>
      </w:r>
      <w:r w:rsidRPr="00F56DB7">
        <w:rPr>
          <w:snapToGrid w:val="0"/>
        </w:rPr>
        <w:t xml:space="preserve">UE authenticates itself using </w:t>
      </w:r>
      <w:r w:rsidRPr="00F56DB7">
        <w:t>GBA or Digest</w:t>
      </w:r>
      <w:r w:rsidRPr="00F56DB7">
        <w:rPr>
          <w:snapToGrid w:val="0"/>
        </w:rPr>
        <w:t xml:space="preserve"> </w:t>
      </w:r>
      <w:r w:rsidRPr="00F56DB7">
        <w:t>}</w:t>
      </w:r>
    </w:p>
    <w:p w14:paraId="3F45BF5C" w14:textId="77777777" w:rsidR="00207DA7" w:rsidRPr="00F56DB7" w:rsidRDefault="00207DA7" w:rsidP="00207DA7">
      <w:pPr>
        <w:pStyle w:val="PL"/>
      </w:pPr>
      <w:r w:rsidRPr="00F56DB7">
        <w:t xml:space="preserve">            }</w:t>
      </w:r>
    </w:p>
    <w:p w14:paraId="71CAF806" w14:textId="32C70BDD" w:rsidR="00207DA7" w:rsidRPr="00F56DB7" w:rsidRDefault="00207DA7" w:rsidP="00207DA7">
      <w:pPr>
        <w:spacing w:after="0"/>
        <w:rPr>
          <w:rFonts w:ascii="Courier New" w:eastAsia="DengXian" w:hAnsi="Courier New"/>
          <w:sz w:val="16"/>
          <w:szCs w:val="16"/>
        </w:rPr>
      </w:pPr>
    </w:p>
    <w:p w14:paraId="1299EE0D" w14:textId="77777777" w:rsidR="00207DA7" w:rsidRPr="00F56DB7" w:rsidRDefault="00207DA7" w:rsidP="00207DA7">
      <w:pPr>
        <w:pStyle w:val="H6"/>
      </w:pPr>
      <w:r w:rsidRPr="00F56DB7">
        <w:t>(2)</w:t>
      </w:r>
    </w:p>
    <w:p w14:paraId="364E238B" w14:textId="77777777" w:rsidR="00207DA7" w:rsidRPr="00F56DB7" w:rsidRDefault="00207DA7" w:rsidP="00207DA7">
      <w:pPr>
        <w:pStyle w:val="PL"/>
      </w:pPr>
      <w:r w:rsidRPr="00F56DB7">
        <w:rPr>
          <w:b/>
          <w:bCs/>
        </w:rPr>
        <w:t>with</w:t>
      </w:r>
      <w:r w:rsidRPr="00F56DB7">
        <w:t xml:space="preserve"> { UE having started authentication }</w:t>
      </w:r>
    </w:p>
    <w:p w14:paraId="6EB65586" w14:textId="77777777" w:rsidR="00207DA7" w:rsidRPr="00F56DB7" w:rsidRDefault="00207DA7" w:rsidP="00207DA7">
      <w:pPr>
        <w:pStyle w:val="PL"/>
      </w:pPr>
      <w:r w:rsidRPr="00F56DB7">
        <w:rPr>
          <w:b/>
          <w:bCs/>
        </w:rPr>
        <w:t>ensure</w:t>
      </w:r>
      <w:r w:rsidRPr="00F56DB7">
        <w:t xml:space="preserve"> </w:t>
      </w:r>
      <w:r w:rsidRPr="00F56DB7">
        <w:rPr>
          <w:b/>
          <w:bCs/>
        </w:rPr>
        <w:t>that</w:t>
      </w:r>
      <w:r w:rsidRPr="00F56DB7">
        <w:t xml:space="preserve"> {</w:t>
      </w:r>
    </w:p>
    <w:p w14:paraId="63FBE133" w14:textId="77777777" w:rsidR="00207DA7" w:rsidRPr="00F56DB7" w:rsidRDefault="00207DA7" w:rsidP="00207DA7">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50FB548B" w14:textId="77777777" w:rsidR="00207DA7" w:rsidRPr="00F56DB7" w:rsidRDefault="00207DA7" w:rsidP="00207DA7">
      <w:pPr>
        <w:pStyle w:val="PL"/>
      </w:pPr>
      <w:r w:rsidRPr="00F56DB7">
        <w:t xml:space="preserve">    </w:t>
      </w:r>
      <w:r w:rsidRPr="00F56DB7">
        <w:rPr>
          <w:b/>
          <w:bCs/>
        </w:rPr>
        <w:t>then</w:t>
      </w:r>
      <w:r w:rsidRPr="00F56DB7">
        <w:t xml:space="preserve"> { UE sends HTTP request to activate  OCB </w:t>
      </w:r>
      <w:proofErr w:type="spellStart"/>
      <w:r w:rsidRPr="00F56DB7">
        <w:t>intl</w:t>
      </w:r>
      <w:proofErr w:type="spellEnd"/>
      <w:r w:rsidRPr="00F56DB7">
        <w:t xml:space="preserve"> }</w:t>
      </w:r>
    </w:p>
    <w:p w14:paraId="54E72B5E" w14:textId="191EF301" w:rsidR="00207DA7" w:rsidRPr="00F56DB7" w:rsidRDefault="00207DA7" w:rsidP="00207DA7">
      <w:pPr>
        <w:pStyle w:val="PL"/>
      </w:pPr>
      <w:r w:rsidRPr="00F56DB7">
        <w:t xml:space="preserve">            }</w:t>
      </w:r>
    </w:p>
    <w:p w14:paraId="535D3F69" w14:textId="77777777" w:rsidR="00207DA7" w:rsidRPr="00F56DB7" w:rsidRDefault="00207DA7" w:rsidP="00207DA7">
      <w:pPr>
        <w:pStyle w:val="PL"/>
      </w:pPr>
    </w:p>
    <w:p w14:paraId="43778AF1" w14:textId="77777777" w:rsidR="00207DA7" w:rsidRPr="00F56DB7" w:rsidRDefault="00207DA7" w:rsidP="00207DA7">
      <w:pPr>
        <w:pStyle w:val="H6"/>
      </w:pPr>
      <w:r w:rsidRPr="00F56DB7">
        <w:t>(3)</w:t>
      </w:r>
    </w:p>
    <w:p w14:paraId="5C1A1890" w14:textId="77777777" w:rsidR="00207DA7" w:rsidRPr="00F56DB7" w:rsidRDefault="00207DA7" w:rsidP="00207DA7">
      <w:pPr>
        <w:pStyle w:val="PL"/>
      </w:pPr>
      <w:r w:rsidRPr="00F56DB7">
        <w:rPr>
          <w:b/>
          <w:bCs/>
        </w:rPr>
        <w:t>with</w:t>
      </w:r>
      <w:r w:rsidRPr="00F56DB7">
        <w:t xml:space="preserve"> { </w:t>
      </w:r>
      <w:r w:rsidRPr="00F56DB7">
        <w:rPr>
          <w:rFonts w:eastAsia="DengXian"/>
        </w:rPr>
        <w:t>UE having concluded activation of</w:t>
      </w:r>
      <w:r w:rsidRPr="00F56DB7">
        <w:t xml:space="preserve"> </w:t>
      </w:r>
      <w:r w:rsidRPr="00F56DB7">
        <w:rPr>
          <w:rFonts w:eastAsia="DengXian"/>
        </w:rPr>
        <w:t xml:space="preserve">OCB </w:t>
      </w:r>
      <w:proofErr w:type="spellStart"/>
      <w:r w:rsidRPr="00F56DB7">
        <w:rPr>
          <w:rFonts w:eastAsia="DengXian"/>
        </w:rPr>
        <w:t>intl</w:t>
      </w:r>
      <w:proofErr w:type="spellEnd"/>
      <w:r w:rsidRPr="00F56DB7">
        <w:t xml:space="preserve"> }</w:t>
      </w:r>
    </w:p>
    <w:p w14:paraId="702D446C" w14:textId="77777777" w:rsidR="00207DA7" w:rsidRPr="00F56DB7" w:rsidRDefault="00207DA7" w:rsidP="00207DA7">
      <w:pPr>
        <w:pStyle w:val="PL"/>
      </w:pPr>
      <w:r w:rsidRPr="00F56DB7">
        <w:rPr>
          <w:b/>
          <w:bCs/>
        </w:rPr>
        <w:t>ensure</w:t>
      </w:r>
      <w:r w:rsidRPr="00F56DB7">
        <w:t xml:space="preserve"> </w:t>
      </w:r>
      <w:r w:rsidRPr="00F56DB7">
        <w:rPr>
          <w:b/>
          <w:bCs/>
        </w:rPr>
        <w:t>that</w:t>
      </w:r>
      <w:r w:rsidRPr="00F56DB7">
        <w:t xml:space="preserve"> {</w:t>
      </w:r>
    </w:p>
    <w:p w14:paraId="13A6C398" w14:textId="77777777" w:rsidR="00207DA7" w:rsidRPr="00F56DB7" w:rsidRDefault="00207DA7" w:rsidP="00207DA7">
      <w:pPr>
        <w:pStyle w:val="PL"/>
      </w:pPr>
      <w:r w:rsidRPr="00F56DB7">
        <w:t xml:space="preserve">  </w:t>
      </w:r>
      <w:r w:rsidRPr="00F56DB7">
        <w:rPr>
          <w:b/>
          <w:bCs/>
        </w:rPr>
        <w:t>when</w:t>
      </w:r>
      <w:r w:rsidRPr="00F56DB7">
        <w:t xml:space="preserve"> { UE is made to de-activate </w:t>
      </w:r>
      <w:r w:rsidRPr="00F56DB7">
        <w:rPr>
          <w:rFonts w:eastAsia="DengXian"/>
        </w:rPr>
        <w:t xml:space="preserve">OCB </w:t>
      </w:r>
      <w:proofErr w:type="spellStart"/>
      <w:r w:rsidRPr="00F56DB7">
        <w:rPr>
          <w:rFonts w:eastAsia="DengXian"/>
        </w:rPr>
        <w:t>intl</w:t>
      </w:r>
      <w:proofErr w:type="spellEnd"/>
      <w:r w:rsidRPr="00F56DB7">
        <w:t xml:space="preserve"> }</w:t>
      </w:r>
    </w:p>
    <w:p w14:paraId="7FAA6878" w14:textId="77777777" w:rsidR="00207DA7" w:rsidRPr="00F56DB7" w:rsidRDefault="00207DA7" w:rsidP="00207DA7">
      <w:pPr>
        <w:pStyle w:val="PL"/>
      </w:pPr>
      <w:r w:rsidRPr="00F56DB7">
        <w:t xml:space="preserve">    </w:t>
      </w:r>
      <w:r w:rsidRPr="00F56DB7">
        <w:rPr>
          <w:b/>
          <w:bCs/>
        </w:rPr>
        <w:t>then</w:t>
      </w:r>
      <w:r w:rsidRPr="00F56DB7">
        <w:t xml:space="preserve"> { UE sends HTTP request to de-activate </w:t>
      </w:r>
      <w:r w:rsidRPr="00F56DB7">
        <w:rPr>
          <w:rFonts w:eastAsia="DengXian"/>
        </w:rPr>
        <w:t xml:space="preserve">OCB </w:t>
      </w:r>
      <w:proofErr w:type="spellStart"/>
      <w:r w:rsidRPr="00F56DB7">
        <w:rPr>
          <w:rFonts w:eastAsia="DengXian"/>
        </w:rPr>
        <w:t>intl</w:t>
      </w:r>
      <w:proofErr w:type="spellEnd"/>
      <w:r w:rsidRPr="00F56DB7">
        <w:t xml:space="preserve"> }</w:t>
      </w:r>
    </w:p>
    <w:p w14:paraId="4776C405" w14:textId="77777777" w:rsidR="00207DA7" w:rsidRPr="00F56DB7" w:rsidRDefault="00207DA7" w:rsidP="00207DA7">
      <w:pPr>
        <w:pStyle w:val="PL"/>
      </w:pPr>
      <w:r w:rsidRPr="00F56DB7">
        <w:t xml:space="preserve">            }</w:t>
      </w:r>
    </w:p>
    <w:p w14:paraId="324ADA8B" w14:textId="77777777" w:rsidR="00207DA7" w:rsidRPr="00F56DB7" w:rsidRDefault="00207DA7" w:rsidP="00207DA7">
      <w:pPr>
        <w:pStyle w:val="PL"/>
      </w:pPr>
    </w:p>
    <w:p w14:paraId="7CAEE175" w14:textId="77777777" w:rsidR="00207DA7" w:rsidRPr="00F56DB7" w:rsidRDefault="00207DA7" w:rsidP="00207DA7">
      <w:pPr>
        <w:pStyle w:val="H6"/>
      </w:pPr>
      <w:r w:rsidRPr="00F56DB7">
        <w:t>8.22.2</w:t>
      </w:r>
      <w:r w:rsidRPr="00F56DB7">
        <w:tab/>
        <w:t>Conformance Requirements</w:t>
      </w:r>
    </w:p>
    <w:p w14:paraId="5C0C32F9" w14:textId="77777777" w:rsidR="00207DA7" w:rsidRPr="00F56DB7" w:rsidRDefault="00207DA7" w:rsidP="00207DA7">
      <w:r w:rsidRPr="00F56DB7">
        <w:t>The conformance requirements covered in the present test case are, unless otherwise stated, Rel-15 requirements.</w:t>
      </w:r>
    </w:p>
    <w:p w14:paraId="5B0C62D5" w14:textId="77777777" w:rsidR="00207DA7" w:rsidRPr="00F56DB7" w:rsidRDefault="00207DA7" w:rsidP="00207DA7">
      <w:pPr>
        <w:rPr>
          <w:lang w:eastAsia="zh-CN"/>
        </w:rPr>
      </w:pPr>
      <w:r w:rsidRPr="00F56DB7">
        <w:t>[TS 24.611, clause 4.2.1]:</w:t>
      </w:r>
    </w:p>
    <w:p w14:paraId="05386032" w14:textId="77777777" w:rsidR="00207DA7" w:rsidRPr="00F56DB7" w:rsidRDefault="00207DA7" w:rsidP="00207DA7">
      <w:pPr>
        <w:rPr>
          <w:lang w:eastAsia="zh-CN"/>
        </w:rPr>
      </w:pPr>
      <w:r w:rsidRPr="00F56DB7">
        <w:t xml:space="preserve">The Outgoing Communication Barring (OCB) service makes it possible for a user to have barring of certain categories of outgoing communications according to a provisioned or user configured barring program and is valid for all outgoing communications. A barring program is expressed as a set of rules in which the rules have a conditional part and an action part. An example condition is whether the request </w:t>
      </w:r>
      <w:proofErr w:type="spellStart"/>
      <w:r w:rsidRPr="00F56DB7">
        <w:t>uri</w:t>
      </w:r>
      <w:proofErr w:type="spellEnd"/>
      <w:r w:rsidRPr="00F56DB7">
        <w:t xml:space="preserve"> matches a specific public user identity. The action part can specify for a rule that contains a matching condition that the specific outgoing communication it to be barred. The complete set of conditions and actions that apply to this service and their semantics is described in clause 4.9.</w:t>
      </w:r>
    </w:p>
    <w:p w14:paraId="5ECF1755" w14:textId="467FE027" w:rsidR="00207DA7" w:rsidRPr="00F56DB7" w:rsidRDefault="00207DA7" w:rsidP="00207DA7">
      <w:r w:rsidRPr="00F56DB7">
        <w:t>[TS 24.611, clause 4.5.2.4.1]:</w:t>
      </w:r>
    </w:p>
    <w:p w14:paraId="49BF086C" w14:textId="77777777" w:rsidR="00207DA7" w:rsidRPr="00F56DB7" w:rsidRDefault="00207DA7" w:rsidP="00207DA7">
      <w:pPr>
        <w:keepNext/>
        <w:keepLines/>
        <w:widowControl w:val="0"/>
        <w:rPr>
          <w:lang w:eastAsia="zh-CN"/>
        </w:rPr>
      </w:pPr>
      <w:r w:rsidRPr="00F56DB7">
        <w:t>The AS providing the OCB service shall operate as either an AS acting as a SIP proxy as specified in clause 5.7.4 of 3GPP TS 24.229 [2] or an AS providing 3rd party call control, and specifically as a routeing B2BUA, as specified in clause 5.7.5 of 3GPP TS 24.229 [2]. An AS providing the OCB service and rejecting the request shall operate as a terminating UA, as specified in clause 5.7.2 of 3GPP TS 24.229 [2].</w:t>
      </w:r>
    </w:p>
    <w:p w14:paraId="40B2EA55" w14:textId="77777777" w:rsidR="00207DA7" w:rsidRPr="00F56DB7" w:rsidRDefault="00207DA7" w:rsidP="00207DA7">
      <w:pPr>
        <w:pStyle w:val="NO"/>
      </w:pPr>
      <w:r w:rsidRPr="00F56DB7">
        <w:t>NOTE:</w:t>
      </w:r>
      <w:r w:rsidRPr="00F56DB7">
        <w:tab/>
        <w:t>For the case when the session is not subject to OCB according the requirements in this document, and is the only service being applied by the AS, then the AS only needs to act as a SIP proxy. If additional services are applied, then the AS might need to act as a routeing B2BUA.</w:t>
      </w:r>
    </w:p>
    <w:p w14:paraId="2AD48337" w14:textId="77777777" w:rsidR="00207DA7" w:rsidRPr="00F56DB7" w:rsidRDefault="00207DA7" w:rsidP="00207DA7">
      <w:pPr>
        <w:keepNext/>
        <w:keepLines/>
        <w:widowControl w:val="0"/>
      </w:pPr>
      <w:r w:rsidRPr="00F56DB7">
        <w:t xml:space="preserve">The AS providing the OCB service shall reject outgoing communications when the evaluation of the served users outgoing communication barring rules according to the algorithm as specified in clause 4.9.1.2 evaluates to (allow="false"),.Outgoing communications towards emergency services are always allowed irrespective of what barring settings the user has defined. To allow emergency calls to go through, the operator creates an allow list, as described in clause 4.9.1.3, including emergency numbers in any useful format including emergency service URNs specified in RFC 5031[23]. </w:t>
      </w:r>
      <w:proofErr w:type="gramStart"/>
      <w:r w:rsidRPr="00F56DB7">
        <w:t>For the purpose of</w:t>
      </w:r>
      <w:proofErr w:type="gramEnd"/>
      <w:r w:rsidRPr="00F56DB7">
        <w:t xml:space="preserve"> OCB, the AS shall evaluate the "</w:t>
      </w:r>
      <w:proofErr w:type="spellStart"/>
      <w:r w:rsidRPr="00F56DB7">
        <w:t>cp:identity</w:t>
      </w:r>
      <w:proofErr w:type="spellEnd"/>
      <w:r w:rsidRPr="00F56DB7">
        <w:t>" and "</w:t>
      </w:r>
      <w:proofErr w:type="spellStart"/>
      <w:r w:rsidRPr="00F56DB7">
        <w:t>ocp:external-list</w:t>
      </w:r>
      <w:proofErr w:type="spellEnd"/>
      <w:r w:rsidRPr="00F56DB7">
        <w:t>" conditions against the called party identity taken from Request-URI or additionally taken from the To header field.</w:t>
      </w:r>
    </w:p>
    <w:p w14:paraId="35BAA1A2" w14:textId="77777777" w:rsidR="00207DA7" w:rsidRPr="00F56DB7" w:rsidRDefault="00207DA7" w:rsidP="00207DA7">
      <w:r w:rsidRPr="00F56DB7">
        <w:t>When the AS providing the OCB service rejects a communication, the AS shall send an indication to the calling user by sending a 603 (Decline) response Additionally, before terminating the communication the AS can provide an announcement to the originating user. The procedure of invoking an announcement is described within 3GPP TS 24.628 [10].</w:t>
      </w:r>
    </w:p>
    <w:p w14:paraId="53D796B9" w14:textId="77777777" w:rsidR="00207DA7" w:rsidRPr="00F56DB7" w:rsidRDefault="00207DA7" w:rsidP="00207DA7">
      <w:r w:rsidRPr="00F56DB7">
        <w:t>[TS 24.611, clause 4.9.1.4]:</w:t>
      </w:r>
    </w:p>
    <w:p w14:paraId="10BE0D01" w14:textId="77777777" w:rsidR="00207DA7" w:rsidRPr="00F56DB7" w:rsidRDefault="00207DA7" w:rsidP="00207DA7">
      <w:r w:rsidRPr="00F56DB7">
        <w:rPr>
          <w:b/>
          <w:bCs/>
        </w:rPr>
        <w:t>international:</w:t>
      </w:r>
      <w:r w:rsidRPr="00F56DB7">
        <w:t xml:space="preserve"> This condition evaluates to true when the request URI of the outgoing SIP request:</w:t>
      </w:r>
    </w:p>
    <w:p w14:paraId="66059203" w14:textId="77777777" w:rsidR="00207DA7" w:rsidRPr="00F56DB7" w:rsidRDefault="00207DA7" w:rsidP="00207DA7">
      <w:pPr>
        <w:pStyle w:val="B10"/>
      </w:pPr>
      <w:r w:rsidRPr="00F56DB7">
        <w:t>-</w:t>
      </w:r>
      <w:r w:rsidRPr="00F56DB7">
        <w:tab/>
        <w:t xml:space="preserve">corresponds to a telephone number, i.e. a SIP URI with a "user" URI parameter set to "phone" or a </w:t>
      </w:r>
      <w:proofErr w:type="spellStart"/>
      <w:r w:rsidRPr="00F56DB7">
        <w:t>tel</w:t>
      </w:r>
      <w:proofErr w:type="spellEnd"/>
      <w:r w:rsidRPr="00F56DB7">
        <w:t xml:space="preserve"> URI; and</w:t>
      </w:r>
    </w:p>
    <w:p w14:paraId="7EBF7532" w14:textId="01F3C2A0" w:rsidR="00207DA7" w:rsidRPr="00F56DB7" w:rsidRDefault="00207DA7" w:rsidP="00207DA7">
      <w:pPr>
        <w:pStyle w:val="B10"/>
      </w:pPr>
      <w:r w:rsidRPr="00F56DB7">
        <w:t>-</w:t>
      </w:r>
      <w:r w:rsidRPr="00F56DB7">
        <w:tab/>
        <w:t>does not point to a destination served by a network within the country where the originating user is located when initiating the communication.</w:t>
      </w:r>
    </w:p>
    <w:p w14:paraId="120005E3" w14:textId="77777777" w:rsidR="00207DA7" w:rsidRPr="00F56DB7" w:rsidRDefault="00207DA7" w:rsidP="00207DA7">
      <w:pPr>
        <w:pStyle w:val="H6"/>
      </w:pPr>
      <w:r w:rsidRPr="00F56DB7">
        <w:t>8.22.3</w:t>
      </w:r>
      <w:r w:rsidRPr="00F56DB7">
        <w:tab/>
        <w:t>Test description</w:t>
      </w:r>
    </w:p>
    <w:p w14:paraId="25EE9FB8" w14:textId="77777777" w:rsidR="00207DA7" w:rsidRPr="00F56DB7" w:rsidRDefault="00207DA7" w:rsidP="00207DA7">
      <w:pPr>
        <w:pStyle w:val="H6"/>
      </w:pPr>
      <w:r w:rsidRPr="00F56DB7">
        <w:t>8.22.3.1</w:t>
      </w:r>
      <w:r w:rsidRPr="00F56DB7">
        <w:tab/>
        <w:t>Pre-test conditions</w:t>
      </w:r>
    </w:p>
    <w:p w14:paraId="4E722FE8" w14:textId="77777777" w:rsidR="00207DA7" w:rsidRPr="00F56DB7" w:rsidRDefault="00207DA7" w:rsidP="00CD03F3">
      <w:pPr>
        <w:pStyle w:val="H6"/>
        <w:rPr>
          <w:rFonts w:eastAsia="DengXian"/>
        </w:rPr>
      </w:pPr>
      <w:r w:rsidRPr="00F56DB7">
        <w:rPr>
          <w:rFonts w:eastAsia="DengXian"/>
        </w:rPr>
        <w:t>System Simulator:</w:t>
      </w:r>
    </w:p>
    <w:p w14:paraId="0DA4BDDD" w14:textId="77777777" w:rsidR="00207DA7" w:rsidRPr="00F56DB7" w:rsidRDefault="00207DA7"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04146DF4" w14:textId="77777777" w:rsidR="00207DA7" w:rsidRPr="00F56DB7" w:rsidRDefault="00207DA7"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1ECAD2A1" w14:textId="77777777" w:rsidR="00207DA7" w:rsidRPr="00F56DB7" w:rsidRDefault="00207DA7"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65FF2BAD" w14:textId="77777777" w:rsidR="00207DA7" w:rsidRPr="00F56DB7" w:rsidRDefault="00207DA7" w:rsidP="00CD03F3">
      <w:pPr>
        <w:pStyle w:val="B10"/>
        <w:rPr>
          <w:rFonts w:eastAsia="DengXian"/>
        </w:rPr>
      </w:pPr>
      <w:r w:rsidRPr="00F56DB7">
        <w:rPr>
          <w:rFonts w:eastAsia="DengXian"/>
        </w:rPr>
        <w:t>-</w:t>
      </w:r>
      <w:r w:rsidRPr="00F56DB7">
        <w:rPr>
          <w:rFonts w:eastAsia="DengXian"/>
        </w:rPr>
        <w:tab/>
        <w:t>1 NR Cell</w:t>
      </w:r>
    </w:p>
    <w:p w14:paraId="093B66BD" w14:textId="77777777" w:rsidR="00207DA7" w:rsidRPr="00F56DB7" w:rsidRDefault="00207DA7" w:rsidP="00CD03F3">
      <w:pPr>
        <w:pStyle w:val="H6"/>
        <w:rPr>
          <w:rFonts w:eastAsia="DengXian"/>
        </w:rPr>
      </w:pPr>
      <w:r w:rsidRPr="00F56DB7">
        <w:rPr>
          <w:rFonts w:eastAsia="DengXian"/>
        </w:rPr>
        <w:t>UE:</w:t>
      </w:r>
    </w:p>
    <w:p w14:paraId="46E120CC" w14:textId="77777777" w:rsidR="00207DA7" w:rsidRPr="00F56DB7" w:rsidRDefault="00207DA7"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45B41E88" w14:textId="77777777" w:rsidR="00207DA7" w:rsidRPr="00F56DB7" w:rsidRDefault="00207DA7"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2A041AE1" w14:textId="77777777" w:rsidR="00207DA7" w:rsidRPr="00F56DB7" w:rsidRDefault="00207DA7" w:rsidP="00CD03F3">
      <w:pPr>
        <w:pStyle w:val="B10"/>
        <w:rPr>
          <w:rFonts w:eastAsia="DengXian"/>
        </w:rPr>
      </w:pPr>
      <w:r w:rsidRPr="00F56DB7">
        <w:rPr>
          <w:rFonts w:eastAsia="DengXian"/>
        </w:rPr>
        <w:t>-</w:t>
      </w:r>
      <w:r w:rsidRPr="00F56DB7">
        <w:rPr>
          <w:rFonts w:eastAsia="DengXian"/>
        </w:rPr>
        <w:tab/>
        <w:t>UE has activated an IPCAN bearer with SS.</w:t>
      </w:r>
    </w:p>
    <w:p w14:paraId="7A87EA8C" w14:textId="77777777" w:rsidR="00207DA7" w:rsidRPr="00F56DB7" w:rsidRDefault="00207DA7" w:rsidP="00CD03F3">
      <w:pPr>
        <w:pStyle w:val="H6"/>
        <w:rPr>
          <w:rFonts w:eastAsia="DengXian"/>
        </w:rPr>
      </w:pPr>
      <w:r w:rsidRPr="00F56DB7">
        <w:rPr>
          <w:rFonts w:eastAsia="DengXian"/>
        </w:rPr>
        <w:t>Preamble:</w:t>
      </w:r>
    </w:p>
    <w:p w14:paraId="070BF656" w14:textId="77777777" w:rsidR="000569CD" w:rsidRPr="00F56DB7" w:rsidRDefault="000569CD" w:rsidP="000569CD">
      <w:pPr>
        <w:pStyle w:val="B10"/>
      </w:pPr>
      <w:r w:rsidRPr="00F56DB7">
        <w:t>-</w:t>
      </w:r>
      <w:r w:rsidRPr="00F56DB7">
        <w:tab/>
        <w:t>The steps 0a and 0b of Annex A.21 have been executed</w:t>
      </w:r>
    </w:p>
    <w:p w14:paraId="130C49C5" w14:textId="43146F04" w:rsidR="00207DA7" w:rsidRPr="00F56DB7" w:rsidRDefault="00207DA7"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5976C948" w14:textId="77777777" w:rsidR="00207DA7" w:rsidRPr="00F56DB7" w:rsidRDefault="00207DA7" w:rsidP="00207DA7">
      <w:pPr>
        <w:pStyle w:val="H6"/>
        <w:keepNext w:val="0"/>
        <w:keepLines w:val="0"/>
        <w:widowControl w:val="0"/>
      </w:pPr>
      <w:r w:rsidRPr="00F56DB7">
        <w:t>8.22.3.2</w:t>
      </w:r>
      <w:r w:rsidRPr="00F56DB7">
        <w:tab/>
        <w:t>Test procedure sequence</w:t>
      </w:r>
    </w:p>
    <w:p w14:paraId="3D14AA45" w14:textId="77777777" w:rsidR="00207DA7" w:rsidRPr="00F56DB7" w:rsidRDefault="00207DA7" w:rsidP="00207DA7">
      <w:pPr>
        <w:pStyle w:val="TH"/>
        <w:keepNext w:val="0"/>
        <w:keepLines w:val="0"/>
        <w:widowControl w:val="0"/>
      </w:pPr>
      <w:r w:rsidRPr="00F56DB7">
        <w:t>Table 8.22.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207DA7" w:rsidRPr="00F56DB7" w14:paraId="0748E5AB"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5CD4EE1C" w14:textId="77777777" w:rsidR="00207DA7" w:rsidRPr="00F56DB7" w:rsidRDefault="00207DA7"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6FBF883A" w14:textId="77777777" w:rsidR="00207DA7" w:rsidRPr="00F56DB7" w:rsidRDefault="00207DA7"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21DA1408" w14:textId="77777777" w:rsidR="00207DA7" w:rsidRPr="00F56DB7" w:rsidRDefault="00207DA7"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463F2D3B" w14:textId="77777777" w:rsidR="00207DA7" w:rsidRPr="00F56DB7" w:rsidRDefault="00207DA7"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00B6FE5D" w14:textId="77777777" w:rsidR="00207DA7" w:rsidRPr="00F56DB7" w:rsidRDefault="00207DA7" w:rsidP="003C74D6">
            <w:pPr>
              <w:pStyle w:val="TAH"/>
              <w:keepNext w:val="0"/>
              <w:keepLines w:val="0"/>
              <w:widowControl w:val="0"/>
            </w:pPr>
            <w:r w:rsidRPr="00F56DB7">
              <w:t>Verdict</w:t>
            </w:r>
          </w:p>
        </w:tc>
      </w:tr>
      <w:tr w:rsidR="00207DA7" w:rsidRPr="00F56DB7" w14:paraId="5CEAE3AD" w14:textId="77777777" w:rsidTr="003C74D6">
        <w:trPr>
          <w:jc w:val="center"/>
        </w:trPr>
        <w:tc>
          <w:tcPr>
            <w:tcW w:w="567" w:type="dxa"/>
            <w:tcBorders>
              <w:top w:val="nil"/>
              <w:left w:val="single" w:sz="4" w:space="0" w:color="auto"/>
              <w:bottom w:val="single" w:sz="4" w:space="0" w:color="auto"/>
              <w:right w:val="single" w:sz="4" w:space="0" w:color="auto"/>
            </w:tcBorders>
          </w:tcPr>
          <w:p w14:paraId="129F8739" w14:textId="77777777" w:rsidR="00207DA7" w:rsidRPr="00F56DB7" w:rsidRDefault="00207DA7"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0D135A3B" w14:textId="77777777" w:rsidR="00207DA7" w:rsidRPr="00F56DB7" w:rsidRDefault="00207DA7"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3A795453" w14:textId="77777777" w:rsidR="00207DA7" w:rsidRPr="00F56DB7" w:rsidRDefault="00207DA7"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5BA4CFE7" w14:textId="77777777" w:rsidR="00207DA7" w:rsidRPr="00F56DB7" w:rsidRDefault="00207DA7"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5CC8A7AF" w14:textId="77777777" w:rsidR="00207DA7" w:rsidRPr="00F56DB7" w:rsidRDefault="00207DA7"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18D5CB74" w14:textId="77777777" w:rsidR="00207DA7" w:rsidRPr="00F56DB7" w:rsidRDefault="00207DA7" w:rsidP="003C74D6">
            <w:pPr>
              <w:pStyle w:val="TAH"/>
              <w:keepNext w:val="0"/>
              <w:keepLines w:val="0"/>
              <w:widowControl w:val="0"/>
            </w:pPr>
          </w:p>
        </w:tc>
      </w:tr>
      <w:tr w:rsidR="00207DA7" w:rsidRPr="00F56DB7" w14:paraId="006B761E"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3A2D4914" w14:textId="77777777" w:rsidR="00207DA7" w:rsidRPr="00F56DB7" w:rsidRDefault="00207DA7"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765946F3" w14:textId="77777777" w:rsidR="00207DA7" w:rsidRPr="00F56DB7" w:rsidRDefault="00207DA7" w:rsidP="003C74D6">
            <w:pPr>
              <w:pStyle w:val="TAL"/>
              <w:keepNext w:val="0"/>
              <w:keepLines w:val="0"/>
              <w:widowControl w:val="0"/>
            </w:pPr>
            <w:r w:rsidRPr="00F56DB7">
              <w:t xml:space="preserve">UE is triggered for activation of supplementary service </w:t>
            </w:r>
            <w:r w:rsidRPr="00F56DB7">
              <w:rPr>
                <w:snapToGrid w:val="0"/>
              </w:rPr>
              <w:t>OCB intl</w:t>
            </w:r>
            <w:r w:rsidRPr="00F56DB7">
              <w:t>.</w:t>
            </w:r>
          </w:p>
        </w:tc>
        <w:tc>
          <w:tcPr>
            <w:tcW w:w="708" w:type="dxa"/>
            <w:tcBorders>
              <w:top w:val="single" w:sz="4" w:space="0" w:color="auto"/>
              <w:left w:val="nil"/>
              <w:bottom w:val="single" w:sz="4" w:space="0" w:color="auto"/>
              <w:right w:val="single" w:sz="4" w:space="0" w:color="auto"/>
            </w:tcBorders>
            <w:hideMark/>
          </w:tcPr>
          <w:p w14:paraId="5A03CB71" w14:textId="77777777" w:rsidR="00207DA7" w:rsidRPr="00F56DB7" w:rsidRDefault="00207DA7"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EA08EEE" w14:textId="77777777" w:rsidR="00207DA7" w:rsidRPr="00F56DB7" w:rsidRDefault="00207DA7"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50983B58" w14:textId="77777777" w:rsidR="00207DA7" w:rsidRPr="00F56DB7" w:rsidRDefault="00207DA7"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7B29749C" w14:textId="77777777" w:rsidR="00207DA7" w:rsidRPr="00F56DB7" w:rsidRDefault="00207DA7" w:rsidP="003C74D6">
            <w:pPr>
              <w:pStyle w:val="TAC"/>
              <w:keepNext w:val="0"/>
              <w:keepLines w:val="0"/>
              <w:widowControl w:val="0"/>
            </w:pPr>
            <w:r w:rsidRPr="00F56DB7">
              <w:t>-</w:t>
            </w:r>
          </w:p>
        </w:tc>
      </w:tr>
      <w:tr w:rsidR="00207DA7" w:rsidRPr="00F56DB7" w14:paraId="09FD59B3"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359F10AD" w14:textId="77777777" w:rsidR="00207DA7" w:rsidRPr="00F56DB7" w:rsidRDefault="00207DA7"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324F8408" w14:textId="77777777" w:rsidR="00207DA7" w:rsidRPr="00F56DB7" w:rsidRDefault="00207DA7"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2F88FB47" w14:textId="77777777" w:rsidR="00207DA7" w:rsidRPr="00F56DB7" w:rsidRDefault="00207DA7"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351C9A80" w14:textId="77777777" w:rsidR="00207DA7" w:rsidRPr="00F56DB7" w:rsidRDefault="00207DA7"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255FF3D2" w14:textId="77777777" w:rsidR="00207DA7" w:rsidRPr="00F56DB7" w:rsidRDefault="00207DA7"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6D199887" w14:textId="77777777" w:rsidR="00207DA7" w:rsidRPr="00F56DB7" w:rsidRDefault="00207DA7" w:rsidP="003C74D6">
            <w:pPr>
              <w:pStyle w:val="TAC"/>
              <w:keepNext w:val="0"/>
              <w:keepLines w:val="0"/>
              <w:widowControl w:val="0"/>
            </w:pPr>
            <w:r w:rsidRPr="00F56DB7">
              <w:t>-</w:t>
            </w:r>
          </w:p>
        </w:tc>
      </w:tr>
      <w:tr w:rsidR="00207DA7" w:rsidRPr="00F56DB7" w14:paraId="13133C1C"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5766D5CF" w14:textId="77777777" w:rsidR="00207DA7" w:rsidRPr="00F56DB7" w:rsidRDefault="00207DA7"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1F253F5E" w14:textId="1C164B73" w:rsidR="00207DA7" w:rsidRPr="00F56DB7" w:rsidRDefault="00207DA7"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2.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72FCB277" w14:textId="77777777" w:rsidR="00207DA7" w:rsidRPr="00F56DB7" w:rsidRDefault="00207DA7"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3577DB5" w14:textId="77777777" w:rsidR="00207DA7" w:rsidRPr="00F56DB7" w:rsidRDefault="00207DA7" w:rsidP="003C74D6">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tcPr>
          <w:p w14:paraId="2E7E79F9" w14:textId="77777777" w:rsidR="00207DA7" w:rsidRPr="00F56DB7" w:rsidRDefault="00207DA7"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451A0A8A" w14:textId="77777777" w:rsidR="00207DA7" w:rsidRPr="00F56DB7" w:rsidRDefault="00207DA7" w:rsidP="003C74D6">
            <w:pPr>
              <w:pStyle w:val="TAC"/>
              <w:keepNext w:val="0"/>
              <w:keepLines w:val="0"/>
              <w:widowControl w:val="0"/>
            </w:pPr>
            <w:r w:rsidRPr="00F56DB7">
              <w:t>P</w:t>
            </w:r>
          </w:p>
        </w:tc>
      </w:tr>
      <w:tr w:rsidR="00207DA7" w:rsidRPr="00F56DB7" w14:paraId="26C7ED39"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63F5A7D5" w14:textId="77777777" w:rsidR="00207DA7" w:rsidRPr="00F56DB7" w:rsidRDefault="00207DA7"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62346FEB" w14:textId="77777777" w:rsidR="00207DA7" w:rsidRPr="00F56DB7" w:rsidRDefault="00207DA7" w:rsidP="003C74D6">
            <w:pPr>
              <w:pStyle w:val="TAL"/>
              <w:keepNext w:val="0"/>
              <w:keepLines w:val="0"/>
              <w:widowControl w:val="0"/>
            </w:pPr>
            <w:r w:rsidRPr="00F56DB7">
              <w:t xml:space="preserve">UE is triggered for deactivation of supplementary service </w:t>
            </w:r>
            <w:r w:rsidRPr="00F56DB7">
              <w:rPr>
                <w:snapToGrid w:val="0"/>
              </w:rPr>
              <w:t>OCB intl</w:t>
            </w:r>
            <w:r w:rsidRPr="00F56DB7">
              <w:t>.</w:t>
            </w:r>
          </w:p>
        </w:tc>
        <w:tc>
          <w:tcPr>
            <w:tcW w:w="708" w:type="dxa"/>
            <w:tcBorders>
              <w:top w:val="single" w:sz="4" w:space="0" w:color="auto"/>
              <w:left w:val="nil"/>
              <w:bottom w:val="single" w:sz="4" w:space="0" w:color="auto"/>
              <w:right w:val="single" w:sz="4" w:space="0" w:color="auto"/>
            </w:tcBorders>
            <w:hideMark/>
          </w:tcPr>
          <w:p w14:paraId="10B66689" w14:textId="77777777" w:rsidR="00207DA7" w:rsidRPr="00F56DB7" w:rsidRDefault="00207DA7"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40885948" w14:textId="77777777" w:rsidR="00207DA7" w:rsidRPr="00F56DB7" w:rsidRDefault="00207DA7"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49D5EBE2" w14:textId="77777777" w:rsidR="00207DA7" w:rsidRPr="00F56DB7" w:rsidRDefault="00207DA7"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2EC716F1" w14:textId="77777777" w:rsidR="00207DA7" w:rsidRPr="00F56DB7" w:rsidRDefault="00207DA7" w:rsidP="003C74D6">
            <w:pPr>
              <w:pStyle w:val="TAC"/>
              <w:keepNext w:val="0"/>
              <w:keepLines w:val="0"/>
              <w:widowControl w:val="0"/>
            </w:pPr>
            <w:r w:rsidRPr="00F56DB7">
              <w:t>-</w:t>
            </w:r>
          </w:p>
        </w:tc>
      </w:tr>
      <w:tr w:rsidR="00207DA7" w:rsidRPr="00F56DB7" w14:paraId="00B0DA46"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5EE47D18" w14:textId="77777777" w:rsidR="00207DA7" w:rsidRPr="00F56DB7" w:rsidRDefault="00207DA7"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7E9FF64E" w14:textId="77777777" w:rsidR="00207DA7" w:rsidRPr="00F56DB7" w:rsidRDefault="00207DA7"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59B90073" w14:textId="77777777" w:rsidR="00207DA7" w:rsidRPr="00F56DB7" w:rsidRDefault="00207DA7"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9532E32" w14:textId="77777777" w:rsidR="00207DA7" w:rsidRPr="00F56DB7" w:rsidRDefault="00207DA7"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771FF5A6" w14:textId="77777777" w:rsidR="00207DA7" w:rsidRPr="00F56DB7" w:rsidRDefault="00207DA7"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201FD811" w14:textId="77777777" w:rsidR="00207DA7" w:rsidRPr="00F56DB7" w:rsidRDefault="00207DA7" w:rsidP="003C74D6">
            <w:pPr>
              <w:pStyle w:val="TAC"/>
              <w:keepNext w:val="0"/>
              <w:keepLines w:val="0"/>
              <w:widowControl w:val="0"/>
            </w:pPr>
            <w:r w:rsidRPr="00F56DB7">
              <w:t>-</w:t>
            </w:r>
          </w:p>
        </w:tc>
      </w:tr>
      <w:tr w:rsidR="00207DA7" w:rsidRPr="00F56DB7" w14:paraId="7356FCC1"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1BB25798" w14:textId="77777777" w:rsidR="00207DA7" w:rsidRPr="00F56DB7" w:rsidRDefault="00207DA7"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23D7237C" w14:textId="1E594110" w:rsidR="00207DA7" w:rsidRPr="00F56DB7" w:rsidRDefault="00207DA7"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2.3.3-3?</w:t>
            </w:r>
          </w:p>
        </w:tc>
        <w:tc>
          <w:tcPr>
            <w:tcW w:w="708" w:type="dxa"/>
            <w:tcBorders>
              <w:top w:val="single" w:sz="4" w:space="0" w:color="auto"/>
              <w:left w:val="nil"/>
              <w:bottom w:val="single" w:sz="4" w:space="0" w:color="auto"/>
              <w:right w:val="single" w:sz="4" w:space="0" w:color="auto"/>
            </w:tcBorders>
            <w:hideMark/>
          </w:tcPr>
          <w:p w14:paraId="0F79130B" w14:textId="77777777" w:rsidR="00207DA7" w:rsidRPr="00F56DB7" w:rsidRDefault="00207DA7"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32DC57AA" w14:textId="77777777" w:rsidR="00207DA7" w:rsidRPr="00F56DB7" w:rsidRDefault="00207DA7"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4A1BDB9A" w14:textId="77777777" w:rsidR="00207DA7" w:rsidRPr="00F56DB7" w:rsidRDefault="00207DA7"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29C4860A" w14:textId="77777777" w:rsidR="00207DA7" w:rsidRPr="00F56DB7" w:rsidRDefault="00207DA7" w:rsidP="003C74D6">
            <w:pPr>
              <w:pStyle w:val="TAC"/>
              <w:keepNext w:val="0"/>
              <w:keepLines w:val="0"/>
              <w:widowControl w:val="0"/>
            </w:pPr>
            <w:r w:rsidRPr="00F56DB7">
              <w:t>P</w:t>
            </w:r>
          </w:p>
        </w:tc>
      </w:tr>
    </w:tbl>
    <w:p w14:paraId="6B2B711F" w14:textId="4C6B1514" w:rsidR="00207DA7" w:rsidRPr="00F56DB7" w:rsidRDefault="00207DA7" w:rsidP="00207DA7">
      <w:pPr>
        <w:widowControl w:val="0"/>
      </w:pPr>
    </w:p>
    <w:p w14:paraId="7C9F9996" w14:textId="77777777" w:rsidR="00207DA7" w:rsidRPr="00F56DB7" w:rsidRDefault="00207DA7" w:rsidP="00207DA7">
      <w:pPr>
        <w:pStyle w:val="H6"/>
        <w:keepNext w:val="0"/>
        <w:keepLines w:val="0"/>
        <w:widowControl w:val="0"/>
      </w:pPr>
      <w:r w:rsidRPr="00F56DB7">
        <w:t>8.22.3.3</w:t>
      </w:r>
      <w:r w:rsidRPr="00F56DB7">
        <w:tab/>
        <w:t>Specific message contents</w:t>
      </w:r>
    </w:p>
    <w:p w14:paraId="11D3FBEB" w14:textId="6121C4D3" w:rsidR="00207DA7" w:rsidRPr="00F56DB7" w:rsidRDefault="00207DA7" w:rsidP="00207DA7">
      <w:pPr>
        <w:pStyle w:val="TH"/>
      </w:pPr>
      <w:r w:rsidRPr="00F56DB7">
        <w:t xml:space="preserve">Table 8.22.3.3-1: </w:t>
      </w:r>
      <w:proofErr w:type="spellStart"/>
      <w:r w:rsidRPr="00F56DB7">
        <w:t>Simservs</w:t>
      </w:r>
      <w:proofErr w:type="spellEnd"/>
      <w:r w:rsidRPr="00F56DB7">
        <w:t xml:space="preserve"> document (step </w:t>
      </w:r>
      <w:r w:rsidR="008F5939"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207DA7" w:rsidRPr="00F56DB7" w14:paraId="5C1EF65E"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C74138E" w14:textId="77777777" w:rsidR="00207DA7" w:rsidRPr="00F56DB7" w:rsidRDefault="00207DA7"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207DA7" w:rsidRPr="00F56DB7" w14:paraId="545D0CD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ADE4E70" w14:textId="77777777" w:rsidR="00207DA7" w:rsidRPr="00F56DB7" w:rsidRDefault="00207DA7"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2D73F3CF" w14:textId="77777777" w:rsidR="00207DA7" w:rsidRPr="00F56DB7" w:rsidRDefault="00207DA7"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207DA7" w:rsidRPr="00F56DB7" w14:paraId="3FCB85A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0C34AC3" w14:textId="148BA5FA" w:rsidR="00207DA7" w:rsidRPr="00F56DB7" w:rsidRDefault="00207DA7"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2F17D177" w14:textId="77777777" w:rsidR="00207DA7" w:rsidRPr="00F56DB7" w:rsidRDefault="00207DA7" w:rsidP="003C74D6">
            <w:pPr>
              <w:pStyle w:val="TAL"/>
            </w:pPr>
          </w:p>
        </w:tc>
      </w:tr>
      <w:tr w:rsidR="00207DA7" w:rsidRPr="00F56DB7" w14:paraId="47C9AB7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DD3B6E0" w14:textId="084A20B9" w:rsidR="00207DA7" w:rsidRPr="00F56DB7" w:rsidRDefault="00207DA7" w:rsidP="003C74D6">
            <w:pPr>
              <w:pStyle w:val="TAL"/>
            </w:pPr>
            <w:r w:rsidRPr="00F56DB7">
              <w:t xml:space="preserve">  &lt;out</w:t>
            </w:r>
            <w:r w:rsidR="00F62088" w:rsidRPr="00F56DB7">
              <w:t>going</w:t>
            </w:r>
            <w:r w:rsidRPr="00F56DB7">
              <w:t>-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tcPr>
          <w:p w14:paraId="3E1BB3B3" w14:textId="77777777" w:rsidR="00207DA7" w:rsidRPr="00F56DB7" w:rsidRDefault="00207DA7" w:rsidP="003C74D6">
            <w:pPr>
              <w:pStyle w:val="TAL"/>
            </w:pPr>
            <w:r w:rsidRPr="00F56DB7">
              <w:t>the "active" attribute may not be present but if present it is set to "true"</w:t>
            </w:r>
          </w:p>
        </w:tc>
      </w:tr>
      <w:tr w:rsidR="00207DA7" w:rsidRPr="00F56DB7" w14:paraId="083A183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EC42BCF" w14:textId="77777777" w:rsidR="00207DA7" w:rsidRPr="00F56DB7" w:rsidRDefault="00207DA7"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66D1586C" w14:textId="77777777" w:rsidR="00207DA7" w:rsidRPr="00F56DB7" w:rsidRDefault="00207DA7" w:rsidP="003C74D6">
            <w:pPr>
              <w:pStyle w:val="TAL"/>
            </w:pPr>
          </w:p>
        </w:tc>
      </w:tr>
      <w:tr w:rsidR="00207DA7" w:rsidRPr="00F56DB7" w14:paraId="11EBE7A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7C03F9D" w14:textId="77777777" w:rsidR="00207DA7" w:rsidRPr="00F56DB7" w:rsidRDefault="00207DA7"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65553C01" w14:textId="77777777" w:rsidR="00207DA7" w:rsidRPr="00F56DB7" w:rsidRDefault="00207DA7" w:rsidP="003C74D6">
            <w:pPr>
              <w:pStyle w:val="TAL"/>
            </w:pPr>
          </w:p>
        </w:tc>
      </w:tr>
      <w:tr w:rsidR="00207DA7" w:rsidRPr="00F56DB7" w14:paraId="5D4782D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221C93B" w14:textId="77777777" w:rsidR="00207DA7" w:rsidRPr="00F56DB7" w:rsidRDefault="00207DA7"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531A9B0" w14:textId="77777777" w:rsidR="00207DA7" w:rsidRPr="00F56DB7" w:rsidRDefault="00207DA7" w:rsidP="003C74D6">
            <w:pPr>
              <w:pStyle w:val="TAL"/>
            </w:pPr>
          </w:p>
        </w:tc>
      </w:tr>
      <w:tr w:rsidR="00207DA7" w:rsidRPr="00F56DB7" w14:paraId="0072F1D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B72DA35" w14:textId="77777777" w:rsidR="00207DA7" w:rsidRPr="00F56DB7" w:rsidRDefault="00207DA7" w:rsidP="003C74D6">
            <w:pPr>
              <w:pStyle w:val="TAL"/>
            </w:pPr>
            <w:r w:rsidRPr="00F56DB7">
              <w:t xml:space="preserve">          &lt;international/&gt;</w:t>
            </w:r>
          </w:p>
        </w:tc>
        <w:tc>
          <w:tcPr>
            <w:tcW w:w="4301" w:type="dxa"/>
            <w:tcBorders>
              <w:top w:val="single" w:sz="4" w:space="0" w:color="auto"/>
              <w:left w:val="nil"/>
              <w:bottom w:val="single" w:sz="4" w:space="0" w:color="auto"/>
              <w:right w:val="single" w:sz="4" w:space="0" w:color="auto"/>
            </w:tcBorders>
          </w:tcPr>
          <w:p w14:paraId="2029D8E8" w14:textId="77777777" w:rsidR="00207DA7" w:rsidRPr="00F56DB7" w:rsidRDefault="00207DA7" w:rsidP="003C74D6">
            <w:pPr>
              <w:pStyle w:val="TAL"/>
            </w:pPr>
          </w:p>
        </w:tc>
      </w:tr>
      <w:tr w:rsidR="00207DA7" w:rsidRPr="00F56DB7" w14:paraId="34FA4B8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4B53387" w14:textId="77777777" w:rsidR="00207DA7" w:rsidRPr="00F56DB7" w:rsidRDefault="00207DA7"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46869B22" w14:textId="77777777" w:rsidR="00207DA7" w:rsidRPr="00F56DB7" w:rsidRDefault="00207DA7" w:rsidP="003C74D6">
            <w:pPr>
              <w:pStyle w:val="TAL"/>
            </w:pPr>
            <w:r w:rsidRPr="00F56DB7">
              <w:t>containing a &lt;rule-deactivated&gt; element</w:t>
            </w:r>
          </w:p>
        </w:tc>
      </w:tr>
      <w:tr w:rsidR="00207DA7" w:rsidRPr="00F56DB7" w14:paraId="3085058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13074A1" w14:textId="77777777" w:rsidR="00207DA7" w:rsidRPr="00F56DB7" w:rsidRDefault="00207DA7"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AF6FE42" w14:textId="77777777" w:rsidR="00207DA7" w:rsidRPr="00F56DB7" w:rsidRDefault="00207DA7" w:rsidP="003C74D6">
            <w:pPr>
              <w:pStyle w:val="TAL"/>
            </w:pPr>
          </w:p>
        </w:tc>
      </w:tr>
      <w:tr w:rsidR="00207DA7" w:rsidRPr="00F56DB7" w14:paraId="58F514B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A326315" w14:textId="77777777" w:rsidR="00207DA7" w:rsidRPr="00F56DB7" w:rsidRDefault="00207DA7"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A1028AB" w14:textId="77777777" w:rsidR="00207DA7" w:rsidRPr="00F56DB7" w:rsidRDefault="00207DA7" w:rsidP="003C74D6">
            <w:pPr>
              <w:pStyle w:val="TAL"/>
            </w:pPr>
          </w:p>
        </w:tc>
      </w:tr>
      <w:tr w:rsidR="00207DA7" w:rsidRPr="00F56DB7" w14:paraId="490D31F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D27ABC8" w14:textId="77777777" w:rsidR="00207DA7" w:rsidRPr="00F56DB7" w:rsidRDefault="00207DA7"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05F5FD90" w14:textId="77777777" w:rsidR="00207DA7" w:rsidRPr="00F56DB7" w:rsidRDefault="00207DA7" w:rsidP="003C74D6">
            <w:pPr>
              <w:pStyle w:val="TAL"/>
            </w:pPr>
          </w:p>
        </w:tc>
      </w:tr>
      <w:tr w:rsidR="00207DA7" w:rsidRPr="00F56DB7" w14:paraId="74D002C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A4384FD" w14:textId="77777777" w:rsidR="00207DA7" w:rsidRPr="00F56DB7" w:rsidRDefault="00207DA7"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B519BBA" w14:textId="77777777" w:rsidR="00207DA7" w:rsidRPr="00F56DB7" w:rsidRDefault="00207DA7" w:rsidP="003C74D6">
            <w:pPr>
              <w:pStyle w:val="TAL"/>
            </w:pPr>
          </w:p>
        </w:tc>
      </w:tr>
      <w:tr w:rsidR="00207DA7" w:rsidRPr="00F56DB7" w14:paraId="0801CE6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B07DF83" w14:textId="77777777" w:rsidR="00207DA7" w:rsidRPr="00F56DB7" w:rsidRDefault="00207DA7"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2816A698" w14:textId="77777777" w:rsidR="00207DA7" w:rsidRPr="00F56DB7" w:rsidRDefault="00207DA7" w:rsidP="003C74D6">
            <w:pPr>
              <w:pStyle w:val="TAL"/>
            </w:pPr>
          </w:p>
        </w:tc>
      </w:tr>
      <w:tr w:rsidR="00207DA7" w:rsidRPr="00F56DB7" w14:paraId="205F067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8579C82" w14:textId="77777777" w:rsidR="00207DA7" w:rsidRPr="00F56DB7" w:rsidRDefault="00207DA7"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641BFA52" w14:textId="77777777" w:rsidR="00207DA7" w:rsidRPr="00F56DB7" w:rsidRDefault="00207DA7" w:rsidP="003C74D6">
            <w:pPr>
              <w:pStyle w:val="TAL"/>
            </w:pPr>
          </w:p>
        </w:tc>
      </w:tr>
      <w:tr w:rsidR="00207DA7" w:rsidRPr="00F56DB7" w14:paraId="0DB34D8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888B60F" w14:textId="1ED61FB8" w:rsidR="00207DA7" w:rsidRPr="00F56DB7" w:rsidRDefault="00207DA7"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2FBD56AF" w14:textId="77777777" w:rsidR="00207DA7" w:rsidRPr="00F56DB7" w:rsidRDefault="00207DA7" w:rsidP="003C74D6">
            <w:pPr>
              <w:pStyle w:val="TAL"/>
            </w:pPr>
          </w:p>
        </w:tc>
      </w:tr>
      <w:tr w:rsidR="00207DA7" w:rsidRPr="00F56DB7" w14:paraId="1926582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2B1A7E8" w14:textId="77777777" w:rsidR="00207DA7" w:rsidRPr="00F56DB7" w:rsidRDefault="00207DA7"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648338C9" w14:textId="77777777" w:rsidR="00207DA7" w:rsidRPr="00F56DB7" w:rsidRDefault="00207DA7" w:rsidP="003C74D6">
            <w:pPr>
              <w:pStyle w:val="TAL"/>
            </w:pPr>
          </w:p>
        </w:tc>
      </w:tr>
    </w:tbl>
    <w:p w14:paraId="6F0FAD0C" w14:textId="77777777" w:rsidR="00207DA7" w:rsidRPr="00F56DB7" w:rsidRDefault="00207DA7" w:rsidP="00207DA7"/>
    <w:p w14:paraId="476E9501" w14:textId="4737B212" w:rsidR="00207DA7" w:rsidRPr="00F56DB7" w:rsidRDefault="00207DA7" w:rsidP="00207DA7">
      <w:pPr>
        <w:pStyle w:val="TH"/>
        <w:rPr>
          <w:lang w:eastAsia="zh-CN"/>
        </w:rPr>
      </w:pPr>
      <w:r w:rsidRPr="00F56DB7">
        <w:t xml:space="preserve">Table 8.22.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207DA7" w:rsidRPr="00F56DB7" w14:paraId="3F9C30D7"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785713B6" w14:textId="77777777" w:rsidR="00207DA7" w:rsidRPr="00F56DB7" w:rsidRDefault="00207DA7"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207DA7" w:rsidRPr="00F56DB7" w14:paraId="41C7BB8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60A8E88" w14:textId="77777777" w:rsidR="00207DA7" w:rsidRPr="00F56DB7" w:rsidRDefault="00207DA7"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3E0ADCDC" w14:textId="77777777" w:rsidR="00207DA7" w:rsidRPr="00F56DB7" w:rsidRDefault="00207DA7"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207DA7" w:rsidRPr="00F56DB7" w14:paraId="541BE25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6717765" w14:textId="07D666F0" w:rsidR="00207DA7" w:rsidRPr="00F56DB7" w:rsidRDefault="00207DA7"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69FE1942" w14:textId="77777777" w:rsidR="00207DA7" w:rsidRPr="00F56DB7" w:rsidRDefault="00207DA7" w:rsidP="003C74D6">
            <w:pPr>
              <w:pStyle w:val="TAL"/>
            </w:pPr>
          </w:p>
        </w:tc>
      </w:tr>
      <w:tr w:rsidR="00207DA7" w:rsidRPr="00F56DB7" w14:paraId="70637BA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CC672D4" w14:textId="178B8666" w:rsidR="00207DA7" w:rsidRPr="00F56DB7" w:rsidRDefault="00207DA7" w:rsidP="003C74D6">
            <w:pPr>
              <w:pStyle w:val="TAL"/>
            </w:pPr>
            <w:r w:rsidRPr="00F56DB7">
              <w:t xml:space="preserve">  &lt; out</w:t>
            </w:r>
            <w:r w:rsidR="00F62088" w:rsidRPr="00F56DB7">
              <w:t>going</w:t>
            </w:r>
            <w:r w:rsidRPr="00F56DB7">
              <w:t>-communication-barring active="true" &gt;</w:t>
            </w:r>
          </w:p>
        </w:tc>
        <w:tc>
          <w:tcPr>
            <w:tcW w:w="4301" w:type="dxa"/>
            <w:tcBorders>
              <w:top w:val="single" w:sz="4" w:space="0" w:color="auto"/>
              <w:left w:val="nil"/>
              <w:bottom w:val="single" w:sz="4" w:space="0" w:color="auto"/>
              <w:right w:val="single" w:sz="4" w:space="0" w:color="auto"/>
            </w:tcBorders>
            <w:hideMark/>
          </w:tcPr>
          <w:p w14:paraId="742FFF56" w14:textId="77777777" w:rsidR="00207DA7" w:rsidRPr="00F56DB7" w:rsidRDefault="00207DA7" w:rsidP="003C74D6">
            <w:pPr>
              <w:pStyle w:val="TAL"/>
            </w:pPr>
            <w:r w:rsidRPr="00F56DB7">
              <w:t>the "active" attribute may not be present but if present it is set to "true"</w:t>
            </w:r>
          </w:p>
        </w:tc>
      </w:tr>
      <w:tr w:rsidR="00207DA7" w:rsidRPr="00F56DB7" w14:paraId="047A186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38BA7C9" w14:textId="77777777" w:rsidR="00207DA7" w:rsidRPr="00F56DB7" w:rsidRDefault="00207DA7"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FB09613" w14:textId="77777777" w:rsidR="00207DA7" w:rsidRPr="00F56DB7" w:rsidRDefault="00207DA7" w:rsidP="003C74D6">
            <w:pPr>
              <w:pStyle w:val="TAL"/>
            </w:pPr>
          </w:p>
        </w:tc>
      </w:tr>
      <w:tr w:rsidR="00207DA7" w:rsidRPr="00F56DB7" w14:paraId="475CCD6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B0684BA" w14:textId="77777777" w:rsidR="00207DA7" w:rsidRPr="00F56DB7" w:rsidRDefault="00207DA7"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241EA997" w14:textId="77777777" w:rsidR="00207DA7" w:rsidRPr="00F56DB7" w:rsidRDefault="00207DA7" w:rsidP="003C74D6">
            <w:pPr>
              <w:pStyle w:val="TAL"/>
            </w:pPr>
            <w:r w:rsidRPr="00F56DB7">
              <w:t>list of conditions not containing a &lt;rule-deactivated&gt; element</w:t>
            </w:r>
          </w:p>
        </w:tc>
      </w:tr>
      <w:tr w:rsidR="00207DA7" w:rsidRPr="00F56DB7" w14:paraId="5CBA389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E4120E4" w14:textId="77777777" w:rsidR="00207DA7" w:rsidRPr="00F56DB7" w:rsidRDefault="00207DA7"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3397AC50" w14:textId="77777777" w:rsidR="00207DA7" w:rsidRPr="00F56DB7" w:rsidRDefault="00207DA7" w:rsidP="003C74D6">
            <w:pPr>
              <w:pStyle w:val="TAL"/>
            </w:pPr>
          </w:p>
        </w:tc>
      </w:tr>
      <w:tr w:rsidR="00207DA7" w:rsidRPr="00F56DB7" w14:paraId="59585B1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F1A46FB" w14:textId="77777777" w:rsidR="00207DA7" w:rsidRPr="00F56DB7" w:rsidRDefault="00207DA7" w:rsidP="003C74D6">
            <w:pPr>
              <w:pStyle w:val="TAL"/>
            </w:pPr>
            <w:r w:rsidRPr="00F56DB7">
              <w:t xml:space="preserve">          &lt;international/&gt;</w:t>
            </w:r>
          </w:p>
        </w:tc>
        <w:tc>
          <w:tcPr>
            <w:tcW w:w="4301" w:type="dxa"/>
            <w:tcBorders>
              <w:top w:val="single" w:sz="4" w:space="0" w:color="auto"/>
              <w:left w:val="nil"/>
              <w:bottom w:val="single" w:sz="4" w:space="0" w:color="auto"/>
              <w:right w:val="single" w:sz="4" w:space="0" w:color="auto"/>
            </w:tcBorders>
          </w:tcPr>
          <w:p w14:paraId="5E21FF9F" w14:textId="77777777" w:rsidR="00207DA7" w:rsidRPr="00F56DB7" w:rsidRDefault="00207DA7" w:rsidP="003C74D6">
            <w:pPr>
              <w:pStyle w:val="TAL"/>
            </w:pPr>
          </w:p>
        </w:tc>
      </w:tr>
      <w:tr w:rsidR="00207DA7" w:rsidRPr="00F56DB7" w14:paraId="0888FB0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DAB6383" w14:textId="77777777" w:rsidR="00207DA7" w:rsidRPr="00F56DB7" w:rsidRDefault="00207DA7"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315707C" w14:textId="77777777" w:rsidR="00207DA7" w:rsidRPr="00F56DB7" w:rsidRDefault="00207DA7" w:rsidP="003C74D6">
            <w:pPr>
              <w:pStyle w:val="TAL"/>
            </w:pPr>
          </w:p>
        </w:tc>
      </w:tr>
      <w:tr w:rsidR="00207DA7" w:rsidRPr="00F56DB7" w14:paraId="0E4B1CE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A11DA16" w14:textId="77777777" w:rsidR="00207DA7" w:rsidRPr="00F56DB7" w:rsidRDefault="00207DA7"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9E84279" w14:textId="77777777" w:rsidR="00207DA7" w:rsidRPr="00F56DB7" w:rsidRDefault="00207DA7" w:rsidP="003C74D6">
            <w:pPr>
              <w:pStyle w:val="TAL"/>
            </w:pPr>
          </w:p>
        </w:tc>
      </w:tr>
      <w:tr w:rsidR="00207DA7" w:rsidRPr="00F56DB7" w14:paraId="0E6AF28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2A0E145" w14:textId="77777777" w:rsidR="00207DA7" w:rsidRPr="00F56DB7" w:rsidRDefault="00207DA7"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20EF10F9" w14:textId="77777777" w:rsidR="00207DA7" w:rsidRPr="00F56DB7" w:rsidRDefault="00207DA7" w:rsidP="003C74D6">
            <w:pPr>
              <w:pStyle w:val="TAL"/>
            </w:pPr>
          </w:p>
        </w:tc>
      </w:tr>
      <w:tr w:rsidR="00207DA7" w:rsidRPr="00F56DB7" w14:paraId="3772E9F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7E614BB" w14:textId="77777777" w:rsidR="00207DA7" w:rsidRPr="00F56DB7" w:rsidRDefault="00207DA7"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0B629EC" w14:textId="77777777" w:rsidR="00207DA7" w:rsidRPr="00F56DB7" w:rsidRDefault="00207DA7" w:rsidP="003C74D6">
            <w:pPr>
              <w:pStyle w:val="TAL"/>
            </w:pPr>
          </w:p>
        </w:tc>
      </w:tr>
      <w:tr w:rsidR="00207DA7" w:rsidRPr="00F56DB7" w14:paraId="18B1299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E87BC5E" w14:textId="77777777" w:rsidR="00207DA7" w:rsidRPr="00F56DB7" w:rsidRDefault="00207DA7"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48524F18" w14:textId="77777777" w:rsidR="00207DA7" w:rsidRPr="00F56DB7" w:rsidRDefault="00207DA7" w:rsidP="003C74D6">
            <w:pPr>
              <w:pStyle w:val="TAL"/>
            </w:pPr>
          </w:p>
        </w:tc>
      </w:tr>
      <w:tr w:rsidR="00207DA7" w:rsidRPr="00F56DB7" w14:paraId="11F09A5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F95E9A3" w14:textId="77777777" w:rsidR="00207DA7" w:rsidRPr="00F56DB7" w:rsidRDefault="00207DA7"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1530F340" w14:textId="77777777" w:rsidR="00207DA7" w:rsidRPr="00F56DB7" w:rsidRDefault="00207DA7" w:rsidP="003C74D6">
            <w:pPr>
              <w:pStyle w:val="TAL"/>
            </w:pPr>
          </w:p>
        </w:tc>
      </w:tr>
      <w:tr w:rsidR="00207DA7" w:rsidRPr="00F56DB7" w14:paraId="714F6B8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65DEF5E" w14:textId="33624701" w:rsidR="00207DA7" w:rsidRPr="00F56DB7" w:rsidRDefault="00207DA7"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6CB4DB56" w14:textId="77777777" w:rsidR="00207DA7" w:rsidRPr="00F56DB7" w:rsidRDefault="00207DA7" w:rsidP="003C74D6">
            <w:pPr>
              <w:pStyle w:val="TAL"/>
            </w:pPr>
          </w:p>
        </w:tc>
      </w:tr>
      <w:tr w:rsidR="00207DA7" w:rsidRPr="00F56DB7" w14:paraId="08F5FEF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EDDDD10" w14:textId="77777777" w:rsidR="00207DA7" w:rsidRPr="00F56DB7" w:rsidRDefault="00207DA7"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70766462" w14:textId="77777777" w:rsidR="00207DA7" w:rsidRPr="00F56DB7" w:rsidRDefault="00207DA7" w:rsidP="003C74D6">
            <w:pPr>
              <w:pStyle w:val="TAL"/>
            </w:pPr>
          </w:p>
        </w:tc>
      </w:tr>
    </w:tbl>
    <w:p w14:paraId="6041F010" w14:textId="77777777" w:rsidR="00207DA7" w:rsidRPr="00F56DB7" w:rsidRDefault="00207DA7" w:rsidP="00207DA7">
      <w:pPr>
        <w:rPr>
          <w:rFonts w:eastAsia="SimSun"/>
          <w:sz w:val="24"/>
          <w:szCs w:val="24"/>
        </w:rPr>
      </w:pPr>
    </w:p>
    <w:p w14:paraId="5CA37C76" w14:textId="77777777" w:rsidR="00207DA7" w:rsidRPr="00F56DB7" w:rsidRDefault="00207DA7" w:rsidP="00207DA7">
      <w:pPr>
        <w:pStyle w:val="TH"/>
      </w:pPr>
      <w:r w:rsidRPr="00F56DB7">
        <w:t xml:space="preserve">Table 8.22.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207DA7" w:rsidRPr="00F56DB7" w14:paraId="75373D4C"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6EAB53B" w14:textId="77777777" w:rsidR="00207DA7" w:rsidRPr="00F56DB7" w:rsidRDefault="00207DA7"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207DA7" w:rsidRPr="00F56DB7" w14:paraId="4D7C877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3377488" w14:textId="77777777" w:rsidR="00207DA7" w:rsidRPr="00F56DB7" w:rsidRDefault="00207DA7"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617E8336" w14:textId="77777777" w:rsidR="00207DA7" w:rsidRPr="00F56DB7" w:rsidRDefault="00207DA7"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207DA7" w:rsidRPr="00F56DB7" w14:paraId="6DC63B3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D6663DC" w14:textId="0879EB0A" w:rsidR="00207DA7" w:rsidRPr="00F56DB7" w:rsidRDefault="00207DA7"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1C11B129" w14:textId="77777777" w:rsidR="00207DA7" w:rsidRPr="00F56DB7" w:rsidRDefault="00207DA7" w:rsidP="003C74D6">
            <w:pPr>
              <w:pStyle w:val="TAL"/>
            </w:pPr>
          </w:p>
        </w:tc>
      </w:tr>
      <w:tr w:rsidR="00207DA7" w:rsidRPr="00F56DB7" w14:paraId="4C9C696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8DBD96B" w14:textId="5C4AB8C5" w:rsidR="00207DA7" w:rsidRPr="00F56DB7" w:rsidRDefault="00207DA7" w:rsidP="003C74D6">
            <w:pPr>
              <w:pStyle w:val="TAL"/>
            </w:pPr>
            <w:r w:rsidRPr="00F56DB7">
              <w:t xml:space="preserve">  &lt;out</w:t>
            </w:r>
            <w:r w:rsidR="00F62088" w:rsidRPr="00F56DB7">
              <w:t>going</w:t>
            </w:r>
            <w:r w:rsidRPr="00F56DB7">
              <w:t>-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tcPr>
          <w:p w14:paraId="5530CFB0" w14:textId="77777777" w:rsidR="00207DA7" w:rsidRPr="00F56DB7" w:rsidRDefault="00207DA7" w:rsidP="003C74D6">
            <w:pPr>
              <w:pStyle w:val="TAL"/>
            </w:pPr>
            <w:r w:rsidRPr="00F56DB7">
              <w:t>the "active" attribute may not be present but if present it is set to "true"</w:t>
            </w:r>
          </w:p>
        </w:tc>
      </w:tr>
      <w:tr w:rsidR="00207DA7" w:rsidRPr="00F56DB7" w14:paraId="71D1BA5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78485C9" w14:textId="77777777" w:rsidR="00207DA7" w:rsidRPr="00F56DB7" w:rsidRDefault="00207DA7"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220D430B" w14:textId="77777777" w:rsidR="00207DA7" w:rsidRPr="00F56DB7" w:rsidRDefault="00207DA7" w:rsidP="003C74D6">
            <w:pPr>
              <w:pStyle w:val="TAL"/>
            </w:pPr>
          </w:p>
        </w:tc>
      </w:tr>
      <w:tr w:rsidR="00207DA7" w:rsidRPr="00F56DB7" w14:paraId="343E507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5E75290" w14:textId="77777777" w:rsidR="00207DA7" w:rsidRPr="00F56DB7" w:rsidRDefault="00207DA7"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66570A98" w14:textId="77777777" w:rsidR="00207DA7" w:rsidRPr="00F56DB7" w:rsidRDefault="00207DA7" w:rsidP="003C74D6">
            <w:pPr>
              <w:pStyle w:val="TAL"/>
            </w:pPr>
          </w:p>
        </w:tc>
      </w:tr>
      <w:tr w:rsidR="00207DA7" w:rsidRPr="00F56DB7" w14:paraId="4781573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5A1F0F9" w14:textId="77777777" w:rsidR="00207DA7" w:rsidRPr="00F56DB7" w:rsidRDefault="00207DA7"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0A65115" w14:textId="77777777" w:rsidR="00207DA7" w:rsidRPr="00F56DB7" w:rsidRDefault="00207DA7" w:rsidP="003C74D6">
            <w:pPr>
              <w:pStyle w:val="TAL"/>
            </w:pPr>
          </w:p>
        </w:tc>
      </w:tr>
      <w:tr w:rsidR="00207DA7" w:rsidRPr="00F56DB7" w14:paraId="36B1205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7FAADFE" w14:textId="77777777" w:rsidR="00207DA7" w:rsidRPr="00F56DB7" w:rsidRDefault="00207DA7" w:rsidP="003C74D6">
            <w:pPr>
              <w:pStyle w:val="TAL"/>
            </w:pPr>
            <w:r w:rsidRPr="00F56DB7">
              <w:t xml:space="preserve">          &lt;international/&gt;</w:t>
            </w:r>
          </w:p>
        </w:tc>
        <w:tc>
          <w:tcPr>
            <w:tcW w:w="4301" w:type="dxa"/>
            <w:tcBorders>
              <w:top w:val="single" w:sz="4" w:space="0" w:color="auto"/>
              <w:left w:val="nil"/>
              <w:bottom w:val="single" w:sz="4" w:space="0" w:color="auto"/>
              <w:right w:val="single" w:sz="4" w:space="0" w:color="auto"/>
            </w:tcBorders>
          </w:tcPr>
          <w:p w14:paraId="76F1D624" w14:textId="77777777" w:rsidR="00207DA7" w:rsidRPr="00F56DB7" w:rsidRDefault="00207DA7" w:rsidP="003C74D6">
            <w:pPr>
              <w:pStyle w:val="TAL"/>
            </w:pPr>
          </w:p>
        </w:tc>
      </w:tr>
      <w:tr w:rsidR="00207DA7" w:rsidRPr="00F56DB7" w14:paraId="3EEAF41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43337DF" w14:textId="77777777" w:rsidR="00207DA7" w:rsidRPr="00F56DB7" w:rsidRDefault="00207DA7"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7BF346AA" w14:textId="77777777" w:rsidR="00207DA7" w:rsidRPr="00F56DB7" w:rsidRDefault="00207DA7" w:rsidP="003C74D6">
            <w:pPr>
              <w:pStyle w:val="TAL"/>
            </w:pPr>
            <w:r w:rsidRPr="00F56DB7">
              <w:t>containing a &lt;rule-deactivated&gt; element</w:t>
            </w:r>
          </w:p>
        </w:tc>
      </w:tr>
      <w:tr w:rsidR="00207DA7" w:rsidRPr="00F56DB7" w14:paraId="524F1E2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6A34529" w14:textId="77777777" w:rsidR="00207DA7" w:rsidRPr="00F56DB7" w:rsidRDefault="00207DA7"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0A12D2E" w14:textId="77777777" w:rsidR="00207DA7" w:rsidRPr="00F56DB7" w:rsidRDefault="00207DA7" w:rsidP="003C74D6">
            <w:pPr>
              <w:pStyle w:val="TAL"/>
            </w:pPr>
          </w:p>
        </w:tc>
      </w:tr>
      <w:tr w:rsidR="00207DA7" w:rsidRPr="00F56DB7" w14:paraId="63916B3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0444284" w14:textId="77777777" w:rsidR="00207DA7" w:rsidRPr="00F56DB7" w:rsidRDefault="00207DA7"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5B889F6" w14:textId="77777777" w:rsidR="00207DA7" w:rsidRPr="00F56DB7" w:rsidRDefault="00207DA7" w:rsidP="003C74D6">
            <w:pPr>
              <w:pStyle w:val="TAL"/>
            </w:pPr>
          </w:p>
        </w:tc>
      </w:tr>
      <w:tr w:rsidR="00207DA7" w:rsidRPr="00F56DB7" w14:paraId="6011F29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CCA4C48" w14:textId="77777777" w:rsidR="00207DA7" w:rsidRPr="00F56DB7" w:rsidRDefault="00207DA7"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57DD4E4E" w14:textId="77777777" w:rsidR="00207DA7" w:rsidRPr="00F56DB7" w:rsidRDefault="00207DA7" w:rsidP="003C74D6">
            <w:pPr>
              <w:pStyle w:val="TAL"/>
            </w:pPr>
          </w:p>
        </w:tc>
      </w:tr>
      <w:tr w:rsidR="00207DA7" w:rsidRPr="00F56DB7" w14:paraId="3A15D65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B951035" w14:textId="77777777" w:rsidR="00207DA7" w:rsidRPr="00F56DB7" w:rsidRDefault="00207DA7"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09B8A50" w14:textId="77777777" w:rsidR="00207DA7" w:rsidRPr="00F56DB7" w:rsidRDefault="00207DA7" w:rsidP="003C74D6">
            <w:pPr>
              <w:pStyle w:val="TAL"/>
            </w:pPr>
          </w:p>
        </w:tc>
      </w:tr>
      <w:tr w:rsidR="00207DA7" w:rsidRPr="00F56DB7" w14:paraId="2D0822A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2CD6335" w14:textId="77777777" w:rsidR="00207DA7" w:rsidRPr="00F56DB7" w:rsidRDefault="00207DA7"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4C63D5A6" w14:textId="77777777" w:rsidR="00207DA7" w:rsidRPr="00F56DB7" w:rsidRDefault="00207DA7" w:rsidP="003C74D6">
            <w:pPr>
              <w:pStyle w:val="TAL"/>
            </w:pPr>
          </w:p>
        </w:tc>
      </w:tr>
      <w:tr w:rsidR="00207DA7" w:rsidRPr="00F56DB7" w14:paraId="71D8FF9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C259F2F" w14:textId="77777777" w:rsidR="00207DA7" w:rsidRPr="00F56DB7" w:rsidRDefault="00207DA7"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3A588AFE" w14:textId="77777777" w:rsidR="00207DA7" w:rsidRPr="00F56DB7" w:rsidRDefault="00207DA7" w:rsidP="003C74D6">
            <w:pPr>
              <w:pStyle w:val="TAL"/>
            </w:pPr>
          </w:p>
        </w:tc>
      </w:tr>
      <w:tr w:rsidR="00207DA7" w:rsidRPr="00F56DB7" w14:paraId="5202AE2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CD27BCE" w14:textId="399F3B61" w:rsidR="00207DA7" w:rsidRPr="00F56DB7" w:rsidRDefault="00207DA7"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21E464FB" w14:textId="77777777" w:rsidR="00207DA7" w:rsidRPr="00F56DB7" w:rsidRDefault="00207DA7" w:rsidP="003C74D6">
            <w:pPr>
              <w:pStyle w:val="TAL"/>
            </w:pPr>
          </w:p>
        </w:tc>
      </w:tr>
      <w:tr w:rsidR="00207DA7" w:rsidRPr="00F56DB7" w14:paraId="470544A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BE0C8A4" w14:textId="77777777" w:rsidR="00207DA7" w:rsidRPr="00F56DB7" w:rsidRDefault="00207DA7"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097E22AF" w14:textId="77777777" w:rsidR="00207DA7" w:rsidRPr="00F56DB7" w:rsidRDefault="00207DA7" w:rsidP="003C74D6">
            <w:pPr>
              <w:pStyle w:val="TAL"/>
            </w:pPr>
          </w:p>
        </w:tc>
      </w:tr>
    </w:tbl>
    <w:p w14:paraId="30279389" w14:textId="77777777" w:rsidR="00207DA7" w:rsidRPr="00F56DB7" w:rsidRDefault="00207DA7" w:rsidP="00207DA7"/>
    <w:bookmarkEnd w:id="1143"/>
    <w:bookmarkEnd w:id="1144"/>
    <w:bookmarkEnd w:id="1145"/>
    <w:bookmarkEnd w:id="1146"/>
    <w:p w14:paraId="3291D6F0" w14:textId="77777777" w:rsidR="00207DA7" w:rsidRPr="00F56DB7" w:rsidRDefault="00610109" w:rsidP="00207DA7">
      <w:pPr>
        <w:pStyle w:val="Heading2"/>
        <w:rPr>
          <w:rFonts w:eastAsia="Wingdings"/>
          <w:bCs/>
          <w:lang w:eastAsia="zh-CN"/>
        </w:rPr>
      </w:pPr>
      <w:r w:rsidRPr="00F56DB7">
        <w:rPr>
          <w:rFonts w:eastAsia="Wingdings"/>
        </w:rPr>
        <w:br w:type="page"/>
      </w:r>
      <w:bookmarkStart w:id="1158" w:name="_Toc90889131"/>
      <w:bookmarkStart w:id="1159" w:name="_Toc99872635"/>
      <w:bookmarkStart w:id="1160" w:name="_Toc210837467"/>
      <w:bookmarkStart w:id="1161" w:name="_Toc68197412"/>
      <w:bookmarkStart w:id="1162" w:name="_Toc75880670"/>
      <w:bookmarkStart w:id="1163" w:name="_Toc84254368"/>
      <w:bookmarkStart w:id="1164" w:name="_Toc84255163"/>
      <w:r w:rsidR="00207DA7" w:rsidRPr="00F56DB7">
        <w:rPr>
          <w:rFonts w:eastAsia="Wingdings"/>
          <w:bCs/>
        </w:rPr>
        <w:t>8.23</w:t>
      </w:r>
      <w:r w:rsidR="00207DA7" w:rsidRPr="00F56DB7">
        <w:rPr>
          <w:rFonts w:eastAsia="Wingdings"/>
          <w:bCs/>
        </w:rPr>
        <w:tab/>
        <w:t>Barring of Outgoing International Calls / ex Home Country / Configuration / 5GS</w:t>
      </w:r>
      <w:bookmarkEnd w:id="1158"/>
      <w:bookmarkEnd w:id="1159"/>
      <w:bookmarkEnd w:id="1160"/>
    </w:p>
    <w:p w14:paraId="1FEF7960" w14:textId="77777777" w:rsidR="00207DA7" w:rsidRPr="00F56DB7" w:rsidRDefault="00207DA7" w:rsidP="00207DA7">
      <w:pPr>
        <w:pStyle w:val="H6"/>
        <w:rPr>
          <w:lang w:eastAsia="en-US"/>
        </w:rPr>
      </w:pPr>
      <w:r w:rsidRPr="00F56DB7">
        <w:t>8.23.1</w:t>
      </w:r>
      <w:r w:rsidRPr="00F56DB7">
        <w:tab/>
        <w:t>Test Purpose (TP)</w:t>
      </w:r>
    </w:p>
    <w:p w14:paraId="41101697" w14:textId="77777777" w:rsidR="00207DA7" w:rsidRPr="00F56DB7" w:rsidRDefault="00207DA7" w:rsidP="00207DA7">
      <w:pPr>
        <w:pStyle w:val="H6"/>
      </w:pPr>
      <w:r w:rsidRPr="00F56DB7">
        <w:t>(1)</w:t>
      </w:r>
    </w:p>
    <w:p w14:paraId="213F79F8" w14:textId="77777777" w:rsidR="00207DA7" w:rsidRPr="00F56DB7" w:rsidRDefault="00207DA7" w:rsidP="00207DA7">
      <w:pPr>
        <w:pStyle w:val="PL"/>
      </w:pPr>
      <w:r w:rsidRPr="00F56DB7">
        <w:rPr>
          <w:b/>
          <w:bCs/>
        </w:rPr>
        <w:t>with</w:t>
      </w:r>
      <w:r w:rsidRPr="00F56DB7">
        <w:t xml:space="preserve"> { UE being registered to IMS }</w:t>
      </w:r>
    </w:p>
    <w:p w14:paraId="1B36F424" w14:textId="77777777" w:rsidR="00207DA7" w:rsidRPr="00F56DB7" w:rsidRDefault="00207DA7" w:rsidP="00207DA7">
      <w:pPr>
        <w:pStyle w:val="PL"/>
      </w:pPr>
      <w:r w:rsidRPr="00F56DB7">
        <w:rPr>
          <w:b/>
          <w:bCs/>
        </w:rPr>
        <w:t>ensure</w:t>
      </w:r>
      <w:r w:rsidRPr="00F56DB7">
        <w:t xml:space="preserve"> </w:t>
      </w:r>
      <w:r w:rsidRPr="00F56DB7">
        <w:rPr>
          <w:b/>
          <w:bCs/>
        </w:rPr>
        <w:t>that</w:t>
      </w:r>
      <w:r w:rsidRPr="00F56DB7">
        <w:t xml:space="preserve"> {</w:t>
      </w:r>
    </w:p>
    <w:p w14:paraId="2640C2C6" w14:textId="77777777" w:rsidR="00207DA7" w:rsidRPr="00F56DB7" w:rsidRDefault="00207DA7" w:rsidP="00207DA7">
      <w:pPr>
        <w:pStyle w:val="PL"/>
      </w:pPr>
      <w:r w:rsidRPr="00F56DB7">
        <w:t xml:space="preserve">  </w:t>
      </w:r>
      <w:r w:rsidRPr="00F56DB7">
        <w:rPr>
          <w:b/>
          <w:bCs/>
        </w:rPr>
        <w:t>when</w:t>
      </w:r>
      <w:r w:rsidRPr="00F56DB7">
        <w:t xml:space="preserve"> { UE </w:t>
      </w:r>
      <w:r w:rsidRPr="00F56DB7">
        <w:rPr>
          <w:snapToGrid w:val="0"/>
        </w:rPr>
        <w:t xml:space="preserve">is made to activate Barring of Outgoing International Calls ex Home Country (OCB </w:t>
      </w:r>
      <w:proofErr w:type="spellStart"/>
      <w:r w:rsidRPr="00F56DB7">
        <w:rPr>
          <w:snapToGrid w:val="0"/>
        </w:rPr>
        <w:t>intl</w:t>
      </w:r>
      <w:proofErr w:type="spellEnd"/>
      <w:r w:rsidRPr="00F56DB7">
        <w:rPr>
          <w:snapToGrid w:val="0"/>
        </w:rPr>
        <w:t xml:space="preserve"> </w:t>
      </w:r>
      <w:proofErr w:type="spellStart"/>
      <w:r w:rsidRPr="00F56DB7">
        <w:rPr>
          <w:snapToGrid w:val="0"/>
        </w:rPr>
        <w:t>exHC</w:t>
      </w:r>
      <w:proofErr w:type="spellEnd"/>
      <w:r w:rsidRPr="00F56DB7">
        <w:rPr>
          <w:snapToGrid w:val="0"/>
        </w:rPr>
        <w:t>)</w:t>
      </w:r>
      <w:r w:rsidRPr="00F56DB7">
        <w:t xml:space="preserve"> }</w:t>
      </w:r>
    </w:p>
    <w:p w14:paraId="1D7CFA87" w14:textId="77777777" w:rsidR="00207DA7" w:rsidRPr="00F56DB7" w:rsidRDefault="00207DA7" w:rsidP="00207DA7">
      <w:pPr>
        <w:pStyle w:val="PL"/>
      </w:pPr>
      <w:r w:rsidRPr="00F56DB7">
        <w:t xml:space="preserve">    </w:t>
      </w:r>
      <w:r w:rsidRPr="00F56DB7">
        <w:rPr>
          <w:b/>
          <w:bCs/>
        </w:rPr>
        <w:t>then</w:t>
      </w:r>
      <w:r w:rsidRPr="00F56DB7">
        <w:t xml:space="preserve"> { </w:t>
      </w:r>
      <w:r w:rsidRPr="00F56DB7">
        <w:rPr>
          <w:snapToGrid w:val="0"/>
        </w:rPr>
        <w:t xml:space="preserve">UE authenticates itself using </w:t>
      </w:r>
      <w:r w:rsidRPr="00F56DB7">
        <w:t>GBA or Digest</w:t>
      </w:r>
      <w:r w:rsidRPr="00F56DB7">
        <w:rPr>
          <w:snapToGrid w:val="0"/>
        </w:rPr>
        <w:t xml:space="preserve"> </w:t>
      </w:r>
      <w:r w:rsidRPr="00F56DB7">
        <w:t>}</w:t>
      </w:r>
    </w:p>
    <w:p w14:paraId="5EA3C34A" w14:textId="77777777" w:rsidR="00207DA7" w:rsidRPr="00F56DB7" w:rsidRDefault="00207DA7" w:rsidP="00207DA7">
      <w:pPr>
        <w:pStyle w:val="PL"/>
      </w:pPr>
      <w:r w:rsidRPr="00F56DB7">
        <w:t xml:space="preserve">            }</w:t>
      </w:r>
    </w:p>
    <w:p w14:paraId="4B87DB34" w14:textId="639DA419" w:rsidR="00207DA7" w:rsidRPr="00F56DB7" w:rsidRDefault="00207DA7" w:rsidP="00207DA7">
      <w:pPr>
        <w:spacing w:after="0"/>
        <w:rPr>
          <w:rFonts w:ascii="Courier New" w:eastAsia="DengXian" w:hAnsi="Courier New"/>
          <w:sz w:val="16"/>
          <w:szCs w:val="16"/>
        </w:rPr>
      </w:pPr>
    </w:p>
    <w:p w14:paraId="35F13441" w14:textId="77777777" w:rsidR="00207DA7" w:rsidRPr="00F56DB7" w:rsidRDefault="00207DA7" w:rsidP="00207DA7">
      <w:pPr>
        <w:pStyle w:val="H6"/>
      </w:pPr>
      <w:r w:rsidRPr="00F56DB7">
        <w:t>(2)</w:t>
      </w:r>
    </w:p>
    <w:p w14:paraId="016E7DB4" w14:textId="77777777" w:rsidR="00207DA7" w:rsidRPr="00F56DB7" w:rsidRDefault="00207DA7" w:rsidP="00207DA7">
      <w:pPr>
        <w:pStyle w:val="PL"/>
      </w:pPr>
      <w:r w:rsidRPr="00F56DB7">
        <w:rPr>
          <w:b/>
          <w:bCs/>
        </w:rPr>
        <w:t>with</w:t>
      </w:r>
      <w:r w:rsidRPr="00F56DB7">
        <w:t xml:space="preserve"> { UE having started authentication }</w:t>
      </w:r>
    </w:p>
    <w:p w14:paraId="06D91EF0" w14:textId="77777777" w:rsidR="00207DA7" w:rsidRPr="00F56DB7" w:rsidRDefault="00207DA7" w:rsidP="00207DA7">
      <w:pPr>
        <w:pStyle w:val="PL"/>
      </w:pPr>
      <w:r w:rsidRPr="00F56DB7">
        <w:rPr>
          <w:b/>
          <w:bCs/>
        </w:rPr>
        <w:t>ensure</w:t>
      </w:r>
      <w:r w:rsidRPr="00F56DB7">
        <w:t xml:space="preserve"> </w:t>
      </w:r>
      <w:r w:rsidRPr="00F56DB7">
        <w:rPr>
          <w:b/>
          <w:bCs/>
        </w:rPr>
        <w:t>that</w:t>
      </w:r>
      <w:r w:rsidRPr="00F56DB7">
        <w:t xml:space="preserve"> {</w:t>
      </w:r>
    </w:p>
    <w:p w14:paraId="528487AC" w14:textId="77777777" w:rsidR="00207DA7" w:rsidRPr="00F56DB7" w:rsidRDefault="00207DA7" w:rsidP="00207DA7">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4155B673" w14:textId="77777777" w:rsidR="00207DA7" w:rsidRPr="00F56DB7" w:rsidRDefault="00207DA7" w:rsidP="00207DA7">
      <w:pPr>
        <w:pStyle w:val="PL"/>
      </w:pPr>
      <w:r w:rsidRPr="00F56DB7">
        <w:t xml:space="preserve">    </w:t>
      </w:r>
      <w:r w:rsidRPr="00F56DB7">
        <w:rPr>
          <w:b/>
          <w:bCs/>
        </w:rPr>
        <w:t>then</w:t>
      </w:r>
      <w:r w:rsidRPr="00F56DB7">
        <w:t xml:space="preserve"> { UE sends HTTP request to activate OCB </w:t>
      </w:r>
      <w:proofErr w:type="spellStart"/>
      <w:r w:rsidRPr="00F56DB7">
        <w:t>intl</w:t>
      </w:r>
      <w:proofErr w:type="spellEnd"/>
      <w:r w:rsidRPr="00F56DB7">
        <w:t xml:space="preserve"> exHC }</w:t>
      </w:r>
    </w:p>
    <w:p w14:paraId="10453D96" w14:textId="5D57C43A" w:rsidR="00207DA7" w:rsidRPr="00F56DB7" w:rsidRDefault="00207DA7" w:rsidP="00207DA7">
      <w:pPr>
        <w:pStyle w:val="PL"/>
      </w:pPr>
      <w:r w:rsidRPr="00F56DB7">
        <w:t xml:space="preserve">            }</w:t>
      </w:r>
    </w:p>
    <w:p w14:paraId="0B0FE042" w14:textId="77777777" w:rsidR="00207DA7" w:rsidRPr="00F56DB7" w:rsidRDefault="00207DA7" w:rsidP="00207DA7">
      <w:pPr>
        <w:pStyle w:val="PL"/>
      </w:pPr>
    </w:p>
    <w:p w14:paraId="4B5854DF" w14:textId="77777777" w:rsidR="00207DA7" w:rsidRPr="00F56DB7" w:rsidRDefault="00207DA7" w:rsidP="00207DA7">
      <w:pPr>
        <w:pStyle w:val="H6"/>
      </w:pPr>
      <w:r w:rsidRPr="00F56DB7">
        <w:t>(3)</w:t>
      </w:r>
    </w:p>
    <w:p w14:paraId="16BCBD64" w14:textId="77777777" w:rsidR="00207DA7" w:rsidRPr="00F56DB7" w:rsidRDefault="00207DA7" w:rsidP="00207DA7">
      <w:pPr>
        <w:pStyle w:val="PL"/>
      </w:pPr>
      <w:r w:rsidRPr="00F56DB7">
        <w:rPr>
          <w:b/>
          <w:bCs/>
        </w:rPr>
        <w:t>with</w:t>
      </w:r>
      <w:r w:rsidRPr="00F56DB7">
        <w:t xml:space="preserve"> { </w:t>
      </w:r>
      <w:r w:rsidRPr="00F56DB7">
        <w:rPr>
          <w:rFonts w:eastAsia="DengXian"/>
        </w:rPr>
        <w:t>UE having concluded activation of</w:t>
      </w:r>
      <w:r w:rsidRPr="00F56DB7">
        <w:t xml:space="preserve"> OCB </w:t>
      </w:r>
      <w:proofErr w:type="spellStart"/>
      <w:r w:rsidRPr="00F56DB7">
        <w:t>intl</w:t>
      </w:r>
      <w:proofErr w:type="spellEnd"/>
      <w:r w:rsidRPr="00F56DB7">
        <w:t xml:space="preserve"> </w:t>
      </w:r>
      <w:proofErr w:type="spellStart"/>
      <w:r w:rsidRPr="00F56DB7">
        <w:t>exHC</w:t>
      </w:r>
      <w:proofErr w:type="spellEnd"/>
      <w:r w:rsidRPr="00F56DB7">
        <w:t xml:space="preserve"> }</w:t>
      </w:r>
    </w:p>
    <w:p w14:paraId="61BA58A7" w14:textId="77777777" w:rsidR="00207DA7" w:rsidRPr="00F56DB7" w:rsidRDefault="00207DA7" w:rsidP="00207DA7">
      <w:pPr>
        <w:pStyle w:val="PL"/>
      </w:pPr>
      <w:r w:rsidRPr="00F56DB7">
        <w:rPr>
          <w:b/>
          <w:bCs/>
        </w:rPr>
        <w:t>ensure</w:t>
      </w:r>
      <w:r w:rsidRPr="00F56DB7">
        <w:t xml:space="preserve"> </w:t>
      </w:r>
      <w:r w:rsidRPr="00F56DB7">
        <w:rPr>
          <w:b/>
          <w:bCs/>
        </w:rPr>
        <w:t>that</w:t>
      </w:r>
      <w:r w:rsidRPr="00F56DB7">
        <w:t xml:space="preserve"> {</w:t>
      </w:r>
    </w:p>
    <w:p w14:paraId="44E7E8C4" w14:textId="77777777" w:rsidR="00207DA7" w:rsidRPr="00F56DB7" w:rsidRDefault="00207DA7" w:rsidP="00207DA7">
      <w:pPr>
        <w:pStyle w:val="PL"/>
      </w:pPr>
      <w:r w:rsidRPr="00F56DB7">
        <w:t xml:space="preserve">  </w:t>
      </w:r>
      <w:r w:rsidRPr="00F56DB7">
        <w:rPr>
          <w:b/>
          <w:bCs/>
        </w:rPr>
        <w:t>when</w:t>
      </w:r>
      <w:r w:rsidRPr="00F56DB7">
        <w:t xml:space="preserve"> { UE is made to de-activate OCB </w:t>
      </w:r>
      <w:proofErr w:type="spellStart"/>
      <w:r w:rsidRPr="00F56DB7">
        <w:t>intl</w:t>
      </w:r>
      <w:proofErr w:type="spellEnd"/>
      <w:r w:rsidRPr="00F56DB7">
        <w:t xml:space="preserve"> </w:t>
      </w:r>
      <w:proofErr w:type="spellStart"/>
      <w:r w:rsidRPr="00F56DB7">
        <w:t>exHC</w:t>
      </w:r>
      <w:proofErr w:type="spellEnd"/>
      <w:r w:rsidRPr="00F56DB7">
        <w:t xml:space="preserve"> }</w:t>
      </w:r>
    </w:p>
    <w:p w14:paraId="0FD988D7" w14:textId="77777777" w:rsidR="00207DA7" w:rsidRPr="00F56DB7" w:rsidRDefault="00207DA7" w:rsidP="00207DA7">
      <w:pPr>
        <w:pStyle w:val="PL"/>
      </w:pPr>
      <w:r w:rsidRPr="00F56DB7">
        <w:t xml:space="preserve">    </w:t>
      </w:r>
      <w:r w:rsidRPr="00F56DB7">
        <w:rPr>
          <w:b/>
          <w:bCs/>
        </w:rPr>
        <w:t>then</w:t>
      </w:r>
      <w:r w:rsidRPr="00F56DB7">
        <w:t xml:space="preserve"> { UE sends HTTP request to de-activate  OCB </w:t>
      </w:r>
      <w:proofErr w:type="spellStart"/>
      <w:r w:rsidRPr="00F56DB7">
        <w:t>intl</w:t>
      </w:r>
      <w:proofErr w:type="spellEnd"/>
      <w:r w:rsidRPr="00F56DB7">
        <w:t xml:space="preserve"> exHC }</w:t>
      </w:r>
    </w:p>
    <w:p w14:paraId="27634738" w14:textId="77777777" w:rsidR="00207DA7" w:rsidRPr="00F56DB7" w:rsidRDefault="00207DA7" w:rsidP="00207DA7">
      <w:pPr>
        <w:pStyle w:val="PL"/>
      </w:pPr>
      <w:r w:rsidRPr="00F56DB7">
        <w:t xml:space="preserve">            }</w:t>
      </w:r>
    </w:p>
    <w:p w14:paraId="26B00224" w14:textId="77777777" w:rsidR="00207DA7" w:rsidRPr="00F56DB7" w:rsidRDefault="00207DA7" w:rsidP="00207DA7">
      <w:pPr>
        <w:pStyle w:val="PL"/>
      </w:pPr>
    </w:p>
    <w:p w14:paraId="494EEDE7" w14:textId="77777777" w:rsidR="00207DA7" w:rsidRPr="00F56DB7" w:rsidRDefault="00207DA7" w:rsidP="00207DA7">
      <w:pPr>
        <w:pStyle w:val="H6"/>
      </w:pPr>
      <w:r w:rsidRPr="00F56DB7">
        <w:t>8.23.2</w:t>
      </w:r>
      <w:r w:rsidRPr="00F56DB7">
        <w:tab/>
        <w:t>Conformance Requirements</w:t>
      </w:r>
    </w:p>
    <w:p w14:paraId="7409940D" w14:textId="77777777" w:rsidR="00207DA7" w:rsidRPr="00F56DB7" w:rsidRDefault="00207DA7" w:rsidP="00207DA7">
      <w:r w:rsidRPr="00F56DB7">
        <w:t>The conformance requirements covered in the present test case are, unless otherwise stated, Rel-15 requirements.</w:t>
      </w:r>
    </w:p>
    <w:p w14:paraId="2E81AE76" w14:textId="77777777" w:rsidR="00207DA7" w:rsidRPr="00F56DB7" w:rsidRDefault="00207DA7" w:rsidP="00207DA7">
      <w:pPr>
        <w:rPr>
          <w:lang w:eastAsia="zh-CN"/>
        </w:rPr>
      </w:pPr>
      <w:r w:rsidRPr="00F56DB7">
        <w:t>[TS 24.611, clause 4.2.1]:</w:t>
      </w:r>
    </w:p>
    <w:p w14:paraId="400EA289" w14:textId="77777777" w:rsidR="00207DA7" w:rsidRPr="00F56DB7" w:rsidRDefault="00207DA7" w:rsidP="00207DA7">
      <w:pPr>
        <w:rPr>
          <w:lang w:eastAsia="zh-CN"/>
        </w:rPr>
      </w:pPr>
      <w:r w:rsidRPr="00F56DB7">
        <w:t xml:space="preserve">The Outgoing Communication Barring (OCB) service makes it possible for a user to have barring of certain categories of outgoing communications according to a provisioned or user configured barring program and is valid for all outgoing communications. A barring program is expressed as a set of rules in which the rules have a conditional part and an action part. An example condition is whether the request </w:t>
      </w:r>
      <w:proofErr w:type="spellStart"/>
      <w:r w:rsidRPr="00F56DB7">
        <w:t>uri</w:t>
      </w:r>
      <w:proofErr w:type="spellEnd"/>
      <w:r w:rsidRPr="00F56DB7">
        <w:t xml:space="preserve"> matches a specific public user identity. The action part can specify for a rule that contains a matching condition that the specific outgoing communication it to be barred. The complete set of conditions and actions that apply to this service and their semantics is described in clause 4.9.</w:t>
      </w:r>
    </w:p>
    <w:p w14:paraId="0C7E280E" w14:textId="3F3EB474" w:rsidR="00207DA7" w:rsidRPr="00F56DB7" w:rsidRDefault="00207DA7" w:rsidP="00207DA7">
      <w:pPr>
        <w:rPr>
          <w:lang w:eastAsia="en-US"/>
        </w:rPr>
      </w:pPr>
      <w:r w:rsidRPr="00F56DB7">
        <w:t>[TS 24.611, clause 4.5.2.4.1]:</w:t>
      </w:r>
    </w:p>
    <w:p w14:paraId="5ED36319" w14:textId="77777777" w:rsidR="00207DA7" w:rsidRPr="00F56DB7" w:rsidRDefault="00207DA7" w:rsidP="00207DA7">
      <w:pPr>
        <w:keepNext/>
        <w:keepLines/>
        <w:widowControl w:val="0"/>
        <w:rPr>
          <w:lang w:eastAsia="zh-CN"/>
        </w:rPr>
      </w:pPr>
      <w:r w:rsidRPr="00F56DB7">
        <w:t>The AS providing the OCB service shall operate as either an AS acting as a SIP proxy as specified in clause 5.7.4 of 3GPP TS 24.229 [2] or an AS providing 3rd party call control, and specifically as a routeing B2BUA, as specified in clause 5.7.5 of 3GPP TS 24.229 [2]. An AS providing the OCB service and rejecting the request shall operate as a terminating UA, as specified in clause 5.7.2 of 3GPP TS 24.229 [2].</w:t>
      </w:r>
    </w:p>
    <w:p w14:paraId="6E8D90E5" w14:textId="77777777" w:rsidR="00207DA7" w:rsidRPr="00F56DB7" w:rsidRDefault="00207DA7" w:rsidP="00207DA7">
      <w:pPr>
        <w:pStyle w:val="NO"/>
        <w:rPr>
          <w:lang w:eastAsia="en-US"/>
        </w:rPr>
      </w:pPr>
      <w:r w:rsidRPr="00F56DB7">
        <w:t>NOTE:</w:t>
      </w:r>
      <w:r w:rsidRPr="00F56DB7">
        <w:tab/>
        <w:t>For the case when the session is not subject to OCB according the requirements in this document, and is the only service being applied by the AS, then the AS only needs to act as a SIP proxy. If additional services are applied, then the AS might need to act as a routeing B2BUA.</w:t>
      </w:r>
    </w:p>
    <w:p w14:paraId="47FC80BA" w14:textId="77777777" w:rsidR="00207DA7" w:rsidRPr="00F56DB7" w:rsidRDefault="00207DA7" w:rsidP="00207DA7">
      <w:pPr>
        <w:keepNext/>
        <w:keepLines/>
        <w:widowControl w:val="0"/>
      </w:pPr>
      <w:r w:rsidRPr="00F56DB7">
        <w:t xml:space="preserve">The AS providing the OCB service shall reject outgoing communications when the evaluation of the served users outgoing communication barring rules according to the algorithm as specified in clause 4.9.1.2 evaluates to (allow="false"),.Outgoing communications towards emergency services are always allowed irrespective of what barring settings the user has defined. To allow emergency calls to go through, the operator creates an allow list, as described in clause 4.9.1.3, including emergency numbers in any useful format including emergency service URNs specified in RFC 5031[23]. </w:t>
      </w:r>
      <w:proofErr w:type="gramStart"/>
      <w:r w:rsidRPr="00F56DB7">
        <w:t>For the purpose of</w:t>
      </w:r>
      <w:proofErr w:type="gramEnd"/>
      <w:r w:rsidRPr="00F56DB7">
        <w:t xml:space="preserve"> OCB, the AS shall evaluate the "</w:t>
      </w:r>
      <w:proofErr w:type="spellStart"/>
      <w:r w:rsidRPr="00F56DB7">
        <w:t>cp:identity</w:t>
      </w:r>
      <w:proofErr w:type="spellEnd"/>
      <w:r w:rsidRPr="00F56DB7">
        <w:t>" and "</w:t>
      </w:r>
      <w:proofErr w:type="spellStart"/>
      <w:r w:rsidRPr="00F56DB7">
        <w:t>ocp:external-list</w:t>
      </w:r>
      <w:proofErr w:type="spellEnd"/>
      <w:r w:rsidRPr="00F56DB7">
        <w:t>" conditions against the called party identity taken from Request-URI or additionally taken from the To header field.</w:t>
      </w:r>
    </w:p>
    <w:p w14:paraId="3CE329D3" w14:textId="77777777" w:rsidR="00207DA7" w:rsidRPr="00F56DB7" w:rsidRDefault="00207DA7" w:rsidP="00207DA7">
      <w:r w:rsidRPr="00F56DB7">
        <w:t>When the AS providing the OCB service rejects a communication, the AS shall send an indication to the calling user by sending a 603 (Decline) response Additionally, before terminating the communication the AS can provide an announcement to the originating user. The procedure of invoking an announcement is described within 3GPP TS 24.628 [10].</w:t>
      </w:r>
    </w:p>
    <w:p w14:paraId="71C85DB7" w14:textId="77777777" w:rsidR="00207DA7" w:rsidRPr="00F56DB7" w:rsidRDefault="00207DA7" w:rsidP="00207DA7">
      <w:r w:rsidRPr="00F56DB7">
        <w:t>[TS 24.611, clause 4.9.1.4]:</w:t>
      </w:r>
    </w:p>
    <w:p w14:paraId="2EC01C0F" w14:textId="77777777" w:rsidR="00207DA7" w:rsidRPr="00F56DB7" w:rsidRDefault="00207DA7" w:rsidP="00207DA7">
      <w:r w:rsidRPr="00F56DB7">
        <w:rPr>
          <w:b/>
          <w:bCs/>
        </w:rPr>
        <w:t>international-</w:t>
      </w:r>
      <w:proofErr w:type="spellStart"/>
      <w:r w:rsidRPr="00F56DB7">
        <w:rPr>
          <w:b/>
          <w:bCs/>
        </w:rPr>
        <w:t>exHC</w:t>
      </w:r>
      <w:proofErr w:type="spellEnd"/>
      <w:r w:rsidRPr="00F56DB7">
        <w:rPr>
          <w:b/>
          <w:bCs/>
        </w:rPr>
        <w:t>:</w:t>
      </w:r>
      <w:r w:rsidRPr="00F56DB7">
        <w:t xml:space="preserve"> This condition for international barring, excluding the home country, evaluates to true when the request URI of the outgoing SIP request:</w:t>
      </w:r>
    </w:p>
    <w:p w14:paraId="1B01388E" w14:textId="77777777" w:rsidR="00207DA7" w:rsidRPr="00F56DB7" w:rsidRDefault="00207DA7" w:rsidP="00207DA7">
      <w:pPr>
        <w:pStyle w:val="B10"/>
      </w:pPr>
      <w:r w:rsidRPr="00F56DB7">
        <w:t>-</w:t>
      </w:r>
      <w:r w:rsidRPr="00F56DB7">
        <w:tab/>
        <w:t xml:space="preserve">corresponds to a telephone number, i.e. a SIP URI with a "user" URI parameter set to "phone" or a </w:t>
      </w:r>
      <w:proofErr w:type="spellStart"/>
      <w:r w:rsidRPr="00F56DB7">
        <w:t>tel</w:t>
      </w:r>
      <w:proofErr w:type="spellEnd"/>
      <w:r w:rsidRPr="00F56DB7">
        <w:t xml:space="preserve"> URI; </w:t>
      </w:r>
    </w:p>
    <w:p w14:paraId="18E34F8B" w14:textId="77777777" w:rsidR="00207DA7" w:rsidRPr="00F56DB7" w:rsidRDefault="00207DA7" w:rsidP="00207DA7">
      <w:pPr>
        <w:pStyle w:val="B10"/>
      </w:pPr>
      <w:r w:rsidRPr="00F56DB7">
        <w:t>-</w:t>
      </w:r>
      <w:r w:rsidRPr="00F56DB7">
        <w:tab/>
        <w:t>does not point to a destination served by a network within the country where the originating user is located when initiating the communication; and</w:t>
      </w:r>
    </w:p>
    <w:p w14:paraId="636F4490" w14:textId="77777777" w:rsidR="00207DA7" w:rsidRPr="00F56DB7" w:rsidRDefault="00207DA7" w:rsidP="00207DA7">
      <w:pPr>
        <w:pStyle w:val="B10"/>
      </w:pPr>
      <w:r w:rsidRPr="00F56DB7">
        <w:t>-</w:t>
      </w:r>
      <w:r w:rsidRPr="00F56DB7">
        <w:tab/>
        <w:t>does not point to a destination served within the served users home network.</w:t>
      </w:r>
    </w:p>
    <w:p w14:paraId="3EA62393" w14:textId="77777777" w:rsidR="00207DA7" w:rsidRPr="00F56DB7" w:rsidRDefault="00207DA7" w:rsidP="00207DA7">
      <w:pPr>
        <w:pStyle w:val="NO"/>
      </w:pPr>
      <w:r w:rsidRPr="00F56DB7">
        <w:t>NOTE 4:</w:t>
      </w:r>
      <w:r w:rsidRPr="00F56DB7">
        <w:tab/>
        <w:t>In case of international and international-</w:t>
      </w:r>
      <w:proofErr w:type="spellStart"/>
      <w:r w:rsidRPr="00F56DB7">
        <w:t>exHC</w:t>
      </w:r>
      <w:proofErr w:type="spellEnd"/>
      <w:r w:rsidRPr="00F56DB7">
        <w:t xml:space="preserve">, called users subscribed to a network in the country in which the served user roams, can be called irrespective where they roam. Subscribers, subscribed to any network in another country than the one in which the served user is located cannot be called even if they roam in the same network area as the served users or in the served user's home network. The condition elements that are not taken from the common policy draft (see IETF RFC 4745 [16]) or OMA common policy schema ETSI TS 183 038 [4] are defined in the </w:t>
      </w:r>
      <w:proofErr w:type="spellStart"/>
      <w:r w:rsidRPr="00F56DB7">
        <w:t>simservs</w:t>
      </w:r>
      <w:proofErr w:type="spellEnd"/>
      <w:r w:rsidRPr="00F56DB7">
        <w:t xml:space="preserve"> document schema specified in 3GPP TS 24.623 [6].</w:t>
      </w:r>
    </w:p>
    <w:p w14:paraId="06AFA163" w14:textId="77777777" w:rsidR="00207DA7" w:rsidRPr="00F56DB7" w:rsidRDefault="00207DA7" w:rsidP="00207DA7">
      <w:pPr>
        <w:pStyle w:val="H6"/>
      </w:pPr>
      <w:r w:rsidRPr="00F56DB7">
        <w:t>8.23.3</w:t>
      </w:r>
      <w:r w:rsidRPr="00F56DB7">
        <w:tab/>
        <w:t>Test description</w:t>
      </w:r>
    </w:p>
    <w:p w14:paraId="1ACF046C" w14:textId="77777777" w:rsidR="00207DA7" w:rsidRPr="00F56DB7" w:rsidRDefault="00207DA7" w:rsidP="00207DA7">
      <w:pPr>
        <w:pStyle w:val="H6"/>
      </w:pPr>
      <w:r w:rsidRPr="00F56DB7">
        <w:t>8.23.3.1</w:t>
      </w:r>
      <w:r w:rsidRPr="00F56DB7">
        <w:tab/>
        <w:t>Pre-test conditions</w:t>
      </w:r>
    </w:p>
    <w:p w14:paraId="12E95238" w14:textId="77777777" w:rsidR="00207DA7" w:rsidRPr="00F56DB7" w:rsidRDefault="00207DA7" w:rsidP="00CD03F3">
      <w:pPr>
        <w:pStyle w:val="H6"/>
        <w:rPr>
          <w:rFonts w:eastAsia="DengXian"/>
        </w:rPr>
      </w:pPr>
      <w:r w:rsidRPr="00F56DB7">
        <w:rPr>
          <w:rFonts w:eastAsia="DengXian"/>
        </w:rPr>
        <w:t>System Simulator:</w:t>
      </w:r>
    </w:p>
    <w:p w14:paraId="1C03DD8D" w14:textId="77777777" w:rsidR="00207DA7" w:rsidRPr="00F56DB7" w:rsidRDefault="00207DA7"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5B572E55" w14:textId="77777777" w:rsidR="00207DA7" w:rsidRPr="00F56DB7" w:rsidRDefault="00207DA7"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3A9950FD" w14:textId="77777777" w:rsidR="00207DA7" w:rsidRPr="00F56DB7" w:rsidRDefault="00207DA7"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26C4D925" w14:textId="77777777" w:rsidR="00207DA7" w:rsidRPr="00F56DB7" w:rsidRDefault="00207DA7" w:rsidP="00CD03F3">
      <w:pPr>
        <w:pStyle w:val="B10"/>
        <w:rPr>
          <w:rFonts w:eastAsia="DengXian"/>
        </w:rPr>
      </w:pPr>
      <w:r w:rsidRPr="00F56DB7">
        <w:rPr>
          <w:rFonts w:eastAsia="DengXian"/>
        </w:rPr>
        <w:t>-</w:t>
      </w:r>
      <w:r w:rsidRPr="00F56DB7">
        <w:rPr>
          <w:rFonts w:eastAsia="DengXian"/>
        </w:rPr>
        <w:tab/>
        <w:t>1 NR Cell</w:t>
      </w:r>
    </w:p>
    <w:p w14:paraId="68CB351C" w14:textId="77777777" w:rsidR="00207DA7" w:rsidRPr="00F56DB7" w:rsidRDefault="00207DA7" w:rsidP="00CD03F3">
      <w:pPr>
        <w:pStyle w:val="H6"/>
        <w:rPr>
          <w:rFonts w:eastAsia="DengXian"/>
        </w:rPr>
      </w:pPr>
      <w:r w:rsidRPr="00F56DB7">
        <w:rPr>
          <w:rFonts w:eastAsia="DengXian"/>
        </w:rPr>
        <w:t>UE:</w:t>
      </w:r>
    </w:p>
    <w:p w14:paraId="56C156C0" w14:textId="77777777" w:rsidR="00207DA7" w:rsidRPr="00F56DB7" w:rsidRDefault="00207DA7"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5229ECF3" w14:textId="77777777" w:rsidR="00207DA7" w:rsidRPr="00F56DB7" w:rsidRDefault="00207DA7"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2D740104" w14:textId="77777777" w:rsidR="00207DA7" w:rsidRPr="00F56DB7" w:rsidRDefault="00207DA7" w:rsidP="00CD03F3">
      <w:pPr>
        <w:pStyle w:val="B10"/>
        <w:rPr>
          <w:rFonts w:eastAsia="DengXian"/>
        </w:rPr>
      </w:pPr>
      <w:r w:rsidRPr="00F56DB7">
        <w:rPr>
          <w:rFonts w:eastAsia="DengXian"/>
        </w:rPr>
        <w:t>-</w:t>
      </w:r>
      <w:r w:rsidRPr="00F56DB7">
        <w:rPr>
          <w:rFonts w:eastAsia="DengXian"/>
        </w:rPr>
        <w:tab/>
        <w:t>UE has activated an IPCAN bearer with SS.</w:t>
      </w:r>
    </w:p>
    <w:p w14:paraId="5657CF04" w14:textId="77777777" w:rsidR="00207DA7" w:rsidRPr="00F56DB7" w:rsidRDefault="00207DA7" w:rsidP="00CD03F3">
      <w:pPr>
        <w:pStyle w:val="H6"/>
        <w:rPr>
          <w:rFonts w:eastAsia="DengXian"/>
        </w:rPr>
      </w:pPr>
      <w:r w:rsidRPr="00F56DB7">
        <w:rPr>
          <w:rFonts w:eastAsia="DengXian"/>
        </w:rPr>
        <w:t>Preamble:</w:t>
      </w:r>
    </w:p>
    <w:p w14:paraId="0A335B1C" w14:textId="77777777" w:rsidR="000569CD" w:rsidRPr="00F56DB7" w:rsidRDefault="000569CD" w:rsidP="000569CD">
      <w:pPr>
        <w:pStyle w:val="B10"/>
      </w:pPr>
      <w:r w:rsidRPr="00F56DB7">
        <w:t>-</w:t>
      </w:r>
      <w:r w:rsidRPr="00F56DB7">
        <w:tab/>
        <w:t>The steps 0a and 0b of Annex A.21 have been executed</w:t>
      </w:r>
    </w:p>
    <w:p w14:paraId="1A5E919F" w14:textId="118DE01D" w:rsidR="00207DA7" w:rsidRPr="00F56DB7" w:rsidRDefault="00207DA7"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390552A8" w14:textId="77777777" w:rsidR="00207DA7" w:rsidRPr="00F56DB7" w:rsidRDefault="00207DA7" w:rsidP="00207DA7">
      <w:pPr>
        <w:pStyle w:val="H6"/>
        <w:keepNext w:val="0"/>
        <w:keepLines w:val="0"/>
        <w:widowControl w:val="0"/>
        <w:rPr>
          <w:lang w:eastAsia="en-US"/>
        </w:rPr>
      </w:pPr>
      <w:r w:rsidRPr="00F56DB7">
        <w:t>8.23.3.2</w:t>
      </w:r>
      <w:r w:rsidRPr="00F56DB7">
        <w:tab/>
        <w:t>Test procedure sequence</w:t>
      </w:r>
    </w:p>
    <w:p w14:paraId="1C40B757" w14:textId="77777777" w:rsidR="00207DA7" w:rsidRPr="00F56DB7" w:rsidRDefault="00207DA7" w:rsidP="00207DA7">
      <w:pPr>
        <w:pStyle w:val="TH"/>
        <w:keepNext w:val="0"/>
        <w:keepLines w:val="0"/>
        <w:widowControl w:val="0"/>
      </w:pPr>
      <w:r w:rsidRPr="00F56DB7">
        <w:t>Table 8.23.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207DA7" w:rsidRPr="00F56DB7" w14:paraId="2D0B98DF" w14:textId="77777777" w:rsidTr="00207DA7">
        <w:trPr>
          <w:jc w:val="center"/>
        </w:trPr>
        <w:tc>
          <w:tcPr>
            <w:tcW w:w="567" w:type="dxa"/>
            <w:tcBorders>
              <w:top w:val="single" w:sz="4" w:space="0" w:color="auto"/>
              <w:left w:val="single" w:sz="4" w:space="0" w:color="auto"/>
              <w:bottom w:val="nil"/>
              <w:right w:val="single" w:sz="4" w:space="0" w:color="auto"/>
            </w:tcBorders>
            <w:hideMark/>
          </w:tcPr>
          <w:p w14:paraId="79C650BB" w14:textId="77777777" w:rsidR="00207DA7" w:rsidRPr="00F56DB7" w:rsidRDefault="00207DA7">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481404C1" w14:textId="77777777" w:rsidR="00207DA7" w:rsidRPr="00F56DB7" w:rsidRDefault="00207DA7">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43072C77" w14:textId="77777777" w:rsidR="00207DA7" w:rsidRPr="00F56DB7" w:rsidRDefault="00207DA7">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0541AE98" w14:textId="77777777" w:rsidR="00207DA7" w:rsidRPr="00F56DB7" w:rsidRDefault="00207DA7">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43D3BD22" w14:textId="77777777" w:rsidR="00207DA7" w:rsidRPr="00F56DB7" w:rsidRDefault="00207DA7">
            <w:pPr>
              <w:pStyle w:val="TAH"/>
              <w:keepNext w:val="0"/>
              <w:keepLines w:val="0"/>
              <w:widowControl w:val="0"/>
            </w:pPr>
            <w:r w:rsidRPr="00F56DB7">
              <w:t>Verdict</w:t>
            </w:r>
          </w:p>
        </w:tc>
      </w:tr>
      <w:tr w:rsidR="00207DA7" w:rsidRPr="00F56DB7" w14:paraId="7B6216CE" w14:textId="77777777" w:rsidTr="00207DA7">
        <w:trPr>
          <w:jc w:val="center"/>
        </w:trPr>
        <w:tc>
          <w:tcPr>
            <w:tcW w:w="567" w:type="dxa"/>
            <w:tcBorders>
              <w:top w:val="nil"/>
              <w:left w:val="single" w:sz="4" w:space="0" w:color="auto"/>
              <w:bottom w:val="single" w:sz="4" w:space="0" w:color="auto"/>
              <w:right w:val="single" w:sz="4" w:space="0" w:color="auto"/>
            </w:tcBorders>
          </w:tcPr>
          <w:p w14:paraId="30F45C7C" w14:textId="77777777" w:rsidR="00207DA7" w:rsidRPr="00F56DB7" w:rsidRDefault="00207DA7">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298CC0BD" w14:textId="77777777" w:rsidR="00207DA7" w:rsidRPr="00F56DB7" w:rsidRDefault="00207DA7">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17CAD546" w14:textId="77777777" w:rsidR="00207DA7" w:rsidRPr="00F56DB7" w:rsidRDefault="00207DA7">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5B64A443" w14:textId="77777777" w:rsidR="00207DA7" w:rsidRPr="00F56DB7" w:rsidRDefault="00207DA7">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3EFE8345" w14:textId="77777777" w:rsidR="00207DA7" w:rsidRPr="00F56DB7" w:rsidRDefault="00207DA7">
            <w:pPr>
              <w:pStyle w:val="TAH"/>
              <w:keepNext w:val="0"/>
              <w:keepLines w:val="0"/>
              <w:widowControl w:val="0"/>
            </w:pPr>
          </w:p>
        </w:tc>
        <w:tc>
          <w:tcPr>
            <w:tcW w:w="850" w:type="dxa"/>
            <w:tcBorders>
              <w:top w:val="nil"/>
              <w:left w:val="nil"/>
              <w:bottom w:val="single" w:sz="4" w:space="0" w:color="auto"/>
              <w:right w:val="single" w:sz="4" w:space="0" w:color="auto"/>
            </w:tcBorders>
          </w:tcPr>
          <w:p w14:paraId="44FEBB3E" w14:textId="77777777" w:rsidR="00207DA7" w:rsidRPr="00F56DB7" w:rsidRDefault="00207DA7">
            <w:pPr>
              <w:pStyle w:val="TAH"/>
              <w:keepNext w:val="0"/>
              <w:keepLines w:val="0"/>
              <w:widowControl w:val="0"/>
            </w:pPr>
          </w:p>
        </w:tc>
      </w:tr>
      <w:tr w:rsidR="00207DA7" w:rsidRPr="00F56DB7" w14:paraId="53E760DE" w14:textId="77777777" w:rsidTr="00207DA7">
        <w:trPr>
          <w:jc w:val="center"/>
        </w:trPr>
        <w:tc>
          <w:tcPr>
            <w:tcW w:w="567" w:type="dxa"/>
            <w:tcBorders>
              <w:top w:val="nil"/>
              <w:left w:val="single" w:sz="4" w:space="0" w:color="auto"/>
              <w:bottom w:val="single" w:sz="4" w:space="0" w:color="auto"/>
              <w:right w:val="single" w:sz="4" w:space="0" w:color="auto"/>
            </w:tcBorders>
            <w:hideMark/>
          </w:tcPr>
          <w:p w14:paraId="7D11E281" w14:textId="77777777" w:rsidR="00207DA7" w:rsidRPr="00F56DB7" w:rsidRDefault="00207DA7">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322B70DD" w14:textId="77777777" w:rsidR="00207DA7" w:rsidRPr="00F56DB7" w:rsidRDefault="00207DA7">
            <w:pPr>
              <w:pStyle w:val="TAL"/>
              <w:keepNext w:val="0"/>
              <w:keepLines w:val="0"/>
              <w:widowControl w:val="0"/>
            </w:pPr>
            <w:r w:rsidRPr="00F56DB7">
              <w:t xml:space="preserve">UE is triggered for activation of supplementary service OCB </w:t>
            </w:r>
            <w:proofErr w:type="spellStart"/>
            <w:r w:rsidRPr="00F56DB7">
              <w:t>intl</w:t>
            </w:r>
            <w:proofErr w:type="spellEnd"/>
            <w:r w:rsidRPr="00F56DB7">
              <w:t xml:space="preserve"> </w:t>
            </w:r>
            <w:proofErr w:type="spellStart"/>
            <w:r w:rsidRPr="00F56DB7">
              <w:t>exHC</w:t>
            </w:r>
            <w:proofErr w:type="spellEnd"/>
            <w:r w:rsidRPr="00F56DB7">
              <w:t>.</w:t>
            </w:r>
          </w:p>
        </w:tc>
        <w:tc>
          <w:tcPr>
            <w:tcW w:w="708" w:type="dxa"/>
            <w:tcBorders>
              <w:top w:val="single" w:sz="4" w:space="0" w:color="auto"/>
              <w:left w:val="nil"/>
              <w:bottom w:val="single" w:sz="4" w:space="0" w:color="auto"/>
              <w:right w:val="single" w:sz="4" w:space="0" w:color="auto"/>
            </w:tcBorders>
            <w:hideMark/>
          </w:tcPr>
          <w:p w14:paraId="4795ADD2" w14:textId="77777777" w:rsidR="00207DA7" w:rsidRPr="00F56DB7" w:rsidRDefault="00207DA7">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543A1B78" w14:textId="77777777" w:rsidR="00207DA7" w:rsidRPr="00F56DB7" w:rsidRDefault="00207DA7">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543C9DB0" w14:textId="77777777" w:rsidR="00207DA7" w:rsidRPr="00F56DB7" w:rsidRDefault="00207DA7">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347A53A3" w14:textId="77777777" w:rsidR="00207DA7" w:rsidRPr="00F56DB7" w:rsidRDefault="00207DA7">
            <w:pPr>
              <w:pStyle w:val="TAC"/>
              <w:keepNext w:val="0"/>
              <w:keepLines w:val="0"/>
              <w:widowControl w:val="0"/>
            </w:pPr>
            <w:r w:rsidRPr="00F56DB7">
              <w:t>-</w:t>
            </w:r>
          </w:p>
        </w:tc>
      </w:tr>
      <w:tr w:rsidR="00207DA7" w:rsidRPr="00F56DB7" w14:paraId="57BC7B75" w14:textId="77777777" w:rsidTr="00207DA7">
        <w:trPr>
          <w:jc w:val="center"/>
        </w:trPr>
        <w:tc>
          <w:tcPr>
            <w:tcW w:w="567" w:type="dxa"/>
            <w:tcBorders>
              <w:top w:val="nil"/>
              <w:left w:val="single" w:sz="4" w:space="0" w:color="auto"/>
              <w:bottom w:val="single" w:sz="4" w:space="0" w:color="auto"/>
              <w:right w:val="single" w:sz="4" w:space="0" w:color="auto"/>
            </w:tcBorders>
            <w:hideMark/>
          </w:tcPr>
          <w:p w14:paraId="6E7BF784" w14:textId="77777777" w:rsidR="00207DA7" w:rsidRPr="00F56DB7" w:rsidRDefault="00207DA7">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24D37F1C" w14:textId="77777777" w:rsidR="00207DA7" w:rsidRPr="00F56DB7" w:rsidRDefault="00207DA7">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60C02E43" w14:textId="77777777" w:rsidR="00207DA7" w:rsidRPr="00F56DB7" w:rsidRDefault="00207DA7">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47BB990E" w14:textId="77777777" w:rsidR="00207DA7" w:rsidRPr="00F56DB7" w:rsidRDefault="00207DA7">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02EB8A54" w14:textId="77777777" w:rsidR="00207DA7" w:rsidRPr="00F56DB7" w:rsidRDefault="00207DA7">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21265CA2" w14:textId="77777777" w:rsidR="00207DA7" w:rsidRPr="00F56DB7" w:rsidRDefault="00207DA7">
            <w:pPr>
              <w:pStyle w:val="TAC"/>
              <w:keepNext w:val="0"/>
              <w:keepLines w:val="0"/>
              <w:widowControl w:val="0"/>
            </w:pPr>
            <w:r w:rsidRPr="00F56DB7">
              <w:t>-</w:t>
            </w:r>
          </w:p>
        </w:tc>
      </w:tr>
      <w:tr w:rsidR="00207DA7" w:rsidRPr="00F56DB7" w14:paraId="246118C5" w14:textId="77777777" w:rsidTr="00207DA7">
        <w:trPr>
          <w:jc w:val="center"/>
        </w:trPr>
        <w:tc>
          <w:tcPr>
            <w:tcW w:w="567" w:type="dxa"/>
            <w:tcBorders>
              <w:top w:val="nil"/>
              <w:left w:val="single" w:sz="4" w:space="0" w:color="auto"/>
              <w:bottom w:val="single" w:sz="4" w:space="0" w:color="auto"/>
              <w:right w:val="single" w:sz="4" w:space="0" w:color="auto"/>
            </w:tcBorders>
            <w:hideMark/>
          </w:tcPr>
          <w:p w14:paraId="74D928B8" w14:textId="77777777" w:rsidR="00207DA7" w:rsidRPr="00F56DB7" w:rsidRDefault="00207DA7">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49FC064A" w14:textId="49126262" w:rsidR="00207DA7" w:rsidRPr="00F56DB7" w:rsidRDefault="00207DA7">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3.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648A3101" w14:textId="77777777" w:rsidR="00207DA7" w:rsidRPr="00F56DB7" w:rsidRDefault="00207DA7">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486D153" w14:textId="77777777" w:rsidR="00207DA7" w:rsidRPr="00F56DB7" w:rsidRDefault="00207DA7">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hideMark/>
          </w:tcPr>
          <w:p w14:paraId="63192E73" w14:textId="77777777" w:rsidR="00207DA7" w:rsidRPr="00F56DB7" w:rsidRDefault="00207DA7">
            <w:pPr>
              <w:pStyle w:val="TAC"/>
              <w:keepNext w:val="0"/>
              <w:keepLines w:val="0"/>
              <w:widowControl w:val="0"/>
              <w:rPr>
                <w:lang w:eastAsia="en-US"/>
              </w:rPr>
            </w:pPr>
            <w:r w:rsidRPr="00F56DB7">
              <w:t>2</w:t>
            </w:r>
          </w:p>
        </w:tc>
        <w:tc>
          <w:tcPr>
            <w:tcW w:w="850" w:type="dxa"/>
            <w:tcBorders>
              <w:top w:val="nil"/>
              <w:left w:val="nil"/>
              <w:bottom w:val="single" w:sz="4" w:space="0" w:color="auto"/>
              <w:right w:val="single" w:sz="4" w:space="0" w:color="auto"/>
            </w:tcBorders>
            <w:hideMark/>
          </w:tcPr>
          <w:p w14:paraId="5817CEB0" w14:textId="77777777" w:rsidR="00207DA7" w:rsidRPr="00F56DB7" w:rsidRDefault="00207DA7">
            <w:pPr>
              <w:pStyle w:val="TAC"/>
              <w:keepNext w:val="0"/>
              <w:keepLines w:val="0"/>
              <w:widowControl w:val="0"/>
            </w:pPr>
            <w:r w:rsidRPr="00F56DB7">
              <w:t>P</w:t>
            </w:r>
          </w:p>
        </w:tc>
      </w:tr>
      <w:tr w:rsidR="00207DA7" w:rsidRPr="00F56DB7" w14:paraId="3B9DFC01" w14:textId="77777777" w:rsidTr="00207DA7">
        <w:trPr>
          <w:jc w:val="center"/>
        </w:trPr>
        <w:tc>
          <w:tcPr>
            <w:tcW w:w="567" w:type="dxa"/>
            <w:tcBorders>
              <w:top w:val="nil"/>
              <w:left w:val="single" w:sz="4" w:space="0" w:color="auto"/>
              <w:bottom w:val="single" w:sz="4" w:space="0" w:color="auto"/>
              <w:right w:val="single" w:sz="4" w:space="0" w:color="auto"/>
            </w:tcBorders>
            <w:hideMark/>
          </w:tcPr>
          <w:p w14:paraId="3C000772" w14:textId="77777777" w:rsidR="00207DA7" w:rsidRPr="00F56DB7" w:rsidRDefault="00207DA7">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682A7DFF" w14:textId="77777777" w:rsidR="00207DA7" w:rsidRPr="00F56DB7" w:rsidRDefault="00207DA7">
            <w:pPr>
              <w:pStyle w:val="TAL"/>
              <w:keepNext w:val="0"/>
              <w:keepLines w:val="0"/>
              <w:widowControl w:val="0"/>
            </w:pPr>
            <w:r w:rsidRPr="00F56DB7">
              <w:t xml:space="preserve">UE is triggered for deactivation of supplementary service OCB </w:t>
            </w:r>
            <w:proofErr w:type="spellStart"/>
            <w:r w:rsidRPr="00F56DB7">
              <w:t>intl</w:t>
            </w:r>
            <w:proofErr w:type="spellEnd"/>
            <w:r w:rsidRPr="00F56DB7">
              <w:t xml:space="preserve"> </w:t>
            </w:r>
            <w:proofErr w:type="spellStart"/>
            <w:r w:rsidRPr="00F56DB7">
              <w:t>exHC</w:t>
            </w:r>
            <w:proofErr w:type="spellEnd"/>
            <w:r w:rsidRPr="00F56DB7">
              <w:t>.</w:t>
            </w:r>
          </w:p>
        </w:tc>
        <w:tc>
          <w:tcPr>
            <w:tcW w:w="708" w:type="dxa"/>
            <w:tcBorders>
              <w:top w:val="single" w:sz="4" w:space="0" w:color="auto"/>
              <w:left w:val="nil"/>
              <w:bottom w:val="single" w:sz="4" w:space="0" w:color="auto"/>
              <w:right w:val="single" w:sz="4" w:space="0" w:color="auto"/>
            </w:tcBorders>
            <w:hideMark/>
          </w:tcPr>
          <w:p w14:paraId="41309AD2" w14:textId="77777777" w:rsidR="00207DA7" w:rsidRPr="00F56DB7" w:rsidRDefault="00207DA7">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0B03572" w14:textId="77777777" w:rsidR="00207DA7" w:rsidRPr="00F56DB7" w:rsidRDefault="00207DA7">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02FF1103" w14:textId="77777777" w:rsidR="00207DA7" w:rsidRPr="00F56DB7" w:rsidRDefault="00207DA7">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0E3C5538" w14:textId="77777777" w:rsidR="00207DA7" w:rsidRPr="00F56DB7" w:rsidRDefault="00207DA7">
            <w:pPr>
              <w:pStyle w:val="TAC"/>
              <w:keepNext w:val="0"/>
              <w:keepLines w:val="0"/>
              <w:widowControl w:val="0"/>
            </w:pPr>
            <w:r w:rsidRPr="00F56DB7">
              <w:t>-</w:t>
            </w:r>
          </w:p>
        </w:tc>
      </w:tr>
      <w:tr w:rsidR="00207DA7" w:rsidRPr="00F56DB7" w14:paraId="00B5E8DE" w14:textId="77777777" w:rsidTr="00207DA7">
        <w:trPr>
          <w:jc w:val="center"/>
        </w:trPr>
        <w:tc>
          <w:tcPr>
            <w:tcW w:w="567" w:type="dxa"/>
            <w:tcBorders>
              <w:top w:val="nil"/>
              <w:left w:val="single" w:sz="4" w:space="0" w:color="auto"/>
              <w:bottom w:val="single" w:sz="4" w:space="0" w:color="auto"/>
              <w:right w:val="single" w:sz="4" w:space="0" w:color="auto"/>
            </w:tcBorders>
            <w:hideMark/>
          </w:tcPr>
          <w:p w14:paraId="36D97576" w14:textId="77777777" w:rsidR="00207DA7" w:rsidRPr="00F56DB7" w:rsidRDefault="00207DA7">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4F7C0FC6" w14:textId="77777777" w:rsidR="00207DA7" w:rsidRPr="00F56DB7" w:rsidRDefault="00207DA7">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65760BF3" w14:textId="77777777" w:rsidR="00207DA7" w:rsidRPr="00F56DB7" w:rsidRDefault="00207DA7">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CB54E21" w14:textId="77777777" w:rsidR="00207DA7" w:rsidRPr="00F56DB7" w:rsidRDefault="00207DA7">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5283348F" w14:textId="77777777" w:rsidR="00207DA7" w:rsidRPr="00F56DB7" w:rsidRDefault="00207DA7">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hideMark/>
          </w:tcPr>
          <w:p w14:paraId="0E84336F" w14:textId="77777777" w:rsidR="00207DA7" w:rsidRPr="00F56DB7" w:rsidRDefault="00207DA7">
            <w:pPr>
              <w:pStyle w:val="TAC"/>
              <w:keepNext w:val="0"/>
              <w:keepLines w:val="0"/>
              <w:widowControl w:val="0"/>
            </w:pPr>
            <w:r w:rsidRPr="00F56DB7">
              <w:t>-</w:t>
            </w:r>
          </w:p>
        </w:tc>
      </w:tr>
      <w:tr w:rsidR="00207DA7" w:rsidRPr="00F56DB7" w14:paraId="6E7B054C" w14:textId="77777777" w:rsidTr="00207DA7">
        <w:trPr>
          <w:jc w:val="center"/>
        </w:trPr>
        <w:tc>
          <w:tcPr>
            <w:tcW w:w="567" w:type="dxa"/>
            <w:tcBorders>
              <w:top w:val="single" w:sz="4" w:space="0" w:color="auto"/>
              <w:left w:val="single" w:sz="4" w:space="0" w:color="auto"/>
              <w:bottom w:val="single" w:sz="4" w:space="0" w:color="auto"/>
              <w:right w:val="single" w:sz="4" w:space="0" w:color="auto"/>
            </w:tcBorders>
            <w:hideMark/>
          </w:tcPr>
          <w:p w14:paraId="5DB34152" w14:textId="77777777" w:rsidR="00207DA7" w:rsidRPr="00F56DB7" w:rsidRDefault="00207DA7">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40DDDB3B" w14:textId="61551CB2" w:rsidR="00207DA7" w:rsidRPr="00F56DB7" w:rsidRDefault="00207DA7">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3.3.3-3?</w:t>
            </w:r>
          </w:p>
        </w:tc>
        <w:tc>
          <w:tcPr>
            <w:tcW w:w="708" w:type="dxa"/>
            <w:tcBorders>
              <w:top w:val="single" w:sz="4" w:space="0" w:color="auto"/>
              <w:left w:val="nil"/>
              <w:bottom w:val="single" w:sz="4" w:space="0" w:color="auto"/>
              <w:right w:val="single" w:sz="4" w:space="0" w:color="auto"/>
            </w:tcBorders>
            <w:hideMark/>
          </w:tcPr>
          <w:p w14:paraId="1A302FB7" w14:textId="77777777" w:rsidR="00207DA7" w:rsidRPr="00F56DB7" w:rsidRDefault="00207DA7">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45A34BAF" w14:textId="77777777" w:rsidR="00207DA7" w:rsidRPr="00F56DB7" w:rsidRDefault="00207DA7">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hideMark/>
          </w:tcPr>
          <w:p w14:paraId="249B4800" w14:textId="77777777" w:rsidR="00207DA7" w:rsidRPr="00F56DB7" w:rsidRDefault="00207DA7">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hideMark/>
          </w:tcPr>
          <w:p w14:paraId="7425F027" w14:textId="77777777" w:rsidR="00207DA7" w:rsidRPr="00F56DB7" w:rsidRDefault="00207DA7">
            <w:pPr>
              <w:pStyle w:val="TAC"/>
              <w:keepNext w:val="0"/>
              <w:keepLines w:val="0"/>
              <w:widowControl w:val="0"/>
            </w:pPr>
            <w:r w:rsidRPr="00F56DB7">
              <w:t>P</w:t>
            </w:r>
          </w:p>
        </w:tc>
      </w:tr>
    </w:tbl>
    <w:p w14:paraId="00871BA4" w14:textId="77EE71BA" w:rsidR="00207DA7" w:rsidRPr="00F56DB7" w:rsidRDefault="00207DA7" w:rsidP="00207DA7">
      <w:pPr>
        <w:widowControl w:val="0"/>
        <w:rPr>
          <w:lang w:eastAsia="en-US"/>
        </w:rPr>
      </w:pPr>
    </w:p>
    <w:p w14:paraId="5A3C0CC3" w14:textId="77777777" w:rsidR="00207DA7" w:rsidRPr="00F56DB7" w:rsidRDefault="00207DA7" w:rsidP="00207DA7">
      <w:pPr>
        <w:pStyle w:val="H6"/>
        <w:keepNext w:val="0"/>
        <w:keepLines w:val="0"/>
        <w:widowControl w:val="0"/>
      </w:pPr>
      <w:r w:rsidRPr="00F56DB7">
        <w:t>8.23.3.3</w:t>
      </w:r>
      <w:r w:rsidRPr="00F56DB7">
        <w:tab/>
        <w:t>Specific message contents</w:t>
      </w:r>
    </w:p>
    <w:p w14:paraId="4CC278CB" w14:textId="193ACED4" w:rsidR="00207DA7" w:rsidRPr="00F56DB7" w:rsidRDefault="00207DA7" w:rsidP="00207DA7">
      <w:pPr>
        <w:pStyle w:val="TH"/>
      </w:pPr>
      <w:r w:rsidRPr="00F56DB7">
        <w:t xml:space="preserve">Table 8.23.3.3-1: </w:t>
      </w:r>
      <w:proofErr w:type="spellStart"/>
      <w:r w:rsidRPr="00F56DB7">
        <w:t>Simservs</w:t>
      </w:r>
      <w:proofErr w:type="spellEnd"/>
      <w:r w:rsidRPr="00F56DB7">
        <w:t xml:space="preserve"> document (step </w:t>
      </w:r>
      <w:r w:rsidR="008F5939" w:rsidRPr="00F56DB7">
        <w:t>4</w:t>
      </w:r>
      <w:r w:rsidRPr="00F56DB7">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207DA7" w:rsidRPr="00F56DB7" w14:paraId="48DF8CF2" w14:textId="77777777" w:rsidTr="00207DA7">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5BA0F4E3" w14:textId="77777777" w:rsidR="00207DA7" w:rsidRPr="00F56DB7" w:rsidRDefault="00207DA7">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207DA7" w:rsidRPr="00F56DB7" w14:paraId="42F633EB"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432EE9A5" w14:textId="77777777" w:rsidR="00207DA7" w:rsidRPr="00F56DB7" w:rsidRDefault="00207DA7">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79C62E96" w14:textId="77777777" w:rsidR="00207DA7" w:rsidRPr="00F56DB7" w:rsidRDefault="00207DA7">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207DA7" w:rsidRPr="00F56DB7" w14:paraId="601B8BBA"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7A3288EC" w14:textId="5195B931" w:rsidR="00207DA7" w:rsidRPr="00F56DB7" w:rsidRDefault="00207DA7">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7FBBBBAB" w14:textId="77777777" w:rsidR="00207DA7" w:rsidRPr="00F56DB7" w:rsidRDefault="00207DA7">
            <w:pPr>
              <w:pStyle w:val="TAL"/>
            </w:pPr>
          </w:p>
        </w:tc>
      </w:tr>
      <w:tr w:rsidR="00207DA7" w:rsidRPr="00F56DB7" w14:paraId="14104062"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1BCC3B1C" w14:textId="2CB5BB9A" w:rsidR="00207DA7" w:rsidRPr="00F56DB7" w:rsidRDefault="00207DA7">
            <w:pPr>
              <w:pStyle w:val="TAL"/>
            </w:pPr>
            <w:r w:rsidRPr="00F56DB7">
              <w:t xml:space="preserve">  &lt;out</w:t>
            </w:r>
            <w:r w:rsidR="00F62088" w:rsidRPr="00F56DB7">
              <w:t>going</w:t>
            </w:r>
            <w:r w:rsidRPr="00F56DB7">
              <w:t>-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hideMark/>
          </w:tcPr>
          <w:p w14:paraId="0504612A" w14:textId="77777777" w:rsidR="00207DA7" w:rsidRPr="00F56DB7" w:rsidRDefault="00207DA7">
            <w:pPr>
              <w:pStyle w:val="TAL"/>
            </w:pPr>
            <w:r w:rsidRPr="00F56DB7">
              <w:t>the "active" attribute may not be present but if present it is set to "true"</w:t>
            </w:r>
          </w:p>
        </w:tc>
      </w:tr>
      <w:tr w:rsidR="00207DA7" w:rsidRPr="00F56DB7" w14:paraId="4198B2D8"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4E82A4F3" w14:textId="77777777" w:rsidR="00207DA7" w:rsidRPr="00F56DB7" w:rsidRDefault="00207DA7">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4FEE4B5" w14:textId="77777777" w:rsidR="00207DA7" w:rsidRPr="00F56DB7" w:rsidRDefault="00207DA7">
            <w:pPr>
              <w:pStyle w:val="TAL"/>
            </w:pPr>
          </w:p>
        </w:tc>
      </w:tr>
      <w:tr w:rsidR="00207DA7" w:rsidRPr="00F56DB7" w14:paraId="79A4272E"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1A11E010" w14:textId="77777777" w:rsidR="00207DA7" w:rsidRPr="00F56DB7" w:rsidRDefault="00207DA7">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3ACD8640" w14:textId="77777777" w:rsidR="00207DA7" w:rsidRPr="00F56DB7" w:rsidRDefault="00207DA7">
            <w:pPr>
              <w:pStyle w:val="TAL"/>
            </w:pPr>
          </w:p>
        </w:tc>
      </w:tr>
      <w:tr w:rsidR="00207DA7" w:rsidRPr="00F56DB7" w14:paraId="06D864B1"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97FF910" w14:textId="77777777" w:rsidR="00207DA7" w:rsidRPr="00F56DB7" w:rsidRDefault="00207DA7">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D829D46" w14:textId="77777777" w:rsidR="00207DA7" w:rsidRPr="00F56DB7" w:rsidRDefault="00207DA7">
            <w:pPr>
              <w:pStyle w:val="TAL"/>
            </w:pPr>
          </w:p>
        </w:tc>
      </w:tr>
      <w:tr w:rsidR="00207DA7" w:rsidRPr="00F56DB7" w14:paraId="5B1280E9"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369BA11C" w14:textId="77777777" w:rsidR="00207DA7" w:rsidRPr="00F56DB7" w:rsidRDefault="00207DA7">
            <w:pPr>
              <w:pStyle w:val="TAL"/>
            </w:pPr>
            <w:r w:rsidRPr="00F56DB7">
              <w:t xml:space="preserve">          &lt;international-</w:t>
            </w:r>
            <w:proofErr w:type="spellStart"/>
            <w:r w:rsidRPr="00F56DB7">
              <w:t>exHC</w:t>
            </w:r>
            <w:proofErr w:type="spellEnd"/>
            <w:r w:rsidRPr="00F56DB7">
              <w:t xml:space="preserve"> /&gt;</w:t>
            </w:r>
          </w:p>
        </w:tc>
        <w:tc>
          <w:tcPr>
            <w:tcW w:w="4301" w:type="dxa"/>
            <w:tcBorders>
              <w:top w:val="single" w:sz="4" w:space="0" w:color="auto"/>
              <w:left w:val="nil"/>
              <w:bottom w:val="single" w:sz="4" w:space="0" w:color="auto"/>
              <w:right w:val="single" w:sz="4" w:space="0" w:color="auto"/>
            </w:tcBorders>
          </w:tcPr>
          <w:p w14:paraId="0B807B9A" w14:textId="77777777" w:rsidR="00207DA7" w:rsidRPr="00F56DB7" w:rsidRDefault="00207DA7">
            <w:pPr>
              <w:pStyle w:val="TAL"/>
            </w:pPr>
          </w:p>
        </w:tc>
      </w:tr>
      <w:tr w:rsidR="00207DA7" w:rsidRPr="00F56DB7" w14:paraId="02CDC82D"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FE84CCC" w14:textId="77777777" w:rsidR="00207DA7" w:rsidRPr="00F56DB7" w:rsidRDefault="00207DA7">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3DD72C5D" w14:textId="77777777" w:rsidR="00207DA7" w:rsidRPr="00F56DB7" w:rsidRDefault="00207DA7">
            <w:pPr>
              <w:pStyle w:val="TAL"/>
            </w:pPr>
            <w:r w:rsidRPr="00F56DB7">
              <w:t>containing a &lt;rule-deactivated&gt; element</w:t>
            </w:r>
          </w:p>
        </w:tc>
      </w:tr>
      <w:tr w:rsidR="00207DA7" w:rsidRPr="00F56DB7" w14:paraId="7999D59E"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B851867" w14:textId="77777777" w:rsidR="00207DA7" w:rsidRPr="00F56DB7" w:rsidRDefault="00207DA7">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C05E7C9" w14:textId="77777777" w:rsidR="00207DA7" w:rsidRPr="00F56DB7" w:rsidRDefault="00207DA7">
            <w:pPr>
              <w:pStyle w:val="TAL"/>
            </w:pPr>
          </w:p>
        </w:tc>
      </w:tr>
      <w:tr w:rsidR="00207DA7" w:rsidRPr="00F56DB7" w14:paraId="1BE30860"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1DA5192B" w14:textId="77777777" w:rsidR="00207DA7" w:rsidRPr="00F56DB7" w:rsidRDefault="00207DA7">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1C34961" w14:textId="77777777" w:rsidR="00207DA7" w:rsidRPr="00F56DB7" w:rsidRDefault="00207DA7">
            <w:pPr>
              <w:pStyle w:val="TAL"/>
            </w:pPr>
          </w:p>
        </w:tc>
      </w:tr>
      <w:tr w:rsidR="00207DA7" w:rsidRPr="00F56DB7" w14:paraId="6CE26B61"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FC50132" w14:textId="77777777" w:rsidR="00207DA7" w:rsidRPr="00F56DB7" w:rsidRDefault="00207DA7">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73CBCF73" w14:textId="77777777" w:rsidR="00207DA7" w:rsidRPr="00F56DB7" w:rsidRDefault="00207DA7">
            <w:pPr>
              <w:pStyle w:val="TAL"/>
            </w:pPr>
          </w:p>
        </w:tc>
      </w:tr>
      <w:tr w:rsidR="00207DA7" w:rsidRPr="00F56DB7" w14:paraId="6A28BE87"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453E6B23" w14:textId="77777777" w:rsidR="00207DA7" w:rsidRPr="00F56DB7" w:rsidRDefault="00207DA7">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6A10425" w14:textId="77777777" w:rsidR="00207DA7" w:rsidRPr="00F56DB7" w:rsidRDefault="00207DA7">
            <w:pPr>
              <w:pStyle w:val="TAL"/>
            </w:pPr>
          </w:p>
        </w:tc>
      </w:tr>
      <w:tr w:rsidR="00207DA7" w:rsidRPr="00F56DB7" w14:paraId="2FA5E19F"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38223F00" w14:textId="77777777" w:rsidR="00207DA7" w:rsidRPr="00F56DB7" w:rsidRDefault="00207DA7">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14D7A371" w14:textId="77777777" w:rsidR="00207DA7" w:rsidRPr="00F56DB7" w:rsidRDefault="00207DA7"/>
        </w:tc>
      </w:tr>
      <w:tr w:rsidR="00207DA7" w:rsidRPr="00F56DB7" w14:paraId="58D2C922"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09CD53C0" w14:textId="77777777" w:rsidR="00207DA7" w:rsidRPr="00F56DB7" w:rsidRDefault="00207DA7">
            <w:pPr>
              <w:pStyle w:val="TAL"/>
              <w:rPr>
                <w:lang w:eastAsia="en-US"/>
              </w:rPr>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2512AF10" w14:textId="77777777" w:rsidR="00207DA7" w:rsidRPr="00F56DB7" w:rsidRDefault="00207DA7"/>
        </w:tc>
      </w:tr>
      <w:tr w:rsidR="00207DA7" w:rsidRPr="00F56DB7" w14:paraId="17A7071D"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97B12C4" w14:textId="52EAC1BC" w:rsidR="00207DA7" w:rsidRPr="00F56DB7" w:rsidRDefault="00207DA7">
            <w:pPr>
              <w:pStyle w:val="TAL"/>
              <w:rPr>
                <w:lang w:eastAsia="en-US"/>
              </w:rPr>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718BB4E1" w14:textId="77777777" w:rsidR="00207DA7" w:rsidRPr="00F56DB7" w:rsidRDefault="00207DA7">
            <w:pPr>
              <w:pStyle w:val="TAL"/>
            </w:pPr>
          </w:p>
        </w:tc>
      </w:tr>
      <w:tr w:rsidR="00207DA7" w:rsidRPr="00F56DB7" w14:paraId="074F60D5"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7DC8A23F" w14:textId="77777777" w:rsidR="00207DA7" w:rsidRPr="00F56DB7" w:rsidRDefault="00207DA7">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15054C5E" w14:textId="77777777" w:rsidR="00207DA7" w:rsidRPr="00F56DB7" w:rsidRDefault="00207DA7">
            <w:pPr>
              <w:pStyle w:val="TAL"/>
            </w:pPr>
          </w:p>
        </w:tc>
      </w:tr>
    </w:tbl>
    <w:p w14:paraId="0B428514" w14:textId="77777777" w:rsidR="00207DA7" w:rsidRPr="00F56DB7" w:rsidRDefault="00207DA7" w:rsidP="00207DA7">
      <w:pPr>
        <w:rPr>
          <w:lang w:eastAsia="en-US"/>
        </w:rPr>
      </w:pPr>
    </w:p>
    <w:p w14:paraId="11F7FE80" w14:textId="03E496DD" w:rsidR="00207DA7" w:rsidRPr="00F56DB7" w:rsidRDefault="00207DA7" w:rsidP="00207DA7">
      <w:pPr>
        <w:pStyle w:val="TH"/>
        <w:rPr>
          <w:lang w:eastAsia="zh-CN"/>
        </w:rPr>
      </w:pPr>
      <w:r w:rsidRPr="00F56DB7">
        <w:t xml:space="preserve">Table 8.23.3.3-2: </w:t>
      </w:r>
      <w:proofErr w:type="spellStart"/>
      <w:r w:rsidRPr="00F56DB7">
        <w:t>Simservs</w:t>
      </w:r>
      <w:proofErr w:type="spellEnd"/>
      <w:r w:rsidRPr="00F56DB7">
        <w:t xml:space="preserve"> document (step 6)</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207DA7" w:rsidRPr="00F56DB7" w14:paraId="65D3CEB5" w14:textId="77777777" w:rsidTr="00207DA7">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71EB2ABF" w14:textId="77777777" w:rsidR="00207DA7" w:rsidRPr="00F56DB7" w:rsidRDefault="00207DA7">
            <w:pPr>
              <w:keepNext/>
              <w:keepLines/>
              <w:widowControl w:val="0"/>
              <w:spacing w:after="0"/>
              <w:rPr>
                <w:rFonts w:ascii="Arial" w:hAnsi="Arial"/>
                <w:sz w:val="18"/>
                <w:szCs w:val="18"/>
                <w:lang w:eastAsia="en-US"/>
              </w:rPr>
            </w:pPr>
            <w:r w:rsidRPr="00F56DB7">
              <w:rPr>
                <w:rFonts w:ascii="Arial" w:hAnsi="Arial"/>
                <w:sz w:val="18"/>
                <w:szCs w:val="18"/>
              </w:rPr>
              <w:t>Derivation Path: TS 24.611 clause 4.9.2</w:t>
            </w:r>
          </w:p>
        </w:tc>
      </w:tr>
      <w:tr w:rsidR="00207DA7" w:rsidRPr="00F56DB7" w14:paraId="0E2B1259"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09ADD032" w14:textId="77777777" w:rsidR="00207DA7" w:rsidRPr="00F56DB7" w:rsidRDefault="00207DA7">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6C18CADB" w14:textId="77777777" w:rsidR="00207DA7" w:rsidRPr="00F56DB7" w:rsidRDefault="00207DA7">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207DA7" w:rsidRPr="00F56DB7" w14:paraId="5A8145DD"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56B8B45" w14:textId="2A90C42E" w:rsidR="00207DA7" w:rsidRPr="00F56DB7" w:rsidRDefault="00207DA7">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29CA8C9E" w14:textId="77777777" w:rsidR="00207DA7" w:rsidRPr="00F56DB7" w:rsidRDefault="00207DA7">
            <w:pPr>
              <w:pStyle w:val="TAL"/>
            </w:pPr>
          </w:p>
        </w:tc>
      </w:tr>
      <w:tr w:rsidR="00207DA7" w:rsidRPr="00F56DB7" w14:paraId="4AA8044F"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C621F87" w14:textId="6968F3B6" w:rsidR="00207DA7" w:rsidRPr="00F56DB7" w:rsidRDefault="00207DA7">
            <w:pPr>
              <w:pStyle w:val="TAL"/>
            </w:pPr>
            <w:r w:rsidRPr="00F56DB7">
              <w:t xml:space="preserve">  &lt; out</w:t>
            </w:r>
            <w:r w:rsidR="00F62088" w:rsidRPr="00F56DB7">
              <w:t>going</w:t>
            </w:r>
            <w:r w:rsidRPr="00F56DB7">
              <w:t>-communication-barring active="true" &gt;</w:t>
            </w:r>
          </w:p>
        </w:tc>
        <w:tc>
          <w:tcPr>
            <w:tcW w:w="4301" w:type="dxa"/>
            <w:tcBorders>
              <w:top w:val="single" w:sz="4" w:space="0" w:color="auto"/>
              <w:left w:val="nil"/>
              <w:bottom w:val="single" w:sz="4" w:space="0" w:color="auto"/>
              <w:right w:val="single" w:sz="4" w:space="0" w:color="auto"/>
            </w:tcBorders>
            <w:hideMark/>
          </w:tcPr>
          <w:p w14:paraId="4B605BA1" w14:textId="77777777" w:rsidR="00207DA7" w:rsidRPr="00F56DB7" w:rsidRDefault="00207DA7">
            <w:pPr>
              <w:pStyle w:val="TAL"/>
            </w:pPr>
            <w:r w:rsidRPr="00F56DB7">
              <w:t>the "active" attribute may not be present but if present it is set to "true"</w:t>
            </w:r>
          </w:p>
        </w:tc>
      </w:tr>
      <w:tr w:rsidR="00207DA7" w:rsidRPr="00F56DB7" w14:paraId="56020CA8"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ABA15DB" w14:textId="77777777" w:rsidR="00207DA7" w:rsidRPr="00F56DB7" w:rsidRDefault="00207DA7">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FE52D27" w14:textId="77777777" w:rsidR="00207DA7" w:rsidRPr="00F56DB7" w:rsidRDefault="00207DA7">
            <w:pPr>
              <w:pStyle w:val="TAL"/>
            </w:pPr>
          </w:p>
        </w:tc>
      </w:tr>
      <w:tr w:rsidR="00207DA7" w:rsidRPr="00F56DB7" w14:paraId="1005E71A"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7AC5A8E" w14:textId="77777777" w:rsidR="00207DA7" w:rsidRPr="00F56DB7" w:rsidRDefault="00207DA7">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hideMark/>
          </w:tcPr>
          <w:p w14:paraId="1A1AC50B" w14:textId="77777777" w:rsidR="00207DA7" w:rsidRPr="00F56DB7" w:rsidRDefault="00207DA7">
            <w:pPr>
              <w:pStyle w:val="TAL"/>
            </w:pPr>
            <w:r w:rsidRPr="00F56DB7">
              <w:t>list of conditions not containing a &lt;rule-deactivated&gt; element</w:t>
            </w:r>
          </w:p>
        </w:tc>
      </w:tr>
      <w:tr w:rsidR="00207DA7" w:rsidRPr="00F56DB7" w14:paraId="1ECA3ED7"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4D7F9B73" w14:textId="77777777" w:rsidR="00207DA7" w:rsidRPr="00F56DB7" w:rsidRDefault="00207DA7">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337B5DCD" w14:textId="77777777" w:rsidR="00207DA7" w:rsidRPr="00F56DB7" w:rsidRDefault="00207DA7"/>
        </w:tc>
      </w:tr>
      <w:tr w:rsidR="00207DA7" w:rsidRPr="00F56DB7" w14:paraId="2520771D"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4FD98EE1" w14:textId="77777777" w:rsidR="00207DA7" w:rsidRPr="00F56DB7" w:rsidRDefault="00207DA7">
            <w:pPr>
              <w:pStyle w:val="TAL"/>
              <w:rPr>
                <w:lang w:eastAsia="en-US"/>
              </w:rPr>
            </w:pPr>
            <w:r w:rsidRPr="00F56DB7">
              <w:t xml:space="preserve">          &lt;international-</w:t>
            </w:r>
            <w:proofErr w:type="spellStart"/>
            <w:r w:rsidRPr="00F56DB7">
              <w:t>exHC</w:t>
            </w:r>
            <w:proofErr w:type="spellEnd"/>
            <w:r w:rsidRPr="00F56DB7">
              <w:t>/&gt;</w:t>
            </w:r>
          </w:p>
        </w:tc>
        <w:tc>
          <w:tcPr>
            <w:tcW w:w="4301" w:type="dxa"/>
            <w:tcBorders>
              <w:top w:val="single" w:sz="4" w:space="0" w:color="auto"/>
              <w:left w:val="nil"/>
              <w:bottom w:val="single" w:sz="4" w:space="0" w:color="auto"/>
              <w:right w:val="single" w:sz="4" w:space="0" w:color="auto"/>
            </w:tcBorders>
          </w:tcPr>
          <w:p w14:paraId="684B203B" w14:textId="77777777" w:rsidR="00207DA7" w:rsidRPr="00F56DB7" w:rsidRDefault="00207DA7">
            <w:pPr>
              <w:pStyle w:val="TAL"/>
            </w:pPr>
          </w:p>
        </w:tc>
      </w:tr>
      <w:tr w:rsidR="00207DA7" w:rsidRPr="00F56DB7" w14:paraId="1589B85E"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9865ACA" w14:textId="77777777" w:rsidR="00207DA7" w:rsidRPr="00F56DB7" w:rsidRDefault="00207DA7">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255ED9E" w14:textId="77777777" w:rsidR="00207DA7" w:rsidRPr="00F56DB7" w:rsidRDefault="00207DA7">
            <w:pPr>
              <w:pStyle w:val="TAL"/>
            </w:pPr>
          </w:p>
        </w:tc>
      </w:tr>
      <w:tr w:rsidR="00207DA7" w:rsidRPr="00F56DB7" w14:paraId="5B50E615"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5F72AC30" w14:textId="77777777" w:rsidR="00207DA7" w:rsidRPr="00F56DB7" w:rsidRDefault="00207DA7">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D449690" w14:textId="77777777" w:rsidR="00207DA7" w:rsidRPr="00F56DB7" w:rsidRDefault="00207DA7">
            <w:pPr>
              <w:pStyle w:val="TAL"/>
            </w:pPr>
          </w:p>
        </w:tc>
      </w:tr>
      <w:tr w:rsidR="00207DA7" w:rsidRPr="00F56DB7" w14:paraId="443FEFF0"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49979051" w14:textId="77777777" w:rsidR="00207DA7" w:rsidRPr="00F56DB7" w:rsidRDefault="00207DA7">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5688415A" w14:textId="77777777" w:rsidR="00207DA7" w:rsidRPr="00F56DB7" w:rsidRDefault="00207DA7">
            <w:pPr>
              <w:pStyle w:val="TAL"/>
            </w:pPr>
          </w:p>
        </w:tc>
      </w:tr>
      <w:tr w:rsidR="00207DA7" w:rsidRPr="00F56DB7" w14:paraId="294BFB8B"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3E4A6A6" w14:textId="77777777" w:rsidR="00207DA7" w:rsidRPr="00F56DB7" w:rsidRDefault="00207DA7">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5DA0DB0" w14:textId="77777777" w:rsidR="00207DA7" w:rsidRPr="00F56DB7" w:rsidRDefault="00207DA7">
            <w:pPr>
              <w:pStyle w:val="TAL"/>
            </w:pPr>
          </w:p>
        </w:tc>
      </w:tr>
      <w:tr w:rsidR="00207DA7" w:rsidRPr="00F56DB7" w14:paraId="6A3A1935"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2FDDED5" w14:textId="77777777" w:rsidR="00207DA7" w:rsidRPr="00F56DB7" w:rsidRDefault="00207DA7">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405A7B54" w14:textId="77777777" w:rsidR="00207DA7" w:rsidRPr="00F56DB7" w:rsidRDefault="00207DA7">
            <w:pPr>
              <w:pStyle w:val="TAL"/>
            </w:pPr>
          </w:p>
        </w:tc>
      </w:tr>
      <w:tr w:rsidR="00207DA7" w:rsidRPr="00F56DB7" w14:paraId="5F5E3FC0"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51E60256" w14:textId="77777777" w:rsidR="00207DA7" w:rsidRPr="00F56DB7" w:rsidRDefault="00207DA7">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FF46F49" w14:textId="77777777" w:rsidR="00207DA7" w:rsidRPr="00F56DB7" w:rsidRDefault="00207DA7">
            <w:pPr>
              <w:pStyle w:val="TAL"/>
            </w:pPr>
          </w:p>
        </w:tc>
      </w:tr>
      <w:tr w:rsidR="00207DA7" w:rsidRPr="00F56DB7" w14:paraId="03284F41"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3DC088E2" w14:textId="5B82B5BF" w:rsidR="00207DA7" w:rsidRPr="00F56DB7" w:rsidRDefault="00207DA7">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1E5021AB" w14:textId="77777777" w:rsidR="00207DA7" w:rsidRPr="00F56DB7" w:rsidRDefault="00207DA7">
            <w:pPr>
              <w:pStyle w:val="TAL"/>
            </w:pPr>
          </w:p>
        </w:tc>
      </w:tr>
      <w:tr w:rsidR="00207DA7" w:rsidRPr="00F56DB7" w14:paraId="43ABC9F1"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3C751195" w14:textId="77777777" w:rsidR="00207DA7" w:rsidRPr="00F56DB7" w:rsidRDefault="00207DA7">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723057F8" w14:textId="77777777" w:rsidR="00207DA7" w:rsidRPr="00F56DB7" w:rsidRDefault="00207DA7">
            <w:pPr>
              <w:pStyle w:val="TAL"/>
            </w:pPr>
          </w:p>
        </w:tc>
      </w:tr>
    </w:tbl>
    <w:p w14:paraId="306EFE57" w14:textId="77777777" w:rsidR="00207DA7" w:rsidRPr="00F56DB7" w:rsidRDefault="00207DA7" w:rsidP="00207DA7">
      <w:pPr>
        <w:rPr>
          <w:rFonts w:eastAsia="SimSun"/>
          <w:sz w:val="24"/>
          <w:szCs w:val="24"/>
          <w:lang w:eastAsia="en-US"/>
        </w:rPr>
      </w:pPr>
    </w:p>
    <w:p w14:paraId="2D2016A4" w14:textId="77777777" w:rsidR="00207DA7" w:rsidRPr="00F56DB7" w:rsidRDefault="00207DA7" w:rsidP="00207DA7">
      <w:pPr>
        <w:pStyle w:val="TH"/>
      </w:pPr>
      <w:r w:rsidRPr="00F56DB7">
        <w:t xml:space="preserve">Table 8.23.3.3-3: </w:t>
      </w:r>
      <w:proofErr w:type="spellStart"/>
      <w:r w:rsidRPr="00F56DB7">
        <w:t>Simservs</w:t>
      </w:r>
      <w:proofErr w:type="spellEnd"/>
      <w:r w:rsidRPr="00F56DB7">
        <w:t xml:space="preserve"> document (step 9)</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207DA7" w:rsidRPr="00F56DB7" w14:paraId="09B26ED4" w14:textId="77777777" w:rsidTr="00207DA7">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43114C8C" w14:textId="77777777" w:rsidR="00207DA7" w:rsidRPr="00F56DB7" w:rsidRDefault="00207DA7">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207DA7" w:rsidRPr="00F56DB7" w14:paraId="63CA7206"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1D5277EF" w14:textId="77777777" w:rsidR="00207DA7" w:rsidRPr="00F56DB7" w:rsidRDefault="00207DA7">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7FCFD926" w14:textId="77777777" w:rsidR="00207DA7" w:rsidRPr="00F56DB7" w:rsidRDefault="00207DA7">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207DA7" w:rsidRPr="00F56DB7" w14:paraId="34101FC2"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8854DAF" w14:textId="170973DE" w:rsidR="00207DA7" w:rsidRPr="00F56DB7" w:rsidRDefault="00207DA7">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5D0215ED" w14:textId="77777777" w:rsidR="00207DA7" w:rsidRPr="00F56DB7" w:rsidRDefault="00207DA7">
            <w:pPr>
              <w:pStyle w:val="TAL"/>
            </w:pPr>
          </w:p>
        </w:tc>
      </w:tr>
      <w:tr w:rsidR="00207DA7" w:rsidRPr="00F56DB7" w14:paraId="5E09EF19"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99F1636" w14:textId="408347DD" w:rsidR="00207DA7" w:rsidRPr="00F56DB7" w:rsidRDefault="00207DA7">
            <w:pPr>
              <w:pStyle w:val="TAL"/>
            </w:pPr>
            <w:r w:rsidRPr="00F56DB7">
              <w:t xml:space="preserve">  &lt;out</w:t>
            </w:r>
            <w:r w:rsidR="00F62088" w:rsidRPr="00F56DB7">
              <w:t>going</w:t>
            </w:r>
            <w:r w:rsidRPr="00F56DB7">
              <w:t>-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hideMark/>
          </w:tcPr>
          <w:p w14:paraId="1724136D" w14:textId="77777777" w:rsidR="00207DA7" w:rsidRPr="00F56DB7" w:rsidRDefault="00207DA7">
            <w:pPr>
              <w:pStyle w:val="TAL"/>
            </w:pPr>
            <w:r w:rsidRPr="00F56DB7">
              <w:t>the "active" attribute may not be present but if present it is set to "true"</w:t>
            </w:r>
          </w:p>
        </w:tc>
      </w:tr>
      <w:tr w:rsidR="00207DA7" w:rsidRPr="00F56DB7" w14:paraId="08B6B157"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3E267C41" w14:textId="77777777" w:rsidR="00207DA7" w:rsidRPr="00F56DB7" w:rsidRDefault="00207DA7">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6579B236" w14:textId="77777777" w:rsidR="00207DA7" w:rsidRPr="00F56DB7" w:rsidRDefault="00207DA7">
            <w:pPr>
              <w:pStyle w:val="TAL"/>
            </w:pPr>
          </w:p>
        </w:tc>
      </w:tr>
      <w:tr w:rsidR="00207DA7" w:rsidRPr="00F56DB7" w14:paraId="0BAC2819"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3BE0369" w14:textId="77777777" w:rsidR="00207DA7" w:rsidRPr="00F56DB7" w:rsidRDefault="00207DA7">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0B95C4D0" w14:textId="77777777" w:rsidR="00207DA7" w:rsidRPr="00F56DB7" w:rsidRDefault="00207DA7">
            <w:pPr>
              <w:pStyle w:val="TAL"/>
            </w:pPr>
          </w:p>
        </w:tc>
      </w:tr>
      <w:tr w:rsidR="00207DA7" w:rsidRPr="00F56DB7" w14:paraId="476B73C6"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68AF3F6" w14:textId="77777777" w:rsidR="00207DA7" w:rsidRPr="00F56DB7" w:rsidRDefault="00207DA7">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BBE1D00" w14:textId="77777777" w:rsidR="00207DA7" w:rsidRPr="00F56DB7" w:rsidRDefault="00207DA7">
            <w:pPr>
              <w:pStyle w:val="TAL"/>
            </w:pPr>
          </w:p>
        </w:tc>
      </w:tr>
      <w:tr w:rsidR="00207DA7" w:rsidRPr="00F56DB7" w14:paraId="03585985"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004546A1" w14:textId="77777777" w:rsidR="00207DA7" w:rsidRPr="00F56DB7" w:rsidRDefault="00207DA7">
            <w:pPr>
              <w:pStyle w:val="TAL"/>
            </w:pPr>
            <w:r w:rsidRPr="00F56DB7">
              <w:t xml:space="preserve">          &lt;international-</w:t>
            </w:r>
            <w:proofErr w:type="spellStart"/>
            <w:r w:rsidRPr="00F56DB7">
              <w:t>exHC</w:t>
            </w:r>
            <w:proofErr w:type="spellEnd"/>
            <w:r w:rsidRPr="00F56DB7">
              <w:t xml:space="preserve"> /&gt;</w:t>
            </w:r>
          </w:p>
        </w:tc>
        <w:tc>
          <w:tcPr>
            <w:tcW w:w="4301" w:type="dxa"/>
            <w:tcBorders>
              <w:top w:val="single" w:sz="4" w:space="0" w:color="auto"/>
              <w:left w:val="nil"/>
              <w:bottom w:val="single" w:sz="4" w:space="0" w:color="auto"/>
              <w:right w:val="single" w:sz="4" w:space="0" w:color="auto"/>
            </w:tcBorders>
          </w:tcPr>
          <w:p w14:paraId="7CB33DD7" w14:textId="77777777" w:rsidR="00207DA7" w:rsidRPr="00F56DB7" w:rsidRDefault="00207DA7">
            <w:pPr>
              <w:pStyle w:val="TAL"/>
            </w:pPr>
          </w:p>
        </w:tc>
      </w:tr>
      <w:tr w:rsidR="00207DA7" w:rsidRPr="00F56DB7" w14:paraId="271F1A1B"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F6F0148" w14:textId="77777777" w:rsidR="00207DA7" w:rsidRPr="00F56DB7" w:rsidRDefault="00207DA7">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10910951" w14:textId="77777777" w:rsidR="00207DA7" w:rsidRPr="00F56DB7" w:rsidRDefault="00207DA7">
            <w:pPr>
              <w:pStyle w:val="TAL"/>
            </w:pPr>
            <w:r w:rsidRPr="00F56DB7">
              <w:t>containing a &lt;rule-deactivated&gt; element</w:t>
            </w:r>
          </w:p>
        </w:tc>
      </w:tr>
      <w:tr w:rsidR="00207DA7" w:rsidRPr="00F56DB7" w14:paraId="6BD2BA51"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F3941B1" w14:textId="77777777" w:rsidR="00207DA7" w:rsidRPr="00F56DB7" w:rsidRDefault="00207DA7">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29A12E0" w14:textId="77777777" w:rsidR="00207DA7" w:rsidRPr="00F56DB7" w:rsidRDefault="00207DA7">
            <w:pPr>
              <w:pStyle w:val="TAL"/>
            </w:pPr>
          </w:p>
        </w:tc>
      </w:tr>
      <w:tr w:rsidR="00207DA7" w:rsidRPr="00F56DB7" w14:paraId="545B1677"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0E42B64F" w14:textId="77777777" w:rsidR="00207DA7" w:rsidRPr="00F56DB7" w:rsidRDefault="00207DA7">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058A913" w14:textId="77777777" w:rsidR="00207DA7" w:rsidRPr="00F56DB7" w:rsidRDefault="00207DA7">
            <w:pPr>
              <w:pStyle w:val="TAL"/>
            </w:pPr>
          </w:p>
        </w:tc>
      </w:tr>
      <w:tr w:rsidR="00207DA7" w:rsidRPr="00F56DB7" w14:paraId="6809CEDD"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4579C7E5" w14:textId="77777777" w:rsidR="00207DA7" w:rsidRPr="00F56DB7" w:rsidRDefault="00207DA7">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6BF66EE9" w14:textId="77777777" w:rsidR="00207DA7" w:rsidRPr="00F56DB7" w:rsidRDefault="00207DA7">
            <w:pPr>
              <w:pStyle w:val="TAL"/>
            </w:pPr>
          </w:p>
        </w:tc>
      </w:tr>
      <w:tr w:rsidR="00207DA7" w:rsidRPr="00F56DB7" w14:paraId="6B9E6110"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5B51D59E" w14:textId="77777777" w:rsidR="00207DA7" w:rsidRPr="00F56DB7" w:rsidRDefault="00207DA7">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D7CE65D" w14:textId="77777777" w:rsidR="00207DA7" w:rsidRPr="00F56DB7" w:rsidRDefault="00207DA7">
            <w:pPr>
              <w:pStyle w:val="TAL"/>
            </w:pPr>
          </w:p>
        </w:tc>
      </w:tr>
      <w:tr w:rsidR="00207DA7" w:rsidRPr="00F56DB7" w14:paraId="6B72B508"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35FE9694" w14:textId="77777777" w:rsidR="00207DA7" w:rsidRPr="00F56DB7" w:rsidRDefault="00207DA7">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02E377AC" w14:textId="77777777" w:rsidR="00207DA7" w:rsidRPr="00F56DB7" w:rsidRDefault="00207DA7"/>
        </w:tc>
      </w:tr>
      <w:tr w:rsidR="00207DA7" w:rsidRPr="00F56DB7" w14:paraId="424BBCE8"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2A97F2EA" w14:textId="77777777" w:rsidR="00207DA7" w:rsidRPr="00F56DB7" w:rsidRDefault="00207DA7">
            <w:pPr>
              <w:pStyle w:val="TAL"/>
              <w:rPr>
                <w:lang w:eastAsia="en-US"/>
              </w:rPr>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224EC0EB" w14:textId="77777777" w:rsidR="00207DA7" w:rsidRPr="00F56DB7" w:rsidRDefault="00207DA7"/>
        </w:tc>
      </w:tr>
      <w:tr w:rsidR="00207DA7" w:rsidRPr="00F56DB7" w14:paraId="56D39ADB"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6E9AD955" w14:textId="0768BD35" w:rsidR="00207DA7" w:rsidRPr="00F56DB7" w:rsidRDefault="00207DA7">
            <w:pPr>
              <w:pStyle w:val="TAL"/>
              <w:rPr>
                <w:lang w:eastAsia="en-US"/>
              </w:rPr>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459095E7" w14:textId="77777777" w:rsidR="00207DA7" w:rsidRPr="00F56DB7" w:rsidRDefault="00207DA7">
            <w:pPr>
              <w:pStyle w:val="TAL"/>
            </w:pPr>
          </w:p>
        </w:tc>
      </w:tr>
      <w:tr w:rsidR="00207DA7" w:rsidRPr="00F56DB7" w14:paraId="33E58D11" w14:textId="77777777" w:rsidTr="00207DA7">
        <w:trPr>
          <w:jc w:val="center"/>
        </w:trPr>
        <w:tc>
          <w:tcPr>
            <w:tcW w:w="5437" w:type="dxa"/>
            <w:tcBorders>
              <w:top w:val="single" w:sz="4" w:space="0" w:color="auto"/>
              <w:left w:val="single" w:sz="4" w:space="0" w:color="auto"/>
              <w:bottom w:val="single" w:sz="4" w:space="0" w:color="auto"/>
              <w:right w:val="single" w:sz="4" w:space="0" w:color="auto"/>
            </w:tcBorders>
            <w:hideMark/>
          </w:tcPr>
          <w:p w14:paraId="0EE89888" w14:textId="77777777" w:rsidR="00207DA7" w:rsidRPr="00F56DB7" w:rsidRDefault="00207DA7">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0C304C23" w14:textId="77777777" w:rsidR="00207DA7" w:rsidRPr="00F56DB7" w:rsidRDefault="00207DA7">
            <w:pPr>
              <w:pStyle w:val="TAL"/>
            </w:pPr>
          </w:p>
        </w:tc>
      </w:tr>
    </w:tbl>
    <w:p w14:paraId="0861A16B" w14:textId="77777777" w:rsidR="00207DA7" w:rsidRPr="00F56DB7" w:rsidRDefault="00207DA7" w:rsidP="00207DA7">
      <w:pPr>
        <w:rPr>
          <w:lang w:eastAsia="en-US"/>
        </w:rPr>
      </w:pPr>
    </w:p>
    <w:p w14:paraId="761600DD" w14:textId="247A29FD" w:rsidR="0019012C" w:rsidRPr="00F56DB7" w:rsidRDefault="0019012C" w:rsidP="0019012C">
      <w:pPr>
        <w:pStyle w:val="Heading2"/>
        <w:rPr>
          <w:rFonts w:eastAsia="Wingdings"/>
          <w:bCs/>
          <w:lang w:eastAsia="zh-CN"/>
        </w:rPr>
      </w:pPr>
      <w:bookmarkStart w:id="1165" w:name="_Toc90889132"/>
      <w:bookmarkStart w:id="1166" w:name="_Toc99872636"/>
      <w:bookmarkStart w:id="1167" w:name="_Toc210837468"/>
      <w:r w:rsidRPr="00F56DB7">
        <w:rPr>
          <w:rFonts w:eastAsia="Wingdings"/>
          <w:bCs/>
        </w:rPr>
        <w:t>8.24</w:t>
      </w:r>
      <w:r w:rsidRPr="00F56DB7">
        <w:rPr>
          <w:rFonts w:eastAsia="Wingdings"/>
          <w:bCs/>
        </w:rPr>
        <w:tab/>
        <w:t>Barring of Outgoing International Calls / When Roaming / Configuration / 5GS</w:t>
      </w:r>
      <w:bookmarkEnd w:id="1165"/>
      <w:bookmarkEnd w:id="1166"/>
      <w:bookmarkEnd w:id="1167"/>
    </w:p>
    <w:p w14:paraId="452C120D" w14:textId="77777777" w:rsidR="0019012C" w:rsidRPr="00F56DB7" w:rsidRDefault="0019012C" w:rsidP="0019012C">
      <w:pPr>
        <w:pStyle w:val="H6"/>
      </w:pPr>
      <w:r w:rsidRPr="00F56DB7">
        <w:t>8.24.1</w:t>
      </w:r>
      <w:r w:rsidRPr="00F56DB7">
        <w:tab/>
        <w:t>Test Purpose (TP)</w:t>
      </w:r>
    </w:p>
    <w:p w14:paraId="46BD48A0" w14:textId="77777777" w:rsidR="0019012C" w:rsidRPr="00F56DB7" w:rsidRDefault="0019012C" w:rsidP="0019012C">
      <w:pPr>
        <w:pStyle w:val="H6"/>
      </w:pPr>
      <w:r w:rsidRPr="00F56DB7">
        <w:t>(1)</w:t>
      </w:r>
    </w:p>
    <w:p w14:paraId="6697FC09" w14:textId="77777777" w:rsidR="0019012C" w:rsidRPr="00F56DB7" w:rsidRDefault="0019012C" w:rsidP="0019012C">
      <w:pPr>
        <w:pStyle w:val="PL"/>
      </w:pPr>
      <w:r w:rsidRPr="00F56DB7">
        <w:rPr>
          <w:b/>
          <w:bCs/>
        </w:rPr>
        <w:t>with</w:t>
      </w:r>
      <w:r w:rsidRPr="00F56DB7">
        <w:t xml:space="preserve"> { UE being registered to IMS }</w:t>
      </w:r>
    </w:p>
    <w:p w14:paraId="6FACE445" w14:textId="77777777" w:rsidR="0019012C" w:rsidRPr="00F56DB7" w:rsidRDefault="0019012C" w:rsidP="0019012C">
      <w:pPr>
        <w:pStyle w:val="PL"/>
      </w:pPr>
      <w:r w:rsidRPr="00F56DB7">
        <w:rPr>
          <w:b/>
          <w:bCs/>
        </w:rPr>
        <w:t>ensure</w:t>
      </w:r>
      <w:r w:rsidRPr="00F56DB7">
        <w:t xml:space="preserve"> </w:t>
      </w:r>
      <w:r w:rsidRPr="00F56DB7">
        <w:rPr>
          <w:b/>
          <w:bCs/>
        </w:rPr>
        <w:t>that</w:t>
      </w:r>
      <w:r w:rsidRPr="00F56DB7">
        <w:t xml:space="preserve"> {</w:t>
      </w:r>
    </w:p>
    <w:p w14:paraId="56BE26B2" w14:textId="77777777" w:rsidR="0019012C" w:rsidRPr="00F56DB7" w:rsidRDefault="0019012C" w:rsidP="0019012C">
      <w:pPr>
        <w:pStyle w:val="PL"/>
      </w:pPr>
      <w:r w:rsidRPr="00F56DB7">
        <w:t xml:space="preserve">  </w:t>
      </w:r>
      <w:r w:rsidRPr="00F56DB7">
        <w:rPr>
          <w:b/>
          <w:bCs/>
        </w:rPr>
        <w:t>when</w:t>
      </w:r>
      <w:r w:rsidRPr="00F56DB7">
        <w:t xml:space="preserve"> { UE </w:t>
      </w:r>
      <w:r w:rsidRPr="00F56DB7">
        <w:rPr>
          <w:snapToGrid w:val="0"/>
        </w:rPr>
        <w:t xml:space="preserve">is made to activate Barring of Outgoing International Calls when roaming (OCB </w:t>
      </w:r>
      <w:proofErr w:type="spellStart"/>
      <w:r w:rsidRPr="00F56DB7">
        <w:rPr>
          <w:snapToGrid w:val="0"/>
        </w:rPr>
        <w:t>intl</w:t>
      </w:r>
      <w:proofErr w:type="spellEnd"/>
      <w:r w:rsidRPr="00F56DB7">
        <w:rPr>
          <w:snapToGrid w:val="0"/>
        </w:rPr>
        <w:t xml:space="preserve"> roam)</w:t>
      </w:r>
      <w:r w:rsidRPr="00F56DB7">
        <w:t xml:space="preserve"> }</w:t>
      </w:r>
    </w:p>
    <w:p w14:paraId="57DF6FC7" w14:textId="77777777" w:rsidR="0019012C" w:rsidRPr="00F56DB7" w:rsidRDefault="0019012C" w:rsidP="0019012C">
      <w:pPr>
        <w:pStyle w:val="PL"/>
      </w:pPr>
      <w:r w:rsidRPr="00F56DB7">
        <w:t xml:space="preserve">    </w:t>
      </w:r>
      <w:r w:rsidRPr="00F56DB7">
        <w:rPr>
          <w:b/>
          <w:bCs/>
        </w:rPr>
        <w:t>then</w:t>
      </w:r>
      <w:r w:rsidRPr="00F56DB7">
        <w:t xml:space="preserve"> { </w:t>
      </w:r>
      <w:r w:rsidRPr="00F56DB7">
        <w:rPr>
          <w:snapToGrid w:val="0"/>
        </w:rPr>
        <w:t xml:space="preserve">UE authenticates itself using </w:t>
      </w:r>
      <w:r w:rsidRPr="00F56DB7">
        <w:t>GBA or Digest</w:t>
      </w:r>
      <w:r w:rsidRPr="00F56DB7">
        <w:rPr>
          <w:snapToGrid w:val="0"/>
        </w:rPr>
        <w:t xml:space="preserve"> </w:t>
      </w:r>
      <w:r w:rsidRPr="00F56DB7">
        <w:t>}</w:t>
      </w:r>
    </w:p>
    <w:p w14:paraId="31CFFB76" w14:textId="77777777" w:rsidR="0019012C" w:rsidRPr="00F56DB7" w:rsidRDefault="0019012C" w:rsidP="0019012C">
      <w:pPr>
        <w:pStyle w:val="PL"/>
      </w:pPr>
      <w:r w:rsidRPr="00F56DB7">
        <w:t xml:space="preserve">            }</w:t>
      </w:r>
    </w:p>
    <w:p w14:paraId="12EEB35D" w14:textId="66522A81" w:rsidR="0019012C" w:rsidRPr="00F56DB7" w:rsidRDefault="0019012C" w:rsidP="0019012C">
      <w:pPr>
        <w:spacing w:after="0"/>
        <w:rPr>
          <w:rFonts w:ascii="Courier New" w:eastAsia="DengXian" w:hAnsi="Courier New"/>
          <w:sz w:val="16"/>
          <w:szCs w:val="16"/>
        </w:rPr>
      </w:pPr>
    </w:p>
    <w:p w14:paraId="6A63B3ED" w14:textId="77777777" w:rsidR="0019012C" w:rsidRPr="00F56DB7" w:rsidRDefault="0019012C" w:rsidP="0019012C">
      <w:pPr>
        <w:pStyle w:val="H6"/>
      </w:pPr>
      <w:r w:rsidRPr="00F56DB7">
        <w:t>(2)</w:t>
      </w:r>
    </w:p>
    <w:p w14:paraId="0DFA6D55" w14:textId="77777777" w:rsidR="0019012C" w:rsidRPr="00F56DB7" w:rsidRDefault="0019012C" w:rsidP="0019012C">
      <w:pPr>
        <w:pStyle w:val="PL"/>
      </w:pPr>
      <w:r w:rsidRPr="00F56DB7">
        <w:rPr>
          <w:b/>
          <w:bCs/>
        </w:rPr>
        <w:t>with</w:t>
      </w:r>
      <w:r w:rsidRPr="00F56DB7">
        <w:t xml:space="preserve"> { UE having started authentication }</w:t>
      </w:r>
    </w:p>
    <w:p w14:paraId="5B410E60" w14:textId="77777777" w:rsidR="0019012C" w:rsidRPr="00F56DB7" w:rsidRDefault="0019012C" w:rsidP="0019012C">
      <w:pPr>
        <w:pStyle w:val="PL"/>
      </w:pPr>
      <w:r w:rsidRPr="00F56DB7">
        <w:rPr>
          <w:b/>
          <w:bCs/>
        </w:rPr>
        <w:t>ensure</w:t>
      </w:r>
      <w:r w:rsidRPr="00F56DB7">
        <w:t xml:space="preserve"> </w:t>
      </w:r>
      <w:r w:rsidRPr="00F56DB7">
        <w:rPr>
          <w:b/>
          <w:bCs/>
        </w:rPr>
        <w:t>that</w:t>
      </w:r>
      <w:r w:rsidRPr="00F56DB7">
        <w:t xml:space="preserve"> {</w:t>
      </w:r>
    </w:p>
    <w:p w14:paraId="69D15110" w14:textId="77777777" w:rsidR="0019012C" w:rsidRPr="00F56DB7" w:rsidRDefault="0019012C" w:rsidP="0019012C">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1E1FCB00" w14:textId="77777777" w:rsidR="0019012C" w:rsidRPr="00F56DB7" w:rsidRDefault="0019012C" w:rsidP="0019012C">
      <w:pPr>
        <w:pStyle w:val="PL"/>
      </w:pPr>
      <w:r w:rsidRPr="00F56DB7">
        <w:t xml:space="preserve">    </w:t>
      </w:r>
      <w:r w:rsidRPr="00F56DB7">
        <w:rPr>
          <w:b/>
          <w:bCs/>
        </w:rPr>
        <w:t>then</w:t>
      </w:r>
      <w:r w:rsidRPr="00F56DB7">
        <w:t xml:space="preserve"> { UE sends HTTP request to activate </w:t>
      </w:r>
      <w:r w:rsidRPr="00F56DB7">
        <w:rPr>
          <w:snapToGrid w:val="0"/>
        </w:rPr>
        <w:t xml:space="preserve">OCB </w:t>
      </w:r>
      <w:proofErr w:type="spellStart"/>
      <w:r w:rsidRPr="00F56DB7">
        <w:rPr>
          <w:snapToGrid w:val="0"/>
        </w:rPr>
        <w:t>intl</w:t>
      </w:r>
      <w:proofErr w:type="spellEnd"/>
      <w:r w:rsidRPr="00F56DB7">
        <w:rPr>
          <w:snapToGrid w:val="0"/>
        </w:rPr>
        <w:t xml:space="preserve"> roam</w:t>
      </w:r>
      <w:r w:rsidRPr="00F56DB7">
        <w:t xml:space="preserve"> }</w:t>
      </w:r>
    </w:p>
    <w:p w14:paraId="44BB7FF6" w14:textId="0DB3A5F9" w:rsidR="0019012C" w:rsidRPr="00F56DB7" w:rsidRDefault="0019012C" w:rsidP="0019012C">
      <w:pPr>
        <w:pStyle w:val="PL"/>
      </w:pPr>
      <w:r w:rsidRPr="00F56DB7">
        <w:t xml:space="preserve">            }</w:t>
      </w:r>
    </w:p>
    <w:p w14:paraId="3FF2F29C" w14:textId="77777777" w:rsidR="0019012C" w:rsidRPr="00F56DB7" w:rsidRDefault="0019012C" w:rsidP="0019012C">
      <w:pPr>
        <w:pStyle w:val="PL"/>
      </w:pPr>
    </w:p>
    <w:p w14:paraId="6828ECB6" w14:textId="77777777" w:rsidR="0019012C" w:rsidRPr="00F56DB7" w:rsidRDefault="0019012C" w:rsidP="0019012C">
      <w:pPr>
        <w:pStyle w:val="H6"/>
      </w:pPr>
      <w:r w:rsidRPr="00F56DB7">
        <w:t>(3)</w:t>
      </w:r>
    </w:p>
    <w:p w14:paraId="050DF4FC" w14:textId="77777777" w:rsidR="0019012C" w:rsidRPr="00F56DB7" w:rsidRDefault="0019012C" w:rsidP="0019012C">
      <w:pPr>
        <w:pStyle w:val="PL"/>
      </w:pPr>
      <w:r w:rsidRPr="00F56DB7">
        <w:rPr>
          <w:b/>
          <w:bCs/>
        </w:rPr>
        <w:t>with</w:t>
      </w:r>
      <w:r w:rsidRPr="00F56DB7">
        <w:t xml:space="preserve"> { </w:t>
      </w:r>
      <w:r w:rsidRPr="00F56DB7">
        <w:rPr>
          <w:rFonts w:eastAsia="DengXian"/>
        </w:rPr>
        <w:t>UE having concluded activation of</w:t>
      </w:r>
      <w:r w:rsidRPr="00F56DB7">
        <w:t xml:space="preserve"> </w:t>
      </w:r>
      <w:r w:rsidRPr="00F56DB7">
        <w:rPr>
          <w:snapToGrid w:val="0"/>
        </w:rPr>
        <w:t xml:space="preserve">OCB </w:t>
      </w:r>
      <w:proofErr w:type="spellStart"/>
      <w:r w:rsidRPr="00F56DB7">
        <w:rPr>
          <w:snapToGrid w:val="0"/>
        </w:rPr>
        <w:t>intl</w:t>
      </w:r>
      <w:proofErr w:type="spellEnd"/>
      <w:r w:rsidRPr="00F56DB7">
        <w:rPr>
          <w:snapToGrid w:val="0"/>
        </w:rPr>
        <w:t xml:space="preserve"> roam</w:t>
      </w:r>
      <w:r w:rsidRPr="00F56DB7">
        <w:t xml:space="preserve"> }</w:t>
      </w:r>
    </w:p>
    <w:p w14:paraId="037C2C7C" w14:textId="77777777" w:rsidR="0019012C" w:rsidRPr="00F56DB7" w:rsidRDefault="0019012C" w:rsidP="0019012C">
      <w:pPr>
        <w:pStyle w:val="PL"/>
      </w:pPr>
      <w:r w:rsidRPr="00F56DB7">
        <w:rPr>
          <w:b/>
          <w:bCs/>
        </w:rPr>
        <w:t>ensure</w:t>
      </w:r>
      <w:r w:rsidRPr="00F56DB7">
        <w:t xml:space="preserve"> </w:t>
      </w:r>
      <w:r w:rsidRPr="00F56DB7">
        <w:rPr>
          <w:b/>
          <w:bCs/>
        </w:rPr>
        <w:t>that</w:t>
      </w:r>
      <w:r w:rsidRPr="00F56DB7">
        <w:t xml:space="preserve"> {</w:t>
      </w:r>
    </w:p>
    <w:p w14:paraId="4DC348B8" w14:textId="77777777" w:rsidR="0019012C" w:rsidRPr="00F56DB7" w:rsidRDefault="0019012C" w:rsidP="0019012C">
      <w:pPr>
        <w:pStyle w:val="PL"/>
      </w:pPr>
      <w:r w:rsidRPr="00F56DB7">
        <w:t xml:space="preserve">  </w:t>
      </w:r>
      <w:r w:rsidRPr="00F56DB7">
        <w:rPr>
          <w:b/>
          <w:bCs/>
        </w:rPr>
        <w:t>when</w:t>
      </w:r>
      <w:r w:rsidRPr="00F56DB7">
        <w:t xml:space="preserve"> { UE is made to de-activate </w:t>
      </w:r>
      <w:r w:rsidRPr="00F56DB7">
        <w:rPr>
          <w:snapToGrid w:val="0"/>
        </w:rPr>
        <w:t xml:space="preserve">OCB </w:t>
      </w:r>
      <w:proofErr w:type="spellStart"/>
      <w:r w:rsidRPr="00F56DB7">
        <w:rPr>
          <w:snapToGrid w:val="0"/>
        </w:rPr>
        <w:t>intl</w:t>
      </w:r>
      <w:proofErr w:type="spellEnd"/>
      <w:r w:rsidRPr="00F56DB7">
        <w:rPr>
          <w:snapToGrid w:val="0"/>
        </w:rPr>
        <w:t xml:space="preserve"> roam</w:t>
      </w:r>
      <w:r w:rsidRPr="00F56DB7">
        <w:t xml:space="preserve"> }</w:t>
      </w:r>
    </w:p>
    <w:p w14:paraId="57C9931C" w14:textId="77777777" w:rsidR="0019012C" w:rsidRPr="00F56DB7" w:rsidRDefault="0019012C" w:rsidP="0019012C">
      <w:pPr>
        <w:pStyle w:val="PL"/>
      </w:pPr>
      <w:r w:rsidRPr="00F56DB7">
        <w:t xml:space="preserve">    </w:t>
      </w:r>
      <w:r w:rsidRPr="00F56DB7">
        <w:rPr>
          <w:b/>
          <w:bCs/>
        </w:rPr>
        <w:t>then</w:t>
      </w:r>
      <w:r w:rsidRPr="00F56DB7">
        <w:t xml:space="preserve"> { UE sends HTTP request to de-activate </w:t>
      </w:r>
      <w:r w:rsidRPr="00F56DB7">
        <w:rPr>
          <w:snapToGrid w:val="0"/>
        </w:rPr>
        <w:t xml:space="preserve"> OCB </w:t>
      </w:r>
      <w:proofErr w:type="spellStart"/>
      <w:r w:rsidRPr="00F56DB7">
        <w:rPr>
          <w:snapToGrid w:val="0"/>
        </w:rPr>
        <w:t>intl</w:t>
      </w:r>
      <w:proofErr w:type="spellEnd"/>
      <w:r w:rsidRPr="00F56DB7">
        <w:rPr>
          <w:snapToGrid w:val="0"/>
        </w:rPr>
        <w:t xml:space="preserve"> roam</w:t>
      </w:r>
      <w:r w:rsidRPr="00F56DB7">
        <w:t xml:space="preserve"> }</w:t>
      </w:r>
    </w:p>
    <w:p w14:paraId="6B1D71F6" w14:textId="77777777" w:rsidR="0019012C" w:rsidRPr="00F56DB7" w:rsidRDefault="0019012C" w:rsidP="0019012C">
      <w:pPr>
        <w:pStyle w:val="PL"/>
      </w:pPr>
      <w:r w:rsidRPr="00F56DB7">
        <w:t xml:space="preserve">            }</w:t>
      </w:r>
    </w:p>
    <w:p w14:paraId="63A9CD92" w14:textId="77777777" w:rsidR="0019012C" w:rsidRPr="00F56DB7" w:rsidRDefault="0019012C" w:rsidP="0019012C">
      <w:pPr>
        <w:pStyle w:val="PL"/>
      </w:pPr>
    </w:p>
    <w:p w14:paraId="044046C4" w14:textId="77777777" w:rsidR="0019012C" w:rsidRPr="00F56DB7" w:rsidRDefault="0019012C" w:rsidP="0019012C">
      <w:pPr>
        <w:pStyle w:val="H6"/>
      </w:pPr>
      <w:r w:rsidRPr="00F56DB7">
        <w:t>8.24.2</w:t>
      </w:r>
      <w:r w:rsidRPr="00F56DB7">
        <w:tab/>
        <w:t>Conformance Requirements</w:t>
      </w:r>
    </w:p>
    <w:p w14:paraId="30E76FD2" w14:textId="77777777" w:rsidR="0019012C" w:rsidRPr="00F56DB7" w:rsidRDefault="0019012C" w:rsidP="0019012C">
      <w:r w:rsidRPr="00F56DB7">
        <w:t>The conformance requirements covered in the present test case are, unless otherwise stated, Rel-15 requirements.</w:t>
      </w:r>
    </w:p>
    <w:p w14:paraId="39B9A1FB" w14:textId="77777777" w:rsidR="0019012C" w:rsidRPr="00F56DB7" w:rsidRDefault="0019012C" w:rsidP="0019012C">
      <w:pPr>
        <w:rPr>
          <w:lang w:eastAsia="zh-CN"/>
        </w:rPr>
      </w:pPr>
      <w:r w:rsidRPr="00F56DB7">
        <w:t>[TS 24.611, clause 4.2.1]:</w:t>
      </w:r>
    </w:p>
    <w:p w14:paraId="2187FA18" w14:textId="77777777" w:rsidR="0019012C" w:rsidRPr="00F56DB7" w:rsidRDefault="0019012C" w:rsidP="0019012C">
      <w:pPr>
        <w:rPr>
          <w:lang w:eastAsia="zh-CN"/>
        </w:rPr>
      </w:pPr>
      <w:r w:rsidRPr="00F56DB7">
        <w:t xml:space="preserve">The Outgoing Communication Barring (OCB) service makes it possible for a user to have barring of certain categories of outgoing communications according to a provisioned or user configured barring program and is valid for all outgoing communications. A barring program is expressed as a set of rules in which the rules have a conditional part and an action part. An example condition is whether the request </w:t>
      </w:r>
      <w:proofErr w:type="spellStart"/>
      <w:r w:rsidRPr="00F56DB7">
        <w:t>uri</w:t>
      </w:r>
      <w:proofErr w:type="spellEnd"/>
      <w:r w:rsidRPr="00F56DB7">
        <w:t xml:space="preserve"> matches a specific public user identity. The action part can specify for a rule that contains a matching condition that the specific outgoing communication it to be barred. The complete set of conditions and actions that apply to this service and their semantics is described in clause 4.9.</w:t>
      </w:r>
    </w:p>
    <w:p w14:paraId="7892315F" w14:textId="0AA24166" w:rsidR="0019012C" w:rsidRPr="00F56DB7" w:rsidRDefault="0019012C" w:rsidP="0019012C">
      <w:r w:rsidRPr="00F56DB7">
        <w:t>[TS 24.611, clause 4.5.2.4.1]:</w:t>
      </w:r>
    </w:p>
    <w:p w14:paraId="1B7D14BB" w14:textId="77777777" w:rsidR="0019012C" w:rsidRPr="00F56DB7" w:rsidRDefault="0019012C" w:rsidP="0019012C">
      <w:pPr>
        <w:keepNext/>
        <w:keepLines/>
        <w:widowControl w:val="0"/>
        <w:rPr>
          <w:lang w:eastAsia="zh-CN"/>
        </w:rPr>
      </w:pPr>
      <w:r w:rsidRPr="00F56DB7">
        <w:t>The AS providing the OCB service shall operate as either an AS acting as a SIP proxy as specified in clause 5.7.4 of 3GPP TS 24.229 [2] or an AS providing 3rd party call control, and specifically as a routeing B2BUA, as specified in clause 5.7.5 of 3GPP TS 24.229 [2]. An AS providing the OCB service and rejecting the request shall operate as a terminating UA, as specified in clause 5.7.2 of 3GPP TS 24.229 [2].</w:t>
      </w:r>
    </w:p>
    <w:p w14:paraId="2891104B" w14:textId="77777777" w:rsidR="0019012C" w:rsidRPr="00F56DB7" w:rsidRDefault="0019012C" w:rsidP="0019012C">
      <w:pPr>
        <w:pStyle w:val="NO"/>
      </w:pPr>
      <w:r w:rsidRPr="00F56DB7">
        <w:t>NOTE:</w:t>
      </w:r>
      <w:r w:rsidRPr="00F56DB7">
        <w:tab/>
        <w:t>For the case when the session is not subject to OCB according the requirements in this document, and is the only service being applied by the AS, then the AS only needs to act as a SIP proxy. If additional services are applied, then the AS might need to act as a routeing B2BUA.</w:t>
      </w:r>
    </w:p>
    <w:p w14:paraId="602AD63A" w14:textId="77777777" w:rsidR="0019012C" w:rsidRPr="00F56DB7" w:rsidRDefault="0019012C" w:rsidP="0019012C">
      <w:pPr>
        <w:keepNext/>
        <w:keepLines/>
        <w:widowControl w:val="0"/>
      </w:pPr>
      <w:r w:rsidRPr="00F56DB7">
        <w:t xml:space="preserve">The AS providing the OCB service shall reject outgoing communications when the evaluation of the served users outgoing communication barring rules according to the algorithm as specified in clause 4.9.1.2 evaluates to (allow="false"),.Outgoing communications towards emergency services are always allowed irrespective of what barring settings the user has defined. To allow emergency calls to go through, the operator creates an allow list, as described in clause 4.9.1.3, including emergency numbers in any useful format including emergency service URNs specified in RFC 5031[23]. </w:t>
      </w:r>
      <w:proofErr w:type="gramStart"/>
      <w:r w:rsidRPr="00F56DB7">
        <w:t>For the purpose of</w:t>
      </w:r>
      <w:proofErr w:type="gramEnd"/>
      <w:r w:rsidRPr="00F56DB7">
        <w:t xml:space="preserve"> OCB, the AS shall evaluate the "</w:t>
      </w:r>
      <w:proofErr w:type="spellStart"/>
      <w:r w:rsidRPr="00F56DB7">
        <w:t>cp:identity</w:t>
      </w:r>
      <w:proofErr w:type="spellEnd"/>
      <w:r w:rsidRPr="00F56DB7">
        <w:t>" and "</w:t>
      </w:r>
      <w:proofErr w:type="spellStart"/>
      <w:r w:rsidRPr="00F56DB7">
        <w:t>ocp:external-list</w:t>
      </w:r>
      <w:proofErr w:type="spellEnd"/>
      <w:r w:rsidRPr="00F56DB7">
        <w:t>" conditions against the called party identity taken from Request-URI or additionally taken from the To header field.</w:t>
      </w:r>
    </w:p>
    <w:p w14:paraId="666945C3" w14:textId="77777777" w:rsidR="0019012C" w:rsidRPr="00F56DB7" w:rsidRDefault="0019012C" w:rsidP="0019012C">
      <w:r w:rsidRPr="00F56DB7">
        <w:t>When the AS providing the OCB service rejects a communication, the AS shall send an indication to the calling user by sending a 603 (Decline) response Additionally, before terminating the communication the AS can provide an announcement to the originating user. The procedure of invoking an announcement is described within 3GPP TS 24.628 [10].</w:t>
      </w:r>
    </w:p>
    <w:p w14:paraId="6FA629BF" w14:textId="77777777" w:rsidR="0019012C" w:rsidRPr="00F56DB7" w:rsidRDefault="0019012C" w:rsidP="0019012C">
      <w:r w:rsidRPr="00F56DB7">
        <w:t>[TS 24.611, clause 4.9.1.4]:</w:t>
      </w:r>
    </w:p>
    <w:p w14:paraId="549C7168" w14:textId="739C8DEC" w:rsidR="0019012C" w:rsidRPr="00F56DB7" w:rsidRDefault="0019012C" w:rsidP="0019012C">
      <w:r w:rsidRPr="00F56DB7">
        <w:rPr>
          <w:b/>
          <w:bCs/>
        </w:rPr>
        <w:t xml:space="preserve">roaming: </w:t>
      </w:r>
      <w:r w:rsidRPr="00F56DB7">
        <w:t xml:space="preserve">This condition evaluates to true when the served user is registered from an access network other </w:t>
      </w:r>
      <w:r w:rsidR="00CD03F3" w:rsidRPr="00F56DB7">
        <w:t>than</w:t>
      </w:r>
      <w:r w:rsidRPr="00F56DB7">
        <w:t xml:space="preserve"> the served users home network.</w:t>
      </w:r>
    </w:p>
    <w:p w14:paraId="10B787B6" w14:textId="77777777" w:rsidR="0019012C" w:rsidRPr="00F56DB7" w:rsidRDefault="0019012C" w:rsidP="0019012C">
      <w:pPr>
        <w:pStyle w:val="NO"/>
        <w:rPr>
          <w:lang w:eastAsia="zh-CN"/>
        </w:rPr>
      </w:pPr>
      <w:r w:rsidRPr="00F56DB7">
        <w:t>NOTE 3:</w:t>
      </w:r>
      <w:r w:rsidRPr="00F56DB7">
        <w:tab/>
        <w:t>Whether the served user is registered from another network then the served users home network can be determined from the P-Visited-Network-ID header field specified in IETF RFC 7315 [15] and the P-Access-Network-Info header field specified in IETF RFC 7315 [15] both are provided during the registration process, see 3GPP TS 24.229 [2], clause 5.7.1.3.</w:t>
      </w:r>
    </w:p>
    <w:p w14:paraId="6BDE1E4A" w14:textId="37AB1A51" w:rsidR="0019012C" w:rsidRPr="00F56DB7" w:rsidRDefault="0019012C" w:rsidP="0019012C">
      <w:r w:rsidRPr="00F56DB7">
        <w:rPr>
          <w:b/>
          <w:bCs/>
        </w:rPr>
        <w:t>rule-deactivated:</w:t>
      </w:r>
      <w:r w:rsidRPr="00F56DB7">
        <w:t xml:space="preserve"> This condition always evaluates to false. This can be used to deactivate a rule, without </w:t>
      </w:r>
      <w:r w:rsidR="00CD03F3" w:rsidRPr="00F56DB7">
        <w:t>losing</w:t>
      </w:r>
      <w:r w:rsidRPr="00F56DB7">
        <w:t xml:space="preserve"> information. By removing this condition the rule can be activated again.</w:t>
      </w:r>
    </w:p>
    <w:p w14:paraId="433D0088" w14:textId="77777777" w:rsidR="0019012C" w:rsidRPr="00F56DB7" w:rsidRDefault="0019012C" w:rsidP="0019012C">
      <w:r w:rsidRPr="00F56DB7">
        <w:rPr>
          <w:b/>
          <w:bCs/>
        </w:rPr>
        <w:t>…</w:t>
      </w:r>
    </w:p>
    <w:p w14:paraId="164A40CB" w14:textId="77777777" w:rsidR="0019012C" w:rsidRPr="00F56DB7" w:rsidRDefault="0019012C" w:rsidP="0019012C">
      <w:r w:rsidRPr="00F56DB7">
        <w:rPr>
          <w:b/>
          <w:bCs/>
        </w:rPr>
        <w:t>international:</w:t>
      </w:r>
      <w:r w:rsidRPr="00F56DB7">
        <w:t xml:space="preserve"> This condition evaluates to true when the request URI of the outgoing SIP request:</w:t>
      </w:r>
    </w:p>
    <w:p w14:paraId="39A467FD" w14:textId="77777777" w:rsidR="0019012C" w:rsidRPr="00F56DB7" w:rsidRDefault="0019012C" w:rsidP="0019012C">
      <w:pPr>
        <w:pStyle w:val="B10"/>
      </w:pPr>
      <w:r w:rsidRPr="00F56DB7">
        <w:t>-</w:t>
      </w:r>
      <w:r w:rsidRPr="00F56DB7">
        <w:tab/>
        <w:t xml:space="preserve">corresponds to a telephone number, i.e. a SIP URI with a "user" URI parameter set to "phone" or a </w:t>
      </w:r>
      <w:proofErr w:type="spellStart"/>
      <w:r w:rsidRPr="00F56DB7">
        <w:t>tel</w:t>
      </w:r>
      <w:proofErr w:type="spellEnd"/>
      <w:r w:rsidRPr="00F56DB7">
        <w:t xml:space="preserve"> URI; and</w:t>
      </w:r>
    </w:p>
    <w:p w14:paraId="7336303F" w14:textId="183D819E" w:rsidR="0019012C" w:rsidRPr="00F56DB7" w:rsidRDefault="0019012C" w:rsidP="0019012C">
      <w:pPr>
        <w:pStyle w:val="B10"/>
      </w:pPr>
      <w:r w:rsidRPr="00F56DB7">
        <w:t>-</w:t>
      </w:r>
      <w:r w:rsidRPr="00F56DB7">
        <w:tab/>
        <w:t>does not point to a destination served by a network within the country where the originating user is located when initiating the communication.</w:t>
      </w:r>
    </w:p>
    <w:p w14:paraId="00E5CAD7" w14:textId="77777777" w:rsidR="0019012C" w:rsidRPr="00F56DB7" w:rsidRDefault="0019012C" w:rsidP="0019012C">
      <w:pPr>
        <w:pStyle w:val="H6"/>
      </w:pPr>
      <w:r w:rsidRPr="00F56DB7">
        <w:t>8.24.3</w:t>
      </w:r>
      <w:r w:rsidRPr="00F56DB7">
        <w:tab/>
        <w:t>Test description</w:t>
      </w:r>
    </w:p>
    <w:p w14:paraId="0AA34797" w14:textId="77777777" w:rsidR="0019012C" w:rsidRPr="00F56DB7" w:rsidRDefault="0019012C" w:rsidP="0019012C">
      <w:pPr>
        <w:pStyle w:val="H6"/>
      </w:pPr>
      <w:r w:rsidRPr="00F56DB7">
        <w:t>8.24.3.1</w:t>
      </w:r>
      <w:r w:rsidRPr="00F56DB7">
        <w:tab/>
        <w:t>Pre-test conditions</w:t>
      </w:r>
    </w:p>
    <w:p w14:paraId="34FE2926" w14:textId="77777777" w:rsidR="0019012C" w:rsidRPr="00F56DB7" w:rsidRDefault="0019012C" w:rsidP="00CD03F3">
      <w:pPr>
        <w:pStyle w:val="H6"/>
        <w:rPr>
          <w:rFonts w:eastAsia="DengXian"/>
        </w:rPr>
      </w:pPr>
      <w:r w:rsidRPr="00F56DB7">
        <w:rPr>
          <w:rFonts w:eastAsia="DengXian"/>
        </w:rPr>
        <w:t>System Simulator:</w:t>
      </w:r>
    </w:p>
    <w:p w14:paraId="157D6C1D" w14:textId="77777777" w:rsidR="0019012C" w:rsidRPr="00F56DB7" w:rsidRDefault="0019012C"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07A95371" w14:textId="77777777" w:rsidR="0019012C" w:rsidRPr="00F56DB7" w:rsidRDefault="0019012C"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05F2C90B" w14:textId="77777777" w:rsidR="0019012C" w:rsidRPr="00F56DB7" w:rsidRDefault="0019012C"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4E17628E" w14:textId="77777777" w:rsidR="0019012C" w:rsidRPr="00F56DB7" w:rsidRDefault="0019012C" w:rsidP="00CD03F3">
      <w:pPr>
        <w:pStyle w:val="B10"/>
        <w:rPr>
          <w:rFonts w:eastAsia="DengXian"/>
        </w:rPr>
      </w:pPr>
      <w:r w:rsidRPr="00F56DB7">
        <w:rPr>
          <w:rFonts w:eastAsia="DengXian"/>
        </w:rPr>
        <w:t>-</w:t>
      </w:r>
      <w:r w:rsidRPr="00F56DB7">
        <w:rPr>
          <w:rFonts w:eastAsia="DengXian"/>
        </w:rPr>
        <w:tab/>
        <w:t>1 NR Cell</w:t>
      </w:r>
    </w:p>
    <w:p w14:paraId="722CC294" w14:textId="77777777" w:rsidR="0019012C" w:rsidRPr="00F56DB7" w:rsidRDefault="0019012C" w:rsidP="00CD03F3">
      <w:pPr>
        <w:pStyle w:val="H6"/>
        <w:rPr>
          <w:rFonts w:eastAsia="DengXian"/>
        </w:rPr>
      </w:pPr>
      <w:r w:rsidRPr="00F56DB7">
        <w:rPr>
          <w:rFonts w:eastAsia="DengXian"/>
        </w:rPr>
        <w:t>UE:</w:t>
      </w:r>
    </w:p>
    <w:p w14:paraId="3A3199F5" w14:textId="77777777" w:rsidR="0019012C" w:rsidRPr="00F56DB7" w:rsidRDefault="0019012C"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1BEC1EF4" w14:textId="77777777" w:rsidR="0019012C" w:rsidRPr="00F56DB7" w:rsidRDefault="0019012C"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4C6C2D0A" w14:textId="77777777" w:rsidR="0019012C" w:rsidRPr="00F56DB7" w:rsidRDefault="0019012C" w:rsidP="00CD03F3">
      <w:pPr>
        <w:pStyle w:val="B10"/>
        <w:rPr>
          <w:rFonts w:eastAsia="DengXian"/>
        </w:rPr>
      </w:pPr>
      <w:r w:rsidRPr="00F56DB7">
        <w:rPr>
          <w:rFonts w:eastAsia="DengXian"/>
        </w:rPr>
        <w:t>-</w:t>
      </w:r>
      <w:r w:rsidRPr="00F56DB7">
        <w:rPr>
          <w:rFonts w:eastAsia="DengXian"/>
        </w:rPr>
        <w:tab/>
        <w:t>UE has activated an IPCAN bearer with SS.</w:t>
      </w:r>
    </w:p>
    <w:p w14:paraId="6D08AD86" w14:textId="77777777" w:rsidR="0019012C" w:rsidRPr="00F56DB7" w:rsidRDefault="0019012C" w:rsidP="00CD03F3">
      <w:pPr>
        <w:pStyle w:val="H6"/>
        <w:rPr>
          <w:rFonts w:eastAsia="DengXian"/>
        </w:rPr>
      </w:pPr>
      <w:r w:rsidRPr="00F56DB7">
        <w:rPr>
          <w:rFonts w:eastAsia="DengXian"/>
        </w:rPr>
        <w:t>Preamble:</w:t>
      </w:r>
    </w:p>
    <w:p w14:paraId="4E7D3D83" w14:textId="77777777" w:rsidR="000569CD" w:rsidRPr="00F56DB7" w:rsidRDefault="000569CD" w:rsidP="000569CD">
      <w:pPr>
        <w:pStyle w:val="B10"/>
      </w:pPr>
      <w:r w:rsidRPr="00F56DB7">
        <w:t>-</w:t>
      </w:r>
      <w:r w:rsidRPr="00F56DB7">
        <w:tab/>
        <w:t>The steps 0a and 0b of Annex A.21 have been executed</w:t>
      </w:r>
    </w:p>
    <w:p w14:paraId="2ED59295" w14:textId="77777777" w:rsidR="0019012C" w:rsidRPr="00F56DB7" w:rsidRDefault="0019012C"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 xml:space="preserve">via DNS. </w:t>
      </w:r>
    </w:p>
    <w:p w14:paraId="526537AB" w14:textId="77777777" w:rsidR="0019012C" w:rsidRPr="00F56DB7" w:rsidRDefault="0019012C" w:rsidP="0019012C">
      <w:pPr>
        <w:pStyle w:val="H6"/>
        <w:keepNext w:val="0"/>
        <w:keepLines w:val="0"/>
        <w:widowControl w:val="0"/>
      </w:pPr>
      <w:r w:rsidRPr="00F56DB7">
        <w:t>8.24.3.2</w:t>
      </w:r>
      <w:r w:rsidRPr="00F56DB7">
        <w:tab/>
        <w:t>Test procedure sequence</w:t>
      </w:r>
    </w:p>
    <w:p w14:paraId="10157749" w14:textId="77777777" w:rsidR="0019012C" w:rsidRPr="00F56DB7" w:rsidRDefault="0019012C" w:rsidP="0019012C">
      <w:pPr>
        <w:pStyle w:val="TH"/>
        <w:keepNext w:val="0"/>
        <w:keepLines w:val="0"/>
        <w:widowControl w:val="0"/>
      </w:pPr>
      <w:r w:rsidRPr="00F56DB7">
        <w:t>Table 8.24.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8"/>
        <w:gridCol w:w="708"/>
        <w:gridCol w:w="2976"/>
        <w:gridCol w:w="567"/>
        <w:gridCol w:w="850"/>
      </w:tblGrid>
      <w:tr w:rsidR="0019012C" w:rsidRPr="00F56DB7" w14:paraId="6044990E"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228DEF08" w14:textId="77777777" w:rsidR="0019012C" w:rsidRPr="00F56DB7" w:rsidRDefault="0019012C" w:rsidP="003C74D6">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3A17D2A2" w14:textId="77777777" w:rsidR="0019012C" w:rsidRPr="00F56DB7" w:rsidRDefault="0019012C" w:rsidP="003C74D6">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3EF86AB1" w14:textId="77777777" w:rsidR="0019012C" w:rsidRPr="00F56DB7" w:rsidRDefault="0019012C" w:rsidP="003C74D6">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5B21D9F9" w14:textId="77777777" w:rsidR="0019012C" w:rsidRPr="00F56DB7" w:rsidRDefault="0019012C" w:rsidP="003C74D6">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3CB3FED9" w14:textId="77777777" w:rsidR="0019012C" w:rsidRPr="00F56DB7" w:rsidRDefault="0019012C" w:rsidP="003C74D6">
            <w:pPr>
              <w:pStyle w:val="TAH"/>
              <w:keepNext w:val="0"/>
              <w:keepLines w:val="0"/>
              <w:widowControl w:val="0"/>
            </w:pPr>
            <w:r w:rsidRPr="00F56DB7">
              <w:t>Verdict</w:t>
            </w:r>
          </w:p>
        </w:tc>
      </w:tr>
      <w:tr w:rsidR="0019012C" w:rsidRPr="00F56DB7" w14:paraId="5DE5106F" w14:textId="77777777" w:rsidTr="003C74D6">
        <w:trPr>
          <w:jc w:val="center"/>
        </w:trPr>
        <w:tc>
          <w:tcPr>
            <w:tcW w:w="567" w:type="dxa"/>
            <w:tcBorders>
              <w:top w:val="nil"/>
              <w:left w:val="single" w:sz="4" w:space="0" w:color="auto"/>
              <w:bottom w:val="single" w:sz="4" w:space="0" w:color="auto"/>
              <w:right w:val="single" w:sz="4" w:space="0" w:color="auto"/>
            </w:tcBorders>
          </w:tcPr>
          <w:p w14:paraId="42B0A034" w14:textId="77777777" w:rsidR="0019012C" w:rsidRPr="00F56DB7" w:rsidRDefault="0019012C" w:rsidP="003C74D6">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0CFEB6DF" w14:textId="77777777" w:rsidR="0019012C" w:rsidRPr="00F56DB7" w:rsidRDefault="0019012C" w:rsidP="003C74D6">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22BA4388" w14:textId="77777777" w:rsidR="0019012C" w:rsidRPr="00F56DB7" w:rsidRDefault="0019012C" w:rsidP="003C74D6">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5EBD8CEC" w14:textId="77777777" w:rsidR="0019012C" w:rsidRPr="00F56DB7" w:rsidRDefault="0019012C" w:rsidP="003C74D6">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28D435BE" w14:textId="77777777" w:rsidR="0019012C" w:rsidRPr="00F56DB7" w:rsidRDefault="0019012C" w:rsidP="003C74D6">
            <w:pPr>
              <w:pStyle w:val="TAH"/>
              <w:keepNext w:val="0"/>
              <w:keepLines w:val="0"/>
              <w:widowControl w:val="0"/>
            </w:pPr>
          </w:p>
        </w:tc>
        <w:tc>
          <w:tcPr>
            <w:tcW w:w="850" w:type="dxa"/>
            <w:tcBorders>
              <w:top w:val="nil"/>
              <w:left w:val="nil"/>
              <w:bottom w:val="single" w:sz="4" w:space="0" w:color="auto"/>
              <w:right w:val="single" w:sz="4" w:space="0" w:color="auto"/>
            </w:tcBorders>
          </w:tcPr>
          <w:p w14:paraId="701E8519" w14:textId="77777777" w:rsidR="0019012C" w:rsidRPr="00F56DB7" w:rsidRDefault="0019012C" w:rsidP="003C74D6">
            <w:pPr>
              <w:pStyle w:val="TAH"/>
              <w:keepNext w:val="0"/>
              <w:keepLines w:val="0"/>
              <w:widowControl w:val="0"/>
            </w:pPr>
          </w:p>
        </w:tc>
      </w:tr>
      <w:tr w:rsidR="0019012C" w:rsidRPr="00F56DB7" w14:paraId="0101F82E"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37B45202" w14:textId="77777777" w:rsidR="0019012C" w:rsidRPr="00F56DB7" w:rsidRDefault="0019012C" w:rsidP="003C74D6">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1BBAEED8" w14:textId="77777777" w:rsidR="0019012C" w:rsidRPr="00F56DB7" w:rsidRDefault="0019012C" w:rsidP="003C74D6">
            <w:pPr>
              <w:pStyle w:val="TAL"/>
              <w:keepNext w:val="0"/>
              <w:keepLines w:val="0"/>
              <w:widowControl w:val="0"/>
            </w:pPr>
            <w:r w:rsidRPr="00F56DB7">
              <w:t xml:space="preserve">UE is triggered for activation of supplementary service </w:t>
            </w:r>
            <w:r w:rsidRPr="00F56DB7">
              <w:rPr>
                <w:snapToGrid w:val="0"/>
              </w:rPr>
              <w:t xml:space="preserve">OCB </w:t>
            </w:r>
            <w:proofErr w:type="spellStart"/>
            <w:r w:rsidRPr="00F56DB7">
              <w:rPr>
                <w:snapToGrid w:val="0"/>
              </w:rPr>
              <w:t>intl</w:t>
            </w:r>
            <w:proofErr w:type="spellEnd"/>
            <w:r w:rsidRPr="00F56DB7">
              <w:rPr>
                <w:snapToGrid w:val="0"/>
              </w:rPr>
              <w:t xml:space="preserve"> roam</w:t>
            </w:r>
            <w:r w:rsidRPr="00F56DB7">
              <w:t>.</w:t>
            </w:r>
          </w:p>
        </w:tc>
        <w:tc>
          <w:tcPr>
            <w:tcW w:w="708" w:type="dxa"/>
            <w:tcBorders>
              <w:top w:val="single" w:sz="4" w:space="0" w:color="auto"/>
              <w:left w:val="nil"/>
              <w:bottom w:val="single" w:sz="4" w:space="0" w:color="auto"/>
              <w:right w:val="single" w:sz="4" w:space="0" w:color="auto"/>
            </w:tcBorders>
            <w:hideMark/>
          </w:tcPr>
          <w:p w14:paraId="6D699F52" w14:textId="77777777" w:rsidR="0019012C" w:rsidRPr="00F56DB7" w:rsidRDefault="0019012C"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811F83D" w14:textId="77777777" w:rsidR="0019012C" w:rsidRPr="00F56DB7" w:rsidRDefault="0019012C"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346D01EB" w14:textId="77777777" w:rsidR="0019012C" w:rsidRPr="00F56DB7" w:rsidRDefault="0019012C"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54EF7255" w14:textId="77777777" w:rsidR="0019012C" w:rsidRPr="00F56DB7" w:rsidRDefault="0019012C" w:rsidP="003C74D6">
            <w:pPr>
              <w:pStyle w:val="TAC"/>
              <w:keepNext w:val="0"/>
              <w:keepLines w:val="0"/>
              <w:widowControl w:val="0"/>
            </w:pPr>
            <w:r w:rsidRPr="00F56DB7">
              <w:t>-</w:t>
            </w:r>
          </w:p>
        </w:tc>
      </w:tr>
      <w:tr w:rsidR="0019012C" w:rsidRPr="00F56DB7" w14:paraId="6A78D1B9"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439AB342" w14:textId="77777777" w:rsidR="0019012C" w:rsidRPr="00F56DB7" w:rsidRDefault="0019012C" w:rsidP="003C74D6">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20DBCDCF" w14:textId="77777777" w:rsidR="0019012C" w:rsidRPr="00F56DB7" w:rsidRDefault="0019012C" w:rsidP="003C74D6">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2B73538B" w14:textId="77777777" w:rsidR="0019012C" w:rsidRPr="00F56DB7" w:rsidRDefault="0019012C"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0258D111" w14:textId="77777777" w:rsidR="0019012C" w:rsidRPr="00F56DB7" w:rsidRDefault="0019012C"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24593D4A" w14:textId="77777777" w:rsidR="0019012C" w:rsidRPr="00F56DB7" w:rsidRDefault="0019012C" w:rsidP="003C74D6">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0E90F7A3" w14:textId="77777777" w:rsidR="0019012C" w:rsidRPr="00F56DB7" w:rsidRDefault="0019012C" w:rsidP="003C74D6">
            <w:pPr>
              <w:pStyle w:val="TAC"/>
              <w:keepNext w:val="0"/>
              <w:keepLines w:val="0"/>
              <w:widowControl w:val="0"/>
            </w:pPr>
            <w:r w:rsidRPr="00F56DB7">
              <w:t>-</w:t>
            </w:r>
          </w:p>
        </w:tc>
      </w:tr>
      <w:tr w:rsidR="0019012C" w:rsidRPr="00F56DB7" w14:paraId="708DCEEE"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3812982C" w14:textId="77777777" w:rsidR="0019012C" w:rsidRPr="00F56DB7" w:rsidRDefault="0019012C" w:rsidP="003C74D6">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3C64B464" w14:textId="001D5FA7" w:rsidR="0019012C" w:rsidRPr="00F56DB7" w:rsidRDefault="0019012C" w:rsidP="003C74D6">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4.3.3-</w:t>
            </w:r>
            <w:r w:rsidR="008F5939"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7E692316" w14:textId="77777777" w:rsidR="0019012C" w:rsidRPr="00F56DB7" w:rsidRDefault="0019012C"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273FD21" w14:textId="77777777" w:rsidR="0019012C" w:rsidRPr="00F56DB7" w:rsidRDefault="0019012C" w:rsidP="003C74D6">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tcPr>
          <w:p w14:paraId="56C29176" w14:textId="77777777" w:rsidR="0019012C" w:rsidRPr="00F56DB7" w:rsidRDefault="0019012C" w:rsidP="003C74D6">
            <w:pPr>
              <w:pStyle w:val="TAC"/>
              <w:keepNext w:val="0"/>
              <w:keepLines w:val="0"/>
              <w:widowControl w:val="0"/>
            </w:pPr>
            <w:r w:rsidRPr="00F56DB7">
              <w:t>2</w:t>
            </w:r>
          </w:p>
        </w:tc>
        <w:tc>
          <w:tcPr>
            <w:tcW w:w="850" w:type="dxa"/>
            <w:tcBorders>
              <w:top w:val="nil"/>
              <w:left w:val="nil"/>
              <w:bottom w:val="single" w:sz="4" w:space="0" w:color="auto"/>
              <w:right w:val="single" w:sz="4" w:space="0" w:color="auto"/>
            </w:tcBorders>
          </w:tcPr>
          <w:p w14:paraId="015337BC" w14:textId="77777777" w:rsidR="0019012C" w:rsidRPr="00F56DB7" w:rsidRDefault="0019012C" w:rsidP="003C74D6">
            <w:pPr>
              <w:pStyle w:val="TAC"/>
              <w:keepNext w:val="0"/>
              <w:keepLines w:val="0"/>
              <w:widowControl w:val="0"/>
            </w:pPr>
            <w:r w:rsidRPr="00F56DB7">
              <w:t>P</w:t>
            </w:r>
          </w:p>
        </w:tc>
      </w:tr>
      <w:tr w:rsidR="0019012C" w:rsidRPr="00F56DB7" w14:paraId="1D342949"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0B48840A" w14:textId="77777777" w:rsidR="0019012C" w:rsidRPr="00F56DB7" w:rsidRDefault="0019012C" w:rsidP="003C74D6">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77FE3125" w14:textId="77777777" w:rsidR="0019012C" w:rsidRPr="00F56DB7" w:rsidRDefault="0019012C" w:rsidP="003C74D6">
            <w:pPr>
              <w:pStyle w:val="TAL"/>
              <w:keepNext w:val="0"/>
              <w:keepLines w:val="0"/>
              <w:widowControl w:val="0"/>
            </w:pPr>
            <w:r w:rsidRPr="00F56DB7">
              <w:t xml:space="preserve">UE is triggered for deactivation of supplementary service </w:t>
            </w:r>
            <w:r w:rsidRPr="00F56DB7">
              <w:rPr>
                <w:snapToGrid w:val="0"/>
              </w:rPr>
              <w:t xml:space="preserve">OCB </w:t>
            </w:r>
            <w:proofErr w:type="spellStart"/>
            <w:r w:rsidRPr="00F56DB7">
              <w:rPr>
                <w:snapToGrid w:val="0"/>
              </w:rPr>
              <w:t>intl</w:t>
            </w:r>
            <w:proofErr w:type="spellEnd"/>
            <w:r w:rsidRPr="00F56DB7">
              <w:rPr>
                <w:snapToGrid w:val="0"/>
              </w:rPr>
              <w:t xml:space="preserve"> roam</w:t>
            </w:r>
            <w:r w:rsidRPr="00F56DB7">
              <w:t>.</w:t>
            </w:r>
          </w:p>
        </w:tc>
        <w:tc>
          <w:tcPr>
            <w:tcW w:w="708" w:type="dxa"/>
            <w:tcBorders>
              <w:top w:val="single" w:sz="4" w:space="0" w:color="auto"/>
              <w:left w:val="nil"/>
              <w:bottom w:val="single" w:sz="4" w:space="0" w:color="auto"/>
              <w:right w:val="single" w:sz="4" w:space="0" w:color="auto"/>
            </w:tcBorders>
            <w:hideMark/>
          </w:tcPr>
          <w:p w14:paraId="6DB05D83" w14:textId="77777777" w:rsidR="0019012C" w:rsidRPr="00F56DB7" w:rsidRDefault="0019012C"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2005B36" w14:textId="77777777" w:rsidR="0019012C" w:rsidRPr="00F56DB7" w:rsidRDefault="0019012C"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02B7DA66" w14:textId="77777777" w:rsidR="0019012C" w:rsidRPr="00F56DB7" w:rsidRDefault="0019012C" w:rsidP="003C74D6">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tcPr>
          <w:p w14:paraId="62421BDF" w14:textId="77777777" w:rsidR="0019012C" w:rsidRPr="00F56DB7" w:rsidRDefault="0019012C" w:rsidP="003C74D6">
            <w:pPr>
              <w:pStyle w:val="TAC"/>
              <w:keepNext w:val="0"/>
              <w:keepLines w:val="0"/>
              <w:widowControl w:val="0"/>
            </w:pPr>
            <w:r w:rsidRPr="00F56DB7">
              <w:t>-</w:t>
            </w:r>
          </w:p>
        </w:tc>
      </w:tr>
      <w:tr w:rsidR="0019012C" w:rsidRPr="00F56DB7" w14:paraId="2E49B2A8" w14:textId="77777777" w:rsidTr="003C74D6">
        <w:trPr>
          <w:jc w:val="center"/>
        </w:trPr>
        <w:tc>
          <w:tcPr>
            <w:tcW w:w="567" w:type="dxa"/>
            <w:tcBorders>
              <w:top w:val="nil"/>
              <w:left w:val="single" w:sz="4" w:space="0" w:color="auto"/>
              <w:bottom w:val="single" w:sz="4" w:space="0" w:color="auto"/>
              <w:right w:val="single" w:sz="4" w:space="0" w:color="auto"/>
            </w:tcBorders>
            <w:hideMark/>
          </w:tcPr>
          <w:p w14:paraId="752095E1" w14:textId="77777777" w:rsidR="0019012C" w:rsidRPr="00F56DB7" w:rsidRDefault="0019012C" w:rsidP="003C74D6">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7E22DA10" w14:textId="77777777" w:rsidR="0019012C" w:rsidRPr="00F56DB7" w:rsidRDefault="0019012C" w:rsidP="003C74D6">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1A14856F" w14:textId="77777777" w:rsidR="0019012C" w:rsidRPr="00F56DB7" w:rsidRDefault="0019012C" w:rsidP="003C74D6">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04FC346" w14:textId="77777777" w:rsidR="0019012C" w:rsidRPr="00F56DB7" w:rsidRDefault="0019012C" w:rsidP="003C74D6">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tcPr>
          <w:p w14:paraId="2F032701" w14:textId="77777777" w:rsidR="0019012C" w:rsidRPr="00F56DB7" w:rsidRDefault="0019012C" w:rsidP="003C74D6">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tcPr>
          <w:p w14:paraId="26FC0B49" w14:textId="77777777" w:rsidR="0019012C" w:rsidRPr="00F56DB7" w:rsidRDefault="0019012C" w:rsidP="003C74D6">
            <w:pPr>
              <w:pStyle w:val="TAC"/>
              <w:keepNext w:val="0"/>
              <w:keepLines w:val="0"/>
              <w:widowControl w:val="0"/>
            </w:pPr>
            <w:r w:rsidRPr="00F56DB7">
              <w:t>-</w:t>
            </w:r>
          </w:p>
        </w:tc>
      </w:tr>
      <w:tr w:rsidR="0019012C" w:rsidRPr="00F56DB7" w14:paraId="7D936A66"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5C57A747" w14:textId="77777777" w:rsidR="0019012C" w:rsidRPr="00F56DB7" w:rsidRDefault="0019012C" w:rsidP="003C74D6">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29B93D3D" w14:textId="01EB4BD5" w:rsidR="0019012C" w:rsidRPr="00F56DB7" w:rsidRDefault="0019012C" w:rsidP="003C74D6">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4.3.3-3?</w:t>
            </w:r>
          </w:p>
        </w:tc>
        <w:tc>
          <w:tcPr>
            <w:tcW w:w="708" w:type="dxa"/>
            <w:tcBorders>
              <w:top w:val="single" w:sz="4" w:space="0" w:color="auto"/>
              <w:left w:val="nil"/>
              <w:bottom w:val="single" w:sz="4" w:space="0" w:color="auto"/>
              <w:right w:val="single" w:sz="4" w:space="0" w:color="auto"/>
            </w:tcBorders>
            <w:hideMark/>
          </w:tcPr>
          <w:p w14:paraId="426F1CF5" w14:textId="77777777" w:rsidR="0019012C" w:rsidRPr="00F56DB7" w:rsidRDefault="0019012C" w:rsidP="003C74D6">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3BB6CE01" w14:textId="77777777" w:rsidR="0019012C" w:rsidRPr="00F56DB7" w:rsidRDefault="0019012C" w:rsidP="003C74D6">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tcPr>
          <w:p w14:paraId="6F09BE86" w14:textId="77777777" w:rsidR="0019012C" w:rsidRPr="00F56DB7" w:rsidRDefault="0019012C" w:rsidP="003C74D6">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tcPr>
          <w:p w14:paraId="63DF036D" w14:textId="77777777" w:rsidR="0019012C" w:rsidRPr="00F56DB7" w:rsidRDefault="0019012C" w:rsidP="003C74D6">
            <w:pPr>
              <w:pStyle w:val="TAC"/>
              <w:keepNext w:val="0"/>
              <w:keepLines w:val="0"/>
              <w:widowControl w:val="0"/>
            </w:pPr>
            <w:r w:rsidRPr="00F56DB7">
              <w:t>P</w:t>
            </w:r>
          </w:p>
        </w:tc>
      </w:tr>
    </w:tbl>
    <w:p w14:paraId="1B65CA49" w14:textId="64FB501E" w:rsidR="0019012C" w:rsidRPr="00F56DB7" w:rsidRDefault="0019012C" w:rsidP="0019012C">
      <w:pPr>
        <w:widowControl w:val="0"/>
      </w:pPr>
    </w:p>
    <w:p w14:paraId="2B0E167B" w14:textId="77777777" w:rsidR="0019012C" w:rsidRPr="00F56DB7" w:rsidRDefault="0019012C" w:rsidP="0019012C">
      <w:pPr>
        <w:pStyle w:val="H6"/>
        <w:keepNext w:val="0"/>
        <w:keepLines w:val="0"/>
        <w:widowControl w:val="0"/>
      </w:pPr>
      <w:r w:rsidRPr="00F56DB7">
        <w:t>8.24.3.3</w:t>
      </w:r>
      <w:r w:rsidRPr="00F56DB7">
        <w:tab/>
        <w:t>Specific message contents</w:t>
      </w:r>
    </w:p>
    <w:p w14:paraId="56813CDB" w14:textId="3AC8ECC4" w:rsidR="0019012C" w:rsidRPr="00F56DB7" w:rsidRDefault="0019012C" w:rsidP="0019012C">
      <w:pPr>
        <w:pStyle w:val="TH"/>
      </w:pPr>
      <w:r w:rsidRPr="00F56DB7">
        <w:t xml:space="preserve">Table 8.24.3.3-1: </w:t>
      </w:r>
      <w:proofErr w:type="spellStart"/>
      <w:r w:rsidRPr="00F56DB7">
        <w:t>Simservs</w:t>
      </w:r>
      <w:proofErr w:type="spellEnd"/>
      <w:r w:rsidRPr="00F56DB7">
        <w:t xml:space="preserve"> document (step </w:t>
      </w:r>
      <w:r w:rsidR="008F5939" w:rsidRPr="00F56DB7">
        <w:t>4</w:t>
      </w:r>
      <w:r w:rsidRPr="00F56DB7">
        <w: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19012C" w:rsidRPr="00F56DB7" w14:paraId="5CE47E30"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37088509" w14:textId="77777777" w:rsidR="0019012C" w:rsidRPr="00F56DB7" w:rsidRDefault="0019012C"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19012C" w:rsidRPr="00F56DB7" w14:paraId="5C60F02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4C9E20F" w14:textId="77777777" w:rsidR="0019012C" w:rsidRPr="00F56DB7" w:rsidRDefault="0019012C"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0FF24580" w14:textId="77777777" w:rsidR="0019012C" w:rsidRPr="00F56DB7" w:rsidRDefault="0019012C"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19012C" w:rsidRPr="00F56DB7" w14:paraId="609F62C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0DE8F769" w14:textId="29F988A1" w:rsidR="0019012C" w:rsidRPr="00F56DB7" w:rsidRDefault="0019012C"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3D682D51" w14:textId="77777777" w:rsidR="0019012C" w:rsidRPr="00F56DB7" w:rsidRDefault="0019012C" w:rsidP="003C74D6">
            <w:pPr>
              <w:pStyle w:val="TAL"/>
            </w:pPr>
          </w:p>
        </w:tc>
      </w:tr>
      <w:tr w:rsidR="0019012C" w:rsidRPr="00F56DB7" w14:paraId="25835CC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D9D4AC7" w14:textId="582F5E83" w:rsidR="0019012C" w:rsidRPr="00F56DB7" w:rsidRDefault="0019012C" w:rsidP="003C74D6">
            <w:pPr>
              <w:pStyle w:val="TAL"/>
            </w:pPr>
            <w:r w:rsidRPr="00F56DB7">
              <w:t xml:space="preserve">  &lt;out</w:t>
            </w:r>
            <w:r w:rsidR="00F62088" w:rsidRPr="00F56DB7">
              <w:t>going</w:t>
            </w:r>
            <w:r w:rsidRPr="00F56DB7">
              <w:t>-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tcPr>
          <w:p w14:paraId="764A9001" w14:textId="77777777" w:rsidR="0019012C" w:rsidRPr="00F56DB7" w:rsidRDefault="0019012C" w:rsidP="003C74D6">
            <w:pPr>
              <w:pStyle w:val="TAL"/>
            </w:pPr>
            <w:r w:rsidRPr="00F56DB7">
              <w:t>the "active" attribute may not be present but if present it is set to "true"</w:t>
            </w:r>
          </w:p>
        </w:tc>
      </w:tr>
      <w:tr w:rsidR="0019012C" w:rsidRPr="00F56DB7" w14:paraId="4B9D789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B8B96E9" w14:textId="77777777" w:rsidR="0019012C" w:rsidRPr="00F56DB7" w:rsidRDefault="0019012C"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5294733" w14:textId="77777777" w:rsidR="0019012C" w:rsidRPr="00F56DB7" w:rsidRDefault="0019012C" w:rsidP="003C74D6">
            <w:pPr>
              <w:pStyle w:val="TAL"/>
            </w:pPr>
          </w:p>
        </w:tc>
      </w:tr>
      <w:tr w:rsidR="0019012C" w:rsidRPr="00F56DB7" w14:paraId="1E1EE41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3275B6B" w14:textId="77777777" w:rsidR="0019012C" w:rsidRPr="00F56DB7" w:rsidRDefault="0019012C"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47EB04AB" w14:textId="77777777" w:rsidR="0019012C" w:rsidRPr="00F56DB7" w:rsidRDefault="0019012C" w:rsidP="003C74D6">
            <w:pPr>
              <w:pStyle w:val="TAL"/>
            </w:pPr>
          </w:p>
        </w:tc>
      </w:tr>
      <w:tr w:rsidR="0019012C" w:rsidRPr="00F56DB7" w14:paraId="0D18B6A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220591D" w14:textId="77777777" w:rsidR="0019012C" w:rsidRPr="00F56DB7" w:rsidRDefault="0019012C"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E076774" w14:textId="77777777" w:rsidR="0019012C" w:rsidRPr="00F56DB7" w:rsidRDefault="0019012C" w:rsidP="003C74D6">
            <w:pPr>
              <w:pStyle w:val="TAL"/>
            </w:pPr>
          </w:p>
        </w:tc>
      </w:tr>
      <w:tr w:rsidR="0019012C" w:rsidRPr="00F56DB7" w14:paraId="704B10E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82381D4" w14:textId="77777777" w:rsidR="0019012C" w:rsidRPr="00F56DB7" w:rsidRDefault="0019012C" w:rsidP="003C74D6">
            <w:pPr>
              <w:pStyle w:val="TAL"/>
            </w:pPr>
            <w:r w:rsidRPr="00F56DB7">
              <w:t xml:space="preserve">          &lt;international-</w:t>
            </w:r>
            <w:proofErr w:type="spellStart"/>
            <w:r w:rsidRPr="00F56DB7">
              <w:t>exHC</w:t>
            </w:r>
            <w:proofErr w:type="spellEnd"/>
            <w:r w:rsidRPr="00F56DB7">
              <w:t xml:space="preserve"> /&gt;</w:t>
            </w:r>
          </w:p>
        </w:tc>
        <w:tc>
          <w:tcPr>
            <w:tcW w:w="4301" w:type="dxa"/>
            <w:tcBorders>
              <w:top w:val="single" w:sz="4" w:space="0" w:color="auto"/>
              <w:left w:val="nil"/>
              <w:bottom w:val="single" w:sz="4" w:space="0" w:color="auto"/>
              <w:right w:val="single" w:sz="4" w:space="0" w:color="auto"/>
            </w:tcBorders>
          </w:tcPr>
          <w:p w14:paraId="55386A18" w14:textId="77777777" w:rsidR="0019012C" w:rsidRPr="00F56DB7" w:rsidRDefault="0019012C" w:rsidP="003C74D6">
            <w:pPr>
              <w:pStyle w:val="TAL"/>
            </w:pPr>
          </w:p>
        </w:tc>
      </w:tr>
      <w:tr w:rsidR="0019012C" w:rsidRPr="00F56DB7" w14:paraId="3B3F270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AD372BD" w14:textId="77777777" w:rsidR="0019012C" w:rsidRPr="00F56DB7" w:rsidRDefault="0019012C" w:rsidP="003C74D6">
            <w:pPr>
              <w:pStyle w:val="TAL"/>
            </w:pPr>
            <w:r w:rsidRPr="00F56DB7">
              <w:t xml:space="preserve">          &lt;roaming/&gt;</w:t>
            </w:r>
          </w:p>
        </w:tc>
        <w:tc>
          <w:tcPr>
            <w:tcW w:w="4301" w:type="dxa"/>
            <w:tcBorders>
              <w:top w:val="single" w:sz="4" w:space="0" w:color="auto"/>
              <w:left w:val="nil"/>
              <w:bottom w:val="single" w:sz="4" w:space="0" w:color="auto"/>
              <w:right w:val="single" w:sz="4" w:space="0" w:color="auto"/>
            </w:tcBorders>
          </w:tcPr>
          <w:p w14:paraId="6CE57ED2" w14:textId="77777777" w:rsidR="0019012C" w:rsidRPr="00F56DB7" w:rsidRDefault="0019012C" w:rsidP="003C74D6">
            <w:pPr>
              <w:pStyle w:val="TAL"/>
            </w:pPr>
          </w:p>
        </w:tc>
      </w:tr>
      <w:tr w:rsidR="0019012C" w:rsidRPr="00F56DB7" w14:paraId="2554A86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0C98214" w14:textId="77777777" w:rsidR="0019012C" w:rsidRPr="00F56DB7" w:rsidRDefault="0019012C"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4D8FEBC4" w14:textId="77777777" w:rsidR="0019012C" w:rsidRPr="00F56DB7" w:rsidRDefault="0019012C" w:rsidP="003C74D6">
            <w:pPr>
              <w:pStyle w:val="TAL"/>
            </w:pPr>
            <w:r w:rsidRPr="00F56DB7">
              <w:t>containing a &lt;rule-deactivated&gt; element</w:t>
            </w:r>
          </w:p>
        </w:tc>
      </w:tr>
      <w:tr w:rsidR="0019012C" w:rsidRPr="00F56DB7" w14:paraId="33BF614A"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BCC5EF1" w14:textId="77777777" w:rsidR="0019012C" w:rsidRPr="00F56DB7" w:rsidRDefault="0019012C"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A6304E4" w14:textId="77777777" w:rsidR="0019012C" w:rsidRPr="00F56DB7" w:rsidRDefault="0019012C" w:rsidP="003C74D6">
            <w:pPr>
              <w:pStyle w:val="TAL"/>
            </w:pPr>
          </w:p>
        </w:tc>
      </w:tr>
      <w:tr w:rsidR="0019012C" w:rsidRPr="00F56DB7" w14:paraId="631F6FA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0043224" w14:textId="77777777" w:rsidR="0019012C" w:rsidRPr="00F56DB7" w:rsidRDefault="0019012C"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C047C40" w14:textId="77777777" w:rsidR="0019012C" w:rsidRPr="00F56DB7" w:rsidRDefault="0019012C" w:rsidP="003C74D6">
            <w:pPr>
              <w:pStyle w:val="TAL"/>
            </w:pPr>
          </w:p>
        </w:tc>
      </w:tr>
      <w:tr w:rsidR="0019012C" w:rsidRPr="00F56DB7" w14:paraId="3F1D90C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480C242D" w14:textId="77777777" w:rsidR="0019012C" w:rsidRPr="00F56DB7" w:rsidRDefault="0019012C"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14D4B482" w14:textId="77777777" w:rsidR="0019012C" w:rsidRPr="00F56DB7" w:rsidRDefault="0019012C" w:rsidP="003C74D6">
            <w:pPr>
              <w:pStyle w:val="TAL"/>
            </w:pPr>
          </w:p>
        </w:tc>
      </w:tr>
      <w:tr w:rsidR="0019012C" w:rsidRPr="00F56DB7" w14:paraId="30F993E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C47186C" w14:textId="77777777" w:rsidR="0019012C" w:rsidRPr="00F56DB7" w:rsidRDefault="0019012C"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E80DF0B" w14:textId="77777777" w:rsidR="0019012C" w:rsidRPr="00F56DB7" w:rsidRDefault="0019012C" w:rsidP="003C74D6">
            <w:pPr>
              <w:pStyle w:val="TAL"/>
            </w:pPr>
          </w:p>
        </w:tc>
      </w:tr>
      <w:tr w:rsidR="0019012C" w:rsidRPr="00F56DB7" w14:paraId="75E3D20C"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71AC8000" w14:textId="77777777" w:rsidR="0019012C" w:rsidRPr="00F56DB7" w:rsidRDefault="0019012C"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01B773D8" w14:textId="77777777" w:rsidR="0019012C" w:rsidRPr="00F56DB7" w:rsidRDefault="0019012C" w:rsidP="003C74D6">
            <w:pPr>
              <w:pStyle w:val="TAL"/>
            </w:pPr>
          </w:p>
        </w:tc>
      </w:tr>
      <w:tr w:rsidR="0019012C" w:rsidRPr="00F56DB7" w14:paraId="209C0DD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FFE197D" w14:textId="77777777" w:rsidR="0019012C" w:rsidRPr="00F56DB7" w:rsidRDefault="0019012C"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12249606" w14:textId="77777777" w:rsidR="0019012C" w:rsidRPr="00F56DB7" w:rsidRDefault="0019012C" w:rsidP="003C74D6">
            <w:pPr>
              <w:pStyle w:val="TAL"/>
            </w:pPr>
          </w:p>
        </w:tc>
      </w:tr>
      <w:tr w:rsidR="0019012C" w:rsidRPr="00F56DB7" w14:paraId="1B1FE752"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DCBCAA6" w14:textId="2C49B3A3" w:rsidR="0019012C" w:rsidRPr="00F56DB7" w:rsidRDefault="0019012C"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2E29F81B" w14:textId="77777777" w:rsidR="0019012C" w:rsidRPr="00F56DB7" w:rsidRDefault="0019012C" w:rsidP="003C74D6">
            <w:pPr>
              <w:pStyle w:val="TAL"/>
            </w:pPr>
          </w:p>
        </w:tc>
      </w:tr>
      <w:tr w:rsidR="0019012C" w:rsidRPr="00F56DB7" w14:paraId="5CF3836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1FA0184" w14:textId="77777777" w:rsidR="0019012C" w:rsidRPr="00F56DB7" w:rsidRDefault="0019012C"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5F18FECA" w14:textId="77777777" w:rsidR="0019012C" w:rsidRPr="00F56DB7" w:rsidRDefault="0019012C" w:rsidP="003C74D6">
            <w:pPr>
              <w:pStyle w:val="TAL"/>
            </w:pPr>
          </w:p>
        </w:tc>
      </w:tr>
    </w:tbl>
    <w:p w14:paraId="05057944" w14:textId="77777777" w:rsidR="0019012C" w:rsidRPr="00F56DB7" w:rsidRDefault="0019012C" w:rsidP="0019012C"/>
    <w:p w14:paraId="3E09CD91" w14:textId="0072BDEB" w:rsidR="0019012C" w:rsidRPr="00F56DB7" w:rsidRDefault="0019012C" w:rsidP="0019012C">
      <w:pPr>
        <w:pStyle w:val="TH"/>
        <w:rPr>
          <w:lang w:eastAsia="zh-CN"/>
        </w:rPr>
      </w:pPr>
      <w:r w:rsidRPr="00F56DB7">
        <w:t xml:space="preserve">Table 8.24.3.3-2: </w:t>
      </w:r>
      <w:proofErr w:type="spellStart"/>
      <w:r w:rsidRPr="00F56DB7">
        <w:t>Simservs</w:t>
      </w:r>
      <w:proofErr w:type="spellEnd"/>
      <w:r w:rsidRPr="00F56DB7">
        <w:t xml:space="preserve"> document (step 6)</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19012C" w:rsidRPr="00F56DB7" w14:paraId="7B96EAEF"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191FFF6E" w14:textId="77777777" w:rsidR="0019012C" w:rsidRPr="00F56DB7" w:rsidRDefault="0019012C"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19012C" w:rsidRPr="00F56DB7" w14:paraId="7D5429F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7BFDA11" w14:textId="77777777" w:rsidR="0019012C" w:rsidRPr="00F56DB7" w:rsidRDefault="0019012C"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461DB922" w14:textId="77777777" w:rsidR="0019012C" w:rsidRPr="00F56DB7" w:rsidRDefault="0019012C"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19012C" w:rsidRPr="00F56DB7" w14:paraId="1ADDBEE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0DAAFB1" w14:textId="46DF52A7" w:rsidR="0019012C" w:rsidRPr="00F56DB7" w:rsidRDefault="0019012C"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0092CD61" w14:textId="77777777" w:rsidR="0019012C" w:rsidRPr="00F56DB7" w:rsidRDefault="0019012C" w:rsidP="003C74D6">
            <w:pPr>
              <w:pStyle w:val="TAL"/>
            </w:pPr>
          </w:p>
        </w:tc>
      </w:tr>
      <w:tr w:rsidR="0019012C" w:rsidRPr="00F56DB7" w14:paraId="03B1853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7F28F3F" w14:textId="227D4B35" w:rsidR="0019012C" w:rsidRPr="00F56DB7" w:rsidRDefault="0019012C" w:rsidP="003C74D6">
            <w:pPr>
              <w:pStyle w:val="TAL"/>
            </w:pPr>
            <w:r w:rsidRPr="00F56DB7">
              <w:t xml:space="preserve">  &lt; out</w:t>
            </w:r>
            <w:r w:rsidR="00F62088" w:rsidRPr="00F56DB7">
              <w:t>going</w:t>
            </w:r>
            <w:r w:rsidRPr="00F56DB7">
              <w:t>-communication-barring active="true" &gt;</w:t>
            </w:r>
          </w:p>
        </w:tc>
        <w:tc>
          <w:tcPr>
            <w:tcW w:w="4301" w:type="dxa"/>
            <w:tcBorders>
              <w:top w:val="single" w:sz="4" w:space="0" w:color="auto"/>
              <w:left w:val="nil"/>
              <w:bottom w:val="single" w:sz="4" w:space="0" w:color="auto"/>
              <w:right w:val="single" w:sz="4" w:space="0" w:color="auto"/>
            </w:tcBorders>
            <w:hideMark/>
          </w:tcPr>
          <w:p w14:paraId="3F6E409C" w14:textId="77777777" w:rsidR="0019012C" w:rsidRPr="00F56DB7" w:rsidRDefault="0019012C" w:rsidP="003C74D6">
            <w:pPr>
              <w:pStyle w:val="TAL"/>
            </w:pPr>
            <w:r w:rsidRPr="00F56DB7">
              <w:t>the "active" attribute may not be present but if present it is set to "true"</w:t>
            </w:r>
          </w:p>
        </w:tc>
      </w:tr>
      <w:tr w:rsidR="0019012C" w:rsidRPr="00F56DB7" w14:paraId="05F4C52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C50D2C5" w14:textId="77777777" w:rsidR="0019012C" w:rsidRPr="00F56DB7" w:rsidRDefault="0019012C"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53B29B18" w14:textId="77777777" w:rsidR="0019012C" w:rsidRPr="00F56DB7" w:rsidRDefault="0019012C" w:rsidP="003C74D6">
            <w:pPr>
              <w:pStyle w:val="TAL"/>
            </w:pPr>
          </w:p>
        </w:tc>
      </w:tr>
      <w:tr w:rsidR="0019012C" w:rsidRPr="00F56DB7" w14:paraId="0658C52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A3C566B" w14:textId="77777777" w:rsidR="0019012C" w:rsidRPr="00F56DB7" w:rsidRDefault="0019012C"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17CBF3E8" w14:textId="77777777" w:rsidR="0019012C" w:rsidRPr="00F56DB7" w:rsidRDefault="0019012C" w:rsidP="003C74D6">
            <w:pPr>
              <w:pStyle w:val="TAL"/>
            </w:pPr>
            <w:r w:rsidRPr="00F56DB7">
              <w:t>list of conditions not containing a &lt;rule-deactivated&gt; element</w:t>
            </w:r>
          </w:p>
        </w:tc>
      </w:tr>
      <w:tr w:rsidR="0019012C" w:rsidRPr="00F56DB7" w14:paraId="352D26A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68F3F29" w14:textId="77777777" w:rsidR="0019012C" w:rsidRPr="00F56DB7" w:rsidRDefault="0019012C"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1076B5E7" w14:textId="77777777" w:rsidR="0019012C" w:rsidRPr="00F56DB7" w:rsidRDefault="0019012C" w:rsidP="003C74D6">
            <w:pPr>
              <w:pStyle w:val="TAL"/>
            </w:pPr>
          </w:p>
        </w:tc>
      </w:tr>
      <w:tr w:rsidR="0019012C" w:rsidRPr="00F56DB7" w14:paraId="7629165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02F9B73" w14:textId="77777777" w:rsidR="0019012C" w:rsidRPr="00F56DB7" w:rsidRDefault="0019012C" w:rsidP="003C74D6">
            <w:pPr>
              <w:pStyle w:val="TAL"/>
            </w:pPr>
            <w:r w:rsidRPr="00F56DB7">
              <w:t xml:space="preserve">          &lt;international-</w:t>
            </w:r>
            <w:proofErr w:type="spellStart"/>
            <w:r w:rsidRPr="00F56DB7">
              <w:t>exHC</w:t>
            </w:r>
            <w:proofErr w:type="spellEnd"/>
            <w:r w:rsidRPr="00F56DB7">
              <w:t>/&gt;</w:t>
            </w:r>
          </w:p>
        </w:tc>
        <w:tc>
          <w:tcPr>
            <w:tcW w:w="4301" w:type="dxa"/>
            <w:tcBorders>
              <w:top w:val="single" w:sz="4" w:space="0" w:color="auto"/>
              <w:left w:val="nil"/>
              <w:bottom w:val="single" w:sz="4" w:space="0" w:color="auto"/>
              <w:right w:val="single" w:sz="4" w:space="0" w:color="auto"/>
            </w:tcBorders>
          </w:tcPr>
          <w:p w14:paraId="5D6B3DA7" w14:textId="77777777" w:rsidR="0019012C" w:rsidRPr="00F56DB7" w:rsidRDefault="0019012C" w:rsidP="003C74D6">
            <w:pPr>
              <w:pStyle w:val="TAL"/>
            </w:pPr>
          </w:p>
        </w:tc>
      </w:tr>
      <w:tr w:rsidR="0019012C" w:rsidRPr="00F56DB7" w14:paraId="568A6DA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14A1BC9" w14:textId="77777777" w:rsidR="0019012C" w:rsidRPr="00F56DB7" w:rsidRDefault="0019012C" w:rsidP="003C74D6">
            <w:pPr>
              <w:pStyle w:val="TAL"/>
            </w:pPr>
            <w:r w:rsidRPr="00F56DB7">
              <w:t xml:space="preserve">          &lt;roaming/&gt;</w:t>
            </w:r>
          </w:p>
        </w:tc>
        <w:tc>
          <w:tcPr>
            <w:tcW w:w="4301" w:type="dxa"/>
            <w:tcBorders>
              <w:top w:val="single" w:sz="4" w:space="0" w:color="auto"/>
              <w:left w:val="nil"/>
              <w:bottom w:val="single" w:sz="4" w:space="0" w:color="auto"/>
              <w:right w:val="single" w:sz="4" w:space="0" w:color="auto"/>
            </w:tcBorders>
          </w:tcPr>
          <w:p w14:paraId="3318B953" w14:textId="77777777" w:rsidR="0019012C" w:rsidRPr="00F56DB7" w:rsidRDefault="0019012C" w:rsidP="003C74D6">
            <w:pPr>
              <w:pStyle w:val="TAL"/>
            </w:pPr>
          </w:p>
        </w:tc>
      </w:tr>
      <w:tr w:rsidR="0019012C" w:rsidRPr="00F56DB7" w14:paraId="5395C7B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79EA5D3" w14:textId="77777777" w:rsidR="0019012C" w:rsidRPr="00F56DB7" w:rsidRDefault="0019012C"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C4C3B90" w14:textId="77777777" w:rsidR="0019012C" w:rsidRPr="00F56DB7" w:rsidRDefault="0019012C" w:rsidP="003C74D6">
            <w:pPr>
              <w:pStyle w:val="TAL"/>
            </w:pPr>
          </w:p>
        </w:tc>
      </w:tr>
      <w:tr w:rsidR="0019012C" w:rsidRPr="00F56DB7" w14:paraId="78C46B5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41BD7D4" w14:textId="77777777" w:rsidR="0019012C" w:rsidRPr="00F56DB7" w:rsidRDefault="0019012C"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B33AEC4" w14:textId="77777777" w:rsidR="0019012C" w:rsidRPr="00F56DB7" w:rsidRDefault="0019012C" w:rsidP="003C74D6">
            <w:pPr>
              <w:pStyle w:val="TAL"/>
            </w:pPr>
          </w:p>
        </w:tc>
      </w:tr>
      <w:tr w:rsidR="0019012C" w:rsidRPr="00F56DB7" w14:paraId="113C84C1"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257F102" w14:textId="77777777" w:rsidR="0019012C" w:rsidRPr="00F56DB7" w:rsidRDefault="0019012C"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22C596F2" w14:textId="77777777" w:rsidR="0019012C" w:rsidRPr="00F56DB7" w:rsidRDefault="0019012C" w:rsidP="003C74D6">
            <w:pPr>
              <w:pStyle w:val="TAL"/>
            </w:pPr>
          </w:p>
        </w:tc>
      </w:tr>
      <w:tr w:rsidR="0019012C" w:rsidRPr="00F56DB7" w14:paraId="7D99E01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59BD947D" w14:textId="77777777" w:rsidR="0019012C" w:rsidRPr="00F56DB7" w:rsidRDefault="0019012C"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8F657F9" w14:textId="77777777" w:rsidR="0019012C" w:rsidRPr="00F56DB7" w:rsidRDefault="0019012C" w:rsidP="003C74D6">
            <w:pPr>
              <w:pStyle w:val="TAL"/>
            </w:pPr>
          </w:p>
        </w:tc>
      </w:tr>
      <w:tr w:rsidR="0019012C" w:rsidRPr="00F56DB7" w14:paraId="36AD9EAD"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1337D7FC" w14:textId="77777777" w:rsidR="0019012C" w:rsidRPr="00F56DB7" w:rsidRDefault="0019012C"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6065A667" w14:textId="77777777" w:rsidR="0019012C" w:rsidRPr="00F56DB7" w:rsidRDefault="0019012C" w:rsidP="003C74D6">
            <w:pPr>
              <w:pStyle w:val="TAL"/>
            </w:pPr>
          </w:p>
        </w:tc>
      </w:tr>
      <w:tr w:rsidR="0019012C" w:rsidRPr="00F56DB7" w14:paraId="0FA5C3F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DAD23D8" w14:textId="77777777" w:rsidR="0019012C" w:rsidRPr="00F56DB7" w:rsidRDefault="0019012C"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644FCDF" w14:textId="77777777" w:rsidR="0019012C" w:rsidRPr="00F56DB7" w:rsidRDefault="0019012C" w:rsidP="003C74D6">
            <w:pPr>
              <w:pStyle w:val="TAL"/>
            </w:pPr>
          </w:p>
        </w:tc>
      </w:tr>
      <w:tr w:rsidR="0019012C" w:rsidRPr="00F56DB7" w14:paraId="53FCBCF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55BA31C" w14:textId="3BBB05AC" w:rsidR="0019012C" w:rsidRPr="00F56DB7" w:rsidRDefault="0019012C"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078D54D9" w14:textId="77777777" w:rsidR="0019012C" w:rsidRPr="00F56DB7" w:rsidRDefault="0019012C" w:rsidP="003C74D6">
            <w:pPr>
              <w:pStyle w:val="TAL"/>
            </w:pPr>
          </w:p>
        </w:tc>
      </w:tr>
      <w:tr w:rsidR="0019012C" w:rsidRPr="00F56DB7" w14:paraId="740672F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1EAD336" w14:textId="77777777" w:rsidR="0019012C" w:rsidRPr="00F56DB7" w:rsidRDefault="0019012C"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48B572EB" w14:textId="77777777" w:rsidR="0019012C" w:rsidRPr="00F56DB7" w:rsidRDefault="0019012C" w:rsidP="003C74D6">
            <w:pPr>
              <w:pStyle w:val="TAL"/>
            </w:pPr>
          </w:p>
        </w:tc>
      </w:tr>
    </w:tbl>
    <w:p w14:paraId="36756684" w14:textId="77777777" w:rsidR="0019012C" w:rsidRPr="00F56DB7" w:rsidRDefault="0019012C" w:rsidP="0019012C">
      <w:pPr>
        <w:rPr>
          <w:rFonts w:eastAsia="SimSun"/>
          <w:sz w:val="24"/>
          <w:szCs w:val="24"/>
        </w:rPr>
      </w:pPr>
    </w:p>
    <w:p w14:paraId="50EAA84C" w14:textId="77777777" w:rsidR="0019012C" w:rsidRPr="00F56DB7" w:rsidRDefault="0019012C" w:rsidP="0019012C">
      <w:pPr>
        <w:pStyle w:val="TH"/>
      </w:pPr>
      <w:r w:rsidRPr="00F56DB7">
        <w:t xml:space="preserve">Table 8.24.3.3-3: </w:t>
      </w:r>
      <w:proofErr w:type="spellStart"/>
      <w:r w:rsidRPr="00F56DB7">
        <w:t>Simservs</w:t>
      </w:r>
      <w:proofErr w:type="spellEnd"/>
      <w:r w:rsidRPr="00F56DB7">
        <w:t xml:space="preserve"> document (step 9)</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7"/>
        <w:gridCol w:w="4301"/>
      </w:tblGrid>
      <w:tr w:rsidR="0019012C" w:rsidRPr="00F56DB7" w14:paraId="2DD51532" w14:textId="77777777" w:rsidTr="003C74D6">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55475D59" w14:textId="77777777" w:rsidR="0019012C" w:rsidRPr="00F56DB7" w:rsidRDefault="0019012C" w:rsidP="003C74D6">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19012C" w:rsidRPr="00F56DB7" w14:paraId="5EC1A54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29AEE49" w14:textId="77777777" w:rsidR="0019012C" w:rsidRPr="00F56DB7" w:rsidRDefault="0019012C" w:rsidP="003C74D6">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6CB45F87" w14:textId="77777777" w:rsidR="0019012C" w:rsidRPr="00F56DB7" w:rsidRDefault="0019012C" w:rsidP="003C74D6">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19012C" w:rsidRPr="00F56DB7" w14:paraId="60CCAB17"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45EF13C6" w14:textId="0120289C" w:rsidR="0019012C" w:rsidRPr="00F56DB7" w:rsidRDefault="0019012C" w:rsidP="003C74D6">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7FD6717C" w14:textId="77777777" w:rsidR="0019012C" w:rsidRPr="00F56DB7" w:rsidRDefault="0019012C" w:rsidP="003C74D6">
            <w:pPr>
              <w:pStyle w:val="TAL"/>
            </w:pPr>
          </w:p>
        </w:tc>
      </w:tr>
      <w:tr w:rsidR="0019012C" w:rsidRPr="00F56DB7" w14:paraId="4721C8A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26CC73BD" w14:textId="10D57406" w:rsidR="0019012C" w:rsidRPr="00F56DB7" w:rsidRDefault="0019012C" w:rsidP="003C74D6">
            <w:pPr>
              <w:pStyle w:val="TAL"/>
            </w:pPr>
            <w:r w:rsidRPr="00F56DB7">
              <w:t xml:space="preserve">  &lt;out</w:t>
            </w:r>
            <w:r w:rsidR="00F62088" w:rsidRPr="00F56DB7">
              <w:t>going</w:t>
            </w:r>
            <w:r w:rsidRPr="00F56DB7">
              <w:t>-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tcPr>
          <w:p w14:paraId="0C80E019" w14:textId="77777777" w:rsidR="0019012C" w:rsidRPr="00F56DB7" w:rsidRDefault="0019012C" w:rsidP="003C74D6">
            <w:pPr>
              <w:pStyle w:val="TAL"/>
            </w:pPr>
            <w:r w:rsidRPr="00F56DB7">
              <w:t>the "active" attribute may not be present but if present it is set to "true"</w:t>
            </w:r>
          </w:p>
        </w:tc>
      </w:tr>
      <w:tr w:rsidR="0019012C" w:rsidRPr="00F56DB7" w14:paraId="32D9B5B4"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761C1AB0" w14:textId="77777777" w:rsidR="0019012C" w:rsidRPr="00F56DB7" w:rsidRDefault="0019012C"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2F38D896" w14:textId="77777777" w:rsidR="0019012C" w:rsidRPr="00F56DB7" w:rsidRDefault="0019012C" w:rsidP="003C74D6">
            <w:pPr>
              <w:pStyle w:val="TAL"/>
            </w:pPr>
          </w:p>
        </w:tc>
      </w:tr>
      <w:tr w:rsidR="0019012C" w:rsidRPr="00F56DB7" w14:paraId="7E19040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51C919B" w14:textId="77777777" w:rsidR="0019012C" w:rsidRPr="00F56DB7" w:rsidRDefault="0019012C" w:rsidP="003C74D6">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140AD1A3" w14:textId="77777777" w:rsidR="0019012C" w:rsidRPr="00F56DB7" w:rsidRDefault="0019012C" w:rsidP="003C74D6">
            <w:pPr>
              <w:pStyle w:val="TAL"/>
            </w:pPr>
          </w:p>
        </w:tc>
      </w:tr>
      <w:tr w:rsidR="0019012C" w:rsidRPr="00F56DB7" w14:paraId="4ACE3DC5"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0BC41A8" w14:textId="77777777" w:rsidR="0019012C" w:rsidRPr="00F56DB7" w:rsidRDefault="0019012C"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12F9E06" w14:textId="77777777" w:rsidR="0019012C" w:rsidRPr="00F56DB7" w:rsidRDefault="0019012C" w:rsidP="003C74D6">
            <w:pPr>
              <w:pStyle w:val="TAL"/>
            </w:pPr>
          </w:p>
        </w:tc>
      </w:tr>
      <w:tr w:rsidR="0019012C" w:rsidRPr="00F56DB7" w14:paraId="018631F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524967D" w14:textId="77777777" w:rsidR="0019012C" w:rsidRPr="00F56DB7" w:rsidRDefault="0019012C" w:rsidP="003C74D6">
            <w:pPr>
              <w:pStyle w:val="TAL"/>
            </w:pPr>
            <w:r w:rsidRPr="00F56DB7">
              <w:t xml:space="preserve">          &lt;international-</w:t>
            </w:r>
            <w:proofErr w:type="spellStart"/>
            <w:r w:rsidRPr="00F56DB7">
              <w:t>exHC</w:t>
            </w:r>
            <w:proofErr w:type="spellEnd"/>
            <w:r w:rsidRPr="00F56DB7">
              <w:t xml:space="preserve"> /&gt;</w:t>
            </w:r>
          </w:p>
        </w:tc>
        <w:tc>
          <w:tcPr>
            <w:tcW w:w="4301" w:type="dxa"/>
            <w:tcBorders>
              <w:top w:val="single" w:sz="4" w:space="0" w:color="auto"/>
              <w:left w:val="nil"/>
              <w:bottom w:val="single" w:sz="4" w:space="0" w:color="auto"/>
              <w:right w:val="single" w:sz="4" w:space="0" w:color="auto"/>
            </w:tcBorders>
          </w:tcPr>
          <w:p w14:paraId="47AE3724" w14:textId="77777777" w:rsidR="0019012C" w:rsidRPr="00F56DB7" w:rsidRDefault="0019012C" w:rsidP="003C74D6">
            <w:pPr>
              <w:pStyle w:val="TAL"/>
            </w:pPr>
          </w:p>
        </w:tc>
      </w:tr>
      <w:tr w:rsidR="0019012C" w:rsidRPr="00F56DB7" w14:paraId="1E23CB33"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4380BC1" w14:textId="77777777" w:rsidR="0019012C" w:rsidRPr="00F56DB7" w:rsidRDefault="0019012C" w:rsidP="003C74D6">
            <w:pPr>
              <w:pStyle w:val="TAL"/>
            </w:pPr>
            <w:r w:rsidRPr="00F56DB7">
              <w:t xml:space="preserve">          &lt;roaming/&gt;</w:t>
            </w:r>
          </w:p>
        </w:tc>
        <w:tc>
          <w:tcPr>
            <w:tcW w:w="4301" w:type="dxa"/>
            <w:tcBorders>
              <w:top w:val="single" w:sz="4" w:space="0" w:color="auto"/>
              <w:left w:val="nil"/>
              <w:bottom w:val="single" w:sz="4" w:space="0" w:color="auto"/>
              <w:right w:val="single" w:sz="4" w:space="0" w:color="auto"/>
            </w:tcBorders>
          </w:tcPr>
          <w:p w14:paraId="4527ACFA" w14:textId="77777777" w:rsidR="0019012C" w:rsidRPr="00F56DB7" w:rsidRDefault="0019012C" w:rsidP="003C74D6">
            <w:pPr>
              <w:pStyle w:val="TAL"/>
            </w:pPr>
          </w:p>
        </w:tc>
      </w:tr>
      <w:tr w:rsidR="0019012C" w:rsidRPr="00F56DB7" w14:paraId="489BF200"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5E37338D" w14:textId="77777777" w:rsidR="0019012C" w:rsidRPr="00F56DB7" w:rsidRDefault="0019012C" w:rsidP="003C74D6">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tcPr>
          <w:p w14:paraId="06C181C4" w14:textId="77777777" w:rsidR="0019012C" w:rsidRPr="00F56DB7" w:rsidRDefault="0019012C" w:rsidP="003C74D6">
            <w:pPr>
              <w:pStyle w:val="TAL"/>
            </w:pPr>
            <w:r w:rsidRPr="00F56DB7">
              <w:t>containing a &lt;rule-deactivated&gt; element</w:t>
            </w:r>
          </w:p>
        </w:tc>
      </w:tr>
      <w:tr w:rsidR="0019012C" w:rsidRPr="00F56DB7" w14:paraId="2F209049"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19FD3E0" w14:textId="77777777" w:rsidR="0019012C" w:rsidRPr="00F56DB7" w:rsidRDefault="0019012C" w:rsidP="003C74D6">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B90051B" w14:textId="77777777" w:rsidR="0019012C" w:rsidRPr="00F56DB7" w:rsidRDefault="0019012C" w:rsidP="003C74D6">
            <w:pPr>
              <w:pStyle w:val="TAL"/>
            </w:pPr>
          </w:p>
        </w:tc>
      </w:tr>
      <w:tr w:rsidR="0019012C" w:rsidRPr="00F56DB7" w14:paraId="0AB4150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0F4C1232" w14:textId="77777777" w:rsidR="0019012C" w:rsidRPr="00F56DB7" w:rsidRDefault="0019012C"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7462BB30" w14:textId="77777777" w:rsidR="0019012C" w:rsidRPr="00F56DB7" w:rsidRDefault="0019012C" w:rsidP="003C74D6">
            <w:pPr>
              <w:pStyle w:val="TAL"/>
            </w:pPr>
          </w:p>
        </w:tc>
      </w:tr>
      <w:tr w:rsidR="0019012C" w:rsidRPr="00F56DB7" w14:paraId="5D296F5F"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3997794C" w14:textId="77777777" w:rsidR="0019012C" w:rsidRPr="00F56DB7" w:rsidRDefault="0019012C" w:rsidP="003C74D6">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03152497" w14:textId="77777777" w:rsidR="0019012C" w:rsidRPr="00F56DB7" w:rsidRDefault="0019012C" w:rsidP="003C74D6">
            <w:pPr>
              <w:pStyle w:val="TAL"/>
            </w:pPr>
          </w:p>
        </w:tc>
      </w:tr>
      <w:tr w:rsidR="0019012C" w:rsidRPr="00F56DB7" w14:paraId="3505989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19A28A66" w14:textId="77777777" w:rsidR="0019012C" w:rsidRPr="00F56DB7" w:rsidRDefault="0019012C" w:rsidP="003C74D6">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BA43157" w14:textId="77777777" w:rsidR="0019012C" w:rsidRPr="00F56DB7" w:rsidRDefault="0019012C" w:rsidP="003C74D6">
            <w:pPr>
              <w:pStyle w:val="TAL"/>
            </w:pPr>
          </w:p>
        </w:tc>
      </w:tr>
      <w:tr w:rsidR="0019012C" w:rsidRPr="00F56DB7" w14:paraId="7E4D1D58"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32BCC036" w14:textId="77777777" w:rsidR="0019012C" w:rsidRPr="00F56DB7" w:rsidRDefault="0019012C" w:rsidP="003C74D6">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0E26B727" w14:textId="77777777" w:rsidR="0019012C" w:rsidRPr="00F56DB7" w:rsidRDefault="0019012C" w:rsidP="003C74D6">
            <w:pPr>
              <w:pStyle w:val="TAL"/>
            </w:pPr>
          </w:p>
        </w:tc>
      </w:tr>
      <w:tr w:rsidR="0019012C" w:rsidRPr="00F56DB7" w14:paraId="18341236"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hideMark/>
          </w:tcPr>
          <w:p w14:paraId="6F6BB26D" w14:textId="77777777" w:rsidR="0019012C" w:rsidRPr="00F56DB7" w:rsidRDefault="0019012C" w:rsidP="003C74D6">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11A8EA60" w14:textId="77777777" w:rsidR="0019012C" w:rsidRPr="00F56DB7" w:rsidRDefault="0019012C" w:rsidP="003C74D6">
            <w:pPr>
              <w:pStyle w:val="TAL"/>
            </w:pPr>
          </w:p>
        </w:tc>
      </w:tr>
      <w:tr w:rsidR="0019012C" w:rsidRPr="00F56DB7" w14:paraId="3DF454BB"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20AB50F9" w14:textId="67D0CA2B" w:rsidR="0019012C" w:rsidRPr="00F56DB7" w:rsidRDefault="0019012C" w:rsidP="003C74D6">
            <w:pPr>
              <w:pStyle w:val="TAL"/>
            </w:pPr>
            <w:r w:rsidRPr="00F56DB7">
              <w:t xml:space="preserve">  &lt;/out</w:t>
            </w:r>
            <w:r w:rsidR="00F62088" w:rsidRPr="00F56DB7">
              <w:t>going</w:t>
            </w:r>
            <w:r w:rsidRPr="00F56DB7">
              <w:t>-communication-barring&gt;</w:t>
            </w:r>
          </w:p>
        </w:tc>
        <w:tc>
          <w:tcPr>
            <w:tcW w:w="4301" w:type="dxa"/>
            <w:tcBorders>
              <w:top w:val="single" w:sz="4" w:space="0" w:color="auto"/>
              <w:left w:val="nil"/>
              <w:bottom w:val="single" w:sz="4" w:space="0" w:color="auto"/>
              <w:right w:val="single" w:sz="4" w:space="0" w:color="auto"/>
            </w:tcBorders>
          </w:tcPr>
          <w:p w14:paraId="674E3280" w14:textId="77777777" w:rsidR="0019012C" w:rsidRPr="00F56DB7" w:rsidRDefault="0019012C" w:rsidP="003C74D6">
            <w:pPr>
              <w:pStyle w:val="TAL"/>
            </w:pPr>
          </w:p>
        </w:tc>
      </w:tr>
      <w:tr w:rsidR="0019012C" w:rsidRPr="00F56DB7" w14:paraId="4ECEFC5E" w14:textId="77777777" w:rsidTr="003C74D6">
        <w:trPr>
          <w:jc w:val="center"/>
        </w:trPr>
        <w:tc>
          <w:tcPr>
            <w:tcW w:w="5437" w:type="dxa"/>
            <w:tcBorders>
              <w:top w:val="single" w:sz="4" w:space="0" w:color="auto"/>
              <w:left w:val="single" w:sz="4" w:space="0" w:color="auto"/>
              <w:bottom w:val="single" w:sz="4" w:space="0" w:color="auto"/>
              <w:right w:val="single" w:sz="4" w:space="0" w:color="auto"/>
            </w:tcBorders>
          </w:tcPr>
          <w:p w14:paraId="616369EA" w14:textId="77777777" w:rsidR="0019012C" w:rsidRPr="00F56DB7" w:rsidRDefault="0019012C" w:rsidP="003C74D6">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3DE329FF" w14:textId="77777777" w:rsidR="0019012C" w:rsidRPr="00F56DB7" w:rsidRDefault="0019012C" w:rsidP="003C74D6">
            <w:pPr>
              <w:pStyle w:val="TAL"/>
            </w:pPr>
          </w:p>
        </w:tc>
      </w:tr>
    </w:tbl>
    <w:p w14:paraId="75B48F17" w14:textId="77777777" w:rsidR="0019012C" w:rsidRPr="00F56DB7" w:rsidRDefault="0019012C" w:rsidP="0019012C"/>
    <w:p w14:paraId="6E531566" w14:textId="2AE2699B" w:rsidR="00E11D58" w:rsidRPr="00F56DB7" w:rsidRDefault="00E11D58" w:rsidP="00E11D58">
      <w:pPr>
        <w:pStyle w:val="Heading2"/>
        <w:rPr>
          <w:rFonts w:eastAsia="Wingdings"/>
          <w:bCs/>
          <w:lang w:eastAsia="zh-CN"/>
        </w:rPr>
      </w:pPr>
      <w:bookmarkStart w:id="1168" w:name="_Toc90889133"/>
      <w:bookmarkStart w:id="1169" w:name="_Toc99872637"/>
      <w:bookmarkStart w:id="1170" w:name="_Toc210837469"/>
      <w:r w:rsidRPr="00F56DB7">
        <w:rPr>
          <w:rFonts w:eastAsia="Wingdings"/>
          <w:bCs/>
        </w:rPr>
        <w:t>8.25</w:t>
      </w:r>
      <w:r w:rsidRPr="00F56DB7">
        <w:rPr>
          <w:rFonts w:eastAsia="Wingdings"/>
          <w:bCs/>
        </w:rPr>
        <w:tab/>
        <w:t>Barring of Incoming Calls / When Roaming / Configuration / 5GS</w:t>
      </w:r>
      <w:bookmarkEnd w:id="1168"/>
      <w:bookmarkEnd w:id="1169"/>
      <w:bookmarkEnd w:id="1170"/>
    </w:p>
    <w:p w14:paraId="0468E132" w14:textId="77777777" w:rsidR="00E11D58" w:rsidRPr="00F56DB7" w:rsidRDefault="00E11D58" w:rsidP="00E11D58">
      <w:pPr>
        <w:pStyle w:val="H6"/>
        <w:rPr>
          <w:lang w:eastAsia="en-US"/>
        </w:rPr>
      </w:pPr>
      <w:r w:rsidRPr="00F56DB7">
        <w:t>8.25.1</w:t>
      </w:r>
      <w:r w:rsidRPr="00F56DB7">
        <w:tab/>
        <w:t>Test Purpose (TP)</w:t>
      </w:r>
    </w:p>
    <w:p w14:paraId="4693E772" w14:textId="77777777" w:rsidR="00E11D58" w:rsidRPr="00F56DB7" w:rsidRDefault="00E11D58" w:rsidP="00E11D58">
      <w:pPr>
        <w:pStyle w:val="H6"/>
      </w:pPr>
      <w:r w:rsidRPr="00F56DB7">
        <w:t>(1)</w:t>
      </w:r>
    </w:p>
    <w:p w14:paraId="3322E7AB" w14:textId="77777777" w:rsidR="00E11D58" w:rsidRPr="00F56DB7" w:rsidRDefault="00E11D58" w:rsidP="00E11D58">
      <w:pPr>
        <w:pStyle w:val="PL"/>
      </w:pPr>
      <w:r w:rsidRPr="00F56DB7">
        <w:rPr>
          <w:b/>
          <w:bCs/>
        </w:rPr>
        <w:t>with</w:t>
      </w:r>
      <w:r w:rsidRPr="00F56DB7">
        <w:t xml:space="preserve"> { UE being registered to IMS }</w:t>
      </w:r>
    </w:p>
    <w:p w14:paraId="5D1E4A22" w14:textId="77777777" w:rsidR="00E11D58" w:rsidRPr="00F56DB7" w:rsidRDefault="00E11D58" w:rsidP="00E11D58">
      <w:pPr>
        <w:pStyle w:val="PL"/>
      </w:pPr>
      <w:r w:rsidRPr="00F56DB7">
        <w:rPr>
          <w:b/>
          <w:bCs/>
        </w:rPr>
        <w:t>ensure</w:t>
      </w:r>
      <w:r w:rsidRPr="00F56DB7">
        <w:t xml:space="preserve"> </w:t>
      </w:r>
      <w:r w:rsidRPr="00F56DB7">
        <w:rPr>
          <w:b/>
          <w:bCs/>
        </w:rPr>
        <w:t>that</w:t>
      </w:r>
      <w:r w:rsidRPr="00F56DB7">
        <w:t xml:space="preserve"> {</w:t>
      </w:r>
    </w:p>
    <w:p w14:paraId="6E0EF156" w14:textId="77777777" w:rsidR="00E11D58" w:rsidRPr="00F56DB7" w:rsidRDefault="00E11D58" w:rsidP="00E11D58">
      <w:pPr>
        <w:pStyle w:val="PL"/>
      </w:pPr>
      <w:r w:rsidRPr="00F56DB7">
        <w:t xml:space="preserve">  </w:t>
      </w:r>
      <w:r w:rsidRPr="00F56DB7">
        <w:rPr>
          <w:b/>
          <w:bCs/>
        </w:rPr>
        <w:t>when</w:t>
      </w:r>
      <w:r w:rsidRPr="00F56DB7">
        <w:t xml:space="preserve"> { UE </w:t>
      </w:r>
      <w:r w:rsidRPr="00F56DB7">
        <w:rPr>
          <w:snapToGrid w:val="0"/>
        </w:rPr>
        <w:t xml:space="preserve">is made to activate Barring of Incoming Calls When Roaming (ICB roam) </w:t>
      </w:r>
      <w:r w:rsidRPr="00F56DB7">
        <w:t>}</w:t>
      </w:r>
    </w:p>
    <w:p w14:paraId="4E4D5B2A" w14:textId="77777777" w:rsidR="00E11D58" w:rsidRPr="00F56DB7" w:rsidRDefault="00E11D58" w:rsidP="00E11D58">
      <w:pPr>
        <w:pStyle w:val="PL"/>
      </w:pPr>
      <w:r w:rsidRPr="00F56DB7">
        <w:t xml:space="preserve">    </w:t>
      </w:r>
      <w:r w:rsidRPr="00F56DB7">
        <w:rPr>
          <w:b/>
          <w:bCs/>
        </w:rPr>
        <w:t>then</w:t>
      </w:r>
      <w:r w:rsidRPr="00F56DB7">
        <w:t xml:space="preserve"> { </w:t>
      </w:r>
      <w:r w:rsidRPr="00F56DB7">
        <w:rPr>
          <w:snapToGrid w:val="0"/>
        </w:rPr>
        <w:t xml:space="preserve">UE authenticates itself using </w:t>
      </w:r>
      <w:r w:rsidRPr="00F56DB7">
        <w:t>GBA or Digest</w:t>
      </w:r>
      <w:r w:rsidRPr="00F56DB7">
        <w:rPr>
          <w:snapToGrid w:val="0"/>
        </w:rPr>
        <w:t xml:space="preserve"> </w:t>
      </w:r>
      <w:r w:rsidRPr="00F56DB7">
        <w:t>}</w:t>
      </w:r>
    </w:p>
    <w:p w14:paraId="08AF3BE5" w14:textId="77777777" w:rsidR="00E11D58" w:rsidRPr="00F56DB7" w:rsidRDefault="00E11D58" w:rsidP="00E11D58">
      <w:pPr>
        <w:pStyle w:val="PL"/>
      </w:pPr>
      <w:r w:rsidRPr="00F56DB7">
        <w:t xml:space="preserve">            }</w:t>
      </w:r>
    </w:p>
    <w:p w14:paraId="4599674E" w14:textId="6D0ADB3A" w:rsidR="00E11D58" w:rsidRPr="00F56DB7" w:rsidRDefault="00E11D58" w:rsidP="00E11D58">
      <w:pPr>
        <w:spacing w:after="0"/>
        <w:rPr>
          <w:rFonts w:ascii="Courier New" w:eastAsia="DengXian" w:hAnsi="Courier New"/>
          <w:sz w:val="16"/>
          <w:szCs w:val="16"/>
        </w:rPr>
      </w:pPr>
    </w:p>
    <w:p w14:paraId="291CEE22" w14:textId="77777777" w:rsidR="00E11D58" w:rsidRPr="00F56DB7" w:rsidRDefault="00E11D58" w:rsidP="00E11D58">
      <w:pPr>
        <w:pStyle w:val="H6"/>
      </w:pPr>
      <w:r w:rsidRPr="00F56DB7">
        <w:t>(2)</w:t>
      </w:r>
    </w:p>
    <w:p w14:paraId="55E85D2D" w14:textId="77777777" w:rsidR="00E11D58" w:rsidRPr="00F56DB7" w:rsidRDefault="00E11D58" w:rsidP="00E11D58">
      <w:pPr>
        <w:pStyle w:val="PL"/>
      </w:pPr>
      <w:r w:rsidRPr="00F56DB7">
        <w:rPr>
          <w:b/>
          <w:bCs/>
        </w:rPr>
        <w:t>with</w:t>
      </w:r>
      <w:r w:rsidRPr="00F56DB7">
        <w:t xml:space="preserve"> { UE having started authentication }</w:t>
      </w:r>
    </w:p>
    <w:p w14:paraId="4E4B647C" w14:textId="77777777" w:rsidR="00E11D58" w:rsidRPr="00F56DB7" w:rsidRDefault="00E11D58" w:rsidP="00E11D58">
      <w:pPr>
        <w:pStyle w:val="PL"/>
      </w:pPr>
      <w:r w:rsidRPr="00F56DB7">
        <w:rPr>
          <w:b/>
          <w:bCs/>
        </w:rPr>
        <w:t>ensure</w:t>
      </w:r>
      <w:r w:rsidRPr="00F56DB7">
        <w:t xml:space="preserve"> </w:t>
      </w:r>
      <w:r w:rsidRPr="00F56DB7">
        <w:rPr>
          <w:b/>
          <w:bCs/>
        </w:rPr>
        <w:t>that</w:t>
      </w:r>
      <w:r w:rsidRPr="00F56DB7">
        <w:t xml:space="preserve"> {</w:t>
      </w:r>
    </w:p>
    <w:p w14:paraId="3D5ABA6B" w14:textId="77777777" w:rsidR="00E11D58" w:rsidRPr="00F56DB7" w:rsidRDefault="00E11D58" w:rsidP="00E11D58">
      <w:pPr>
        <w:pStyle w:val="PL"/>
      </w:pPr>
      <w:r w:rsidRPr="00F56DB7">
        <w:t xml:space="preserve">  </w:t>
      </w:r>
      <w:r w:rsidRPr="00F56DB7">
        <w:rPr>
          <w:b/>
          <w:bCs/>
        </w:rPr>
        <w:t>when</w:t>
      </w:r>
      <w:r w:rsidRPr="00F56DB7">
        <w:t xml:space="preserve"> { UE </w:t>
      </w:r>
      <w:r w:rsidRPr="00F56DB7">
        <w:rPr>
          <w:snapToGrid w:val="0"/>
        </w:rPr>
        <w:t>receives 200 OK concluding the authentication</w:t>
      </w:r>
      <w:r w:rsidRPr="00F56DB7">
        <w:t xml:space="preserve"> }</w:t>
      </w:r>
    </w:p>
    <w:p w14:paraId="5CAE7EC0" w14:textId="77777777" w:rsidR="00E11D58" w:rsidRPr="00F56DB7" w:rsidRDefault="00E11D58" w:rsidP="00E11D58">
      <w:pPr>
        <w:pStyle w:val="PL"/>
      </w:pPr>
      <w:r w:rsidRPr="00F56DB7">
        <w:t xml:space="preserve">    </w:t>
      </w:r>
      <w:r w:rsidRPr="00F56DB7">
        <w:rPr>
          <w:b/>
          <w:bCs/>
        </w:rPr>
        <w:t>then</w:t>
      </w:r>
      <w:r w:rsidRPr="00F56DB7">
        <w:t xml:space="preserve"> { UE sends HTTP request to activate  ICB roam }</w:t>
      </w:r>
    </w:p>
    <w:p w14:paraId="2D416A76" w14:textId="54893841" w:rsidR="00E11D58" w:rsidRPr="00F56DB7" w:rsidRDefault="00E11D58" w:rsidP="00E11D58">
      <w:pPr>
        <w:pStyle w:val="PL"/>
      </w:pPr>
      <w:r w:rsidRPr="00F56DB7">
        <w:t xml:space="preserve">            }</w:t>
      </w:r>
    </w:p>
    <w:p w14:paraId="2F3FFCF1" w14:textId="77777777" w:rsidR="00E11D58" w:rsidRPr="00F56DB7" w:rsidRDefault="00E11D58" w:rsidP="00E11D58">
      <w:pPr>
        <w:pStyle w:val="PL"/>
      </w:pPr>
    </w:p>
    <w:p w14:paraId="419DFB1F" w14:textId="77777777" w:rsidR="00E11D58" w:rsidRPr="00F56DB7" w:rsidRDefault="00E11D58" w:rsidP="00E11D58">
      <w:pPr>
        <w:pStyle w:val="H6"/>
      </w:pPr>
      <w:r w:rsidRPr="00F56DB7">
        <w:t>(3)</w:t>
      </w:r>
    </w:p>
    <w:p w14:paraId="64B7AE53" w14:textId="77777777" w:rsidR="00E11D58" w:rsidRPr="00F56DB7" w:rsidRDefault="00E11D58" w:rsidP="00E11D58">
      <w:pPr>
        <w:pStyle w:val="PL"/>
      </w:pPr>
      <w:r w:rsidRPr="00F56DB7">
        <w:rPr>
          <w:b/>
          <w:bCs/>
        </w:rPr>
        <w:t>with</w:t>
      </w:r>
      <w:r w:rsidRPr="00F56DB7">
        <w:t xml:space="preserve"> { </w:t>
      </w:r>
      <w:r w:rsidRPr="00F56DB7">
        <w:rPr>
          <w:rFonts w:eastAsia="DengXian"/>
        </w:rPr>
        <w:t>UE having concluded activation of ICB roam</w:t>
      </w:r>
      <w:r w:rsidRPr="00F56DB7">
        <w:t xml:space="preserve"> }</w:t>
      </w:r>
    </w:p>
    <w:p w14:paraId="75A78CBA" w14:textId="77777777" w:rsidR="00E11D58" w:rsidRPr="00F56DB7" w:rsidRDefault="00E11D58" w:rsidP="00E11D58">
      <w:pPr>
        <w:pStyle w:val="PL"/>
      </w:pPr>
      <w:r w:rsidRPr="00F56DB7">
        <w:rPr>
          <w:b/>
          <w:bCs/>
        </w:rPr>
        <w:t>ensure</w:t>
      </w:r>
      <w:r w:rsidRPr="00F56DB7">
        <w:t xml:space="preserve"> </w:t>
      </w:r>
      <w:r w:rsidRPr="00F56DB7">
        <w:rPr>
          <w:b/>
          <w:bCs/>
        </w:rPr>
        <w:t>that</w:t>
      </w:r>
      <w:r w:rsidRPr="00F56DB7">
        <w:t xml:space="preserve"> {</w:t>
      </w:r>
    </w:p>
    <w:p w14:paraId="37CEAEF6" w14:textId="77777777" w:rsidR="00E11D58" w:rsidRPr="00F56DB7" w:rsidRDefault="00E11D58" w:rsidP="00E11D58">
      <w:pPr>
        <w:pStyle w:val="PL"/>
      </w:pPr>
      <w:r w:rsidRPr="00F56DB7">
        <w:t xml:space="preserve">  </w:t>
      </w:r>
      <w:r w:rsidRPr="00F56DB7">
        <w:rPr>
          <w:b/>
          <w:bCs/>
        </w:rPr>
        <w:t>when</w:t>
      </w:r>
      <w:r w:rsidRPr="00F56DB7">
        <w:t xml:space="preserve"> { UE is made to de-activate ICB roam }</w:t>
      </w:r>
    </w:p>
    <w:p w14:paraId="0F1AE2B8" w14:textId="77777777" w:rsidR="00E11D58" w:rsidRPr="00F56DB7" w:rsidRDefault="00E11D58" w:rsidP="00E11D58">
      <w:pPr>
        <w:pStyle w:val="PL"/>
      </w:pPr>
      <w:r w:rsidRPr="00F56DB7">
        <w:t xml:space="preserve">    </w:t>
      </w:r>
      <w:r w:rsidRPr="00F56DB7">
        <w:rPr>
          <w:b/>
          <w:bCs/>
        </w:rPr>
        <w:t>then</w:t>
      </w:r>
      <w:r w:rsidRPr="00F56DB7">
        <w:t xml:space="preserve"> { UE sends HTTP request to de-activate ICB roam }</w:t>
      </w:r>
    </w:p>
    <w:p w14:paraId="15786E09" w14:textId="77777777" w:rsidR="00E11D58" w:rsidRPr="00F56DB7" w:rsidRDefault="00E11D58" w:rsidP="00E11D58">
      <w:pPr>
        <w:pStyle w:val="PL"/>
      </w:pPr>
      <w:r w:rsidRPr="00F56DB7">
        <w:t xml:space="preserve">            }</w:t>
      </w:r>
    </w:p>
    <w:p w14:paraId="482203CB" w14:textId="77777777" w:rsidR="00E11D58" w:rsidRPr="00F56DB7" w:rsidRDefault="00E11D58" w:rsidP="00E11D58">
      <w:pPr>
        <w:pStyle w:val="PL"/>
      </w:pPr>
    </w:p>
    <w:p w14:paraId="5BF8693F" w14:textId="77777777" w:rsidR="00E11D58" w:rsidRPr="00F56DB7" w:rsidRDefault="00E11D58" w:rsidP="00E11D58">
      <w:pPr>
        <w:pStyle w:val="H6"/>
      </w:pPr>
      <w:r w:rsidRPr="00F56DB7">
        <w:t>8.25.2</w:t>
      </w:r>
      <w:r w:rsidRPr="00F56DB7">
        <w:tab/>
        <w:t>Conformance Requirements</w:t>
      </w:r>
    </w:p>
    <w:p w14:paraId="63EA824E" w14:textId="77777777" w:rsidR="00E11D58" w:rsidRPr="00F56DB7" w:rsidRDefault="00E11D58" w:rsidP="00E11D58">
      <w:r w:rsidRPr="00F56DB7">
        <w:t>The conformance requirements covered in the present test case are, unless otherwise stated, Rel-15 requirements.</w:t>
      </w:r>
    </w:p>
    <w:p w14:paraId="3695E42C" w14:textId="77777777" w:rsidR="00E11D58" w:rsidRPr="00F56DB7" w:rsidRDefault="00E11D58" w:rsidP="00E11D58">
      <w:pPr>
        <w:rPr>
          <w:lang w:eastAsia="zh-CN"/>
        </w:rPr>
      </w:pPr>
      <w:r w:rsidRPr="00F56DB7">
        <w:t>[TS 24.611, clause 4.2.1]:</w:t>
      </w:r>
    </w:p>
    <w:p w14:paraId="2F5F2CCC" w14:textId="08832EB0" w:rsidR="00E11D58" w:rsidRPr="00F56DB7" w:rsidRDefault="001730A5" w:rsidP="00E11D58">
      <w:pPr>
        <w:rPr>
          <w:lang w:eastAsia="zh-CN"/>
        </w:rPr>
      </w:pPr>
      <w:r w:rsidRPr="00F56DB7">
        <w:t>The Incoming Communication Barring (ICB</w:t>
      </w:r>
      <w:r w:rsidRPr="00F56DB7">
        <w:rPr>
          <w:b/>
        </w:rPr>
        <w:t>)</w:t>
      </w:r>
      <w:r w:rsidRPr="00F56DB7">
        <w:t xml:space="preserve"> service makes it possible for a user to have barring of certain categories of incoming communications according to a provisioned or user configured barring program and is valid for all incoming communications. A barring program is expressed as a set of rules in which the rules have a conditional part and an action part. Examples of conditions are whether the asserted originating public user identity matches a specific public user identity or whether the originating public user identity is restricted (anonymous). The action part could specify for a rule that contains a matching condition that the specific incoming communication is barred. The complete set of conditions and actions that apply to this service and their semantics is described in subclause 4.9.</w:t>
      </w:r>
    </w:p>
    <w:p w14:paraId="0DB4E678" w14:textId="77777777" w:rsidR="00E11D58" w:rsidRPr="00F56DB7" w:rsidRDefault="00E11D58" w:rsidP="00E11D58">
      <w:r w:rsidRPr="00F56DB7">
        <w:t>[TS 24.611, clause 4.9.1.4]:</w:t>
      </w:r>
    </w:p>
    <w:p w14:paraId="6FFA3FC4" w14:textId="13C711F6" w:rsidR="00E11D58" w:rsidRPr="00F56DB7" w:rsidRDefault="00E11D58" w:rsidP="00E11D58">
      <w:r w:rsidRPr="00F56DB7">
        <w:rPr>
          <w:b/>
          <w:bCs/>
        </w:rPr>
        <w:t xml:space="preserve">roaming: </w:t>
      </w:r>
      <w:r w:rsidRPr="00F56DB7">
        <w:t xml:space="preserve">This condition evaluates to true when the served user is registered from an access network other </w:t>
      </w:r>
      <w:r w:rsidR="00CD03F3" w:rsidRPr="00F56DB7">
        <w:t>than</w:t>
      </w:r>
      <w:r w:rsidRPr="00F56DB7">
        <w:t xml:space="preserve"> the served users home network.</w:t>
      </w:r>
    </w:p>
    <w:p w14:paraId="6E6D288D" w14:textId="77777777" w:rsidR="00E11D58" w:rsidRPr="00F56DB7" w:rsidRDefault="00E11D58" w:rsidP="00E11D58">
      <w:pPr>
        <w:pStyle w:val="NO"/>
      </w:pPr>
      <w:r w:rsidRPr="00F56DB7">
        <w:t>NOTE 3:</w:t>
      </w:r>
      <w:r w:rsidRPr="00F56DB7">
        <w:tab/>
        <w:t>Whether the served user is registered from another network then the served users home network can be determined from the P-Visited-Network-ID header field specified in IETF RFC 7315 [15] and the P-Access-Network-Info header field specified in IETF RFC 7315 [15] both are provided during the registration process, see 3GPP TS 24.229 [2], clause 5.7.1.3.</w:t>
      </w:r>
    </w:p>
    <w:p w14:paraId="6CB9AE38" w14:textId="77777777" w:rsidR="00E11D58" w:rsidRPr="00F56DB7" w:rsidRDefault="00E11D58" w:rsidP="00E11D58">
      <w:pPr>
        <w:pStyle w:val="H6"/>
      </w:pPr>
      <w:r w:rsidRPr="00F56DB7">
        <w:t>8.25.3</w:t>
      </w:r>
      <w:r w:rsidRPr="00F56DB7">
        <w:tab/>
        <w:t>Test description</w:t>
      </w:r>
    </w:p>
    <w:p w14:paraId="2A5D8412" w14:textId="77777777" w:rsidR="00E11D58" w:rsidRPr="00F56DB7" w:rsidRDefault="00E11D58" w:rsidP="00E11D58">
      <w:pPr>
        <w:pStyle w:val="H6"/>
      </w:pPr>
      <w:r w:rsidRPr="00F56DB7">
        <w:t>8.25.3.1</w:t>
      </w:r>
      <w:r w:rsidRPr="00F56DB7">
        <w:tab/>
        <w:t>Pre-test conditions</w:t>
      </w:r>
    </w:p>
    <w:p w14:paraId="60A06567" w14:textId="77777777" w:rsidR="00E11D58" w:rsidRPr="00F56DB7" w:rsidRDefault="00E11D58" w:rsidP="00CD03F3">
      <w:pPr>
        <w:pStyle w:val="H6"/>
        <w:rPr>
          <w:rFonts w:eastAsia="DengXian"/>
        </w:rPr>
      </w:pPr>
      <w:r w:rsidRPr="00F56DB7">
        <w:rPr>
          <w:rFonts w:eastAsia="DengXian"/>
        </w:rPr>
        <w:t>System Simulator:</w:t>
      </w:r>
    </w:p>
    <w:p w14:paraId="045F0979" w14:textId="77777777" w:rsidR="00E11D58" w:rsidRPr="00F56DB7" w:rsidRDefault="00E11D58" w:rsidP="00CD03F3">
      <w:pPr>
        <w:pStyle w:val="B10"/>
        <w:rPr>
          <w:rFonts w:eastAsia="DengXian"/>
        </w:rPr>
      </w:pPr>
      <w:r w:rsidRPr="00F56DB7">
        <w:rPr>
          <w:rFonts w:eastAsia="DengXian"/>
        </w:rPr>
        <w:t>-</w:t>
      </w:r>
      <w:r w:rsidRPr="00F56DB7">
        <w:rPr>
          <w:rFonts w:eastAsia="DengXian"/>
        </w:rPr>
        <w:tab/>
        <w:t>SS is configured with shared secret key of IMS AKA algorithm, related to the IMS private user identity (IMPI) configured on the UICC card equipped into the UE.</w:t>
      </w:r>
    </w:p>
    <w:p w14:paraId="4CFB0D65" w14:textId="77777777" w:rsidR="00E11D58" w:rsidRPr="00F56DB7" w:rsidRDefault="00E11D58" w:rsidP="00CD03F3">
      <w:pPr>
        <w:pStyle w:val="B10"/>
        <w:rPr>
          <w:rFonts w:eastAsia="DengXian"/>
        </w:rPr>
      </w:pPr>
      <w:r w:rsidRPr="00F56DB7">
        <w:rPr>
          <w:rFonts w:eastAsia="DengXian"/>
        </w:rPr>
        <w:t>-</w:t>
      </w:r>
      <w:r w:rsidRPr="00F56DB7">
        <w:rPr>
          <w:rFonts w:eastAsia="DengXian"/>
        </w:rPr>
        <w:tab/>
        <w:t>SS is listening to SIP default port 5060 for both UDP and TCP protocols.</w:t>
      </w:r>
    </w:p>
    <w:p w14:paraId="563DBC7F" w14:textId="77777777" w:rsidR="00E11D58" w:rsidRPr="00F56DB7" w:rsidRDefault="00E11D58" w:rsidP="00CD03F3">
      <w:pPr>
        <w:pStyle w:val="B10"/>
        <w:rPr>
          <w:rFonts w:eastAsia="DengXian"/>
        </w:rPr>
      </w:pPr>
      <w:r w:rsidRPr="00F56DB7">
        <w:rPr>
          <w:rFonts w:eastAsia="DengXian"/>
        </w:rPr>
        <w:t>-</w:t>
      </w:r>
      <w:r w:rsidRPr="00F56DB7">
        <w:rPr>
          <w:rFonts w:eastAsia="DengXian"/>
        </w:rPr>
        <w:tab/>
        <w:t>At the SS, a HTTP Server is established at port 80 to simulate the XCAP server</w:t>
      </w:r>
    </w:p>
    <w:p w14:paraId="1975480E" w14:textId="77777777" w:rsidR="00E11D58" w:rsidRPr="00F56DB7" w:rsidRDefault="00E11D58" w:rsidP="00CD03F3">
      <w:pPr>
        <w:pStyle w:val="B10"/>
        <w:rPr>
          <w:rFonts w:eastAsia="DengXian"/>
        </w:rPr>
      </w:pPr>
      <w:r w:rsidRPr="00F56DB7">
        <w:rPr>
          <w:rFonts w:eastAsia="DengXian"/>
        </w:rPr>
        <w:t>-</w:t>
      </w:r>
      <w:r w:rsidRPr="00F56DB7">
        <w:rPr>
          <w:rFonts w:eastAsia="DengXian"/>
        </w:rPr>
        <w:tab/>
        <w:t>1 NR Cell</w:t>
      </w:r>
    </w:p>
    <w:p w14:paraId="4359F47D" w14:textId="77777777" w:rsidR="00E11D58" w:rsidRPr="00F56DB7" w:rsidRDefault="00E11D58" w:rsidP="00CD03F3">
      <w:pPr>
        <w:pStyle w:val="H6"/>
        <w:rPr>
          <w:rFonts w:eastAsia="DengXian"/>
        </w:rPr>
      </w:pPr>
      <w:r w:rsidRPr="00F56DB7">
        <w:rPr>
          <w:rFonts w:eastAsia="DengXian"/>
        </w:rPr>
        <w:t>UE:</w:t>
      </w:r>
    </w:p>
    <w:p w14:paraId="6D052A1C" w14:textId="77777777" w:rsidR="00E11D58" w:rsidRPr="00F56DB7" w:rsidRDefault="00E11D58" w:rsidP="00CD03F3">
      <w:pPr>
        <w:pStyle w:val="B10"/>
        <w:rPr>
          <w:rFonts w:eastAsia="DengXian"/>
          <w:snapToGrid w:val="0"/>
        </w:rPr>
      </w:pPr>
      <w:r w:rsidRPr="00F56DB7">
        <w:rPr>
          <w:rFonts w:eastAsia="DengXian"/>
        </w:rPr>
        <w:t>-</w:t>
      </w:r>
      <w:r w:rsidRPr="00F56DB7">
        <w:rPr>
          <w:rFonts w:eastAsia="DengXian"/>
        </w:rPr>
        <w:tab/>
        <w:t xml:space="preserve">The </w:t>
      </w:r>
      <w:r w:rsidRPr="00F56DB7">
        <w:rPr>
          <w:rFonts w:eastAsia="DengXian"/>
          <w:snapToGrid w:val="0"/>
        </w:rPr>
        <w:t>UE contains either ISIM and USIM applications or only USIM application on UICC.</w:t>
      </w:r>
    </w:p>
    <w:p w14:paraId="7A2D780B" w14:textId="77777777" w:rsidR="00E11D58" w:rsidRPr="00F56DB7" w:rsidRDefault="00E11D58" w:rsidP="00CD03F3">
      <w:pPr>
        <w:pStyle w:val="B10"/>
        <w:rPr>
          <w:rFonts w:eastAsia="DengXian"/>
        </w:rPr>
      </w:pPr>
      <w:r w:rsidRPr="00F56DB7">
        <w:rPr>
          <w:rFonts w:eastAsia="DengXian"/>
        </w:rPr>
        <w:t>-</w:t>
      </w:r>
      <w:r w:rsidRPr="00F56DB7">
        <w:rPr>
          <w:rFonts w:eastAsia="DengXian"/>
        </w:rPr>
        <w:tab/>
      </w:r>
      <w:r w:rsidRPr="00F56DB7">
        <w:rPr>
          <w:rFonts w:eastAsia="DengXian"/>
          <w:snapToGrid w:val="0"/>
        </w:rPr>
        <w:t xml:space="preserve">UE is configured with the name of the </w:t>
      </w:r>
      <w:r w:rsidRPr="00F56DB7">
        <w:rPr>
          <w:rFonts w:eastAsia="DengXian"/>
        </w:rPr>
        <w:t>XCAP root directory on the XCAP server and the user's directory name.</w:t>
      </w:r>
    </w:p>
    <w:p w14:paraId="3D633236" w14:textId="77777777" w:rsidR="00E11D58" w:rsidRPr="00F56DB7" w:rsidRDefault="00E11D58" w:rsidP="00CD03F3">
      <w:pPr>
        <w:pStyle w:val="B10"/>
        <w:rPr>
          <w:rFonts w:eastAsia="DengXian"/>
        </w:rPr>
      </w:pPr>
      <w:r w:rsidRPr="00F56DB7">
        <w:rPr>
          <w:rFonts w:eastAsia="DengXian"/>
        </w:rPr>
        <w:t>-</w:t>
      </w:r>
      <w:r w:rsidRPr="00F56DB7">
        <w:rPr>
          <w:rFonts w:eastAsia="DengXian"/>
        </w:rPr>
        <w:tab/>
        <w:t>UE has activated an IPCAN bearer with SS.</w:t>
      </w:r>
    </w:p>
    <w:p w14:paraId="218A10F8" w14:textId="77777777" w:rsidR="00E11D58" w:rsidRPr="00F56DB7" w:rsidRDefault="00E11D58" w:rsidP="00CD03F3">
      <w:pPr>
        <w:pStyle w:val="H6"/>
        <w:rPr>
          <w:rFonts w:eastAsia="DengXian"/>
        </w:rPr>
      </w:pPr>
      <w:r w:rsidRPr="00F56DB7">
        <w:rPr>
          <w:rFonts w:eastAsia="DengXian"/>
        </w:rPr>
        <w:t>Preamble:</w:t>
      </w:r>
    </w:p>
    <w:p w14:paraId="2E62AFEB" w14:textId="77777777" w:rsidR="000569CD" w:rsidRPr="00F56DB7" w:rsidRDefault="000569CD" w:rsidP="000569CD">
      <w:pPr>
        <w:pStyle w:val="B10"/>
      </w:pPr>
      <w:r w:rsidRPr="00F56DB7">
        <w:t>-</w:t>
      </w:r>
      <w:r w:rsidRPr="00F56DB7">
        <w:tab/>
        <w:t>The steps 0a and 0b of Annex A.21 have been executed</w:t>
      </w:r>
    </w:p>
    <w:p w14:paraId="33065080" w14:textId="769442F4" w:rsidR="00E11D58" w:rsidRPr="00F56DB7" w:rsidRDefault="00E11D58" w:rsidP="00CD03F3">
      <w:pPr>
        <w:pStyle w:val="B10"/>
        <w:rPr>
          <w:rFonts w:eastAsia="DengXian"/>
        </w:rPr>
      </w:pPr>
      <w:r w:rsidRPr="00F56DB7">
        <w:rPr>
          <w:rFonts w:eastAsia="DengXian"/>
        </w:rPr>
        <w:t>-</w:t>
      </w:r>
      <w:r w:rsidRPr="00F56DB7">
        <w:rPr>
          <w:rFonts w:eastAsia="DengXian"/>
        </w:rPr>
        <w:tab/>
        <w:t xml:space="preserve">During these procedures the UE may request a DNS server address via NAS signalling and as parallel behaviour the UE may resolve the IP address </w:t>
      </w:r>
      <w:r w:rsidRPr="00F56DB7">
        <w:rPr>
          <w:rFonts w:eastAsia="DengXian"/>
          <w:snapToGrid w:val="0"/>
        </w:rPr>
        <w:t xml:space="preserve">of the XCAP server </w:t>
      </w:r>
      <w:r w:rsidRPr="00F56DB7">
        <w:rPr>
          <w:rFonts w:eastAsia="DengXian"/>
        </w:rPr>
        <w:t>via DNS.</w:t>
      </w:r>
    </w:p>
    <w:p w14:paraId="144B0490" w14:textId="77777777" w:rsidR="00E11D58" w:rsidRPr="00F56DB7" w:rsidRDefault="00E11D58" w:rsidP="00E11D58">
      <w:pPr>
        <w:pStyle w:val="H6"/>
        <w:keepNext w:val="0"/>
        <w:keepLines w:val="0"/>
        <w:widowControl w:val="0"/>
        <w:rPr>
          <w:lang w:eastAsia="en-US"/>
        </w:rPr>
      </w:pPr>
      <w:r w:rsidRPr="00F56DB7">
        <w:t>8.25.3.2</w:t>
      </w:r>
      <w:r w:rsidRPr="00F56DB7">
        <w:tab/>
        <w:t>Test procedure sequence</w:t>
      </w:r>
    </w:p>
    <w:p w14:paraId="1CFAB56C" w14:textId="77777777" w:rsidR="00E11D58" w:rsidRPr="00F56DB7" w:rsidRDefault="00E11D58" w:rsidP="00E11D58">
      <w:pPr>
        <w:pStyle w:val="TH"/>
        <w:keepNext w:val="0"/>
        <w:keepLines w:val="0"/>
        <w:widowControl w:val="0"/>
      </w:pPr>
      <w:r w:rsidRPr="00F56DB7">
        <w:t>Table 8.25.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E11D58" w:rsidRPr="00F56DB7" w14:paraId="62F77195" w14:textId="77777777" w:rsidTr="00E11D58">
        <w:trPr>
          <w:jc w:val="center"/>
        </w:trPr>
        <w:tc>
          <w:tcPr>
            <w:tcW w:w="567" w:type="dxa"/>
            <w:tcBorders>
              <w:top w:val="single" w:sz="4" w:space="0" w:color="auto"/>
              <w:left w:val="single" w:sz="4" w:space="0" w:color="auto"/>
              <w:bottom w:val="nil"/>
              <w:right w:val="single" w:sz="4" w:space="0" w:color="auto"/>
            </w:tcBorders>
            <w:hideMark/>
          </w:tcPr>
          <w:p w14:paraId="590EB10C" w14:textId="77777777" w:rsidR="00E11D58" w:rsidRPr="00F56DB7" w:rsidRDefault="00E11D58">
            <w:pPr>
              <w:pStyle w:val="TAH"/>
              <w:keepNext w:val="0"/>
              <w:keepLines w:val="0"/>
              <w:widowControl w:val="0"/>
            </w:pPr>
            <w:r w:rsidRPr="00F56DB7">
              <w:t>St</w:t>
            </w:r>
          </w:p>
        </w:tc>
        <w:tc>
          <w:tcPr>
            <w:tcW w:w="3968" w:type="dxa"/>
            <w:tcBorders>
              <w:top w:val="single" w:sz="4" w:space="0" w:color="auto"/>
              <w:left w:val="nil"/>
              <w:bottom w:val="single" w:sz="4" w:space="0" w:color="auto"/>
              <w:right w:val="single" w:sz="4" w:space="0" w:color="auto"/>
            </w:tcBorders>
            <w:hideMark/>
          </w:tcPr>
          <w:p w14:paraId="23AAF7C5" w14:textId="77777777" w:rsidR="00E11D58" w:rsidRPr="00F56DB7" w:rsidRDefault="00E11D58">
            <w:pPr>
              <w:pStyle w:val="TAH"/>
              <w:keepNext w:val="0"/>
              <w:keepLines w:val="0"/>
              <w:widowControl w:val="0"/>
            </w:pPr>
            <w:r w:rsidRPr="00F56DB7">
              <w:t>Procedure</w:t>
            </w:r>
          </w:p>
        </w:tc>
        <w:tc>
          <w:tcPr>
            <w:tcW w:w="3684" w:type="dxa"/>
            <w:gridSpan w:val="2"/>
            <w:tcBorders>
              <w:top w:val="single" w:sz="4" w:space="0" w:color="auto"/>
              <w:left w:val="nil"/>
              <w:bottom w:val="single" w:sz="4" w:space="0" w:color="auto"/>
              <w:right w:val="single" w:sz="4" w:space="0" w:color="auto"/>
            </w:tcBorders>
            <w:hideMark/>
          </w:tcPr>
          <w:p w14:paraId="70F0154F" w14:textId="77777777" w:rsidR="00E11D58" w:rsidRPr="00F56DB7" w:rsidRDefault="00E11D58">
            <w:pPr>
              <w:pStyle w:val="TAH"/>
              <w:keepNext w:val="0"/>
              <w:keepLines w:val="0"/>
              <w:widowControl w:val="0"/>
            </w:pPr>
            <w:r w:rsidRPr="00F56DB7">
              <w:t>Message Sequence</w:t>
            </w:r>
          </w:p>
        </w:tc>
        <w:tc>
          <w:tcPr>
            <w:tcW w:w="567" w:type="dxa"/>
            <w:tcBorders>
              <w:top w:val="single" w:sz="4" w:space="0" w:color="auto"/>
              <w:left w:val="nil"/>
              <w:bottom w:val="nil"/>
              <w:right w:val="single" w:sz="4" w:space="0" w:color="auto"/>
            </w:tcBorders>
            <w:hideMark/>
          </w:tcPr>
          <w:p w14:paraId="456E623F" w14:textId="77777777" w:rsidR="00E11D58" w:rsidRPr="00F56DB7" w:rsidRDefault="00E11D58">
            <w:pPr>
              <w:pStyle w:val="TAH"/>
              <w:keepNext w:val="0"/>
              <w:keepLines w:val="0"/>
              <w:widowControl w:val="0"/>
            </w:pPr>
            <w:r w:rsidRPr="00F56DB7">
              <w:t>TP</w:t>
            </w:r>
          </w:p>
        </w:tc>
        <w:tc>
          <w:tcPr>
            <w:tcW w:w="850" w:type="dxa"/>
            <w:tcBorders>
              <w:top w:val="single" w:sz="4" w:space="0" w:color="auto"/>
              <w:left w:val="nil"/>
              <w:bottom w:val="nil"/>
              <w:right w:val="single" w:sz="4" w:space="0" w:color="auto"/>
            </w:tcBorders>
            <w:hideMark/>
          </w:tcPr>
          <w:p w14:paraId="36BBF01E" w14:textId="77777777" w:rsidR="00E11D58" w:rsidRPr="00F56DB7" w:rsidRDefault="00E11D58">
            <w:pPr>
              <w:pStyle w:val="TAH"/>
              <w:keepNext w:val="0"/>
              <w:keepLines w:val="0"/>
              <w:widowControl w:val="0"/>
            </w:pPr>
            <w:r w:rsidRPr="00F56DB7">
              <w:t>Verdict</w:t>
            </w:r>
          </w:p>
        </w:tc>
      </w:tr>
      <w:tr w:rsidR="00E11D58" w:rsidRPr="00F56DB7" w14:paraId="6504FEAB" w14:textId="77777777" w:rsidTr="00E11D58">
        <w:trPr>
          <w:jc w:val="center"/>
        </w:trPr>
        <w:tc>
          <w:tcPr>
            <w:tcW w:w="567" w:type="dxa"/>
            <w:tcBorders>
              <w:top w:val="nil"/>
              <w:left w:val="single" w:sz="4" w:space="0" w:color="auto"/>
              <w:bottom w:val="single" w:sz="4" w:space="0" w:color="auto"/>
              <w:right w:val="single" w:sz="4" w:space="0" w:color="auto"/>
            </w:tcBorders>
          </w:tcPr>
          <w:p w14:paraId="49CD544B" w14:textId="77777777" w:rsidR="00E11D58" w:rsidRPr="00F56DB7" w:rsidRDefault="00E11D58">
            <w:pPr>
              <w:pStyle w:val="TAH"/>
              <w:keepNext w:val="0"/>
              <w:keepLines w:val="0"/>
              <w:widowControl w:val="0"/>
            </w:pPr>
          </w:p>
        </w:tc>
        <w:tc>
          <w:tcPr>
            <w:tcW w:w="3968" w:type="dxa"/>
            <w:tcBorders>
              <w:top w:val="single" w:sz="4" w:space="0" w:color="auto"/>
              <w:left w:val="nil"/>
              <w:bottom w:val="single" w:sz="4" w:space="0" w:color="auto"/>
              <w:right w:val="single" w:sz="4" w:space="0" w:color="auto"/>
            </w:tcBorders>
          </w:tcPr>
          <w:p w14:paraId="6527A20D" w14:textId="77777777" w:rsidR="00E11D58" w:rsidRPr="00F56DB7" w:rsidRDefault="00E11D58">
            <w:pPr>
              <w:pStyle w:val="TAH"/>
              <w:keepNext w:val="0"/>
              <w:keepLines w:val="0"/>
              <w:widowControl w:val="0"/>
            </w:pPr>
          </w:p>
        </w:tc>
        <w:tc>
          <w:tcPr>
            <w:tcW w:w="708" w:type="dxa"/>
            <w:tcBorders>
              <w:top w:val="single" w:sz="4" w:space="0" w:color="auto"/>
              <w:left w:val="nil"/>
              <w:bottom w:val="single" w:sz="4" w:space="0" w:color="auto"/>
              <w:right w:val="single" w:sz="4" w:space="0" w:color="auto"/>
            </w:tcBorders>
            <w:hideMark/>
          </w:tcPr>
          <w:p w14:paraId="3C80C0A3" w14:textId="77777777" w:rsidR="00E11D58" w:rsidRPr="00F56DB7" w:rsidRDefault="00E11D58">
            <w:pPr>
              <w:pStyle w:val="TAH"/>
              <w:keepNext w:val="0"/>
              <w:keepLines w:val="0"/>
              <w:widowControl w:val="0"/>
            </w:pPr>
            <w:r w:rsidRPr="00F56DB7">
              <w:t>U - S</w:t>
            </w:r>
          </w:p>
        </w:tc>
        <w:tc>
          <w:tcPr>
            <w:tcW w:w="2976" w:type="dxa"/>
            <w:tcBorders>
              <w:top w:val="single" w:sz="4" w:space="0" w:color="auto"/>
              <w:left w:val="nil"/>
              <w:bottom w:val="single" w:sz="4" w:space="0" w:color="auto"/>
              <w:right w:val="single" w:sz="4" w:space="0" w:color="auto"/>
            </w:tcBorders>
            <w:hideMark/>
          </w:tcPr>
          <w:p w14:paraId="326B06FB" w14:textId="77777777" w:rsidR="00E11D58" w:rsidRPr="00F56DB7" w:rsidRDefault="00E11D58">
            <w:pPr>
              <w:pStyle w:val="TAH"/>
              <w:keepNext w:val="0"/>
              <w:keepLines w:val="0"/>
              <w:widowControl w:val="0"/>
            </w:pPr>
            <w:r w:rsidRPr="00F56DB7">
              <w:t>Message</w:t>
            </w:r>
          </w:p>
        </w:tc>
        <w:tc>
          <w:tcPr>
            <w:tcW w:w="567" w:type="dxa"/>
            <w:tcBorders>
              <w:top w:val="nil"/>
              <w:left w:val="nil"/>
              <w:bottom w:val="single" w:sz="4" w:space="0" w:color="auto"/>
              <w:right w:val="single" w:sz="4" w:space="0" w:color="auto"/>
            </w:tcBorders>
          </w:tcPr>
          <w:p w14:paraId="4EF795E3" w14:textId="77777777" w:rsidR="00E11D58" w:rsidRPr="00F56DB7" w:rsidRDefault="00E11D58">
            <w:pPr>
              <w:pStyle w:val="TAH"/>
              <w:keepNext w:val="0"/>
              <w:keepLines w:val="0"/>
              <w:widowControl w:val="0"/>
            </w:pPr>
          </w:p>
        </w:tc>
        <w:tc>
          <w:tcPr>
            <w:tcW w:w="850" w:type="dxa"/>
            <w:tcBorders>
              <w:top w:val="nil"/>
              <w:left w:val="nil"/>
              <w:bottom w:val="single" w:sz="4" w:space="0" w:color="auto"/>
              <w:right w:val="single" w:sz="4" w:space="0" w:color="auto"/>
            </w:tcBorders>
          </w:tcPr>
          <w:p w14:paraId="0B3E02FB" w14:textId="77777777" w:rsidR="00E11D58" w:rsidRPr="00F56DB7" w:rsidRDefault="00E11D58">
            <w:pPr>
              <w:pStyle w:val="TAH"/>
              <w:keepNext w:val="0"/>
              <w:keepLines w:val="0"/>
              <w:widowControl w:val="0"/>
            </w:pPr>
          </w:p>
        </w:tc>
      </w:tr>
      <w:tr w:rsidR="00E11D58" w:rsidRPr="00F56DB7" w14:paraId="2D5DE064" w14:textId="77777777" w:rsidTr="00E11D58">
        <w:trPr>
          <w:jc w:val="center"/>
        </w:trPr>
        <w:tc>
          <w:tcPr>
            <w:tcW w:w="567" w:type="dxa"/>
            <w:tcBorders>
              <w:top w:val="nil"/>
              <w:left w:val="single" w:sz="4" w:space="0" w:color="auto"/>
              <w:bottom w:val="single" w:sz="4" w:space="0" w:color="auto"/>
              <w:right w:val="single" w:sz="4" w:space="0" w:color="auto"/>
            </w:tcBorders>
            <w:hideMark/>
          </w:tcPr>
          <w:p w14:paraId="0BAADBC3" w14:textId="77777777" w:rsidR="00E11D58" w:rsidRPr="00F56DB7" w:rsidRDefault="00E11D58">
            <w:pPr>
              <w:pStyle w:val="TAC"/>
              <w:keepNext w:val="0"/>
              <w:keepLines w:val="0"/>
              <w:widowControl w:val="0"/>
            </w:pPr>
            <w:r w:rsidRPr="00F56DB7">
              <w:rPr>
                <w:rFonts w:eastAsia="MS Gothic"/>
              </w:rPr>
              <w:t>1</w:t>
            </w:r>
          </w:p>
        </w:tc>
        <w:tc>
          <w:tcPr>
            <w:tcW w:w="3968" w:type="dxa"/>
            <w:tcBorders>
              <w:top w:val="single" w:sz="4" w:space="0" w:color="auto"/>
              <w:left w:val="nil"/>
              <w:bottom w:val="single" w:sz="4" w:space="0" w:color="auto"/>
              <w:right w:val="single" w:sz="4" w:space="0" w:color="auto"/>
            </w:tcBorders>
            <w:hideMark/>
          </w:tcPr>
          <w:p w14:paraId="34BD820F" w14:textId="77777777" w:rsidR="00E11D58" w:rsidRPr="00F56DB7" w:rsidRDefault="00E11D58">
            <w:pPr>
              <w:pStyle w:val="TAL"/>
              <w:keepNext w:val="0"/>
              <w:keepLines w:val="0"/>
              <w:widowControl w:val="0"/>
            </w:pPr>
            <w:r w:rsidRPr="00F56DB7">
              <w:t>UE is triggered for activation of supplementary service ICB roam.</w:t>
            </w:r>
          </w:p>
        </w:tc>
        <w:tc>
          <w:tcPr>
            <w:tcW w:w="708" w:type="dxa"/>
            <w:tcBorders>
              <w:top w:val="single" w:sz="4" w:space="0" w:color="auto"/>
              <w:left w:val="nil"/>
              <w:bottom w:val="single" w:sz="4" w:space="0" w:color="auto"/>
              <w:right w:val="single" w:sz="4" w:space="0" w:color="auto"/>
            </w:tcBorders>
            <w:hideMark/>
          </w:tcPr>
          <w:p w14:paraId="65335875" w14:textId="77777777" w:rsidR="00E11D58" w:rsidRPr="00F56DB7" w:rsidRDefault="00E11D58">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DD566A1" w14:textId="77777777" w:rsidR="00E11D58" w:rsidRPr="00F56DB7" w:rsidRDefault="00E11D58">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7ECF1E6D" w14:textId="77777777" w:rsidR="00E11D58" w:rsidRPr="00F56DB7" w:rsidRDefault="00E11D58">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6ACF4A2F" w14:textId="77777777" w:rsidR="00E11D58" w:rsidRPr="00F56DB7" w:rsidRDefault="00E11D58">
            <w:pPr>
              <w:pStyle w:val="TAC"/>
              <w:keepNext w:val="0"/>
              <w:keepLines w:val="0"/>
              <w:widowControl w:val="0"/>
            </w:pPr>
            <w:r w:rsidRPr="00F56DB7">
              <w:t>-</w:t>
            </w:r>
          </w:p>
        </w:tc>
      </w:tr>
      <w:tr w:rsidR="00E11D58" w:rsidRPr="00F56DB7" w14:paraId="1DECFE7C" w14:textId="77777777" w:rsidTr="00E11D58">
        <w:trPr>
          <w:jc w:val="center"/>
        </w:trPr>
        <w:tc>
          <w:tcPr>
            <w:tcW w:w="567" w:type="dxa"/>
            <w:tcBorders>
              <w:top w:val="nil"/>
              <w:left w:val="single" w:sz="4" w:space="0" w:color="auto"/>
              <w:bottom w:val="single" w:sz="4" w:space="0" w:color="auto"/>
              <w:right w:val="single" w:sz="4" w:space="0" w:color="auto"/>
            </w:tcBorders>
            <w:hideMark/>
          </w:tcPr>
          <w:p w14:paraId="057624CA" w14:textId="77777777" w:rsidR="00E11D58" w:rsidRPr="00F56DB7" w:rsidRDefault="00E11D58">
            <w:pPr>
              <w:pStyle w:val="TAC"/>
              <w:keepNext w:val="0"/>
              <w:keepLines w:val="0"/>
              <w:widowControl w:val="0"/>
            </w:pPr>
            <w:r w:rsidRPr="00F56DB7">
              <w:t>2-5b</w:t>
            </w:r>
          </w:p>
        </w:tc>
        <w:tc>
          <w:tcPr>
            <w:tcW w:w="3968" w:type="dxa"/>
            <w:tcBorders>
              <w:top w:val="single" w:sz="4" w:space="0" w:color="auto"/>
              <w:left w:val="nil"/>
              <w:bottom w:val="single" w:sz="4" w:space="0" w:color="auto"/>
              <w:right w:val="single" w:sz="4" w:space="0" w:color="auto"/>
            </w:tcBorders>
            <w:hideMark/>
          </w:tcPr>
          <w:p w14:paraId="206DFF4C" w14:textId="77777777" w:rsidR="00E11D58" w:rsidRPr="00F56DB7" w:rsidRDefault="00E11D58">
            <w:pPr>
              <w:pStyle w:val="TAL"/>
              <w:keepNext w:val="0"/>
              <w:keepLines w:val="0"/>
              <w:widowControl w:val="0"/>
            </w:pPr>
            <w:r w:rsidRPr="00F56DB7">
              <w:t>Check: Does the UE perform steps 2-5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36E7DD01" w14:textId="77777777" w:rsidR="00E11D58" w:rsidRPr="00F56DB7" w:rsidRDefault="00E11D58">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8163365" w14:textId="77777777" w:rsidR="00E11D58" w:rsidRPr="00F56DB7" w:rsidRDefault="00E11D58">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06BEA733" w14:textId="77777777" w:rsidR="00E11D58" w:rsidRPr="00F56DB7" w:rsidRDefault="00E11D58">
            <w:pPr>
              <w:pStyle w:val="TAC"/>
              <w:keepNext w:val="0"/>
              <w:keepLines w:val="0"/>
              <w:widowControl w:val="0"/>
            </w:pPr>
            <w:r w:rsidRPr="00F56DB7">
              <w:t>1</w:t>
            </w:r>
          </w:p>
        </w:tc>
        <w:tc>
          <w:tcPr>
            <w:tcW w:w="850" w:type="dxa"/>
            <w:tcBorders>
              <w:top w:val="nil"/>
              <w:left w:val="nil"/>
              <w:bottom w:val="single" w:sz="4" w:space="0" w:color="auto"/>
              <w:right w:val="single" w:sz="4" w:space="0" w:color="auto"/>
            </w:tcBorders>
            <w:hideMark/>
          </w:tcPr>
          <w:p w14:paraId="5B210C98" w14:textId="77777777" w:rsidR="00E11D58" w:rsidRPr="00F56DB7" w:rsidRDefault="00E11D58">
            <w:pPr>
              <w:pStyle w:val="TAC"/>
              <w:keepNext w:val="0"/>
              <w:keepLines w:val="0"/>
              <w:widowControl w:val="0"/>
            </w:pPr>
            <w:r w:rsidRPr="00F56DB7">
              <w:t>-</w:t>
            </w:r>
          </w:p>
        </w:tc>
      </w:tr>
      <w:tr w:rsidR="00E11D58" w:rsidRPr="00F56DB7" w14:paraId="7125460B" w14:textId="77777777" w:rsidTr="00E11D58">
        <w:trPr>
          <w:jc w:val="center"/>
        </w:trPr>
        <w:tc>
          <w:tcPr>
            <w:tcW w:w="567" w:type="dxa"/>
            <w:tcBorders>
              <w:top w:val="nil"/>
              <w:left w:val="single" w:sz="4" w:space="0" w:color="auto"/>
              <w:bottom w:val="single" w:sz="4" w:space="0" w:color="auto"/>
              <w:right w:val="single" w:sz="4" w:space="0" w:color="auto"/>
            </w:tcBorders>
            <w:hideMark/>
          </w:tcPr>
          <w:p w14:paraId="27EB97AA" w14:textId="77777777" w:rsidR="00E11D58" w:rsidRPr="00F56DB7" w:rsidRDefault="00E11D58">
            <w:pPr>
              <w:pStyle w:val="TAC"/>
              <w:keepNext w:val="0"/>
              <w:keepLines w:val="0"/>
              <w:widowControl w:val="0"/>
            </w:pPr>
            <w:r w:rsidRPr="00F56DB7">
              <w:rPr>
                <w:rFonts w:eastAsia="MS Gothic"/>
              </w:rPr>
              <w:t>6</w:t>
            </w:r>
          </w:p>
        </w:tc>
        <w:tc>
          <w:tcPr>
            <w:tcW w:w="3968" w:type="dxa"/>
            <w:tcBorders>
              <w:top w:val="single" w:sz="4" w:space="0" w:color="auto"/>
              <w:left w:val="nil"/>
              <w:bottom w:val="single" w:sz="4" w:space="0" w:color="auto"/>
              <w:right w:val="single" w:sz="4" w:space="0" w:color="auto"/>
            </w:tcBorders>
            <w:hideMark/>
          </w:tcPr>
          <w:p w14:paraId="14262C94" w14:textId="72104895" w:rsidR="00E11D58" w:rsidRPr="00F56DB7" w:rsidRDefault="00E11D58">
            <w:pPr>
              <w:pStyle w:val="TAL"/>
              <w:keepNext w:val="0"/>
              <w:keepLines w:val="0"/>
              <w:widowControl w:val="0"/>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5.3.3-</w:t>
            </w:r>
            <w:r w:rsidR="00812F9D" w:rsidRPr="00F56DB7">
              <w:t>2</w:t>
            </w:r>
            <w:r w:rsidRPr="00F56DB7">
              <w:t>?</w:t>
            </w:r>
          </w:p>
        </w:tc>
        <w:tc>
          <w:tcPr>
            <w:tcW w:w="708" w:type="dxa"/>
            <w:tcBorders>
              <w:top w:val="single" w:sz="4" w:space="0" w:color="auto"/>
              <w:left w:val="nil"/>
              <w:bottom w:val="single" w:sz="4" w:space="0" w:color="auto"/>
              <w:right w:val="single" w:sz="4" w:space="0" w:color="auto"/>
            </w:tcBorders>
            <w:hideMark/>
          </w:tcPr>
          <w:p w14:paraId="1788D8C0" w14:textId="77777777" w:rsidR="00E11D58" w:rsidRPr="00F56DB7" w:rsidRDefault="00E11D58">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77EFECF4" w14:textId="77777777" w:rsidR="00E11D58" w:rsidRPr="00F56DB7" w:rsidRDefault="00E11D58">
            <w:pPr>
              <w:pStyle w:val="TAL"/>
              <w:keepNext w:val="0"/>
              <w:keepLines w:val="0"/>
              <w:widowControl w:val="0"/>
              <w:rPr>
                <w:lang w:eastAsia="zh-CN"/>
              </w:rPr>
            </w:pPr>
            <w:r w:rsidRPr="00F56DB7">
              <w:rPr>
                <w:lang w:eastAsia="zh-CN"/>
              </w:rPr>
              <w:t>-</w:t>
            </w:r>
          </w:p>
        </w:tc>
        <w:tc>
          <w:tcPr>
            <w:tcW w:w="567" w:type="dxa"/>
            <w:tcBorders>
              <w:top w:val="nil"/>
              <w:left w:val="nil"/>
              <w:bottom w:val="single" w:sz="4" w:space="0" w:color="auto"/>
              <w:right w:val="single" w:sz="4" w:space="0" w:color="auto"/>
            </w:tcBorders>
            <w:hideMark/>
          </w:tcPr>
          <w:p w14:paraId="4A62371D" w14:textId="77777777" w:rsidR="00E11D58" w:rsidRPr="00F56DB7" w:rsidRDefault="00E11D58">
            <w:pPr>
              <w:pStyle w:val="TAC"/>
              <w:keepNext w:val="0"/>
              <w:keepLines w:val="0"/>
              <w:widowControl w:val="0"/>
              <w:rPr>
                <w:lang w:eastAsia="en-US"/>
              </w:rPr>
            </w:pPr>
            <w:r w:rsidRPr="00F56DB7">
              <w:t>2</w:t>
            </w:r>
          </w:p>
        </w:tc>
        <w:tc>
          <w:tcPr>
            <w:tcW w:w="850" w:type="dxa"/>
            <w:tcBorders>
              <w:top w:val="nil"/>
              <w:left w:val="nil"/>
              <w:bottom w:val="single" w:sz="4" w:space="0" w:color="auto"/>
              <w:right w:val="single" w:sz="4" w:space="0" w:color="auto"/>
            </w:tcBorders>
            <w:hideMark/>
          </w:tcPr>
          <w:p w14:paraId="34E931B9" w14:textId="77777777" w:rsidR="00E11D58" w:rsidRPr="00F56DB7" w:rsidRDefault="00E11D58">
            <w:pPr>
              <w:pStyle w:val="TAC"/>
              <w:keepNext w:val="0"/>
              <w:keepLines w:val="0"/>
              <w:widowControl w:val="0"/>
            </w:pPr>
            <w:r w:rsidRPr="00F56DB7">
              <w:t>P</w:t>
            </w:r>
          </w:p>
        </w:tc>
      </w:tr>
      <w:tr w:rsidR="00E11D58" w:rsidRPr="00F56DB7" w14:paraId="28F38827" w14:textId="77777777" w:rsidTr="00E11D58">
        <w:trPr>
          <w:jc w:val="center"/>
        </w:trPr>
        <w:tc>
          <w:tcPr>
            <w:tcW w:w="567" w:type="dxa"/>
            <w:tcBorders>
              <w:top w:val="nil"/>
              <w:left w:val="single" w:sz="4" w:space="0" w:color="auto"/>
              <w:bottom w:val="single" w:sz="4" w:space="0" w:color="auto"/>
              <w:right w:val="single" w:sz="4" w:space="0" w:color="auto"/>
            </w:tcBorders>
            <w:hideMark/>
          </w:tcPr>
          <w:p w14:paraId="3DFD0AE8" w14:textId="77777777" w:rsidR="00E11D58" w:rsidRPr="00F56DB7" w:rsidRDefault="00E11D58">
            <w:pPr>
              <w:pStyle w:val="TAC"/>
              <w:keepNext w:val="0"/>
              <w:keepLines w:val="0"/>
              <w:widowControl w:val="0"/>
            </w:pPr>
            <w:r w:rsidRPr="00F56DB7">
              <w:rPr>
                <w:rFonts w:eastAsia="MS Gothic"/>
              </w:rPr>
              <w:t>7</w:t>
            </w:r>
          </w:p>
        </w:tc>
        <w:tc>
          <w:tcPr>
            <w:tcW w:w="3968" w:type="dxa"/>
            <w:tcBorders>
              <w:top w:val="single" w:sz="4" w:space="0" w:color="auto"/>
              <w:left w:val="nil"/>
              <w:bottom w:val="single" w:sz="4" w:space="0" w:color="auto"/>
              <w:right w:val="single" w:sz="4" w:space="0" w:color="auto"/>
            </w:tcBorders>
            <w:hideMark/>
          </w:tcPr>
          <w:p w14:paraId="2F984A50" w14:textId="77777777" w:rsidR="00E11D58" w:rsidRPr="00F56DB7" w:rsidRDefault="00E11D58">
            <w:pPr>
              <w:pStyle w:val="TAL"/>
              <w:keepNext w:val="0"/>
              <w:keepLines w:val="0"/>
              <w:widowControl w:val="0"/>
            </w:pPr>
            <w:r w:rsidRPr="00F56DB7">
              <w:t>UE is triggered for deactivation of supplementary service ICB roam.</w:t>
            </w:r>
          </w:p>
        </w:tc>
        <w:tc>
          <w:tcPr>
            <w:tcW w:w="708" w:type="dxa"/>
            <w:tcBorders>
              <w:top w:val="single" w:sz="4" w:space="0" w:color="auto"/>
              <w:left w:val="nil"/>
              <w:bottom w:val="single" w:sz="4" w:space="0" w:color="auto"/>
              <w:right w:val="single" w:sz="4" w:space="0" w:color="auto"/>
            </w:tcBorders>
            <w:hideMark/>
          </w:tcPr>
          <w:p w14:paraId="0067A559" w14:textId="77777777" w:rsidR="00E11D58" w:rsidRPr="00F56DB7" w:rsidRDefault="00E11D58">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233F0959" w14:textId="77777777" w:rsidR="00E11D58" w:rsidRPr="00F56DB7" w:rsidRDefault="00E11D58">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44564FC9" w14:textId="77777777" w:rsidR="00E11D58" w:rsidRPr="00F56DB7" w:rsidRDefault="00E11D58">
            <w:pPr>
              <w:pStyle w:val="TAC"/>
              <w:keepNext w:val="0"/>
              <w:keepLines w:val="0"/>
              <w:widowControl w:val="0"/>
            </w:pPr>
            <w:r w:rsidRPr="00F56DB7">
              <w:t>-</w:t>
            </w:r>
          </w:p>
        </w:tc>
        <w:tc>
          <w:tcPr>
            <w:tcW w:w="850" w:type="dxa"/>
            <w:tcBorders>
              <w:top w:val="nil"/>
              <w:left w:val="nil"/>
              <w:bottom w:val="single" w:sz="4" w:space="0" w:color="auto"/>
              <w:right w:val="single" w:sz="4" w:space="0" w:color="auto"/>
            </w:tcBorders>
            <w:hideMark/>
          </w:tcPr>
          <w:p w14:paraId="3E3F9994" w14:textId="77777777" w:rsidR="00E11D58" w:rsidRPr="00F56DB7" w:rsidRDefault="00E11D58">
            <w:pPr>
              <w:pStyle w:val="TAC"/>
              <w:keepNext w:val="0"/>
              <w:keepLines w:val="0"/>
              <w:widowControl w:val="0"/>
            </w:pPr>
            <w:r w:rsidRPr="00F56DB7">
              <w:t>-</w:t>
            </w:r>
          </w:p>
        </w:tc>
      </w:tr>
      <w:tr w:rsidR="00E11D58" w:rsidRPr="00F56DB7" w14:paraId="7808731C" w14:textId="77777777" w:rsidTr="00E11D58">
        <w:trPr>
          <w:jc w:val="center"/>
        </w:trPr>
        <w:tc>
          <w:tcPr>
            <w:tcW w:w="567" w:type="dxa"/>
            <w:tcBorders>
              <w:top w:val="nil"/>
              <w:left w:val="single" w:sz="4" w:space="0" w:color="auto"/>
              <w:bottom w:val="single" w:sz="4" w:space="0" w:color="auto"/>
              <w:right w:val="single" w:sz="4" w:space="0" w:color="auto"/>
            </w:tcBorders>
            <w:hideMark/>
          </w:tcPr>
          <w:p w14:paraId="21BAFB4A" w14:textId="77777777" w:rsidR="00E11D58" w:rsidRPr="00F56DB7" w:rsidRDefault="00E11D58">
            <w:pPr>
              <w:pStyle w:val="TAC"/>
              <w:keepNext w:val="0"/>
              <w:keepLines w:val="0"/>
              <w:widowControl w:val="0"/>
            </w:pPr>
            <w:r w:rsidRPr="00F56DB7">
              <w:t>8-8b</w:t>
            </w:r>
          </w:p>
        </w:tc>
        <w:tc>
          <w:tcPr>
            <w:tcW w:w="3968" w:type="dxa"/>
            <w:tcBorders>
              <w:top w:val="single" w:sz="4" w:space="0" w:color="auto"/>
              <w:left w:val="nil"/>
              <w:bottom w:val="single" w:sz="4" w:space="0" w:color="auto"/>
              <w:right w:val="single" w:sz="4" w:space="0" w:color="auto"/>
            </w:tcBorders>
            <w:hideMark/>
          </w:tcPr>
          <w:p w14:paraId="1D47056D" w14:textId="77777777" w:rsidR="00E11D58" w:rsidRPr="00F56DB7" w:rsidRDefault="00E11D58">
            <w:pPr>
              <w:pStyle w:val="TAL"/>
              <w:keepNext w:val="0"/>
              <w:keepLines w:val="0"/>
              <w:widowControl w:val="0"/>
            </w:pPr>
            <w:r w:rsidRPr="00F56DB7">
              <w:t>Check: Does the UE perform steps 8-8b of the generic test procedure for activation of Supplementary Services according to annex A.21?</w:t>
            </w:r>
          </w:p>
        </w:tc>
        <w:tc>
          <w:tcPr>
            <w:tcW w:w="708" w:type="dxa"/>
            <w:tcBorders>
              <w:top w:val="single" w:sz="4" w:space="0" w:color="auto"/>
              <w:left w:val="nil"/>
              <w:bottom w:val="single" w:sz="4" w:space="0" w:color="auto"/>
              <w:right w:val="single" w:sz="4" w:space="0" w:color="auto"/>
            </w:tcBorders>
            <w:hideMark/>
          </w:tcPr>
          <w:p w14:paraId="48A7DB46" w14:textId="77777777" w:rsidR="00E11D58" w:rsidRPr="00F56DB7" w:rsidRDefault="00E11D58">
            <w:pPr>
              <w:pStyle w:val="TAC"/>
              <w:keepNext w:val="0"/>
              <w:keepLines w:val="0"/>
              <w:widowControl w:val="0"/>
            </w:pPr>
            <w:r w:rsidRPr="00F56DB7">
              <w:t>-</w:t>
            </w:r>
          </w:p>
        </w:tc>
        <w:tc>
          <w:tcPr>
            <w:tcW w:w="2976" w:type="dxa"/>
            <w:tcBorders>
              <w:top w:val="single" w:sz="4" w:space="0" w:color="auto"/>
              <w:left w:val="nil"/>
              <w:bottom w:val="single" w:sz="4" w:space="0" w:color="auto"/>
              <w:right w:val="single" w:sz="4" w:space="0" w:color="auto"/>
            </w:tcBorders>
            <w:hideMark/>
          </w:tcPr>
          <w:p w14:paraId="6A93DA81" w14:textId="77777777" w:rsidR="00E11D58" w:rsidRPr="00F56DB7" w:rsidRDefault="00E11D58">
            <w:pPr>
              <w:pStyle w:val="TAL"/>
              <w:keepNext w:val="0"/>
              <w:keepLines w:val="0"/>
              <w:widowControl w:val="0"/>
            </w:pPr>
            <w:r w:rsidRPr="00F56DB7">
              <w:t>-</w:t>
            </w:r>
          </w:p>
        </w:tc>
        <w:tc>
          <w:tcPr>
            <w:tcW w:w="567" w:type="dxa"/>
            <w:tcBorders>
              <w:top w:val="nil"/>
              <w:left w:val="nil"/>
              <w:bottom w:val="single" w:sz="4" w:space="0" w:color="auto"/>
              <w:right w:val="single" w:sz="4" w:space="0" w:color="auto"/>
            </w:tcBorders>
            <w:hideMark/>
          </w:tcPr>
          <w:p w14:paraId="45326B0B" w14:textId="77777777" w:rsidR="00E11D58" w:rsidRPr="00F56DB7" w:rsidRDefault="00E11D58">
            <w:pPr>
              <w:pStyle w:val="TAC"/>
              <w:keepNext w:val="0"/>
              <w:keepLines w:val="0"/>
              <w:widowControl w:val="0"/>
            </w:pPr>
            <w:r w:rsidRPr="00F56DB7">
              <w:t>3</w:t>
            </w:r>
          </w:p>
        </w:tc>
        <w:tc>
          <w:tcPr>
            <w:tcW w:w="850" w:type="dxa"/>
            <w:tcBorders>
              <w:top w:val="nil"/>
              <w:left w:val="nil"/>
              <w:bottom w:val="single" w:sz="4" w:space="0" w:color="auto"/>
              <w:right w:val="single" w:sz="4" w:space="0" w:color="auto"/>
            </w:tcBorders>
            <w:hideMark/>
          </w:tcPr>
          <w:p w14:paraId="3A415937" w14:textId="77777777" w:rsidR="00E11D58" w:rsidRPr="00F56DB7" w:rsidRDefault="00E11D58">
            <w:pPr>
              <w:pStyle w:val="TAC"/>
              <w:keepNext w:val="0"/>
              <w:keepLines w:val="0"/>
              <w:widowControl w:val="0"/>
            </w:pPr>
            <w:r w:rsidRPr="00F56DB7">
              <w:t>-</w:t>
            </w:r>
          </w:p>
        </w:tc>
      </w:tr>
      <w:tr w:rsidR="00E11D58" w:rsidRPr="00F56DB7" w14:paraId="0FC8035C" w14:textId="77777777" w:rsidTr="00E11D58">
        <w:trPr>
          <w:jc w:val="center"/>
        </w:trPr>
        <w:tc>
          <w:tcPr>
            <w:tcW w:w="567" w:type="dxa"/>
            <w:tcBorders>
              <w:top w:val="single" w:sz="4" w:space="0" w:color="auto"/>
              <w:left w:val="single" w:sz="4" w:space="0" w:color="auto"/>
              <w:bottom w:val="single" w:sz="4" w:space="0" w:color="auto"/>
              <w:right w:val="single" w:sz="4" w:space="0" w:color="auto"/>
            </w:tcBorders>
            <w:hideMark/>
          </w:tcPr>
          <w:p w14:paraId="7734FB18" w14:textId="77777777" w:rsidR="00E11D58" w:rsidRPr="00F56DB7" w:rsidRDefault="00E11D58">
            <w:pPr>
              <w:pStyle w:val="TAC"/>
              <w:keepNext w:val="0"/>
              <w:keepLines w:val="0"/>
              <w:widowControl w:val="0"/>
            </w:pPr>
            <w:r w:rsidRPr="00F56DB7">
              <w:t>9</w:t>
            </w:r>
          </w:p>
        </w:tc>
        <w:tc>
          <w:tcPr>
            <w:tcW w:w="3968" w:type="dxa"/>
            <w:tcBorders>
              <w:top w:val="single" w:sz="4" w:space="0" w:color="auto"/>
              <w:left w:val="nil"/>
              <w:bottom w:val="single" w:sz="4" w:space="0" w:color="auto"/>
              <w:right w:val="single" w:sz="4" w:space="0" w:color="auto"/>
            </w:tcBorders>
            <w:hideMark/>
          </w:tcPr>
          <w:p w14:paraId="4691C6B9" w14:textId="75BD6EFE" w:rsidR="00E11D58" w:rsidRPr="00F56DB7" w:rsidRDefault="00E11D58">
            <w:pPr>
              <w:pStyle w:val="TAL"/>
              <w:rPr>
                <w:rFonts w:eastAsia="MS Gothic"/>
              </w:rPr>
            </w:pPr>
            <w:r w:rsidRPr="00F56DB7">
              <w:t xml:space="preserve">Check: Does the </w:t>
            </w:r>
            <w:proofErr w:type="spellStart"/>
            <w:r w:rsidRPr="00F56DB7">
              <w:t>Simservs</w:t>
            </w:r>
            <w:proofErr w:type="spellEnd"/>
            <w:r w:rsidRPr="00F56DB7">
              <w:t xml:space="preserve"> document stored in the SS contain the information supplied by UE as according to table 8.25.3.3-3?</w:t>
            </w:r>
          </w:p>
        </w:tc>
        <w:tc>
          <w:tcPr>
            <w:tcW w:w="708" w:type="dxa"/>
            <w:tcBorders>
              <w:top w:val="single" w:sz="4" w:space="0" w:color="auto"/>
              <w:left w:val="nil"/>
              <w:bottom w:val="single" w:sz="4" w:space="0" w:color="auto"/>
              <w:right w:val="single" w:sz="4" w:space="0" w:color="auto"/>
            </w:tcBorders>
            <w:hideMark/>
          </w:tcPr>
          <w:p w14:paraId="61817C8C" w14:textId="77777777" w:rsidR="00E11D58" w:rsidRPr="00F56DB7" w:rsidRDefault="00E11D58">
            <w:pPr>
              <w:pStyle w:val="TAC"/>
              <w:keepNext w:val="0"/>
              <w:keepLines w:val="0"/>
              <w:widowControl w:val="0"/>
            </w:pPr>
            <w:r w:rsidRPr="00F56DB7">
              <w:rPr>
                <w:rFonts w:eastAsia="MS Mincho"/>
              </w:rPr>
              <w:t>-</w:t>
            </w:r>
          </w:p>
        </w:tc>
        <w:tc>
          <w:tcPr>
            <w:tcW w:w="2976" w:type="dxa"/>
            <w:tcBorders>
              <w:top w:val="single" w:sz="4" w:space="0" w:color="auto"/>
              <w:left w:val="nil"/>
              <w:bottom w:val="single" w:sz="4" w:space="0" w:color="auto"/>
              <w:right w:val="single" w:sz="4" w:space="0" w:color="auto"/>
            </w:tcBorders>
            <w:hideMark/>
          </w:tcPr>
          <w:p w14:paraId="3F9402CB" w14:textId="77777777" w:rsidR="00E11D58" w:rsidRPr="00F56DB7" w:rsidRDefault="00E11D58">
            <w:pPr>
              <w:pStyle w:val="TAL"/>
              <w:keepNext w:val="0"/>
              <w:keepLines w:val="0"/>
              <w:widowControl w:val="0"/>
              <w:rPr>
                <w:rFonts w:eastAsia="MS Gothic" w:cs="Arial"/>
              </w:rPr>
            </w:pPr>
            <w:r w:rsidRPr="00F56DB7">
              <w:t>-</w:t>
            </w:r>
          </w:p>
        </w:tc>
        <w:tc>
          <w:tcPr>
            <w:tcW w:w="567" w:type="dxa"/>
            <w:tcBorders>
              <w:top w:val="single" w:sz="4" w:space="0" w:color="auto"/>
              <w:left w:val="nil"/>
              <w:bottom w:val="single" w:sz="4" w:space="0" w:color="auto"/>
              <w:right w:val="single" w:sz="4" w:space="0" w:color="auto"/>
            </w:tcBorders>
            <w:hideMark/>
          </w:tcPr>
          <w:p w14:paraId="2C3BE9DC" w14:textId="77777777" w:rsidR="00E11D58" w:rsidRPr="00F56DB7" w:rsidRDefault="00E11D58">
            <w:pPr>
              <w:pStyle w:val="TAC"/>
              <w:keepNext w:val="0"/>
              <w:keepLines w:val="0"/>
              <w:widowControl w:val="0"/>
            </w:pPr>
            <w:r w:rsidRPr="00F56DB7">
              <w:t>3</w:t>
            </w:r>
          </w:p>
        </w:tc>
        <w:tc>
          <w:tcPr>
            <w:tcW w:w="850" w:type="dxa"/>
            <w:tcBorders>
              <w:top w:val="single" w:sz="4" w:space="0" w:color="auto"/>
              <w:left w:val="nil"/>
              <w:bottom w:val="single" w:sz="4" w:space="0" w:color="auto"/>
              <w:right w:val="single" w:sz="4" w:space="0" w:color="auto"/>
            </w:tcBorders>
            <w:hideMark/>
          </w:tcPr>
          <w:p w14:paraId="118754AC" w14:textId="77777777" w:rsidR="00E11D58" w:rsidRPr="00F56DB7" w:rsidRDefault="00E11D58">
            <w:pPr>
              <w:pStyle w:val="TAC"/>
              <w:keepNext w:val="0"/>
              <w:keepLines w:val="0"/>
              <w:widowControl w:val="0"/>
            </w:pPr>
            <w:r w:rsidRPr="00F56DB7">
              <w:t>P</w:t>
            </w:r>
          </w:p>
        </w:tc>
      </w:tr>
    </w:tbl>
    <w:p w14:paraId="07358EBB" w14:textId="77777777" w:rsidR="00E11D58" w:rsidRPr="00F56DB7" w:rsidRDefault="00E11D58" w:rsidP="00E11D58">
      <w:pPr>
        <w:widowControl w:val="0"/>
        <w:rPr>
          <w:lang w:eastAsia="en-US"/>
        </w:rPr>
      </w:pPr>
      <w:r w:rsidRPr="00F56DB7">
        <w:t xml:space="preserve"> </w:t>
      </w:r>
    </w:p>
    <w:p w14:paraId="2CB15927" w14:textId="77777777" w:rsidR="00E11D58" w:rsidRPr="00F56DB7" w:rsidRDefault="00E11D58" w:rsidP="00E11D58">
      <w:pPr>
        <w:pStyle w:val="H6"/>
        <w:keepNext w:val="0"/>
        <w:keepLines w:val="0"/>
        <w:widowControl w:val="0"/>
      </w:pPr>
      <w:r w:rsidRPr="00F56DB7">
        <w:t>8.25.3.3</w:t>
      </w:r>
      <w:r w:rsidRPr="00F56DB7">
        <w:tab/>
        <w:t>Specific message contents</w:t>
      </w:r>
    </w:p>
    <w:p w14:paraId="2AB5F001" w14:textId="7F57F1A4" w:rsidR="00E11D58" w:rsidRPr="00F56DB7" w:rsidRDefault="00E11D58" w:rsidP="00E11D58">
      <w:pPr>
        <w:pStyle w:val="TH"/>
      </w:pPr>
      <w:r w:rsidRPr="00F56DB7">
        <w:t xml:space="preserve">Table 8.25.3.3-1: </w:t>
      </w:r>
      <w:proofErr w:type="spellStart"/>
      <w:r w:rsidRPr="00F56DB7">
        <w:t>Simservs</w:t>
      </w:r>
      <w:proofErr w:type="spellEnd"/>
      <w:r w:rsidRPr="00F56DB7">
        <w:t xml:space="preserve"> document (step </w:t>
      </w:r>
      <w:r w:rsidR="00812F9D" w:rsidRPr="00F56DB7">
        <w:t>4</w:t>
      </w:r>
      <w:r w:rsidRPr="00F56DB7">
        <w:t>)</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E11D58" w:rsidRPr="00F56DB7" w14:paraId="47F98B03" w14:textId="77777777" w:rsidTr="00E11D58">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20C5311B" w14:textId="77777777" w:rsidR="00E11D58" w:rsidRPr="00F56DB7" w:rsidRDefault="00E11D58">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E11D58" w:rsidRPr="00F56DB7" w14:paraId="07BFAD95"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4B56C064" w14:textId="77777777" w:rsidR="00E11D58" w:rsidRPr="00F56DB7" w:rsidRDefault="00E11D58">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5A1F8F0C" w14:textId="77777777" w:rsidR="00E11D58" w:rsidRPr="00F56DB7" w:rsidRDefault="00E11D58">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E11D58" w:rsidRPr="00F56DB7" w14:paraId="56B948BF"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F72E805" w14:textId="18F01C81" w:rsidR="00E11D58" w:rsidRPr="00F56DB7" w:rsidRDefault="00E11D58">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563BFF2D" w14:textId="77777777" w:rsidR="00E11D58" w:rsidRPr="00F56DB7" w:rsidRDefault="00E11D58">
            <w:pPr>
              <w:pStyle w:val="TAL"/>
            </w:pPr>
          </w:p>
        </w:tc>
      </w:tr>
      <w:tr w:rsidR="00E11D58" w:rsidRPr="00F56DB7" w14:paraId="1B8D983E"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1D28BAB4" w14:textId="77777777" w:rsidR="00E11D58" w:rsidRPr="00F56DB7" w:rsidRDefault="00E11D58">
            <w:pPr>
              <w:pStyle w:val="TAL"/>
            </w:pPr>
            <w:r w:rsidRPr="00F56DB7">
              <w:t xml:space="preserve">  &lt;incoming-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hideMark/>
          </w:tcPr>
          <w:p w14:paraId="3E8F53C6" w14:textId="77777777" w:rsidR="00E11D58" w:rsidRPr="00F56DB7" w:rsidRDefault="00E11D58">
            <w:pPr>
              <w:pStyle w:val="TAL"/>
            </w:pPr>
            <w:r w:rsidRPr="00F56DB7">
              <w:t>the "active" attribute may not be present but if present it is set to "true"</w:t>
            </w:r>
          </w:p>
        </w:tc>
      </w:tr>
      <w:tr w:rsidR="00E11D58" w:rsidRPr="00F56DB7" w14:paraId="299CABE4"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221636AD" w14:textId="77777777" w:rsidR="00E11D58" w:rsidRPr="00F56DB7" w:rsidRDefault="00E11D58">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493C4E82" w14:textId="77777777" w:rsidR="00E11D58" w:rsidRPr="00F56DB7" w:rsidRDefault="00E11D58">
            <w:pPr>
              <w:pStyle w:val="TAL"/>
            </w:pPr>
          </w:p>
        </w:tc>
      </w:tr>
      <w:tr w:rsidR="00E11D58" w:rsidRPr="00F56DB7" w14:paraId="7B2C4D29"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7A7B1B6C" w14:textId="77777777" w:rsidR="00E11D58" w:rsidRPr="00F56DB7" w:rsidRDefault="00E11D58">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5FD7F704" w14:textId="77777777" w:rsidR="00E11D58" w:rsidRPr="00F56DB7" w:rsidRDefault="00E11D58">
            <w:pPr>
              <w:pStyle w:val="TAL"/>
            </w:pPr>
          </w:p>
        </w:tc>
      </w:tr>
      <w:tr w:rsidR="00E11D58" w:rsidRPr="00F56DB7" w14:paraId="3CDC8E6C"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6D990FA2" w14:textId="77777777" w:rsidR="00E11D58" w:rsidRPr="00F56DB7" w:rsidRDefault="00E11D58">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23F9AFDE" w14:textId="77777777" w:rsidR="00E11D58" w:rsidRPr="00F56DB7" w:rsidRDefault="00E11D58">
            <w:pPr>
              <w:pStyle w:val="TAL"/>
            </w:pPr>
          </w:p>
        </w:tc>
      </w:tr>
      <w:tr w:rsidR="00E11D58" w:rsidRPr="00F56DB7" w14:paraId="0FAABC3A"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7450969B" w14:textId="77777777" w:rsidR="00E11D58" w:rsidRPr="00F56DB7" w:rsidRDefault="00E11D58">
            <w:pPr>
              <w:pStyle w:val="TAL"/>
            </w:pPr>
            <w:r w:rsidRPr="00F56DB7">
              <w:t xml:space="preserve">          &lt;roaming/&gt;</w:t>
            </w:r>
          </w:p>
        </w:tc>
        <w:tc>
          <w:tcPr>
            <w:tcW w:w="4301" w:type="dxa"/>
            <w:tcBorders>
              <w:top w:val="single" w:sz="4" w:space="0" w:color="auto"/>
              <w:left w:val="nil"/>
              <w:bottom w:val="single" w:sz="4" w:space="0" w:color="auto"/>
              <w:right w:val="single" w:sz="4" w:space="0" w:color="auto"/>
            </w:tcBorders>
          </w:tcPr>
          <w:p w14:paraId="52AE9C30" w14:textId="77777777" w:rsidR="00E11D58" w:rsidRPr="00F56DB7" w:rsidRDefault="00E11D58">
            <w:pPr>
              <w:pStyle w:val="TAL"/>
            </w:pPr>
          </w:p>
        </w:tc>
      </w:tr>
      <w:tr w:rsidR="00E11D58" w:rsidRPr="00F56DB7" w14:paraId="40E3F55F"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2403A7EE" w14:textId="77777777" w:rsidR="00E11D58" w:rsidRPr="00F56DB7" w:rsidRDefault="00E11D58">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3B4E2B68" w14:textId="77777777" w:rsidR="00E11D58" w:rsidRPr="00F56DB7" w:rsidRDefault="00E11D58">
            <w:pPr>
              <w:pStyle w:val="TAL"/>
            </w:pPr>
            <w:r w:rsidRPr="00F56DB7">
              <w:t>containing a &lt;rule-deactivated&gt; element</w:t>
            </w:r>
          </w:p>
        </w:tc>
      </w:tr>
      <w:tr w:rsidR="00E11D58" w:rsidRPr="00F56DB7" w14:paraId="6FA5285F"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04490705" w14:textId="77777777" w:rsidR="00E11D58" w:rsidRPr="00F56DB7" w:rsidRDefault="00E11D58">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09F0590" w14:textId="77777777" w:rsidR="00E11D58" w:rsidRPr="00F56DB7" w:rsidRDefault="00E11D58">
            <w:pPr>
              <w:pStyle w:val="TAL"/>
            </w:pPr>
          </w:p>
        </w:tc>
      </w:tr>
      <w:tr w:rsidR="00E11D58" w:rsidRPr="00F56DB7" w14:paraId="15FE5DCF"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2E0AB428" w14:textId="77777777" w:rsidR="00E11D58" w:rsidRPr="00F56DB7" w:rsidRDefault="00E11D58">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BAE3A45" w14:textId="77777777" w:rsidR="00E11D58" w:rsidRPr="00F56DB7" w:rsidRDefault="00E11D58">
            <w:pPr>
              <w:pStyle w:val="TAL"/>
            </w:pPr>
          </w:p>
        </w:tc>
      </w:tr>
      <w:tr w:rsidR="00E11D58" w:rsidRPr="00F56DB7" w14:paraId="6A3316B4"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A6181AC" w14:textId="77777777" w:rsidR="00E11D58" w:rsidRPr="00F56DB7" w:rsidRDefault="00E11D58">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69B89B84" w14:textId="77777777" w:rsidR="00E11D58" w:rsidRPr="00F56DB7" w:rsidRDefault="00E11D58">
            <w:pPr>
              <w:pStyle w:val="TAL"/>
            </w:pPr>
          </w:p>
        </w:tc>
      </w:tr>
      <w:tr w:rsidR="00E11D58" w:rsidRPr="00F56DB7" w14:paraId="35720E2A"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44FAEBFB" w14:textId="77777777" w:rsidR="00E11D58" w:rsidRPr="00F56DB7" w:rsidRDefault="00E11D58">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93BC7EF" w14:textId="77777777" w:rsidR="00E11D58" w:rsidRPr="00F56DB7" w:rsidRDefault="00E11D58">
            <w:pPr>
              <w:pStyle w:val="TAL"/>
            </w:pPr>
          </w:p>
        </w:tc>
      </w:tr>
      <w:tr w:rsidR="00E11D58" w:rsidRPr="00F56DB7" w14:paraId="12EC4A3A"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73964223" w14:textId="77777777" w:rsidR="00E11D58" w:rsidRPr="00F56DB7" w:rsidRDefault="00E11D58">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66743398" w14:textId="77777777" w:rsidR="00E11D58" w:rsidRPr="00F56DB7" w:rsidRDefault="00E11D58"/>
        </w:tc>
      </w:tr>
      <w:tr w:rsidR="00E11D58" w:rsidRPr="00F56DB7" w14:paraId="4C61985B"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0DE85E27" w14:textId="77777777" w:rsidR="00E11D58" w:rsidRPr="00F56DB7" w:rsidRDefault="00E11D58">
            <w:pPr>
              <w:pStyle w:val="TAL"/>
              <w:rPr>
                <w:lang w:eastAsia="en-US"/>
              </w:rPr>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2670B1CC" w14:textId="77777777" w:rsidR="00E11D58" w:rsidRPr="00F56DB7" w:rsidRDefault="00E11D58"/>
        </w:tc>
      </w:tr>
      <w:tr w:rsidR="00E11D58" w:rsidRPr="00F56DB7" w14:paraId="66306824"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71EAC34" w14:textId="77777777" w:rsidR="00E11D58" w:rsidRPr="00F56DB7" w:rsidRDefault="00E11D58">
            <w:pPr>
              <w:pStyle w:val="TAL"/>
              <w:rPr>
                <w:lang w:eastAsia="en-US"/>
              </w:rPr>
            </w:pPr>
            <w:r w:rsidRPr="00F56DB7">
              <w:t xml:space="preserve">  &lt;/incoming-communication-barring&gt;</w:t>
            </w:r>
          </w:p>
        </w:tc>
        <w:tc>
          <w:tcPr>
            <w:tcW w:w="4301" w:type="dxa"/>
            <w:tcBorders>
              <w:top w:val="single" w:sz="4" w:space="0" w:color="auto"/>
              <w:left w:val="nil"/>
              <w:bottom w:val="single" w:sz="4" w:space="0" w:color="auto"/>
              <w:right w:val="single" w:sz="4" w:space="0" w:color="auto"/>
            </w:tcBorders>
          </w:tcPr>
          <w:p w14:paraId="4EC13C3A" w14:textId="77777777" w:rsidR="00E11D58" w:rsidRPr="00F56DB7" w:rsidRDefault="00E11D58">
            <w:pPr>
              <w:pStyle w:val="TAL"/>
            </w:pPr>
          </w:p>
        </w:tc>
      </w:tr>
      <w:tr w:rsidR="00E11D58" w:rsidRPr="00F56DB7" w14:paraId="1DA004CA"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6A181C92" w14:textId="77777777" w:rsidR="00E11D58" w:rsidRPr="00F56DB7" w:rsidRDefault="00E11D58">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3A0CF1AB" w14:textId="77777777" w:rsidR="00E11D58" w:rsidRPr="00F56DB7" w:rsidRDefault="00E11D58">
            <w:pPr>
              <w:pStyle w:val="TAL"/>
            </w:pPr>
          </w:p>
        </w:tc>
      </w:tr>
    </w:tbl>
    <w:p w14:paraId="1EE480CB" w14:textId="77777777" w:rsidR="00E11D58" w:rsidRPr="00F56DB7" w:rsidRDefault="00E11D58" w:rsidP="00E11D58">
      <w:pPr>
        <w:rPr>
          <w:lang w:eastAsia="en-US"/>
        </w:rPr>
      </w:pPr>
    </w:p>
    <w:p w14:paraId="3F2DA332" w14:textId="2A76F7B0" w:rsidR="00E11D58" w:rsidRPr="00F56DB7" w:rsidRDefault="00E11D58" w:rsidP="00E11D58">
      <w:pPr>
        <w:pStyle w:val="TH"/>
        <w:rPr>
          <w:lang w:eastAsia="zh-CN"/>
        </w:rPr>
      </w:pPr>
      <w:r w:rsidRPr="00F56DB7">
        <w:t xml:space="preserve">Table 8.25.3.3-2: </w:t>
      </w:r>
      <w:proofErr w:type="spellStart"/>
      <w:r w:rsidRPr="00F56DB7">
        <w:t>Simservs</w:t>
      </w:r>
      <w:proofErr w:type="spellEnd"/>
      <w:r w:rsidRPr="00F56DB7">
        <w:t xml:space="preserve"> document (step 6)</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E11D58" w:rsidRPr="00F56DB7" w14:paraId="5C4E91D5" w14:textId="77777777" w:rsidTr="00E11D58">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54DA7886" w14:textId="77777777" w:rsidR="00E11D58" w:rsidRPr="00F56DB7" w:rsidRDefault="00E11D58">
            <w:pPr>
              <w:keepNext/>
              <w:keepLines/>
              <w:widowControl w:val="0"/>
              <w:spacing w:after="0"/>
              <w:rPr>
                <w:rFonts w:ascii="Arial" w:hAnsi="Arial"/>
                <w:sz w:val="18"/>
                <w:szCs w:val="18"/>
                <w:lang w:eastAsia="en-US"/>
              </w:rPr>
            </w:pPr>
            <w:r w:rsidRPr="00F56DB7">
              <w:rPr>
                <w:rFonts w:ascii="Arial" w:hAnsi="Arial"/>
                <w:sz w:val="18"/>
                <w:szCs w:val="18"/>
              </w:rPr>
              <w:t>Derivation Path: TS 24.611 clause 4.9.2</w:t>
            </w:r>
          </w:p>
        </w:tc>
      </w:tr>
      <w:tr w:rsidR="00E11D58" w:rsidRPr="00F56DB7" w14:paraId="0A7012D2"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4D3D7A76" w14:textId="77777777" w:rsidR="00E11D58" w:rsidRPr="00F56DB7" w:rsidRDefault="00E11D58">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4A8FD1CA" w14:textId="77777777" w:rsidR="00E11D58" w:rsidRPr="00F56DB7" w:rsidRDefault="00E11D58">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E11D58" w:rsidRPr="00F56DB7" w14:paraId="7520928E"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088EAD00" w14:textId="77777777" w:rsidR="00E11D58" w:rsidRPr="00F56DB7" w:rsidRDefault="00E11D58">
            <w:pPr>
              <w:pStyle w:val="TAL"/>
            </w:pPr>
            <w:r w:rsidRPr="00F56DB7">
              <w:t>&lt;</w:t>
            </w:r>
            <w:proofErr w:type="spellStart"/>
            <w:r w:rsidRPr="00F56DB7">
              <w:t>simservs</w:t>
            </w:r>
            <w:proofErr w:type="spellEnd"/>
            <w:r w:rsidRPr="00F56DB7">
              <w:t xml:space="preserve">  </w:t>
            </w:r>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648FA101" w14:textId="77777777" w:rsidR="00E11D58" w:rsidRPr="00F56DB7" w:rsidRDefault="00E11D58">
            <w:pPr>
              <w:pStyle w:val="TAL"/>
            </w:pPr>
          </w:p>
        </w:tc>
      </w:tr>
      <w:tr w:rsidR="00E11D58" w:rsidRPr="00F56DB7" w14:paraId="4F747759"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7DA340B3" w14:textId="77777777" w:rsidR="00E11D58" w:rsidRPr="00F56DB7" w:rsidRDefault="00E11D58">
            <w:pPr>
              <w:pStyle w:val="TAL"/>
            </w:pPr>
            <w:r w:rsidRPr="00F56DB7">
              <w:t xml:space="preserve">  &lt;incoming-communication-barring active="true" &gt;</w:t>
            </w:r>
          </w:p>
        </w:tc>
        <w:tc>
          <w:tcPr>
            <w:tcW w:w="4301" w:type="dxa"/>
            <w:tcBorders>
              <w:top w:val="single" w:sz="4" w:space="0" w:color="auto"/>
              <w:left w:val="nil"/>
              <w:bottom w:val="single" w:sz="4" w:space="0" w:color="auto"/>
              <w:right w:val="single" w:sz="4" w:space="0" w:color="auto"/>
            </w:tcBorders>
            <w:hideMark/>
          </w:tcPr>
          <w:p w14:paraId="7AF6219D" w14:textId="77777777" w:rsidR="00E11D58" w:rsidRPr="00F56DB7" w:rsidRDefault="00E11D58">
            <w:pPr>
              <w:pStyle w:val="TAL"/>
            </w:pPr>
            <w:r w:rsidRPr="00F56DB7">
              <w:t>the "active" attribute may not be present but if present it is set to "true"</w:t>
            </w:r>
          </w:p>
        </w:tc>
      </w:tr>
      <w:tr w:rsidR="00E11D58" w:rsidRPr="00F56DB7" w14:paraId="7C0AFFCE"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42138027" w14:textId="77777777" w:rsidR="00E11D58" w:rsidRPr="00F56DB7" w:rsidRDefault="00E11D58">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01282473" w14:textId="77777777" w:rsidR="00E11D58" w:rsidRPr="00F56DB7" w:rsidRDefault="00E11D58">
            <w:pPr>
              <w:pStyle w:val="TAL"/>
            </w:pPr>
          </w:p>
        </w:tc>
      </w:tr>
      <w:tr w:rsidR="00E11D58" w:rsidRPr="00F56DB7" w14:paraId="018656A1"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4D046C3C" w14:textId="77777777" w:rsidR="00E11D58" w:rsidRPr="00F56DB7" w:rsidRDefault="00E11D58">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hideMark/>
          </w:tcPr>
          <w:p w14:paraId="3DB91C7A" w14:textId="77777777" w:rsidR="00E11D58" w:rsidRPr="00F56DB7" w:rsidRDefault="00E11D58">
            <w:pPr>
              <w:pStyle w:val="TAL"/>
            </w:pPr>
            <w:r w:rsidRPr="00F56DB7">
              <w:t>list of conditions not containing a &lt;rule-deactivated&gt; element</w:t>
            </w:r>
          </w:p>
        </w:tc>
      </w:tr>
      <w:tr w:rsidR="00E11D58" w:rsidRPr="00F56DB7" w14:paraId="17573CD1"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19B61DF5" w14:textId="77777777" w:rsidR="00E11D58" w:rsidRPr="00F56DB7" w:rsidRDefault="00E11D58">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7AA7EDB5" w14:textId="77777777" w:rsidR="00E11D58" w:rsidRPr="00F56DB7" w:rsidRDefault="00E11D58" w:rsidP="00CD03F3">
            <w:pPr>
              <w:pStyle w:val="TAL"/>
            </w:pPr>
          </w:p>
        </w:tc>
      </w:tr>
      <w:tr w:rsidR="00E11D58" w:rsidRPr="00F56DB7" w14:paraId="6C9381A9"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08C4EA22" w14:textId="77777777" w:rsidR="00E11D58" w:rsidRPr="00F56DB7" w:rsidRDefault="00E11D58">
            <w:pPr>
              <w:pStyle w:val="TAL"/>
              <w:rPr>
                <w:lang w:eastAsia="en-US"/>
              </w:rPr>
            </w:pPr>
            <w:r w:rsidRPr="00F56DB7">
              <w:t xml:space="preserve">          &lt;roaming/&gt;</w:t>
            </w:r>
          </w:p>
        </w:tc>
        <w:tc>
          <w:tcPr>
            <w:tcW w:w="4301" w:type="dxa"/>
            <w:tcBorders>
              <w:top w:val="single" w:sz="4" w:space="0" w:color="auto"/>
              <w:left w:val="nil"/>
              <w:bottom w:val="single" w:sz="4" w:space="0" w:color="auto"/>
              <w:right w:val="single" w:sz="4" w:space="0" w:color="auto"/>
            </w:tcBorders>
          </w:tcPr>
          <w:p w14:paraId="0556C36B" w14:textId="77777777" w:rsidR="00E11D58" w:rsidRPr="00F56DB7" w:rsidRDefault="00E11D58">
            <w:pPr>
              <w:pStyle w:val="TAL"/>
            </w:pPr>
          </w:p>
        </w:tc>
      </w:tr>
      <w:tr w:rsidR="00E11D58" w:rsidRPr="00F56DB7" w14:paraId="5433744D"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71E22D86" w14:textId="77777777" w:rsidR="00E11D58" w:rsidRPr="00F56DB7" w:rsidRDefault="00E11D58">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0CF954B6" w14:textId="77777777" w:rsidR="00E11D58" w:rsidRPr="00F56DB7" w:rsidRDefault="00E11D58">
            <w:pPr>
              <w:pStyle w:val="TAL"/>
            </w:pPr>
          </w:p>
        </w:tc>
      </w:tr>
      <w:tr w:rsidR="00E11D58" w:rsidRPr="00F56DB7" w14:paraId="409E966D"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50191ED" w14:textId="77777777" w:rsidR="00E11D58" w:rsidRPr="00F56DB7" w:rsidRDefault="00E11D58">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384816C7" w14:textId="77777777" w:rsidR="00E11D58" w:rsidRPr="00F56DB7" w:rsidRDefault="00E11D58">
            <w:pPr>
              <w:pStyle w:val="TAL"/>
            </w:pPr>
          </w:p>
        </w:tc>
      </w:tr>
      <w:tr w:rsidR="00E11D58" w:rsidRPr="00F56DB7" w14:paraId="7CD0B8EF"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1EFDAE0A" w14:textId="77777777" w:rsidR="00E11D58" w:rsidRPr="00F56DB7" w:rsidRDefault="00E11D58">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050A7254" w14:textId="77777777" w:rsidR="00E11D58" w:rsidRPr="00F56DB7" w:rsidRDefault="00E11D58">
            <w:pPr>
              <w:pStyle w:val="TAL"/>
            </w:pPr>
          </w:p>
        </w:tc>
      </w:tr>
      <w:tr w:rsidR="00E11D58" w:rsidRPr="00F56DB7" w14:paraId="6EE5DD04"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6E53A068" w14:textId="77777777" w:rsidR="00E11D58" w:rsidRPr="00F56DB7" w:rsidRDefault="00E11D58">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193DB217" w14:textId="77777777" w:rsidR="00E11D58" w:rsidRPr="00F56DB7" w:rsidRDefault="00E11D58">
            <w:pPr>
              <w:pStyle w:val="TAL"/>
            </w:pPr>
          </w:p>
        </w:tc>
      </w:tr>
      <w:tr w:rsidR="00E11D58" w:rsidRPr="00F56DB7" w14:paraId="18149631"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035CD94B" w14:textId="77777777" w:rsidR="00E11D58" w:rsidRPr="00F56DB7" w:rsidRDefault="00E11D58">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tcPr>
          <w:p w14:paraId="1C08C905" w14:textId="77777777" w:rsidR="00E11D58" w:rsidRPr="00F56DB7" w:rsidRDefault="00E11D58">
            <w:pPr>
              <w:pStyle w:val="TAL"/>
            </w:pPr>
          </w:p>
        </w:tc>
      </w:tr>
      <w:tr w:rsidR="00E11D58" w:rsidRPr="00F56DB7" w14:paraId="1A502DF9"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68D29351" w14:textId="77777777" w:rsidR="00E11D58" w:rsidRPr="00F56DB7" w:rsidRDefault="00E11D58">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716A6922" w14:textId="77777777" w:rsidR="00E11D58" w:rsidRPr="00F56DB7" w:rsidRDefault="00E11D58">
            <w:pPr>
              <w:pStyle w:val="TAL"/>
            </w:pPr>
          </w:p>
        </w:tc>
      </w:tr>
      <w:tr w:rsidR="00E11D58" w:rsidRPr="00F56DB7" w14:paraId="2E249F17"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11005D3C" w14:textId="77777777" w:rsidR="00E11D58" w:rsidRPr="00F56DB7" w:rsidRDefault="00E11D58">
            <w:pPr>
              <w:pStyle w:val="TAL"/>
            </w:pPr>
            <w:r w:rsidRPr="00F56DB7">
              <w:t xml:space="preserve">  &lt;/incoming-communication-barring&gt;</w:t>
            </w:r>
          </w:p>
        </w:tc>
        <w:tc>
          <w:tcPr>
            <w:tcW w:w="4301" w:type="dxa"/>
            <w:tcBorders>
              <w:top w:val="single" w:sz="4" w:space="0" w:color="auto"/>
              <w:left w:val="nil"/>
              <w:bottom w:val="single" w:sz="4" w:space="0" w:color="auto"/>
              <w:right w:val="single" w:sz="4" w:space="0" w:color="auto"/>
            </w:tcBorders>
          </w:tcPr>
          <w:p w14:paraId="56058DFA" w14:textId="77777777" w:rsidR="00E11D58" w:rsidRPr="00F56DB7" w:rsidRDefault="00E11D58">
            <w:pPr>
              <w:pStyle w:val="TAL"/>
            </w:pPr>
          </w:p>
        </w:tc>
      </w:tr>
      <w:tr w:rsidR="00E11D58" w:rsidRPr="00F56DB7" w14:paraId="59FC8DE4"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4DF80514" w14:textId="77777777" w:rsidR="00E11D58" w:rsidRPr="00F56DB7" w:rsidRDefault="00E11D58">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3EE7B44C" w14:textId="77777777" w:rsidR="00E11D58" w:rsidRPr="00F56DB7" w:rsidRDefault="00E11D58">
            <w:pPr>
              <w:pStyle w:val="TAL"/>
            </w:pPr>
          </w:p>
        </w:tc>
      </w:tr>
    </w:tbl>
    <w:p w14:paraId="48DC4C34" w14:textId="77777777" w:rsidR="00E11D58" w:rsidRPr="00F56DB7" w:rsidRDefault="00E11D58">
      <w:pPr>
        <w:rPr>
          <w:rFonts w:eastAsia="SimSun"/>
          <w:lang w:eastAsia="en-US"/>
        </w:rPr>
      </w:pPr>
    </w:p>
    <w:p w14:paraId="466441B4" w14:textId="77777777" w:rsidR="00E11D58" w:rsidRPr="00F56DB7" w:rsidRDefault="00E11D58" w:rsidP="00E11D58">
      <w:pPr>
        <w:pStyle w:val="TH"/>
      </w:pPr>
      <w:r w:rsidRPr="00F56DB7">
        <w:t xml:space="preserve">Table 8.25.3.3-3: </w:t>
      </w:r>
      <w:proofErr w:type="spellStart"/>
      <w:r w:rsidRPr="00F56DB7">
        <w:t>Simservs</w:t>
      </w:r>
      <w:proofErr w:type="spellEnd"/>
      <w:r w:rsidRPr="00F56DB7">
        <w:t xml:space="preserve"> document (step 9)</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5435"/>
        <w:gridCol w:w="4300"/>
      </w:tblGrid>
      <w:tr w:rsidR="00E11D58" w:rsidRPr="00F56DB7" w14:paraId="2A6DCF47" w14:textId="77777777" w:rsidTr="00E11D58">
        <w:trPr>
          <w:jc w:val="center"/>
        </w:trPr>
        <w:tc>
          <w:tcPr>
            <w:tcW w:w="9738" w:type="dxa"/>
            <w:gridSpan w:val="2"/>
            <w:tcBorders>
              <w:top w:val="single" w:sz="4" w:space="0" w:color="auto"/>
              <w:left w:val="single" w:sz="4" w:space="0" w:color="auto"/>
              <w:bottom w:val="single" w:sz="4" w:space="0" w:color="auto"/>
              <w:right w:val="single" w:sz="4" w:space="0" w:color="auto"/>
            </w:tcBorders>
            <w:hideMark/>
          </w:tcPr>
          <w:p w14:paraId="0F3975ED" w14:textId="77777777" w:rsidR="00E11D58" w:rsidRPr="00F56DB7" w:rsidRDefault="00E11D58">
            <w:pPr>
              <w:keepNext/>
              <w:keepLines/>
              <w:widowControl w:val="0"/>
              <w:spacing w:after="0"/>
              <w:rPr>
                <w:rFonts w:ascii="Arial" w:hAnsi="Arial"/>
                <w:sz w:val="18"/>
                <w:szCs w:val="18"/>
              </w:rPr>
            </w:pPr>
            <w:r w:rsidRPr="00F56DB7">
              <w:rPr>
                <w:rFonts w:ascii="Arial" w:hAnsi="Arial"/>
                <w:sz w:val="18"/>
                <w:szCs w:val="18"/>
              </w:rPr>
              <w:t>Derivation Path: TS 24.611 clause 4.9.2</w:t>
            </w:r>
          </w:p>
        </w:tc>
      </w:tr>
      <w:tr w:rsidR="00E11D58" w:rsidRPr="00F56DB7" w14:paraId="4F009BE9"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1B5A9E3" w14:textId="77777777" w:rsidR="00E11D58" w:rsidRPr="00F56DB7" w:rsidRDefault="00E11D58">
            <w:pPr>
              <w:keepNext/>
              <w:keepLines/>
              <w:widowControl w:val="0"/>
              <w:spacing w:after="0"/>
              <w:jc w:val="center"/>
              <w:rPr>
                <w:rFonts w:ascii="Arial" w:hAnsi="Arial"/>
                <w:b/>
                <w:bCs/>
                <w:sz w:val="18"/>
                <w:szCs w:val="18"/>
              </w:rPr>
            </w:pPr>
            <w:r w:rsidRPr="00F56DB7">
              <w:rPr>
                <w:rFonts w:ascii="Arial" w:hAnsi="Arial"/>
                <w:b/>
                <w:bCs/>
                <w:sz w:val="18"/>
                <w:szCs w:val="18"/>
              </w:rPr>
              <w:t>Content</w:t>
            </w:r>
          </w:p>
        </w:tc>
        <w:tc>
          <w:tcPr>
            <w:tcW w:w="4301" w:type="dxa"/>
            <w:tcBorders>
              <w:top w:val="single" w:sz="4" w:space="0" w:color="auto"/>
              <w:left w:val="nil"/>
              <w:bottom w:val="single" w:sz="4" w:space="0" w:color="auto"/>
              <w:right w:val="single" w:sz="4" w:space="0" w:color="auto"/>
            </w:tcBorders>
            <w:hideMark/>
          </w:tcPr>
          <w:p w14:paraId="4143542A" w14:textId="77777777" w:rsidR="00E11D58" w:rsidRPr="00F56DB7" w:rsidRDefault="00E11D58">
            <w:pPr>
              <w:keepNext/>
              <w:keepLines/>
              <w:widowControl w:val="0"/>
              <w:spacing w:after="0"/>
              <w:jc w:val="center"/>
              <w:rPr>
                <w:rFonts w:ascii="Arial" w:hAnsi="Arial"/>
                <w:sz w:val="18"/>
                <w:szCs w:val="18"/>
              </w:rPr>
            </w:pPr>
            <w:r w:rsidRPr="00F56DB7">
              <w:rPr>
                <w:rFonts w:ascii="Arial" w:hAnsi="Arial"/>
                <w:b/>
                <w:bCs/>
                <w:sz w:val="18"/>
                <w:szCs w:val="18"/>
              </w:rPr>
              <w:t>Further restrictions/Comments</w:t>
            </w:r>
          </w:p>
        </w:tc>
      </w:tr>
      <w:tr w:rsidR="00E11D58" w:rsidRPr="00F56DB7" w14:paraId="2C6FED67"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656A0C83" w14:textId="69778D5C" w:rsidR="00E11D58" w:rsidRPr="00F56DB7" w:rsidRDefault="00E11D58">
            <w:pPr>
              <w:pStyle w:val="TAL"/>
            </w:pPr>
            <w:r w:rsidRPr="00F56DB7">
              <w:t>&lt;</w:t>
            </w:r>
            <w:proofErr w:type="spellStart"/>
            <w:r w:rsidRPr="00F56DB7">
              <w:t>simservs</w:t>
            </w:r>
            <w:proofErr w:type="spellEnd"/>
            <w:r w:rsidRPr="00F56DB7">
              <w:br/>
            </w:r>
            <w:r w:rsidRPr="00F56DB7">
              <w:tab/>
            </w:r>
            <w:proofErr w:type="spellStart"/>
            <w:r w:rsidRPr="00F56DB7">
              <w:t>xmlns</w:t>
            </w:r>
            <w:proofErr w:type="spellEnd"/>
            <w:r w:rsidRPr="00F56DB7">
              <w:t>=http://uri.etsi.org/ngn/params/xml/simservs/xcap</w:t>
            </w:r>
            <w:r w:rsidRPr="00F56DB7">
              <w:br/>
            </w:r>
            <w:r w:rsidRPr="00F56DB7">
              <w:tab/>
            </w:r>
            <w:proofErr w:type="spellStart"/>
            <w:r w:rsidRPr="00F56DB7">
              <w:t>xmlns:cp</w:t>
            </w:r>
            <w:proofErr w:type="spellEnd"/>
            <w:r w:rsidRPr="00F56DB7">
              <w:t>="</w:t>
            </w:r>
            <w:proofErr w:type="spellStart"/>
            <w:r w:rsidRPr="00F56DB7">
              <w:t>urn:ietf:params:xml:ns:common-policy</w:t>
            </w:r>
            <w:proofErr w:type="spellEnd"/>
            <w:r w:rsidRPr="00F56DB7">
              <w:t>"</w:t>
            </w:r>
            <w:r w:rsidRPr="00F56DB7">
              <w:br/>
            </w:r>
            <w:r w:rsidRPr="00F56DB7">
              <w:tab/>
            </w:r>
            <w:proofErr w:type="spellStart"/>
            <w:r w:rsidRPr="00F56DB7">
              <w:t>xmlns:ocp</w:t>
            </w:r>
            <w:proofErr w:type="spellEnd"/>
            <w:r w:rsidRPr="00F56DB7">
              <w:t>="</w:t>
            </w:r>
            <w:proofErr w:type="spellStart"/>
            <w:r w:rsidRPr="00F56DB7">
              <w:t>urn:oma:xml:xdm:common-policy</w:t>
            </w:r>
            <w:proofErr w:type="spellEnd"/>
            <w:r w:rsidRPr="00F56DB7">
              <w:t>"&gt;</w:t>
            </w:r>
          </w:p>
        </w:tc>
        <w:tc>
          <w:tcPr>
            <w:tcW w:w="4301" w:type="dxa"/>
            <w:tcBorders>
              <w:top w:val="single" w:sz="4" w:space="0" w:color="auto"/>
              <w:left w:val="nil"/>
              <w:bottom w:val="single" w:sz="4" w:space="0" w:color="auto"/>
              <w:right w:val="single" w:sz="4" w:space="0" w:color="auto"/>
            </w:tcBorders>
          </w:tcPr>
          <w:p w14:paraId="306EF9BF" w14:textId="77777777" w:rsidR="00E11D58" w:rsidRPr="00F56DB7" w:rsidRDefault="00E11D58">
            <w:pPr>
              <w:pStyle w:val="TAL"/>
            </w:pPr>
          </w:p>
        </w:tc>
      </w:tr>
      <w:tr w:rsidR="00E11D58" w:rsidRPr="00F56DB7" w14:paraId="1400C081"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CF35A2A" w14:textId="77777777" w:rsidR="00E11D58" w:rsidRPr="00F56DB7" w:rsidRDefault="00E11D58">
            <w:pPr>
              <w:pStyle w:val="TAL"/>
            </w:pPr>
            <w:r w:rsidRPr="00F56DB7">
              <w:t xml:space="preserve">  &lt;incoming-communication-barring active=</w:t>
            </w:r>
            <w:r w:rsidRPr="00F56DB7">
              <w:rPr>
                <w:b/>
                <w:bCs/>
              </w:rPr>
              <w:t>true</w:t>
            </w:r>
            <w:r w:rsidRPr="00F56DB7">
              <w:t>&gt;</w:t>
            </w:r>
          </w:p>
        </w:tc>
        <w:tc>
          <w:tcPr>
            <w:tcW w:w="4301" w:type="dxa"/>
            <w:tcBorders>
              <w:top w:val="single" w:sz="4" w:space="0" w:color="auto"/>
              <w:left w:val="nil"/>
              <w:bottom w:val="single" w:sz="4" w:space="0" w:color="auto"/>
              <w:right w:val="single" w:sz="4" w:space="0" w:color="auto"/>
            </w:tcBorders>
            <w:hideMark/>
          </w:tcPr>
          <w:p w14:paraId="7ED6DD9D" w14:textId="77777777" w:rsidR="00E11D58" w:rsidRPr="00F56DB7" w:rsidRDefault="00E11D58">
            <w:pPr>
              <w:pStyle w:val="TAL"/>
            </w:pPr>
            <w:r w:rsidRPr="00F56DB7">
              <w:t>the "active" attribute may not be present but if present it is set to "true"</w:t>
            </w:r>
          </w:p>
        </w:tc>
      </w:tr>
      <w:tr w:rsidR="00E11D58" w:rsidRPr="00F56DB7" w14:paraId="14D4941B"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7BE5E110" w14:textId="77777777" w:rsidR="00E11D58" w:rsidRPr="00F56DB7" w:rsidRDefault="00E11D58">
            <w:pPr>
              <w:pStyle w:val="TAL"/>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tcPr>
          <w:p w14:paraId="3CF8189A" w14:textId="77777777" w:rsidR="00E11D58" w:rsidRPr="00F56DB7" w:rsidRDefault="00E11D58">
            <w:pPr>
              <w:pStyle w:val="TAL"/>
            </w:pPr>
          </w:p>
        </w:tc>
      </w:tr>
      <w:tr w:rsidR="00E11D58" w:rsidRPr="00F56DB7" w14:paraId="662A90AC"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3A428037" w14:textId="77777777" w:rsidR="00E11D58" w:rsidRPr="00F56DB7" w:rsidRDefault="00E11D58">
            <w:pPr>
              <w:pStyle w:val="TAL"/>
            </w:pPr>
            <w:r w:rsidRPr="00F56DB7">
              <w:t xml:space="preserve">      &lt;</w:t>
            </w:r>
            <w:proofErr w:type="spellStart"/>
            <w:r w:rsidRPr="00F56DB7">
              <w:t>cp:rule</w:t>
            </w:r>
            <w:proofErr w:type="spellEnd"/>
            <w:r w:rsidRPr="00F56DB7">
              <w:t xml:space="preserve"> id=rule1&gt;</w:t>
            </w:r>
          </w:p>
        </w:tc>
        <w:tc>
          <w:tcPr>
            <w:tcW w:w="4301" w:type="dxa"/>
            <w:tcBorders>
              <w:top w:val="single" w:sz="4" w:space="0" w:color="auto"/>
              <w:left w:val="nil"/>
              <w:bottom w:val="single" w:sz="4" w:space="0" w:color="auto"/>
              <w:right w:val="single" w:sz="4" w:space="0" w:color="auto"/>
            </w:tcBorders>
          </w:tcPr>
          <w:p w14:paraId="243D7E7F" w14:textId="77777777" w:rsidR="00E11D58" w:rsidRPr="00F56DB7" w:rsidRDefault="00E11D58">
            <w:pPr>
              <w:pStyle w:val="TAL"/>
            </w:pPr>
          </w:p>
        </w:tc>
      </w:tr>
      <w:tr w:rsidR="00E11D58" w:rsidRPr="00F56DB7" w14:paraId="5196646C"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09FCFBB7" w14:textId="77777777" w:rsidR="00E11D58" w:rsidRPr="00F56DB7" w:rsidRDefault="00E11D58">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49515E2B" w14:textId="77777777" w:rsidR="00E11D58" w:rsidRPr="00F56DB7" w:rsidRDefault="00E11D58">
            <w:pPr>
              <w:pStyle w:val="TAL"/>
            </w:pPr>
          </w:p>
        </w:tc>
      </w:tr>
      <w:tr w:rsidR="00E11D58" w:rsidRPr="00F56DB7" w14:paraId="45251FA0"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1197640B" w14:textId="77777777" w:rsidR="00E11D58" w:rsidRPr="00F56DB7" w:rsidRDefault="00E11D58">
            <w:pPr>
              <w:pStyle w:val="TAL"/>
            </w:pPr>
            <w:r w:rsidRPr="00F56DB7">
              <w:t xml:space="preserve">          &lt;roaming/&gt;</w:t>
            </w:r>
          </w:p>
        </w:tc>
        <w:tc>
          <w:tcPr>
            <w:tcW w:w="4301" w:type="dxa"/>
            <w:tcBorders>
              <w:top w:val="single" w:sz="4" w:space="0" w:color="auto"/>
              <w:left w:val="nil"/>
              <w:bottom w:val="single" w:sz="4" w:space="0" w:color="auto"/>
              <w:right w:val="single" w:sz="4" w:space="0" w:color="auto"/>
            </w:tcBorders>
          </w:tcPr>
          <w:p w14:paraId="77E5C78B" w14:textId="77777777" w:rsidR="00E11D58" w:rsidRPr="00F56DB7" w:rsidRDefault="00E11D58">
            <w:pPr>
              <w:pStyle w:val="TAL"/>
            </w:pPr>
          </w:p>
        </w:tc>
      </w:tr>
      <w:tr w:rsidR="00E11D58" w:rsidRPr="00F56DB7" w14:paraId="0E7435AE"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3C3B07FB" w14:textId="77777777" w:rsidR="00E11D58" w:rsidRPr="00F56DB7" w:rsidRDefault="00E11D58">
            <w:pPr>
              <w:pStyle w:val="TAL"/>
            </w:pPr>
            <w:r w:rsidRPr="00F56DB7">
              <w:t xml:space="preserve">          &lt;rule-deactivated/&gt;</w:t>
            </w:r>
          </w:p>
        </w:tc>
        <w:tc>
          <w:tcPr>
            <w:tcW w:w="4301" w:type="dxa"/>
            <w:tcBorders>
              <w:top w:val="single" w:sz="4" w:space="0" w:color="auto"/>
              <w:left w:val="nil"/>
              <w:bottom w:val="single" w:sz="4" w:space="0" w:color="auto"/>
              <w:right w:val="single" w:sz="4" w:space="0" w:color="auto"/>
            </w:tcBorders>
            <w:hideMark/>
          </w:tcPr>
          <w:p w14:paraId="3FADED45" w14:textId="77777777" w:rsidR="00E11D58" w:rsidRPr="00F56DB7" w:rsidRDefault="00E11D58">
            <w:pPr>
              <w:pStyle w:val="TAL"/>
            </w:pPr>
            <w:r w:rsidRPr="00F56DB7">
              <w:t>containing a &lt;rule-deactivated&gt; element</w:t>
            </w:r>
          </w:p>
        </w:tc>
      </w:tr>
      <w:tr w:rsidR="00E11D58" w:rsidRPr="00F56DB7" w14:paraId="47EB5662"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1B3BFDE0" w14:textId="77777777" w:rsidR="00E11D58" w:rsidRPr="00F56DB7" w:rsidRDefault="00E11D58">
            <w:pPr>
              <w:pStyle w:val="TAL"/>
            </w:pPr>
            <w:r w:rsidRPr="00F56DB7">
              <w:t xml:space="preserve">        &lt;/</w:t>
            </w:r>
            <w:proofErr w:type="spellStart"/>
            <w:r w:rsidRPr="00F56DB7">
              <w:t>cp:condi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7872D8D" w14:textId="77777777" w:rsidR="00E11D58" w:rsidRPr="00F56DB7" w:rsidRDefault="00E11D58">
            <w:pPr>
              <w:pStyle w:val="TAL"/>
            </w:pPr>
          </w:p>
        </w:tc>
      </w:tr>
      <w:tr w:rsidR="00E11D58" w:rsidRPr="00F56DB7" w14:paraId="06E01634"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2A5DD77A" w14:textId="77777777" w:rsidR="00E11D58" w:rsidRPr="00F56DB7" w:rsidRDefault="00E11D58">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6D20300B" w14:textId="77777777" w:rsidR="00E11D58" w:rsidRPr="00F56DB7" w:rsidRDefault="00E11D58">
            <w:pPr>
              <w:pStyle w:val="TAL"/>
            </w:pPr>
          </w:p>
        </w:tc>
      </w:tr>
      <w:tr w:rsidR="00E11D58" w:rsidRPr="00F56DB7" w14:paraId="2834EC7D"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DC07446" w14:textId="77777777" w:rsidR="00E11D58" w:rsidRPr="00F56DB7" w:rsidRDefault="00E11D58">
            <w:pPr>
              <w:pStyle w:val="TAL"/>
            </w:pPr>
            <w:r w:rsidRPr="00F56DB7">
              <w:t xml:space="preserve">          &lt;allow&gt;</w:t>
            </w:r>
            <w:r w:rsidRPr="00F56DB7">
              <w:rPr>
                <w:b/>
                <w:bCs/>
              </w:rPr>
              <w:t>false</w:t>
            </w:r>
            <w:r w:rsidRPr="00F56DB7">
              <w:t xml:space="preserve">&lt;/allow&gt; </w:t>
            </w:r>
          </w:p>
        </w:tc>
        <w:tc>
          <w:tcPr>
            <w:tcW w:w="4301" w:type="dxa"/>
            <w:tcBorders>
              <w:top w:val="single" w:sz="4" w:space="0" w:color="auto"/>
              <w:left w:val="nil"/>
              <w:bottom w:val="single" w:sz="4" w:space="0" w:color="auto"/>
              <w:right w:val="single" w:sz="4" w:space="0" w:color="auto"/>
            </w:tcBorders>
          </w:tcPr>
          <w:p w14:paraId="3B3981CA" w14:textId="77777777" w:rsidR="00E11D58" w:rsidRPr="00F56DB7" w:rsidRDefault="00E11D58">
            <w:pPr>
              <w:pStyle w:val="TAL"/>
            </w:pPr>
          </w:p>
        </w:tc>
      </w:tr>
      <w:tr w:rsidR="00E11D58" w:rsidRPr="00F56DB7" w14:paraId="5EA3E622"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1161438A" w14:textId="77777777" w:rsidR="00E11D58" w:rsidRPr="00F56DB7" w:rsidRDefault="00E11D58">
            <w:pPr>
              <w:pStyle w:val="TAL"/>
            </w:pPr>
            <w:r w:rsidRPr="00F56DB7">
              <w:t xml:space="preserve">        &lt;/</w:t>
            </w:r>
            <w:proofErr w:type="spellStart"/>
            <w:r w:rsidRPr="00F56DB7">
              <w:t>cp:actions</w:t>
            </w:r>
            <w:proofErr w:type="spellEnd"/>
            <w:r w:rsidRPr="00F56DB7">
              <w:t>&gt;</w:t>
            </w:r>
          </w:p>
        </w:tc>
        <w:tc>
          <w:tcPr>
            <w:tcW w:w="4301" w:type="dxa"/>
            <w:tcBorders>
              <w:top w:val="single" w:sz="4" w:space="0" w:color="auto"/>
              <w:left w:val="nil"/>
              <w:bottom w:val="single" w:sz="4" w:space="0" w:color="auto"/>
              <w:right w:val="single" w:sz="4" w:space="0" w:color="auto"/>
            </w:tcBorders>
          </w:tcPr>
          <w:p w14:paraId="5B68CD96" w14:textId="77777777" w:rsidR="00E11D58" w:rsidRPr="00F56DB7" w:rsidRDefault="00E11D58">
            <w:pPr>
              <w:pStyle w:val="TAL"/>
            </w:pPr>
          </w:p>
        </w:tc>
      </w:tr>
      <w:tr w:rsidR="00E11D58" w:rsidRPr="00F56DB7" w14:paraId="24855961"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50C07CBE" w14:textId="77777777" w:rsidR="00E11D58" w:rsidRPr="00F56DB7" w:rsidRDefault="00E11D58">
            <w:pPr>
              <w:pStyle w:val="TAL"/>
            </w:pPr>
            <w:r w:rsidRPr="00F56DB7">
              <w:t xml:space="preserve">      &lt;/</w:t>
            </w:r>
            <w:proofErr w:type="spellStart"/>
            <w:r w:rsidRPr="00F56DB7">
              <w:t>cp:rule</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037E6F6D" w14:textId="77777777" w:rsidR="00E11D58" w:rsidRPr="00F56DB7" w:rsidRDefault="00E11D58"/>
        </w:tc>
      </w:tr>
      <w:tr w:rsidR="00E11D58" w:rsidRPr="00F56DB7" w14:paraId="0DA498AD"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2AC29B3B" w14:textId="77777777" w:rsidR="00E11D58" w:rsidRPr="00F56DB7" w:rsidRDefault="00E11D58">
            <w:pPr>
              <w:pStyle w:val="TAL"/>
              <w:rPr>
                <w:lang w:eastAsia="en-US"/>
              </w:rPr>
            </w:pPr>
            <w:r w:rsidRPr="00F56DB7">
              <w:t xml:space="preserve">    &lt;/</w:t>
            </w:r>
            <w:proofErr w:type="spellStart"/>
            <w:r w:rsidRPr="00F56DB7">
              <w:t>cp:ruleset</w:t>
            </w:r>
            <w:proofErr w:type="spellEnd"/>
            <w:r w:rsidRPr="00F56DB7">
              <w:t>&gt;</w:t>
            </w:r>
          </w:p>
        </w:tc>
        <w:tc>
          <w:tcPr>
            <w:tcW w:w="4301" w:type="dxa"/>
            <w:tcBorders>
              <w:top w:val="single" w:sz="4" w:space="0" w:color="auto"/>
              <w:left w:val="nil"/>
              <w:bottom w:val="single" w:sz="4" w:space="0" w:color="auto"/>
              <w:right w:val="single" w:sz="4" w:space="0" w:color="auto"/>
            </w:tcBorders>
            <w:hideMark/>
          </w:tcPr>
          <w:p w14:paraId="06C9FABB" w14:textId="77777777" w:rsidR="00E11D58" w:rsidRPr="00F56DB7" w:rsidRDefault="00E11D58"/>
        </w:tc>
      </w:tr>
      <w:tr w:rsidR="00E11D58" w:rsidRPr="00F56DB7" w14:paraId="429C70B1"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7E81D5EC" w14:textId="77777777" w:rsidR="00E11D58" w:rsidRPr="00F56DB7" w:rsidRDefault="00E11D58">
            <w:pPr>
              <w:pStyle w:val="TAL"/>
              <w:rPr>
                <w:lang w:eastAsia="en-US"/>
              </w:rPr>
            </w:pPr>
            <w:r w:rsidRPr="00F56DB7">
              <w:t xml:space="preserve">  &lt;/incoming-communication-barring&gt;</w:t>
            </w:r>
          </w:p>
        </w:tc>
        <w:tc>
          <w:tcPr>
            <w:tcW w:w="4301" w:type="dxa"/>
            <w:tcBorders>
              <w:top w:val="single" w:sz="4" w:space="0" w:color="auto"/>
              <w:left w:val="nil"/>
              <w:bottom w:val="single" w:sz="4" w:space="0" w:color="auto"/>
              <w:right w:val="single" w:sz="4" w:space="0" w:color="auto"/>
            </w:tcBorders>
          </w:tcPr>
          <w:p w14:paraId="55F8BDF6" w14:textId="77777777" w:rsidR="00E11D58" w:rsidRPr="00F56DB7" w:rsidRDefault="00E11D58">
            <w:pPr>
              <w:pStyle w:val="TAL"/>
            </w:pPr>
          </w:p>
        </w:tc>
      </w:tr>
      <w:tr w:rsidR="00E11D58" w:rsidRPr="00F56DB7" w14:paraId="6BA8713E" w14:textId="77777777" w:rsidTr="00E11D58">
        <w:trPr>
          <w:jc w:val="center"/>
        </w:trPr>
        <w:tc>
          <w:tcPr>
            <w:tcW w:w="5437" w:type="dxa"/>
            <w:tcBorders>
              <w:top w:val="single" w:sz="4" w:space="0" w:color="auto"/>
              <w:left w:val="single" w:sz="4" w:space="0" w:color="auto"/>
              <w:bottom w:val="single" w:sz="4" w:space="0" w:color="auto"/>
              <w:right w:val="single" w:sz="4" w:space="0" w:color="auto"/>
            </w:tcBorders>
            <w:hideMark/>
          </w:tcPr>
          <w:p w14:paraId="069C067A" w14:textId="77777777" w:rsidR="00E11D58" w:rsidRPr="00F56DB7" w:rsidRDefault="00E11D58">
            <w:pPr>
              <w:pStyle w:val="TAL"/>
            </w:pPr>
            <w:r w:rsidRPr="00F56DB7">
              <w:t>&lt;/</w:t>
            </w:r>
            <w:proofErr w:type="spellStart"/>
            <w:r w:rsidRPr="00F56DB7">
              <w:t>simservs</w:t>
            </w:r>
            <w:proofErr w:type="spellEnd"/>
            <w:r w:rsidRPr="00F56DB7">
              <w:t>&gt;</w:t>
            </w:r>
          </w:p>
        </w:tc>
        <w:tc>
          <w:tcPr>
            <w:tcW w:w="4301" w:type="dxa"/>
            <w:tcBorders>
              <w:top w:val="single" w:sz="4" w:space="0" w:color="auto"/>
              <w:left w:val="nil"/>
              <w:bottom w:val="single" w:sz="4" w:space="0" w:color="auto"/>
              <w:right w:val="single" w:sz="4" w:space="0" w:color="auto"/>
            </w:tcBorders>
          </w:tcPr>
          <w:p w14:paraId="2AB1376F" w14:textId="77777777" w:rsidR="00E11D58" w:rsidRPr="00F56DB7" w:rsidRDefault="00E11D58">
            <w:pPr>
              <w:pStyle w:val="TAL"/>
            </w:pPr>
          </w:p>
        </w:tc>
      </w:tr>
    </w:tbl>
    <w:p w14:paraId="380D4226" w14:textId="77777777" w:rsidR="00E11D58" w:rsidRPr="00F56DB7" w:rsidRDefault="00E11D58" w:rsidP="00E11D58">
      <w:pPr>
        <w:rPr>
          <w:lang w:eastAsia="en-US"/>
        </w:rPr>
      </w:pPr>
    </w:p>
    <w:p w14:paraId="2FFAE785" w14:textId="1AFD8263" w:rsidR="00511062" w:rsidRPr="00F56DB7" w:rsidRDefault="00511062" w:rsidP="00511062">
      <w:pPr>
        <w:pStyle w:val="Heading2"/>
        <w:rPr>
          <w:rFonts w:eastAsia="Wingdings"/>
        </w:rPr>
      </w:pPr>
      <w:bookmarkStart w:id="1171" w:name="_Toc90889134"/>
      <w:bookmarkStart w:id="1172" w:name="_Toc99872638"/>
      <w:bookmarkStart w:id="1173" w:name="_Toc210837470"/>
      <w:r w:rsidRPr="00F56DB7">
        <w:rPr>
          <w:rFonts w:eastAsia="Wingdings"/>
        </w:rPr>
        <w:t>8.26</w:t>
      </w:r>
      <w:r w:rsidRPr="00F56DB7">
        <w:rPr>
          <w:rFonts w:eastAsia="Wingdings"/>
        </w:rPr>
        <w:tab/>
        <w:t xml:space="preserve">MO </w:t>
      </w:r>
      <w:r w:rsidR="00B66DAA" w:rsidRPr="00F56DB7">
        <w:rPr>
          <w:rFonts w:eastAsia="Wingdings"/>
        </w:rPr>
        <w:t xml:space="preserve">Voice </w:t>
      </w:r>
      <w:r w:rsidRPr="00F56DB7">
        <w:rPr>
          <w:rFonts w:eastAsia="Wingdings"/>
        </w:rPr>
        <w:t>Call Hold without announcement / 5GS</w:t>
      </w:r>
      <w:bookmarkEnd w:id="1161"/>
      <w:bookmarkEnd w:id="1162"/>
      <w:bookmarkEnd w:id="1163"/>
      <w:bookmarkEnd w:id="1164"/>
      <w:bookmarkEnd w:id="1171"/>
      <w:bookmarkEnd w:id="1172"/>
      <w:bookmarkEnd w:id="1173"/>
    </w:p>
    <w:p w14:paraId="47909329" w14:textId="77777777" w:rsidR="00511062" w:rsidRPr="00F56DB7" w:rsidRDefault="00511062" w:rsidP="00511062">
      <w:pPr>
        <w:pStyle w:val="H6"/>
      </w:pPr>
      <w:r w:rsidRPr="00F56DB7">
        <w:t>8.26.1</w:t>
      </w:r>
      <w:r w:rsidRPr="00F56DB7">
        <w:tab/>
        <w:t>Test Purpose (TP)</w:t>
      </w:r>
    </w:p>
    <w:p w14:paraId="106A6E6E" w14:textId="77777777" w:rsidR="00511062" w:rsidRPr="00F56DB7" w:rsidRDefault="00511062" w:rsidP="00511062">
      <w:pPr>
        <w:pStyle w:val="H6"/>
      </w:pPr>
      <w:r w:rsidRPr="00F56DB7">
        <w:t>(1)</w:t>
      </w:r>
    </w:p>
    <w:p w14:paraId="5E1B1FF7" w14:textId="5D41CE0D" w:rsidR="00511062" w:rsidRPr="00F56DB7" w:rsidRDefault="00511062" w:rsidP="00511062">
      <w:pPr>
        <w:pStyle w:val="PL"/>
      </w:pPr>
      <w:r w:rsidRPr="00F56DB7">
        <w:rPr>
          <w:b/>
        </w:rPr>
        <w:t>with</w:t>
      </w:r>
      <w:r w:rsidRPr="00F56DB7">
        <w:t xml:space="preserve"> { UE being registered to IMS </w:t>
      </w:r>
      <w:r w:rsidR="004B6617" w:rsidRPr="00F56DB7">
        <w:t xml:space="preserve">and being configured to use preconditions </w:t>
      </w:r>
      <w:r w:rsidRPr="00F56DB7">
        <w:t>and having set up a voice call }</w:t>
      </w:r>
    </w:p>
    <w:p w14:paraId="51A634CD"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70446FCA" w14:textId="77777777" w:rsidR="00511062" w:rsidRPr="00F56DB7" w:rsidRDefault="00511062" w:rsidP="00511062">
      <w:pPr>
        <w:pStyle w:val="PL"/>
      </w:pPr>
      <w:r w:rsidRPr="00F56DB7">
        <w:t xml:space="preserve">  </w:t>
      </w:r>
      <w:r w:rsidRPr="00F56DB7">
        <w:rPr>
          <w:b/>
        </w:rPr>
        <w:t>when</w:t>
      </w:r>
      <w:r w:rsidRPr="00F56DB7">
        <w:t xml:space="preserve"> { UE is being made to hold the call }</w:t>
      </w:r>
    </w:p>
    <w:p w14:paraId="0C8197FD" w14:textId="77777777" w:rsidR="00511062" w:rsidRPr="00F56DB7" w:rsidRDefault="00511062" w:rsidP="00511062">
      <w:pPr>
        <w:pStyle w:val="PL"/>
      </w:pPr>
      <w:r w:rsidRPr="00F56DB7">
        <w:t xml:space="preserve">    </w:t>
      </w:r>
      <w:r w:rsidRPr="00F56DB7">
        <w:rPr>
          <w:b/>
        </w:rPr>
        <w:t>then</w:t>
      </w:r>
      <w:r w:rsidRPr="00F56DB7">
        <w:t xml:space="preserve"> { UE sends re-INVITE or UPDATE, and completes the call hold procedure }</w:t>
      </w:r>
    </w:p>
    <w:p w14:paraId="62B08546" w14:textId="77777777" w:rsidR="00511062" w:rsidRPr="00F56DB7" w:rsidRDefault="00511062" w:rsidP="00511062">
      <w:pPr>
        <w:pStyle w:val="PL"/>
      </w:pPr>
      <w:r w:rsidRPr="00F56DB7">
        <w:t xml:space="preserve">            }</w:t>
      </w:r>
    </w:p>
    <w:p w14:paraId="28F5A965"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73704ECC" w14:textId="77777777" w:rsidR="00511062" w:rsidRPr="00F56DB7" w:rsidRDefault="00511062" w:rsidP="00511062">
      <w:pPr>
        <w:pStyle w:val="H6"/>
      </w:pPr>
      <w:r w:rsidRPr="00F56DB7">
        <w:t>(2)</w:t>
      </w:r>
    </w:p>
    <w:p w14:paraId="368BD069" w14:textId="77777777" w:rsidR="00511062" w:rsidRPr="00F56DB7" w:rsidRDefault="00511062" w:rsidP="00511062">
      <w:pPr>
        <w:pStyle w:val="PL"/>
      </w:pPr>
      <w:r w:rsidRPr="00F56DB7">
        <w:rPr>
          <w:b/>
        </w:rPr>
        <w:t>with</w:t>
      </w:r>
      <w:r w:rsidRPr="00F56DB7">
        <w:t xml:space="preserve"> { UE having put the voice call on hold }</w:t>
      </w:r>
    </w:p>
    <w:p w14:paraId="2CC71FFE"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6E231090" w14:textId="77777777" w:rsidR="00511062" w:rsidRPr="00F56DB7" w:rsidRDefault="00511062" w:rsidP="00511062">
      <w:pPr>
        <w:pStyle w:val="PL"/>
      </w:pPr>
      <w:r w:rsidRPr="00F56DB7">
        <w:t xml:space="preserve">  </w:t>
      </w:r>
      <w:r w:rsidRPr="00F56DB7">
        <w:rPr>
          <w:b/>
        </w:rPr>
        <w:t>when</w:t>
      </w:r>
      <w:r w:rsidRPr="00F56DB7">
        <w:t xml:space="preserve"> { UE is being made to resume the call }</w:t>
      </w:r>
    </w:p>
    <w:p w14:paraId="523F547B" w14:textId="77777777" w:rsidR="00511062" w:rsidRPr="00F56DB7" w:rsidRDefault="00511062" w:rsidP="00511062">
      <w:pPr>
        <w:pStyle w:val="PL"/>
      </w:pPr>
      <w:r w:rsidRPr="00F56DB7">
        <w:t xml:space="preserve">    </w:t>
      </w:r>
      <w:r w:rsidRPr="00F56DB7">
        <w:rPr>
          <w:b/>
        </w:rPr>
        <w:t>then</w:t>
      </w:r>
      <w:r w:rsidRPr="00F56DB7">
        <w:t xml:space="preserve"> { UE sends re-INVITE or UPDATE, and completes the call resume procedure }</w:t>
      </w:r>
    </w:p>
    <w:p w14:paraId="6298C960" w14:textId="7140E437" w:rsidR="00511062" w:rsidRPr="00F56DB7" w:rsidRDefault="00511062" w:rsidP="00511062">
      <w:pPr>
        <w:pStyle w:val="PL"/>
      </w:pPr>
      <w:r w:rsidRPr="00F56DB7">
        <w:t xml:space="preserve">            }</w:t>
      </w:r>
    </w:p>
    <w:p w14:paraId="617FFCC0" w14:textId="77777777" w:rsidR="00F238ED" w:rsidRPr="00F56DB7" w:rsidRDefault="00F238ED" w:rsidP="00511062">
      <w:pPr>
        <w:pStyle w:val="PL"/>
      </w:pPr>
    </w:p>
    <w:p w14:paraId="1A7247C9" w14:textId="77777777" w:rsidR="00511062" w:rsidRPr="00F56DB7" w:rsidRDefault="00511062" w:rsidP="00511062">
      <w:pPr>
        <w:pStyle w:val="H6"/>
      </w:pPr>
      <w:r w:rsidRPr="00F56DB7">
        <w:t>8.26.2</w:t>
      </w:r>
      <w:r w:rsidRPr="00F56DB7">
        <w:tab/>
        <w:t>Conformance Requirements</w:t>
      </w:r>
    </w:p>
    <w:p w14:paraId="2D38B0AE" w14:textId="77777777" w:rsidR="00511062" w:rsidRPr="00F56DB7" w:rsidRDefault="00511062" w:rsidP="00511062">
      <w:r w:rsidRPr="00F56DB7">
        <w:t>The conformance requirements covered in the present test case are, unless otherwise stated, Rel-15 requirements.</w:t>
      </w:r>
    </w:p>
    <w:p w14:paraId="72DEC1B3" w14:textId="77777777" w:rsidR="00511062" w:rsidRPr="00F56DB7" w:rsidRDefault="00511062" w:rsidP="00511062">
      <w:r w:rsidRPr="00F56DB7">
        <w:t>[TS 24.610 clause 4.5.2.1]:</w:t>
      </w:r>
    </w:p>
    <w:p w14:paraId="66B9DC99" w14:textId="77777777" w:rsidR="00511062" w:rsidRPr="00F56DB7" w:rsidRDefault="00511062" w:rsidP="00511062">
      <w:r w:rsidRPr="00F56DB7">
        <w:t>In addition to the application of procedures according to 3GPP TS 24.229 [1], the following procedures shall be applied at the invoking UE in accordance with RFC 3264 [4].</w:t>
      </w:r>
    </w:p>
    <w:p w14:paraId="0350BB11" w14:textId="77777777" w:rsidR="00511062" w:rsidRPr="00F56DB7" w:rsidRDefault="00511062" w:rsidP="00511062">
      <w:r w:rsidRPr="00F56DB7">
        <w:t>A UE shall not invoke the HOLD service on a dialog associated with an emergency call the UE has initiated.</w:t>
      </w:r>
    </w:p>
    <w:p w14:paraId="4B253AB7" w14:textId="77777777" w:rsidR="00511062" w:rsidRPr="00F56DB7" w:rsidRDefault="00511062" w:rsidP="00511062">
      <w:r w:rsidRPr="00F56DB7">
        <w:t>If not all the media streams are affected, the invoking UE shall generate a new SDP offer where:</w:t>
      </w:r>
    </w:p>
    <w:p w14:paraId="6E4A5985" w14:textId="77777777" w:rsidR="00511062" w:rsidRPr="00F56DB7" w:rsidRDefault="00511062" w:rsidP="00511062">
      <w:pPr>
        <w:pStyle w:val="B10"/>
      </w:pPr>
      <w:r w:rsidRPr="00F56DB7">
        <w:t>1)</w:t>
      </w:r>
      <w:r w:rsidRPr="00F56DB7">
        <w:tab/>
        <w:t>for each media stream that is to be held, the SDP offer contains:</w:t>
      </w:r>
    </w:p>
    <w:p w14:paraId="35592865" w14:textId="77777777" w:rsidR="00511062" w:rsidRPr="00F56DB7" w:rsidRDefault="00511062" w:rsidP="00511062">
      <w:pPr>
        <w:pStyle w:val="B2"/>
      </w:pPr>
      <w:r w:rsidRPr="00F56DB7">
        <w:t>-</w:t>
      </w:r>
      <w:r w:rsidRPr="00F56DB7">
        <w:tab/>
        <w:t>an "inactive" SDP attribute if the stream was previously set to "</w:t>
      </w:r>
      <w:proofErr w:type="spellStart"/>
      <w:r w:rsidRPr="00F56DB7">
        <w:t>recvonly</w:t>
      </w:r>
      <w:proofErr w:type="spellEnd"/>
      <w:r w:rsidRPr="00F56DB7">
        <w:t>"; or</w:t>
      </w:r>
    </w:p>
    <w:p w14:paraId="386F85E1" w14:textId="77777777" w:rsidR="00511062" w:rsidRPr="00F56DB7" w:rsidRDefault="00511062" w:rsidP="00511062">
      <w:pPr>
        <w:pStyle w:val="B2"/>
      </w:pPr>
      <w:r w:rsidRPr="00F56DB7">
        <w:t>-</w:t>
      </w:r>
      <w:r w:rsidRPr="00F56DB7">
        <w:tab/>
        <w:t>a "</w:t>
      </w:r>
      <w:proofErr w:type="spellStart"/>
      <w:r w:rsidRPr="00F56DB7">
        <w:t>sendonly</w:t>
      </w:r>
      <w:proofErr w:type="spellEnd"/>
      <w:r w:rsidRPr="00F56DB7">
        <w:t>" SDP attribute if the stream was previously set to "</w:t>
      </w:r>
      <w:proofErr w:type="spellStart"/>
      <w:r w:rsidRPr="00F56DB7">
        <w:t>sendrecv</w:t>
      </w:r>
      <w:proofErr w:type="spellEnd"/>
      <w:r w:rsidRPr="00F56DB7">
        <w:t>";</w:t>
      </w:r>
    </w:p>
    <w:p w14:paraId="296FE4C0" w14:textId="77777777" w:rsidR="00511062" w:rsidRPr="00F56DB7" w:rsidRDefault="00511062" w:rsidP="00511062">
      <w:pPr>
        <w:pStyle w:val="NO"/>
      </w:pPr>
      <w:r w:rsidRPr="00F56DB7">
        <w:t>NOTE 1:</w:t>
      </w:r>
      <w:r w:rsidRPr="00F56DB7">
        <w:tab/>
        <w:t>If the directionality attribute of the media stream is currently "</w:t>
      </w:r>
      <w:proofErr w:type="spellStart"/>
      <w:r w:rsidRPr="00F56DB7">
        <w:t>sendonly</w:t>
      </w:r>
      <w:proofErr w:type="spellEnd"/>
      <w:r w:rsidRPr="00F56DB7">
        <w:t>" or "inactive", then that media stream is not put on hold and, in the SDP offer, the directionality for that media stream remains unchanged.</w:t>
      </w:r>
    </w:p>
    <w:p w14:paraId="44A775B0" w14:textId="77777777" w:rsidR="00511062" w:rsidRPr="00F56DB7" w:rsidRDefault="00511062" w:rsidP="00511062">
      <w:pPr>
        <w:pStyle w:val="B10"/>
      </w:pPr>
      <w:r w:rsidRPr="00F56DB7">
        <w:t>2)</w:t>
      </w:r>
      <w:r w:rsidRPr="00F56DB7">
        <w:tab/>
        <w:t>for each held media stream that is to be resumed, the SDP offer contains:</w:t>
      </w:r>
    </w:p>
    <w:p w14:paraId="675AB5E7" w14:textId="77777777" w:rsidR="00511062" w:rsidRPr="00F56DB7" w:rsidRDefault="00511062" w:rsidP="00511062">
      <w:pPr>
        <w:pStyle w:val="B2"/>
      </w:pPr>
      <w:r w:rsidRPr="00F56DB7">
        <w:t>-</w:t>
      </w:r>
      <w:r w:rsidRPr="00F56DB7">
        <w:tab/>
        <w:t>a "</w:t>
      </w:r>
      <w:proofErr w:type="spellStart"/>
      <w:r w:rsidRPr="00F56DB7">
        <w:t>recvonly</w:t>
      </w:r>
      <w:proofErr w:type="spellEnd"/>
      <w:r w:rsidRPr="00F56DB7">
        <w:t>" SDP attribute if the stream was previously an inactive media stream; or</w:t>
      </w:r>
    </w:p>
    <w:p w14:paraId="1E015E60" w14:textId="77777777" w:rsidR="00511062" w:rsidRPr="00F56DB7" w:rsidRDefault="00511062" w:rsidP="00511062">
      <w:pPr>
        <w:pStyle w:val="B2"/>
      </w:pPr>
      <w:r w:rsidRPr="00F56DB7">
        <w:t>-</w:t>
      </w:r>
      <w:r w:rsidRPr="00F56DB7">
        <w:tab/>
        <w:t>a "</w:t>
      </w:r>
      <w:proofErr w:type="spellStart"/>
      <w:r w:rsidRPr="00F56DB7">
        <w:t>sendrecv</w:t>
      </w:r>
      <w:proofErr w:type="spellEnd"/>
      <w:r w:rsidRPr="00F56DB7">
        <w:t xml:space="preserve">" SDP attribute if the stream was previously a </w:t>
      </w:r>
      <w:proofErr w:type="spellStart"/>
      <w:r w:rsidRPr="00F56DB7">
        <w:t>sendonly</w:t>
      </w:r>
      <w:proofErr w:type="spellEnd"/>
      <w:r w:rsidRPr="00F56DB7">
        <w:t xml:space="preserve"> media stream, or the attribute may be omitted, since </w:t>
      </w:r>
      <w:proofErr w:type="spellStart"/>
      <w:r w:rsidRPr="00F56DB7">
        <w:t>sendrecv</w:t>
      </w:r>
      <w:proofErr w:type="spellEnd"/>
      <w:r w:rsidRPr="00F56DB7">
        <w:t xml:space="preserve"> is the default; and</w:t>
      </w:r>
    </w:p>
    <w:p w14:paraId="358E3B3A" w14:textId="77777777" w:rsidR="00511062" w:rsidRPr="00F56DB7" w:rsidRDefault="00511062" w:rsidP="00511062">
      <w:pPr>
        <w:pStyle w:val="B10"/>
      </w:pPr>
      <w:r w:rsidRPr="00F56DB7">
        <w:t>3)</w:t>
      </w:r>
      <w:r w:rsidRPr="00F56DB7">
        <w:tab/>
        <w:t>for each media stream that is unaffected, the media parameters in the SDP offer remain unchanged from the previous SDP.</w:t>
      </w:r>
    </w:p>
    <w:p w14:paraId="2C82FC4F" w14:textId="77777777" w:rsidR="00511062" w:rsidRPr="00F56DB7" w:rsidRDefault="00511062" w:rsidP="00511062">
      <w:r w:rsidRPr="00F56DB7">
        <w:t>If all the media streams are to be held:</w:t>
      </w:r>
    </w:p>
    <w:p w14:paraId="38162D2E" w14:textId="77777777" w:rsidR="00511062" w:rsidRPr="00F56DB7" w:rsidRDefault="00511062" w:rsidP="00511062">
      <w:pPr>
        <w:pStyle w:val="B10"/>
      </w:pPr>
      <w:r w:rsidRPr="00F56DB7">
        <w:t>-</w:t>
      </w:r>
      <w:r w:rsidRPr="00F56DB7">
        <w:tab/>
        <w:t>if they all have identical directionality, the invoking UE shall generate an SDP offer containing a session level direction attribute, or separate media level direction attributes, in the SDP that is set to:</w:t>
      </w:r>
    </w:p>
    <w:p w14:paraId="45D00651" w14:textId="77777777" w:rsidR="00511062" w:rsidRPr="00F56DB7" w:rsidRDefault="00511062" w:rsidP="00511062">
      <w:pPr>
        <w:pStyle w:val="B2"/>
      </w:pPr>
      <w:r w:rsidRPr="00F56DB7">
        <w:t>1)</w:t>
      </w:r>
      <w:r w:rsidRPr="00F56DB7">
        <w:tab/>
        <w:t>"inactive" if the streams were previously set to "</w:t>
      </w:r>
      <w:proofErr w:type="spellStart"/>
      <w:r w:rsidRPr="00F56DB7">
        <w:t>recvonly</w:t>
      </w:r>
      <w:proofErr w:type="spellEnd"/>
      <w:r w:rsidRPr="00F56DB7">
        <w:t>"; or</w:t>
      </w:r>
    </w:p>
    <w:p w14:paraId="588F2BA3" w14:textId="77777777" w:rsidR="00511062" w:rsidRPr="00F56DB7" w:rsidRDefault="00511062" w:rsidP="00511062">
      <w:pPr>
        <w:pStyle w:val="B2"/>
      </w:pPr>
      <w:r w:rsidRPr="00F56DB7">
        <w:t>2)</w:t>
      </w:r>
      <w:r w:rsidRPr="00F56DB7">
        <w:tab/>
        <w:t>"</w:t>
      </w:r>
      <w:proofErr w:type="spellStart"/>
      <w:r w:rsidRPr="00F56DB7">
        <w:t>sendonly</w:t>
      </w:r>
      <w:proofErr w:type="spellEnd"/>
      <w:r w:rsidRPr="00F56DB7">
        <w:t>" if the streams were previously set to "</w:t>
      </w:r>
      <w:proofErr w:type="spellStart"/>
      <w:r w:rsidRPr="00F56DB7">
        <w:t>sendrecv</w:t>
      </w:r>
      <w:proofErr w:type="spellEnd"/>
      <w:r w:rsidRPr="00F56DB7">
        <w:t>"; and</w:t>
      </w:r>
    </w:p>
    <w:p w14:paraId="078A00BB" w14:textId="77777777" w:rsidR="00511062" w:rsidRPr="00F56DB7" w:rsidRDefault="00511062" w:rsidP="00511062">
      <w:pPr>
        <w:pStyle w:val="NO"/>
      </w:pPr>
      <w:r w:rsidRPr="00F56DB7">
        <w:t>NOTE 2:</w:t>
      </w:r>
      <w:r w:rsidRPr="00F56DB7">
        <w:tab/>
        <w:t>If the directionality attribute of all the media streams is currently "</w:t>
      </w:r>
      <w:proofErr w:type="spellStart"/>
      <w:r w:rsidRPr="00F56DB7">
        <w:t>sendonly</w:t>
      </w:r>
      <w:proofErr w:type="spellEnd"/>
      <w:r w:rsidRPr="00F56DB7">
        <w:t>" or "inactive", then all these media streams are not put on hold and, in the SDP offer, the directionality for these media streams will remain unchanged.</w:t>
      </w:r>
    </w:p>
    <w:p w14:paraId="544ACAB8" w14:textId="77777777" w:rsidR="00511062" w:rsidRPr="00F56DB7" w:rsidRDefault="00511062" w:rsidP="00511062">
      <w:pPr>
        <w:pStyle w:val="B10"/>
      </w:pPr>
      <w:r w:rsidRPr="00F56DB7">
        <w:t>-</w:t>
      </w:r>
      <w:r w:rsidRPr="00F56DB7">
        <w:tab/>
        <w:t>if they all do not have identical directionality, then for each media stream in the session, the invoking UE shall follow the procedure listed above for individual media streams.</w:t>
      </w:r>
    </w:p>
    <w:p w14:paraId="544FC4F1" w14:textId="77777777" w:rsidR="00511062" w:rsidRPr="00F56DB7" w:rsidRDefault="00511062" w:rsidP="00511062">
      <w:r w:rsidRPr="00F56DB7">
        <w:t>If all the media streams were previously on hold and are to be resumed:</w:t>
      </w:r>
    </w:p>
    <w:p w14:paraId="13433210" w14:textId="77777777" w:rsidR="00511062" w:rsidRPr="00F56DB7" w:rsidRDefault="00511062" w:rsidP="00511062">
      <w:pPr>
        <w:pStyle w:val="B10"/>
      </w:pPr>
      <w:r w:rsidRPr="00F56DB7">
        <w:t>-</w:t>
      </w:r>
      <w:r w:rsidRPr="00F56DB7">
        <w:tab/>
        <w:t>if they all have identical directionality, the invoking UE shall generate a session level direction attribute, or separate media level direction attributes, in the SDP that is set to:</w:t>
      </w:r>
    </w:p>
    <w:p w14:paraId="13E4417E" w14:textId="77777777" w:rsidR="00511062" w:rsidRPr="00F56DB7" w:rsidRDefault="00511062" w:rsidP="00511062">
      <w:pPr>
        <w:pStyle w:val="B2"/>
      </w:pPr>
      <w:r w:rsidRPr="00F56DB7">
        <w:t>1)</w:t>
      </w:r>
      <w:r w:rsidRPr="00F56DB7">
        <w:tab/>
        <w:t>"</w:t>
      </w:r>
      <w:proofErr w:type="spellStart"/>
      <w:r w:rsidRPr="00F56DB7">
        <w:t>recvonly</w:t>
      </w:r>
      <w:proofErr w:type="spellEnd"/>
      <w:r w:rsidRPr="00F56DB7">
        <w:t>" if the streams were previously inactive media streams; or</w:t>
      </w:r>
    </w:p>
    <w:p w14:paraId="36B142A9" w14:textId="77777777" w:rsidR="00511062" w:rsidRPr="00F56DB7" w:rsidRDefault="00511062" w:rsidP="00511062">
      <w:pPr>
        <w:pStyle w:val="B2"/>
      </w:pPr>
      <w:r w:rsidRPr="00F56DB7">
        <w:t>2)</w:t>
      </w:r>
      <w:r w:rsidRPr="00F56DB7">
        <w:tab/>
        <w:t>"</w:t>
      </w:r>
      <w:proofErr w:type="spellStart"/>
      <w:r w:rsidRPr="00F56DB7">
        <w:t>sendrecv</w:t>
      </w:r>
      <w:proofErr w:type="spellEnd"/>
      <w:r w:rsidRPr="00F56DB7">
        <w:t xml:space="preserve">" if the streams were previously </w:t>
      </w:r>
      <w:proofErr w:type="spellStart"/>
      <w:r w:rsidRPr="00F56DB7">
        <w:t>sendonly</w:t>
      </w:r>
      <w:proofErr w:type="spellEnd"/>
      <w:r w:rsidRPr="00F56DB7">
        <w:t xml:space="preserve"> media streams, or the attribute may be omitted, since </w:t>
      </w:r>
      <w:proofErr w:type="spellStart"/>
      <w:r w:rsidRPr="00F56DB7">
        <w:t>sendrecv</w:t>
      </w:r>
      <w:proofErr w:type="spellEnd"/>
      <w:r w:rsidRPr="00F56DB7">
        <w:t xml:space="preserve"> is the default; and</w:t>
      </w:r>
    </w:p>
    <w:p w14:paraId="49571699" w14:textId="77777777" w:rsidR="00511062" w:rsidRPr="00F56DB7" w:rsidRDefault="00511062" w:rsidP="00511062">
      <w:pPr>
        <w:pStyle w:val="B10"/>
      </w:pPr>
      <w:r w:rsidRPr="00F56DB7">
        <w:t>-</w:t>
      </w:r>
      <w:r w:rsidRPr="00F56DB7">
        <w:tab/>
        <w:t>if they all do not have identical directionality, then for each media stream in the session, the invoking UE shall follow the procedure listed above for individual media streams.</w:t>
      </w:r>
    </w:p>
    <w:p w14:paraId="2D0AD72E" w14:textId="77777777" w:rsidR="00511062" w:rsidRPr="00F56DB7" w:rsidRDefault="00511062" w:rsidP="00511062">
      <w:r w:rsidRPr="00F56DB7">
        <w:t>If, in the generated SDP offer, there is at least one media stream whose directionality has changed from the previous SDP, the UE shall send the generated SDP offer in a re-INVITE request (or UPDATE request) to the remote UE.</w:t>
      </w:r>
    </w:p>
    <w:p w14:paraId="13EDD342" w14:textId="77777777" w:rsidR="00511062" w:rsidRPr="00F56DB7" w:rsidRDefault="00511062" w:rsidP="00511062">
      <w:pPr>
        <w:rPr>
          <w:rFonts w:eastAsia="DengXian"/>
        </w:rPr>
      </w:pPr>
      <w:r w:rsidRPr="00F56DB7">
        <w:rPr>
          <w:rFonts w:eastAsia="DengXian"/>
        </w:rPr>
        <w:t>[TS 26.114 clause 7.3.1]:</w:t>
      </w:r>
    </w:p>
    <w:p w14:paraId="25CE52C3" w14:textId="77777777" w:rsidR="00511062" w:rsidRPr="00F56DB7" w:rsidRDefault="00511062" w:rsidP="00511062">
      <w:r w:rsidRPr="00F56DB7">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7749B6C3" w14:textId="77777777" w:rsidR="00511062" w:rsidRPr="00F56DB7" w:rsidRDefault="00511062" w:rsidP="00511062">
      <w:pPr>
        <w:rPr>
          <w:rFonts w:eastAsia="DengXian"/>
        </w:rPr>
      </w:pPr>
      <w:r w:rsidRPr="00F56DB7">
        <w:rPr>
          <w:rFonts w:eastAsia="DengXian"/>
        </w:rPr>
        <w:t>[TS 24.229 clause 6.1.1]:</w:t>
      </w:r>
    </w:p>
    <w:p w14:paraId="61F55252" w14:textId="77777777" w:rsidR="00511062" w:rsidRPr="00F56DB7" w:rsidRDefault="00511062" w:rsidP="00511062">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1B63FAD1" w14:textId="77777777" w:rsidR="00511062" w:rsidRPr="00F56DB7" w:rsidRDefault="00511062" w:rsidP="00511062">
      <w:r w:rsidRPr="00F56DB7">
        <w:t>For other media streams the "b=" media descriptor may be included. The value or absence of the "b=" parameter will affect the assigned QoS which is defined in or 3GPP 29.213 [13C].</w:t>
      </w:r>
    </w:p>
    <w:p w14:paraId="6599F466" w14:textId="77777777" w:rsidR="00511062" w:rsidRPr="00F56DB7" w:rsidRDefault="00511062" w:rsidP="00511062">
      <w:pPr>
        <w:pStyle w:val="NO"/>
      </w:pPr>
      <w:r w:rsidRPr="00F56DB7">
        <w:t>NOTE 3:</w:t>
      </w:r>
      <w:r w:rsidRPr="00F56DB7">
        <w:tab/>
        <w:t>In a two-party session where both participants are active, the RTCP receiver reports are not sent, therefore, the RR bandwidth modifier will typically get the value of zero.</w:t>
      </w:r>
    </w:p>
    <w:p w14:paraId="5E41CA0A" w14:textId="77777777" w:rsidR="00511062" w:rsidRPr="00F56DB7" w:rsidRDefault="00511062" w:rsidP="00511062">
      <w:pPr>
        <w:pStyle w:val="H6"/>
      </w:pPr>
      <w:r w:rsidRPr="00F56DB7">
        <w:t>8.26.3</w:t>
      </w:r>
      <w:r w:rsidRPr="00F56DB7">
        <w:tab/>
        <w:t>Test description</w:t>
      </w:r>
    </w:p>
    <w:p w14:paraId="1CF0CB6F" w14:textId="77777777" w:rsidR="00511062" w:rsidRPr="00F56DB7" w:rsidRDefault="00511062" w:rsidP="00511062">
      <w:pPr>
        <w:pStyle w:val="H6"/>
      </w:pPr>
      <w:r w:rsidRPr="00F56DB7">
        <w:t>8.26.3.1</w:t>
      </w:r>
      <w:r w:rsidRPr="00F56DB7">
        <w:tab/>
        <w:t>Pre-test conditions</w:t>
      </w:r>
    </w:p>
    <w:p w14:paraId="5CB92715" w14:textId="77777777" w:rsidR="00511062" w:rsidRPr="00F56DB7" w:rsidRDefault="00511062" w:rsidP="00511062">
      <w:pPr>
        <w:pStyle w:val="H6"/>
      </w:pPr>
      <w:r w:rsidRPr="00F56DB7">
        <w:t>System Simulator:</w:t>
      </w:r>
    </w:p>
    <w:p w14:paraId="461D2E97" w14:textId="77777777" w:rsidR="00511062" w:rsidRPr="00F56DB7" w:rsidRDefault="00511062" w:rsidP="00511062">
      <w:pPr>
        <w:pStyle w:val="B10"/>
      </w:pPr>
      <w:r w:rsidRPr="00F56DB7">
        <w:t>-</w:t>
      </w:r>
      <w:r w:rsidRPr="00F56DB7">
        <w:tab/>
        <w:t>1 NR Cell connected to 5GC, default parameters.</w:t>
      </w:r>
    </w:p>
    <w:p w14:paraId="68912827" w14:textId="77777777" w:rsidR="00511062" w:rsidRPr="00F56DB7" w:rsidRDefault="00511062" w:rsidP="00511062">
      <w:pPr>
        <w:pStyle w:val="H6"/>
      </w:pPr>
      <w:r w:rsidRPr="00F56DB7">
        <w:t>UE:</w:t>
      </w:r>
    </w:p>
    <w:p w14:paraId="23BE3D15"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543A0B18" w14:textId="77777777" w:rsidR="00511062" w:rsidRPr="00F56DB7" w:rsidRDefault="00511062" w:rsidP="00511062">
      <w:pPr>
        <w:pStyle w:val="B10"/>
        <w:rPr>
          <w:snapToGrid w:val="0"/>
        </w:rPr>
      </w:pPr>
      <w:r w:rsidRPr="00F56DB7">
        <w:t>-</w:t>
      </w:r>
      <w:r w:rsidRPr="00F56DB7">
        <w:tab/>
      </w:r>
      <w:r w:rsidRPr="00F56DB7">
        <w:rPr>
          <w:snapToGrid w:val="0"/>
        </w:rPr>
        <w:t>UE is configured to register for IMS after switch on.</w:t>
      </w:r>
    </w:p>
    <w:p w14:paraId="51C887F6" w14:textId="77777777" w:rsidR="00511062" w:rsidRPr="00F56DB7" w:rsidRDefault="00511062" w:rsidP="00511062">
      <w:pPr>
        <w:pStyle w:val="B10"/>
        <w:rPr>
          <w:snapToGrid w:val="0"/>
          <w:lang w:eastAsia="zh-CN"/>
        </w:rPr>
      </w:pPr>
      <w:r w:rsidRPr="00F56DB7">
        <w:rPr>
          <w:snapToGrid w:val="0"/>
          <w:lang w:eastAsia="zh-CN"/>
        </w:rPr>
        <w:t xml:space="preserve">- </w:t>
      </w:r>
      <w:r w:rsidRPr="00F56DB7">
        <w:tab/>
      </w:r>
      <w:r w:rsidRPr="00F56DB7">
        <w:rPr>
          <w:snapToGrid w:val="0"/>
          <w:lang w:eastAsia="zh-CN"/>
        </w:rPr>
        <w:t>UE is configured to use preconditions</w:t>
      </w:r>
    </w:p>
    <w:p w14:paraId="1514C5F5" w14:textId="77777777" w:rsidR="00511062" w:rsidRPr="00F56DB7" w:rsidRDefault="00511062" w:rsidP="00511062">
      <w:pPr>
        <w:pStyle w:val="H6"/>
      </w:pPr>
      <w:r w:rsidRPr="00F56DB7">
        <w:t>Preamble:</w:t>
      </w:r>
    </w:p>
    <w:p w14:paraId="58FAF675" w14:textId="7ACBD4D2" w:rsidR="00511062" w:rsidRPr="00F56DB7" w:rsidRDefault="00511062" w:rsidP="00511062">
      <w:pPr>
        <w:pStyle w:val="B10"/>
      </w:pPr>
      <w:r w:rsidRPr="00F56DB7">
        <w:t>-</w:t>
      </w:r>
      <w:r w:rsidRPr="00F56DB7">
        <w:tab/>
        <w:t>The UE has registered to IMS and set up the MO call, by executing the generic test procedure in Annex A.2 up to the last step and thereafter executing the generic test procedure in A</w:t>
      </w:r>
      <w:r w:rsidR="004B6617" w:rsidRPr="00F56DB7">
        <w:t>.</w:t>
      </w:r>
      <w:r w:rsidRPr="00F56DB7">
        <w:t>4.1</w:t>
      </w:r>
      <w:r w:rsidR="00D93E3A" w:rsidRPr="00F56DB7">
        <w:t>a</w:t>
      </w:r>
      <w:r w:rsidRPr="00F56DB7">
        <w:t>.</w:t>
      </w:r>
    </w:p>
    <w:p w14:paraId="2ECDD806" w14:textId="77777777" w:rsidR="00511062" w:rsidRPr="00F56DB7" w:rsidRDefault="00511062" w:rsidP="00511062">
      <w:pPr>
        <w:pStyle w:val="H6"/>
        <w:rPr>
          <w:snapToGrid w:val="0"/>
        </w:rPr>
      </w:pPr>
      <w:r w:rsidRPr="00F56DB7">
        <w:t>8.26.3.2</w:t>
      </w:r>
      <w:r w:rsidRPr="00F56DB7">
        <w:tab/>
      </w:r>
      <w:r w:rsidRPr="00F56DB7">
        <w:rPr>
          <w:snapToGrid w:val="0"/>
        </w:rPr>
        <w:t>Test procedure sequence</w:t>
      </w:r>
    </w:p>
    <w:p w14:paraId="29E518C6" w14:textId="77777777" w:rsidR="00511062" w:rsidRPr="00F56DB7" w:rsidRDefault="00511062" w:rsidP="00511062">
      <w:pPr>
        <w:pStyle w:val="TH"/>
      </w:pPr>
      <w:r w:rsidRPr="00F56DB7">
        <w:t>Table 8.26.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511062" w:rsidRPr="00F56DB7" w14:paraId="1A859054" w14:textId="77777777" w:rsidTr="00C06FDE">
        <w:trPr>
          <w:jc w:val="center"/>
        </w:trPr>
        <w:tc>
          <w:tcPr>
            <w:tcW w:w="567" w:type="dxa"/>
            <w:tcBorders>
              <w:bottom w:val="nil"/>
            </w:tcBorders>
          </w:tcPr>
          <w:p w14:paraId="54F43F6B" w14:textId="77777777" w:rsidR="00511062" w:rsidRPr="00F56DB7" w:rsidRDefault="00511062" w:rsidP="00C06FDE">
            <w:pPr>
              <w:pStyle w:val="TAH"/>
            </w:pPr>
            <w:r w:rsidRPr="00F56DB7">
              <w:t>St</w:t>
            </w:r>
          </w:p>
        </w:tc>
        <w:tc>
          <w:tcPr>
            <w:tcW w:w="3968" w:type="dxa"/>
          </w:tcPr>
          <w:p w14:paraId="3931BD65" w14:textId="77777777" w:rsidR="00511062" w:rsidRPr="00F56DB7" w:rsidRDefault="00511062" w:rsidP="00C06FDE">
            <w:pPr>
              <w:pStyle w:val="TAH"/>
            </w:pPr>
            <w:r w:rsidRPr="00F56DB7">
              <w:t>Procedure</w:t>
            </w:r>
          </w:p>
        </w:tc>
        <w:tc>
          <w:tcPr>
            <w:tcW w:w="3684" w:type="dxa"/>
            <w:gridSpan w:val="2"/>
          </w:tcPr>
          <w:p w14:paraId="443B9725" w14:textId="77777777" w:rsidR="00511062" w:rsidRPr="00F56DB7" w:rsidRDefault="00511062" w:rsidP="00C06FDE">
            <w:pPr>
              <w:pStyle w:val="TAH"/>
            </w:pPr>
            <w:r w:rsidRPr="00F56DB7">
              <w:t>Message Sequence</w:t>
            </w:r>
          </w:p>
        </w:tc>
        <w:tc>
          <w:tcPr>
            <w:tcW w:w="567" w:type="dxa"/>
            <w:tcBorders>
              <w:bottom w:val="nil"/>
            </w:tcBorders>
          </w:tcPr>
          <w:p w14:paraId="3D223CE9" w14:textId="77777777" w:rsidR="00511062" w:rsidRPr="00F56DB7" w:rsidRDefault="00511062" w:rsidP="00C06FDE">
            <w:pPr>
              <w:pStyle w:val="TAH"/>
            </w:pPr>
            <w:r w:rsidRPr="00F56DB7">
              <w:t>TP</w:t>
            </w:r>
          </w:p>
        </w:tc>
        <w:tc>
          <w:tcPr>
            <w:tcW w:w="850" w:type="dxa"/>
            <w:tcBorders>
              <w:bottom w:val="nil"/>
            </w:tcBorders>
          </w:tcPr>
          <w:p w14:paraId="658781A5" w14:textId="77777777" w:rsidR="00511062" w:rsidRPr="00F56DB7" w:rsidRDefault="00511062" w:rsidP="00C06FDE">
            <w:pPr>
              <w:pStyle w:val="TAH"/>
            </w:pPr>
            <w:r w:rsidRPr="00F56DB7">
              <w:t>Verdict</w:t>
            </w:r>
          </w:p>
        </w:tc>
      </w:tr>
      <w:tr w:rsidR="00511062" w:rsidRPr="00F56DB7" w14:paraId="11778671" w14:textId="77777777" w:rsidTr="00C06FDE">
        <w:trPr>
          <w:jc w:val="center"/>
        </w:trPr>
        <w:tc>
          <w:tcPr>
            <w:tcW w:w="567" w:type="dxa"/>
            <w:tcBorders>
              <w:top w:val="nil"/>
            </w:tcBorders>
          </w:tcPr>
          <w:p w14:paraId="10FEA3E3" w14:textId="77777777" w:rsidR="00511062" w:rsidRPr="00F56DB7" w:rsidRDefault="00511062" w:rsidP="00C06FDE">
            <w:pPr>
              <w:pStyle w:val="TAH"/>
            </w:pPr>
          </w:p>
        </w:tc>
        <w:tc>
          <w:tcPr>
            <w:tcW w:w="3968" w:type="dxa"/>
          </w:tcPr>
          <w:p w14:paraId="13E1E5E1" w14:textId="77777777" w:rsidR="00511062" w:rsidRPr="00F56DB7" w:rsidRDefault="00511062" w:rsidP="00C06FDE">
            <w:pPr>
              <w:pStyle w:val="TAH"/>
            </w:pPr>
          </w:p>
        </w:tc>
        <w:tc>
          <w:tcPr>
            <w:tcW w:w="708" w:type="dxa"/>
          </w:tcPr>
          <w:p w14:paraId="5C3C94DF" w14:textId="77777777" w:rsidR="00511062" w:rsidRPr="00F56DB7" w:rsidRDefault="00511062" w:rsidP="00C06FDE">
            <w:pPr>
              <w:pStyle w:val="TAH"/>
            </w:pPr>
            <w:r w:rsidRPr="00F56DB7">
              <w:t>U - S</w:t>
            </w:r>
          </w:p>
        </w:tc>
        <w:tc>
          <w:tcPr>
            <w:tcW w:w="2976" w:type="dxa"/>
          </w:tcPr>
          <w:p w14:paraId="1B280854" w14:textId="77777777" w:rsidR="00511062" w:rsidRPr="00F56DB7" w:rsidRDefault="00511062" w:rsidP="00C06FDE">
            <w:pPr>
              <w:pStyle w:val="TAH"/>
            </w:pPr>
            <w:r w:rsidRPr="00F56DB7">
              <w:t>Message</w:t>
            </w:r>
          </w:p>
        </w:tc>
        <w:tc>
          <w:tcPr>
            <w:tcW w:w="567" w:type="dxa"/>
            <w:tcBorders>
              <w:top w:val="nil"/>
            </w:tcBorders>
          </w:tcPr>
          <w:p w14:paraId="69D445C5" w14:textId="77777777" w:rsidR="00511062" w:rsidRPr="00F56DB7" w:rsidRDefault="00511062" w:rsidP="00C06FDE">
            <w:pPr>
              <w:pStyle w:val="TAH"/>
            </w:pPr>
          </w:p>
        </w:tc>
        <w:tc>
          <w:tcPr>
            <w:tcW w:w="850" w:type="dxa"/>
            <w:tcBorders>
              <w:top w:val="nil"/>
            </w:tcBorders>
          </w:tcPr>
          <w:p w14:paraId="0F858CCE" w14:textId="77777777" w:rsidR="00511062" w:rsidRPr="00F56DB7" w:rsidRDefault="00511062" w:rsidP="00C06FDE">
            <w:pPr>
              <w:pStyle w:val="TAH"/>
            </w:pPr>
          </w:p>
        </w:tc>
      </w:tr>
      <w:tr w:rsidR="00511062" w:rsidRPr="00F56DB7" w14:paraId="057E6B36" w14:textId="77777777" w:rsidTr="00C06FDE">
        <w:trPr>
          <w:jc w:val="center"/>
        </w:trPr>
        <w:tc>
          <w:tcPr>
            <w:tcW w:w="567" w:type="dxa"/>
            <w:tcBorders>
              <w:top w:val="nil"/>
            </w:tcBorders>
          </w:tcPr>
          <w:p w14:paraId="316D5B18" w14:textId="77777777" w:rsidR="00511062" w:rsidRPr="00F56DB7" w:rsidRDefault="00511062" w:rsidP="00C06FDE">
            <w:pPr>
              <w:pStyle w:val="TAC"/>
              <w:rPr>
                <w:lang w:eastAsia="zh-CN"/>
              </w:rPr>
            </w:pPr>
            <w:r w:rsidRPr="00F56DB7">
              <w:rPr>
                <w:lang w:eastAsia="zh-CN"/>
              </w:rPr>
              <w:t>1</w:t>
            </w:r>
          </w:p>
        </w:tc>
        <w:tc>
          <w:tcPr>
            <w:tcW w:w="3968" w:type="dxa"/>
          </w:tcPr>
          <w:p w14:paraId="4B4C6A7B" w14:textId="77777777" w:rsidR="00511062" w:rsidRPr="00F56DB7" w:rsidRDefault="00511062" w:rsidP="00C06FDE">
            <w:pPr>
              <w:pStyle w:val="TAL"/>
              <w:rPr>
                <w:lang w:eastAsia="zh-CN"/>
              </w:rPr>
            </w:pPr>
            <w:r w:rsidRPr="00F56DB7">
              <w:rPr>
                <w:lang w:eastAsia="zh-CN"/>
              </w:rPr>
              <w:t>The UE is made to hold the call</w:t>
            </w:r>
          </w:p>
        </w:tc>
        <w:tc>
          <w:tcPr>
            <w:tcW w:w="708" w:type="dxa"/>
          </w:tcPr>
          <w:p w14:paraId="4D9DC474" w14:textId="77777777" w:rsidR="00511062" w:rsidRPr="00F56DB7" w:rsidRDefault="00511062" w:rsidP="00C06FDE">
            <w:pPr>
              <w:pStyle w:val="TAC"/>
              <w:rPr>
                <w:lang w:eastAsia="zh-CN"/>
              </w:rPr>
            </w:pPr>
            <w:r w:rsidRPr="00F56DB7">
              <w:rPr>
                <w:lang w:eastAsia="zh-CN"/>
              </w:rPr>
              <w:t>-</w:t>
            </w:r>
          </w:p>
        </w:tc>
        <w:tc>
          <w:tcPr>
            <w:tcW w:w="2976" w:type="dxa"/>
          </w:tcPr>
          <w:p w14:paraId="388672D4" w14:textId="77777777" w:rsidR="00511062" w:rsidRPr="00F56DB7" w:rsidRDefault="00511062" w:rsidP="00C06FDE">
            <w:pPr>
              <w:pStyle w:val="TAL"/>
              <w:rPr>
                <w:lang w:eastAsia="zh-CN"/>
              </w:rPr>
            </w:pPr>
            <w:r w:rsidRPr="00F56DB7">
              <w:rPr>
                <w:lang w:eastAsia="zh-CN"/>
              </w:rPr>
              <w:t>-</w:t>
            </w:r>
          </w:p>
        </w:tc>
        <w:tc>
          <w:tcPr>
            <w:tcW w:w="567" w:type="dxa"/>
            <w:tcBorders>
              <w:top w:val="nil"/>
            </w:tcBorders>
          </w:tcPr>
          <w:p w14:paraId="18EFFCF2" w14:textId="77777777" w:rsidR="00511062" w:rsidRPr="00F56DB7" w:rsidRDefault="00511062" w:rsidP="00C06FDE">
            <w:pPr>
              <w:pStyle w:val="TAC"/>
            </w:pPr>
          </w:p>
        </w:tc>
        <w:tc>
          <w:tcPr>
            <w:tcW w:w="850" w:type="dxa"/>
            <w:tcBorders>
              <w:top w:val="nil"/>
            </w:tcBorders>
          </w:tcPr>
          <w:p w14:paraId="49C77FCB" w14:textId="77777777" w:rsidR="00511062" w:rsidRPr="00F56DB7" w:rsidRDefault="00511062" w:rsidP="00C06FDE">
            <w:pPr>
              <w:pStyle w:val="TAC"/>
            </w:pPr>
          </w:p>
        </w:tc>
      </w:tr>
      <w:tr w:rsidR="00511062" w:rsidRPr="00F56DB7" w14:paraId="222AAC74" w14:textId="77777777" w:rsidTr="00C06FDE">
        <w:trPr>
          <w:jc w:val="center"/>
        </w:trPr>
        <w:tc>
          <w:tcPr>
            <w:tcW w:w="567" w:type="dxa"/>
            <w:tcBorders>
              <w:top w:val="nil"/>
            </w:tcBorders>
          </w:tcPr>
          <w:p w14:paraId="5DE3AFA3" w14:textId="77777777" w:rsidR="00511062" w:rsidRPr="00F56DB7" w:rsidRDefault="00511062" w:rsidP="00C06FDE">
            <w:pPr>
              <w:pStyle w:val="TAC"/>
              <w:rPr>
                <w:lang w:eastAsia="zh-CN"/>
              </w:rPr>
            </w:pPr>
            <w:r w:rsidRPr="00F56DB7">
              <w:rPr>
                <w:lang w:eastAsia="zh-CN"/>
              </w:rPr>
              <w:t>2</w:t>
            </w:r>
          </w:p>
        </w:tc>
        <w:tc>
          <w:tcPr>
            <w:tcW w:w="3968" w:type="dxa"/>
          </w:tcPr>
          <w:p w14:paraId="0C907D00" w14:textId="77777777" w:rsidR="00D53E28" w:rsidRPr="00F56DB7" w:rsidRDefault="00511062" w:rsidP="00D53E28">
            <w:pPr>
              <w:pStyle w:val="TAL"/>
            </w:pPr>
            <w:r w:rsidRPr="00F56DB7">
              <w:t>Check: Does the UE send INVITE or UPDATE with a SDP offer to hold the call?</w:t>
            </w:r>
          </w:p>
          <w:p w14:paraId="02D5E2D3" w14:textId="1E181536" w:rsidR="00511062" w:rsidRPr="00F56DB7" w:rsidRDefault="00D53E28" w:rsidP="00D53E28">
            <w:pPr>
              <w:pStyle w:val="TAL"/>
            </w:pPr>
            <w:r w:rsidRPr="00F56DB7">
              <w:t>(Step 1 of Annex A.17)</w:t>
            </w:r>
          </w:p>
        </w:tc>
        <w:tc>
          <w:tcPr>
            <w:tcW w:w="708" w:type="dxa"/>
          </w:tcPr>
          <w:p w14:paraId="626B6DA0" w14:textId="77777777" w:rsidR="00511062" w:rsidRPr="00F56DB7" w:rsidRDefault="00511062" w:rsidP="00C06FDE">
            <w:pPr>
              <w:pStyle w:val="TAC"/>
              <w:rPr>
                <w:lang w:eastAsia="zh-CN"/>
              </w:rPr>
            </w:pPr>
            <w:r w:rsidRPr="00F56DB7">
              <w:rPr>
                <w:lang w:eastAsia="zh-CN"/>
              </w:rPr>
              <w:t>--&gt;</w:t>
            </w:r>
          </w:p>
        </w:tc>
        <w:tc>
          <w:tcPr>
            <w:tcW w:w="2976" w:type="dxa"/>
          </w:tcPr>
          <w:p w14:paraId="4E597D13" w14:textId="77777777" w:rsidR="00511062" w:rsidRPr="00F56DB7" w:rsidRDefault="00511062" w:rsidP="00C06FDE">
            <w:pPr>
              <w:pStyle w:val="TAL"/>
            </w:pPr>
            <w:r w:rsidRPr="00F56DB7">
              <w:rPr>
                <w:rFonts w:eastAsia="MS Gothic"/>
              </w:rPr>
              <w:t>INVITE or UPDATE</w:t>
            </w:r>
          </w:p>
        </w:tc>
        <w:tc>
          <w:tcPr>
            <w:tcW w:w="567" w:type="dxa"/>
            <w:tcBorders>
              <w:top w:val="nil"/>
            </w:tcBorders>
          </w:tcPr>
          <w:p w14:paraId="5A202C99" w14:textId="77777777" w:rsidR="00511062" w:rsidRPr="00F56DB7" w:rsidRDefault="00511062" w:rsidP="00C06FDE">
            <w:pPr>
              <w:pStyle w:val="TAC"/>
              <w:rPr>
                <w:lang w:eastAsia="zh-CN"/>
              </w:rPr>
            </w:pPr>
            <w:r w:rsidRPr="00F56DB7">
              <w:rPr>
                <w:lang w:eastAsia="zh-CN"/>
              </w:rPr>
              <w:t>1</w:t>
            </w:r>
          </w:p>
        </w:tc>
        <w:tc>
          <w:tcPr>
            <w:tcW w:w="850" w:type="dxa"/>
            <w:tcBorders>
              <w:top w:val="nil"/>
            </w:tcBorders>
          </w:tcPr>
          <w:p w14:paraId="1F5BDC99" w14:textId="77777777" w:rsidR="00511062" w:rsidRPr="00F56DB7" w:rsidRDefault="00511062" w:rsidP="00C06FDE">
            <w:pPr>
              <w:pStyle w:val="TAC"/>
              <w:rPr>
                <w:lang w:eastAsia="zh-CN"/>
              </w:rPr>
            </w:pPr>
            <w:r w:rsidRPr="00F56DB7">
              <w:rPr>
                <w:lang w:eastAsia="zh-CN"/>
              </w:rPr>
              <w:t>P</w:t>
            </w:r>
          </w:p>
        </w:tc>
      </w:tr>
      <w:tr w:rsidR="00511062" w:rsidRPr="00F56DB7" w14:paraId="121D676B" w14:textId="77777777" w:rsidTr="00C06FDE">
        <w:trPr>
          <w:jc w:val="center"/>
        </w:trPr>
        <w:tc>
          <w:tcPr>
            <w:tcW w:w="567" w:type="dxa"/>
            <w:tcBorders>
              <w:top w:val="nil"/>
            </w:tcBorders>
          </w:tcPr>
          <w:p w14:paraId="5A26B3EF" w14:textId="77777777" w:rsidR="00511062" w:rsidRPr="00F56DB7" w:rsidRDefault="00511062" w:rsidP="00C06FDE">
            <w:pPr>
              <w:pStyle w:val="TAC"/>
              <w:rPr>
                <w:lang w:eastAsia="zh-CN"/>
              </w:rPr>
            </w:pPr>
            <w:r w:rsidRPr="00F56DB7">
              <w:rPr>
                <w:lang w:eastAsia="zh-CN"/>
              </w:rPr>
              <w:t>3</w:t>
            </w:r>
          </w:p>
        </w:tc>
        <w:tc>
          <w:tcPr>
            <w:tcW w:w="3968" w:type="dxa"/>
          </w:tcPr>
          <w:p w14:paraId="0E33687C" w14:textId="0DC8EE2E" w:rsidR="00D53E28" w:rsidRPr="00F56DB7" w:rsidRDefault="00511062" w:rsidP="00D53E28">
            <w:pPr>
              <w:pStyle w:val="TAL"/>
              <w:rPr>
                <w:rFonts w:eastAsia="MS Gothic"/>
              </w:rPr>
            </w:pPr>
            <w:r w:rsidRPr="00F56DB7">
              <w:rPr>
                <w:rFonts w:eastAsia="MS Gothic"/>
              </w:rPr>
              <w:t>The SS responds to the INVITE with a 100 Trying provisional response</w:t>
            </w:r>
            <w:r w:rsidR="00D53E28" w:rsidRPr="00F56DB7">
              <w:rPr>
                <w:rFonts w:eastAsia="MS Gothic"/>
              </w:rPr>
              <w:t>.</w:t>
            </w:r>
          </w:p>
          <w:p w14:paraId="19D1B0D7" w14:textId="653C2041" w:rsidR="00511062" w:rsidRPr="00F56DB7" w:rsidRDefault="00D53E28" w:rsidP="00D53E28">
            <w:pPr>
              <w:pStyle w:val="TAL"/>
            </w:pPr>
            <w:r w:rsidRPr="00F56DB7">
              <w:rPr>
                <w:rFonts w:eastAsia="MS Gothic"/>
              </w:rPr>
              <w:t xml:space="preserve">(Step 2 of </w:t>
            </w:r>
            <w:r w:rsidRPr="00F56DB7">
              <w:t xml:space="preserve">Annex </w:t>
            </w:r>
            <w:r w:rsidRPr="00F56DB7">
              <w:rPr>
                <w:rFonts w:eastAsia="MS Gothic"/>
              </w:rPr>
              <w:t>A.17)</w:t>
            </w:r>
          </w:p>
        </w:tc>
        <w:tc>
          <w:tcPr>
            <w:tcW w:w="708" w:type="dxa"/>
          </w:tcPr>
          <w:p w14:paraId="1C79F9DB" w14:textId="77777777" w:rsidR="00511062" w:rsidRPr="00F56DB7" w:rsidRDefault="00511062" w:rsidP="00C06FDE">
            <w:pPr>
              <w:pStyle w:val="TAC"/>
              <w:rPr>
                <w:lang w:eastAsia="zh-CN"/>
              </w:rPr>
            </w:pPr>
            <w:r w:rsidRPr="00F56DB7">
              <w:rPr>
                <w:lang w:eastAsia="zh-CN"/>
              </w:rPr>
              <w:t>&lt;--</w:t>
            </w:r>
          </w:p>
        </w:tc>
        <w:tc>
          <w:tcPr>
            <w:tcW w:w="2976" w:type="dxa"/>
          </w:tcPr>
          <w:p w14:paraId="0E73008E" w14:textId="77777777" w:rsidR="00511062" w:rsidRPr="00F56DB7" w:rsidRDefault="00511062" w:rsidP="00C06FDE">
            <w:pPr>
              <w:pStyle w:val="TAL"/>
            </w:pPr>
            <w:r w:rsidRPr="00F56DB7">
              <w:rPr>
                <w:rFonts w:eastAsia="MS Gothic"/>
              </w:rPr>
              <w:t>100 Trying</w:t>
            </w:r>
          </w:p>
        </w:tc>
        <w:tc>
          <w:tcPr>
            <w:tcW w:w="567" w:type="dxa"/>
            <w:tcBorders>
              <w:top w:val="nil"/>
            </w:tcBorders>
          </w:tcPr>
          <w:p w14:paraId="6CE911B0" w14:textId="77777777" w:rsidR="00511062" w:rsidRPr="00F56DB7" w:rsidRDefault="00511062" w:rsidP="00C06FDE">
            <w:pPr>
              <w:pStyle w:val="TAC"/>
            </w:pPr>
          </w:p>
        </w:tc>
        <w:tc>
          <w:tcPr>
            <w:tcW w:w="850" w:type="dxa"/>
            <w:tcBorders>
              <w:top w:val="nil"/>
            </w:tcBorders>
          </w:tcPr>
          <w:p w14:paraId="44587F6E" w14:textId="77777777" w:rsidR="00511062" w:rsidRPr="00F56DB7" w:rsidRDefault="00511062" w:rsidP="00C06FDE">
            <w:pPr>
              <w:pStyle w:val="TAC"/>
            </w:pPr>
          </w:p>
        </w:tc>
      </w:tr>
      <w:tr w:rsidR="00511062" w:rsidRPr="00F56DB7" w14:paraId="62617F5D" w14:textId="77777777" w:rsidTr="00C06FDE">
        <w:trPr>
          <w:jc w:val="center"/>
        </w:trPr>
        <w:tc>
          <w:tcPr>
            <w:tcW w:w="567" w:type="dxa"/>
            <w:tcBorders>
              <w:top w:val="nil"/>
            </w:tcBorders>
          </w:tcPr>
          <w:p w14:paraId="0D154027" w14:textId="77777777" w:rsidR="00511062" w:rsidRPr="00F56DB7" w:rsidRDefault="00511062" w:rsidP="00C06FDE">
            <w:pPr>
              <w:pStyle w:val="TAC"/>
              <w:rPr>
                <w:lang w:eastAsia="zh-CN"/>
              </w:rPr>
            </w:pPr>
            <w:r w:rsidRPr="00F56DB7">
              <w:rPr>
                <w:lang w:eastAsia="zh-CN"/>
              </w:rPr>
              <w:t>4</w:t>
            </w:r>
          </w:p>
        </w:tc>
        <w:tc>
          <w:tcPr>
            <w:tcW w:w="3968" w:type="dxa"/>
          </w:tcPr>
          <w:p w14:paraId="25A713EC" w14:textId="77777777" w:rsidR="00D53E28" w:rsidRPr="00F56DB7" w:rsidRDefault="00511062" w:rsidP="00D53E28">
            <w:pPr>
              <w:pStyle w:val="TAL"/>
              <w:rPr>
                <w:rFonts w:eastAsia="MS Gothic"/>
              </w:rPr>
            </w:pPr>
            <w:r w:rsidRPr="00F56DB7">
              <w:rPr>
                <w:rFonts w:eastAsia="MS Gothic"/>
              </w:rPr>
              <w:t>The SS responds to INVITE or UPDATE with 200 OK to indicate that the remote UE is no more sending any media (call hold) or resumes sending media (call resume)</w:t>
            </w:r>
          </w:p>
          <w:p w14:paraId="034AC833" w14:textId="15B40374" w:rsidR="00511062" w:rsidRPr="00F56DB7" w:rsidRDefault="00D53E28" w:rsidP="00D53E28">
            <w:pPr>
              <w:pStyle w:val="TAL"/>
            </w:pPr>
            <w:r w:rsidRPr="00F56DB7">
              <w:t>(Step 3 of Annex A.17)</w:t>
            </w:r>
          </w:p>
        </w:tc>
        <w:tc>
          <w:tcPr>
            <w:tcW w:w="708" w:type="dxa"/>
          </w:tcPr>
          <w:p w14:paraId="66EF108F" w14:textId="77777777" w:rsidR="00511062" w:rsidRPr="00F56DB7" w:rsidRDefault="00511062" w:rsidP="00C06FDE">
            <w:pPr>
              <w:pStyle w:val="TAC"/>
              <w:rPr>
                <w:lang w:eastAsia="zh-CN"/>
              </w:rPr>
            </w:pPr>
            <w:r w:rsidRPr="00F56DB7">
              <w:rPr>
                <w:lang w:eastAsia="zh-CN"/>
              </w:rPr>
              <w:t>&lt;--</w:t>
            </w:r>
          </w:p>
        </w:tc>
        <w:tc>
          <w:tcPr>
            <w:tcW w:w="2976" w:type="dxa"/>
          </w:tcPr>
          <w:p w14:paraId="7C5B3B74" w14:textId="77777777" w:rsidR="00511062" w:rsidRPr="00F56DB7" w:rsidRDefault="00511062" w:rsidP="00C06FDE">
            <w:pPr>
              <w:pStyle w:val="TAL"/>
            </w:pPr>
            <w:r w:rsidRPr="00F56DB7">
              <w:rPr>
                <w:rFonts w:eastAsia="MS Gothic"/>
              </w:rPr>
              <w:t>200 OK</w:t>
            </w:r>
          </w:p>
        </w:tc>
        <w:tc>
          <w:tcPr>
            <w:tcW w:w="567" w:type="dxa"/>
            <w:tcBorders>
              <w:top w:val="nil"/>
            </w:tcBorders>
          </w:tcPr>
          <w:p w14:paraId="5304CB7F" w14:textId="77777777" w:rsidR="00511062" w:rsidRPr="00F56DB7" w:rsidRDefault="00511062" w:rsidP="00C06FDE">
            <w:pPr>
              <w:pStyle w:val="TAC"/>
            </w:pPr>
          </w:p>
        </w:tc>
        <w:tc>
          <w:tcPr>
            <w:tcW w:w="850" w:type="dxa"/>
            <w:tcBorders>
              <w:top w:val="nil"/>
            </w:tcBorders>
          </w:tcPr>
          <w:p w14:paraId="79FFB8CD" w14:textId="77777777" w:rsidR="00511062" w:rsidRPr="00F56DB7" w:rsidRDefault="00511062" w:rsidP="00C06FDE">
            <w:pPr>
              <w:pStyle w:val="TAC"/>
            </w:pPr>
          </w:p>
        </w:tc>
      </w:tr>
      <w:tr w:rsidR="00511062" w:rsidRPr="00F56DB7" w14:paraId="5B3DB590" w14:textId="77777777" w:rsidTr="00C06FDE">
        <w:trPr>
          <w:jc w:val="center"/>
        </w:trPr>
        <w:tc>
          <w:tcPr>
            <w:tcW w:w="567" w:type="dxa"/>
            <w:tcBorders>
              <w:top w:val="nil"/>
            </w:tcBorders>
          </w:tcPr>
          <w:p w14:paraId="51600C65" w14:textId="77777777" w:rsidR="00511062" w:rsidRPr="00F56DB7" w:rsidRDefault="00511062" w:rsidP="00C06FDE">
            <w:pPr>
              <w:pStyle w:val="TAC"/>
              <w:rPr>
                <w:lang w:eastAsia="zh-CN"/>
              </w:rPr>
            </w:pPr>
            <w:r w:rsidRPr="00F56DB7">
              <w:rPr>
                <w:lang w:eastAsia="zh-CN"/>
              </w:rPr>
              <w:t>5</w:t>
            </w:r>
          </w:p>
        </w:tc>
        <w:tc>
          <w:tcPr>
            <w:tcW w:w="3968" w:type="dxa"/>
          </w:tcPr>
          <w:p w14:paraId="6CC850F6" w14:textId="70661ED1" w:rsidR="00511062" w:rsidRPr="00F56DB7" w:rsidRDefault="00511062" w:rsidP="00C06FDE">
            <w:pPr>
              <w:pStyle w:val="TAL"/>
            </w:pPr>
            <w:r w:rsidRPr="00F56DB7">
              <w:rPr>
                <w:rFonts w:eastAsia="MS Gothic"/>
              </w:rPr>
              <w:t>If the UE sent INVITE in step 1 then UE acknowledges the receipt of 200 OK for INVITE</w:t>
            </w:r>
            <w:r w:rsidR="00D53E28" w:rsidRPr="00F56DB7">
              <w:rPr>
                <w:rFonts w:eastAsia="MS Gothic"/>
              </w:rPr>
              <w:t xml:space="preserve">. (Step 4 of </w:t>
            </w:r>
            <w:r w:rsidR="00D53E28" w:rsidRPr="00F56DB7">
              <w:t xml:space="preserve">Annex </w:t>
            </w:r>
            <w:r w:rsidR="00D53E28" w:rsidRPr="00F56DB7">
              <w:rPr>
                <w:rFonts w:eastAsia="MS Gothic"/>
              </w:rPr>
              <w:t>A.17)</w:t>
            </w:r>
          </w:p>
        </w:tc>
        <w:tc>
          <w:tcPr>
            <w:tcW w:w="708" w:type="dxa"/>
          </w:tcPr>
          <w:p w14:paraId="5BD6D823" w14:textId="77777777" w:rsidR="00511062" w:rsidRPr="00F56DB7" w:rsidRDefault="00511062" w:rsidP="00C06FDE">
            <w:pPr>
              <w:pStyle w:val="TAC"/>
              <w:rPr>
                <w:lang w:eastAsia="zh-CN"/>
              </w:rPr>
            </w:pPr>
            <w:r w:rsidRPr="00F56DB7">
              <w:rPr>
                <w:lang w:eastAsia="zh-CN"/>
              </w:rPr>
              <w:t>--&gt;</w:t>
            </w:r>
          </w:p>
        </w:tc>
        <w:tc>
          <w:tcPr>
            <w:tcW w:w="2976" w:type="dxa"/>
          </w:tcPr>
          <w:p w14:paraId="5C2EB0C6" w14:textId="77777777" w:rsidR="00511062" w:rsidRPr="00F56DB7" w:rsidRDefault="00511062" w:rsidP="00C06FDE">
            <w:pPr>
              <w:pStyle w:val="TAL"/>
            </w:pPr>
            <w:r w:rsidRPr="00F56DB7">
              <w:rPr>
                <w:rFonts w:eastAsia="MS Gothic"/>
              </w:rPr>
              <w:t>ACK</w:t>
            </w:r>
          </w:p>
        </w:tc>
        <w:tc>
          <w:tcPr>
            <w:tcW w:w="567" w:type="dxa"/>
            <w:tcBorders>
              <w:top w:val="nil"/>
            </w:tcBorders>
          </w:tcPr>
          <w:p w14:paraId="064071A7" w14:textId="77777777" w:rsidR="00511062" w:rsidRPr="00F56DB7" w:rsidRDefault="00511062" w:rsidP="00C06FDE">
            <w:pPr>
              <w:pStyle w:val="TAC"/>
            </w:pPr>
          </w:p>
        </w:tc>
        <w:tc>
          <w:tcPr>
            <w:tcW w:w="850" w:type="dxa"/>
            <w:tcBorders>
              <w:top w:val="nil"/>
            </w:tcBorders>
          </w:tcPr>
          <w:p w14:paraId="7154BF59" w14:textId="77777777" w:rsidR="00511062" w:rsidRPr="00F56DB7" w:rsidRDefault="00511062" w:rsidP="00C06FDE">
            <w:pPr>
              <w:pStyle w:val="TAC"/>
            </w:pPr>
          </w:p>
        </w:tc>
      </w:tr>
      <w:tr w:rsidR="00511062" w:rsidRPr="00F56DB7" w14:paraId="03AC6008" w14:textId="77777777" w:rsidTr="00C06FDE">
        <w:trPr>
          <w:jc w:val="center"/>
        </w:trPr>
        <w:tc>
          <w:tcPr>
            <w:tcW w:w="567" w:type="dxa"/>
          </w:tcPr>
          <w:p w14:paraId="696B3571" w14:textId="77777777" w:rsidR="00511062" w:rsidRPr="00F56DB7" w:rsidRDefault="00511062" w:rsidP="00C06FDE">
            <w:pPr>
              <w:pStyle w:val="TAC"/>
              <w:rPr>
                <w:lang w:eastAsia="zh-CN"/>
              </w:rPr>
            </w:pPr>
            <w:r w:rsidRPr="00F56DB7">
              <w:rPr>
                <w:lang w:eastAsia="zh-CN"/>
              </w:rPr>
              <w:t>6</w:t>
            </w:r>
          </w:p>
        </w:tc>
        <w:tc>
          <w:tcPr>
            <w:tcW w:w="3968" w:type="dxa"/>
          </w:tcPr>
          <w:p w14:paraId="50EE31FA" w14:textId="77777777" w:rsidR="00511062" w:rsidRPr="00F56DB7" w:rsidRDefault="00511062" w:rsidP="00C06FDE">
            <w:pPr>
              <w:pStyle w:val="TAL"/>
              <w:rPr>
                <w:rFonts w:eastAsia="MS Gothic"/>
              </w:rPr>
            </w:pPr>
            <w:r w:rsidRPr="00F56DB7">
              <w:rPr>
                <w:lang w:eastAsia="zh-CN"/>
              </w:rPr>
              <w:t>The UE is made to resume the call</w:t>
            </w:r>
          </w:p>
        </w:tc>
        <w:tc>
          <w:tcPr>
            <w:tcW w:w="708" w:type="dxa"/>
          </w:tcPr>
          <w:p w14:paraId="5D001C4F" w14:textId="77777777" w:rsidR="00511062" w:rsidRPr="00F56DB7" w:rsidRDefault="00511062" w:rsidP="00C06FDE">
            <w:pPr>
              <w:pStyle w:val="TAC"/>
              <w:rPr>
                <w:lang w:eastAsia="zh-CN"/>
              </w:rPr>
            </w:pPr>
            <w:r w:rsidRPr="00F56DB7">
              <w:rPr>
                <w:lang w:eastAsia="zh-CN"/>
              </w:rPr>
              <w:t>-</w:t>
            </w:r>
          </w:p>
        </w:tc>
        <w:tc>
          <w:tcPr>
            <w:tcW w:w="2976" w:type="dxa"/>
          </w:tcPr>
          <w:p w14:paraId="684AF064" w14:textId="77777777" w:rsidR="00511062" w:rsidRPr="00F56DB7" w:rsidRDefault="00511062" w:rsidP="00C06FDE">
            <w:pPr>
              <w:pStyle w:val="TAL"/>
              <w:rPr>
                <w:rFonts w:eastAsia="MS Gothic" w:cs="Arial"/>
              </w:rPr>
            </w:pPr>
            <w:r w:rsidRPr="00F56DB7">
              <w:rPr>
                <w:rFonts w:eastAsia="MS Gothic" w:cs="Arial"/>
              </w:rPr>
              <w:t>-</w:t>
            </w:r>
          </w:p>
        </w:tc>
        <w:tc>
          <w:tcPr>
            <w:tcW w:w="567" w:type="dxa"/>
          </w:tcPr>
          <w:p w14:paraId="1DF52989" w14:textId="77777777" w:rsidR="00511062" w:rsidRPr="00F56DB7" w:rsidRDefault="00511062" w:rsidP="00C06FDE">
            <w:pPr>
              <w:pStyle w:val="TAC"/>
              <w:rPr>
                <w:lang w:eastAsia="zh-CN"/>
              </w:rPr>
            </w:pPr>
          </w:p>
        </w:tc>
        <w:tc>
          <w:tcPr>
            <w:tcW w:w="850" w:type="dxa"/>
          </w:tcPr>
          <w:p w14:paraId="61473440" w14:textId="77777777" w:rsidR="00511062" w:rsidRPr="00F56DB7" w:rsidRDefault="00511062" w:rsidP="00C06FDE">
            <w:pPr>
              <w:pStyle w:val="TAC"/>
              <w:rPr>
                <w:lang w:eastAsia="zh-CN"/>
              </w:rPr>
            </w:pPr>
          </w:p>
        </w:tc>
      </w:tr>
      <w:tr w:rsidR="00511062" w:rsidRPr="00F56DB7" w14:paraId="5EC5E010" w14:textId="77777777" w:rsidTr="00C06FDE">
        <w:trPr>
          <w:jc w:val="center"/>
        </w:trPr>
        <w:tc>
          <w:tcPr>
            <w:tcW w:w="567" w:type="dxa"/>
          </w:tcPr>
          <w:p w14:paraId="06ECD226" w14:textId="77777777" w:rsidR="00511062" w:rsidRPr="00F56DB7" w:rsidRDefault="00511062" w:rsidP="00C06FDE">
            <w:pPr>
              <w:pStyle w:val="TAC"/>
              <w:rPr>
                <w:lang w:eastAsia="zh-CN"/>
              </w:rPr>
            </w:pPr>
            <w:r w:rsidRPr="00F56DB7">
              <w:rPr>
                <w:lang w:eastAsia="zh-CN"/>
              </w:rPr>
              <w:t>7</w:t>
            </w:r>
          </w:p>
        </w:tc>
        <w:tc>
          <w:tcPr>
            <w:tcW w:w="3968" w:type="dxa"/>
          </w:tcPr>
          <w:p w14:paraId="580C957F" w14:textId="77777777" w:rsidR="00D53E28" w:rsidRPr="00F56DB7" w:rsidRDefault="00511062" w:rsidP="00D53E28">
            <w:pPr>
              <w:pStyle w:val="TAL"/>
            </w:pPr>
            <w:r w:rsidRPr="00F56DB7">
              <w:t>Check: Does the UE send INVITE or UPDATE with a SDP offer to resume the call?</w:t>
            </w:r>
          </w:p>
          <w:p w14:paraId="4646BAF8" w14:textId="75D01D6D" w:rsidR="00511062" w:rsidRPr="00F56DB7" w:rsidRDefault="00D53E28" w:rsidP="00D53E28">
            <w:pPr>
              <w:pStyle w:val="TAL"/>
              <w:rPr>
                <w:lang w:eastAsia="zh-CN"/>
              </w:rPr>
            </w:pPr>
            <w:r w:rsidRPr="00F56DB7">
              <w:t>(Step 1 of Annex A.17)</w:t>
            </w:r>
          </w:p>
        </w:tc>
        <w:tc>
          <w:tcPr>
            <w:tcW w:w="708" w:type="dxa"/>
          </w:tcPr>
          <w:p w14:paraId="227F9AA8" w14:textId="77777777" w:rsidR="00511062" w:rsidRPr="00F56DB7" w:rsidRDefault="00511062" w:rsidP="00C06FDE">
            <w:pPr>
              <w:pStyle w:val="TAC"/>
              <w:rPr>
                <w:lang w:eastAsia="zh-CN"/>
              </w:rPr>
            </w:pPr>
            <w:r w:rsidRPr="00F56DB7">
              <w:rPr>
                <w:lang w:eastAsia="zh-CN"/>
              </w:rPr>
              <w:t>--&gt;</w:t>
            </w:r>
          </w:p>
        </w:tc>
        <w:tc>
          <w:tcPr>
            <w:tcW w:w="2976" w:type="dxa"/>
          </w:tcPr>
          <w:p w14:paraId="145CDB5A" w14:textId="77777777" w:rsidR="00511062" w:rsidRPr="00F56DB7" w:rsidRDefault="00511062" w:rsidP="00C06FDE">
            <w:pPr>
              <w:pStyle w:val="TAL"/>
              <w:rPr>
                <w:lang w:eastAsia="zh-CN"/>
              </w:rPr>
            </w:pPr>
            <w:r w:rsidRPr="00F56DB7">
              <w:rPr>
                <w:rFonts w:eastAsia="MS Gothic"/>
              </w:rPr>
              <w:t>INVITE or UPDATE</w:t>
            </w:r>
          </w:p>
        </w:tc>
        <w:tc>
          <w:tcPr>
            <w:tcW w:w="567" w:type="dxa"/>
          </w:tcPr>
          <w:p w14:paraId="4957C7A3" w14:textId="77777777" w:rsidR="00511062" w:rsidRPr="00F56DB7" w:rsidRDefault="00511062" w:rsidP="00C06FDE">
            <w:pPr>
              <w:pStyle w:val="TAC"/>
              <w:rPr>
                <w:lang w:eastAsia="zh-CN"/>
              </w:rPr>
            </w:pPr>
            <w:r w:rsidRPr="00F56DB7">
              <w:rPr>
                <w:lang w:eastAsia="zh-CN"/>
              </w:rPr>
              <w:t>2</w:t>
            </w:r>
          </w:p>
        </w:tc>
        <w:tc>
          <w:tcPr>
            <w:tcW w:w="850" w:type="dxa"/>
          </w:tcPr>
          <w:p w14:paraId="47929E0B" w14:textId="77777777" w:rsidR="00511062" w:rsidRPr="00F56DB7" w:rsidRDefault="00511062" w:rsidP="00C06FDE">
            <w:pPr>
              <w:pStyle w:val="TAC"/>
              <w:rPr>
                <w:lang w:eastAsia="zh-CN"/>
              </w:rPr>
            </w:pPr>
            <w:r w:rsidRPr="00F56DB7">
              <w:rPr>
                <w:lang w:eastAsia="zh-CN"/>
              </w:rPr>
              <w:t>P</w:t>
            </w:r>
          </w:p>
        </w:tc>
      </w:tr>
      <w:tr w:rsidR="00511062" w:rsidRPr="00F56DB7" w14:paraId="4F620EE2" w14:textId="77777777" w:rsidTr="00C06FDE">
        <w:trPr>
          <w:jc w:val="center"/>
        </w:trPr>
        <w:tc>
          <w:tcPr>
            <w:tcW w:w="567" w:type="dxa"/>
          </w:tcPr>
          <w:p w14:paraId="6831BE5F" w14:textId="77777777" w:rsidR="00511062" w:rsidRPr="00F56DB7" w:rsidRDefault="00511062" w:rsidP="00C06FDE">
            <w:pPr>
              <w:pStyle w:val="TAC"/>
              <w:rPr>
                <w:lang w:eastAsia="zh-CN"/>
              </w:rPr>
            </w:pPr>
            <w:r w:rsidRPr="00F56DB7">
              <w:rPr>
                <w:lang w:eastAsia="zh-CN"/>
              </w:rPr>
              <w:t>8</w:t>
            </w:r>
          </w:p>
        </w:tc>
        <w:tc>
          <w:tcPr>
            <w:tcW w:w="3968" w:type="dxa"/>
          </w:tcPr>
          <w:p w14:paraId="55CAF469" w14:textId="18B93C67" w:rsidR="00D53E28" w:rsidRPr="00F56DB7" w:rsidRDefault="00511062" w:rsidP="00D53E28">
            <w:pPr>
              <w:pStyle w:val="TAL"/>
              <w:rPr>
                <w:rFonts w:eastAsia="MS Gothic"/>
              </w:rPr>
            </w:pPr>
            <w:r w:rsidRPr="00F56DB7">
              <w:rPr>
                <w:rFonts w:eastAsia="MS Gothic"/>
              </w:rPr>
              <w:t>The SS responds to the INVITE with a 100 Trying provisional response</w:t>
            </w:r>
            <w:r w:rsidR="00D53E28" w:rsidRPr="00F56DB7">
              <w:rPr>
                <w:rFonts w:eastAsia="MS Gothic"/>
              </w:rPr>
              <w:t>.</w:t>
            </w:r>
          </w:p>
          <w:p w14:paraId="57612651" w14:textId="660F43F2" w:rsidR="00511062" w:rsidRPr="00F56DB7" w:rsidRDefault="00D53E28" w:rsidP="00D53E28">
            <w:pPr>
              <w:pStyle w:val="TAL"/>
            </w:pPr>
            <w:r w:rsidRPr="00F56DB7">
              <w:rPr>
                <w:rFonts w:eastAsia="MS Gothic"/>
              </w:rPr>
              <w:t xml:space="preserve">(Step 2 of </w:t>
            </w:r>
            <w:r w:rsidRPr="00F56DB7">
              <w:t xml:space="preserve">Annex </w:t>
            </w:r>
            <w:r w:rsidRPr="00F56DB7">
              <w:rPr>
                <w:rFonts w:eastAsia="MS Gothic"/>
              </w:rPr>
              <w:t>A.17)</w:t>
            </w:r>
          </w:p>
        </w:tc>
        <w:tc>
          <w:tcPr>
            <w:tcW w:w="708" w:type="dxa"/>
          </w:tcPr>
          <w:p w14:paraId="4507C92B" w14:textId="77777777" w:rsidR="00511062" w:rsidRPr="00F56DB7" w:rsidRDefault="00511062" w:rsidP="00C06FDE">
            <w:pPr>
              <w:pStyle w:val="TAC"/>
              <w:rPr>
                <w:lang w:eastAsia="zh-CN"/>
              </w:rPr>
            </w:pPr>
            <w:r w:rsidRPr="00F56DB7">
              <w:rPr>
                <w:lang w:eastAsia="zh-CN"/>
              </w:rPr>
              <w:t>&lt;--</w:t>
            </w:r>
          </w:p>
        </w:tc>
        <w:tc>
          <w:tcPr>
            <w:tcW w:w="2976" w:type="dxa"/>
          </w:tcPr>
          <w:p w14:paraId="56BD44FF" w14:textId="77777777" w:rsidR="00511062" w:rsidRPr="00F56DB7" w:rsidRDefault="00511062" w:rsidP="00C06FDE">
            <w:pPr>
              <w:pStyle w:val="TAL"/>
              <w:rPr>
                <w:rFonts w:eastAsia="MS Gothic"/>
              </w:rPr>
            </w:pPr>
            <w:r w:rsidRPr="00F56DB7">
              <w:rPr>
                <w:rFonts w:eastAsia="MS Gothic"/>
              </w:rPr>
              <w:t>100 Trying</w:t>
            </w:r>
          </w:p>
        </w:tc>
        <w:tc>
          <w:tcPr>
            <w:tcW w:w="567" w:type="dxa"/>
          </w:tcPr>
          <w:p w14:paraId="360CC454" w14:textId="77777777" w:rsidR="00511062" w:rsidRPr="00F56DB7" w:rsidRDefault="00511062" w:rsidP="00C06FDE">
            <w:pPr>
              <w:pStyle w:val="TAC"/>
              <w:rPr>
                <w:lang w:eastAsia="zh-CN"/>
              </w:rPr>
            </w:pPr>
          </w:p>
        </w:tc>
        <w:tc>
          <w:tcPr>
            <w:tcW w:w="850" w:type="dxa"/>
          </w:tcPr>
          <w:p w14:paraId="22D48E41" w14:textId="77777777" w:rsidR="00511062" w:rsidRPr="00F56DB7" w:rsidRDefault="00511062" w:rsidP="00C06FDE">
            <w:pPr>
              <w:pStyle w:val="TAC"/>
              <w:rPr>
                <w:lang w:eastAsia="zh-CN"/>
              </w:rPr>
            </w:pPr>
          </w:p>
        </w:tc>
      </w:tr>
      <w:tr w:rsidR="00511062" w:rsidRPr="00F56DB7" w14:paraId="5CA9F2AA" w14:textId="77777777" w:rsidTr="00C06FDE">
        <w:trPr>
          <w:jc w:val="center"/>
        </w:trPr>
        <w:tc>
          <w:tcPr>
            <w:tcW w:w="567" w:type="dxa"/>
          </w:tcPr>
          <w:p w14:paraId="7FE1C193" w14:textId="77777777" w:rsidR="00511062" w:rsidRPr="00F56DB7" w:rsidRDefault="00511062" w:rsidP="00C06FDE">
            <w:pPr>
              <w:pStyle w:val="TAC"/>
              <w:rPr>
                <w:lang w:eastAsia="zh-CN"/>
              </w:rPr>
            </w:pPr>
            <w:r w:rsidRPr="00F56DB7">
              <w:rPr>
                <w:lang w:eastAsia="zh-CN"/>
              </w:rPr>
              <w:t>9</w:t>
            </w:r>
          </w:p>
        </w:tc>
        <w:tc>
          <w:tcPr>
            <w:tcW w:w="3968" w:type="dxa"/>
          </w:tcPr>
          <w:p w14:paraId="0046169F" w14:textId="77777777" w:rsidR="00D53E28" w:rsidRPr="00F56DB7" w:rsidRDefault="00511062" w:rsidP="00D53E28">
            <w:pPr>
              <w:pStyle w:val="TAL"/>
              <w:rPr>
                <w:rFonts w:eastAsia="MS Gothic"/>
              </w:rPr>
            </w:pPr>
            <w:r w:rsidRPr="00F56DB7">
              <w:rPr>
                <w:rFonts w:eastAsia="MS Gothic"/>
              </w:rPr>
              <w:t>The SS responds to INVITE or UPDATE with 200 OK to indicate that the remote UE is no more sending any media (call hold) or resumes sending media (call resume)</w:t>
            </w:r>
          </w:p>
          <w:p w14:paraId="12CC1D91" w14:textId="1BDE6F83" w:rsidR="00511062" w:rsidRPr="00F56DB7" w:rsidRDefault="00D53E28" w:rsidP="00D53E28">
            <w:pPr>
              <w:pStyle w:val="TAL"/>
            </w:pPr>
            <w:r w:rsidRPr="00F56DB7">
              <w:t>(Step 3 of Annex A.17)</w:t>
            </w:r>
          </w:p>
        </w:tc>
        <w:tc>
          <w:tcPr>
            <w:tcW w:w="708" w:type="dxa"/>
          </w:tcPr>
          <w:p w14:paraId="3B96EC36" w14:textId="77777777" w:rsidR="00511062" w:rsidRPr="00F56DB7" w:rsidRDefault="00511062" w:rsidP="00C06FDE">
            <w:pPr>
              <w:pStyle w:val="TAC"/>
              <w:rPr>
                <w:lang w:eastAsia="zh-CN"/>
              </w:rPr>
            </w:pPr>
            <w:r w:rsidRPr="00F56DB7">
              <w:rPr>
                <w:lang w:eastAsia="zh-CN"/>
              </w:rPr>
              <w:t>&lt;--</w:t>
            </w:r>
          </w:p>
        </w:tc>
        <w:tc>
          <w:tcPr>
            <w:tcW w:w="2976" w:type="dxa"/>
          </w:tcPr>
          <w:p w14:paraId="27F0B7B9" w14:textId="77777777" w:rsidR="00511062" w:rsidRPr="00F56DB7" w:rsidRDefault="00511062" w:rsidP="00C06FDE">
            <w:pPr>
              <w:pStyle w:val="TAL"/>
              <w:rPr>
                <w:rFonts w:eastAsia="MS Gothic"/>
              </w:rPr>
            </w:pPr>
            <w:r w:rsidRPr="00F56DB7">
              <w:rPr>
                <w:rFonts w:eastAsia="MS Gothic"/>
              </w:rPr>
              <w:t>200 OK</w:t>
            </w:r>
          </w:p>
        </w:tc>
        <w:tc>
          <w:tcPr>
            <w:tcW w:w="567" w:type="dxa"/>
          </w:tcPr>
          <w:p w14:paraId="58C50175" w14:textId="77777777" w:rsidR="00511062" w:rsidRPr="00F56DB7" w:rsidRDefault="00511062" w:rsidP="00C06FDE">
            <w:pPr>
              <w:pStyle w:val="TAC"/>
              <w:rPr>
                <w:lang w:eastAsia="zh-CN"/>
              </w:rPr>
            </w:pPr>
          </w:p>
        </w:tc>
        <w:tc>
          <w:tcPr>
            <w:tcW w:w="850" w:type="dxa"/>
          </w:tcPr>
          <w:p w14:paraId="18D5C9C3" w14:textId="77777777" w:rsidR="00511062" w:rsidRPr="00F56DB7" w:rsidRDefault="00511062" w:rsidP="00C06FDE">
            <w:pPr>
              <w:pStyle w:val="TAC"/>
              <w:rPr>
                <w:lang w:eastAsia="zh-CN"/>
              </w:rPr>
            </w:pPr>
          </w:p>
        </w:tc>
      </w:tr>
      <w:tr w:rsidR="00511062" w:rsidRPr="00F56DB7" w14:paraId="57E0483D" w14:textId="77777777" w:rsidTr="00C06FDE">
        <w:trPr>
          <w:jc w:val="center"/>
        </w:trPr>
        <w:tc>
          <w:tcPr>
            <w:tcW w:w="567" w:type="dxa"/>
            <w:vAlign w:val="center"/>
          </w:tcPr>
          <w:p w14:paraId="7ECF3FC4" w14:textId="77777777" w:rsidR="00511062" w:rsidRPr="00F56DB7" w:rsidRDefault="00511062" w:rsidP="00C06FDE">
            <w:pPr>
              <w:pStyle w:val="TAC"/>
              <w:rPr>
                <w:lang w:eastAsia="zh-CN"/>
              </w:rPr>
            </w:pPr>
            <w:r w:rsidRPr="00F56DB7">
              <w:rPr>
                <w:lang w:eastAsia="zh-CN"/>
              </w:rPr>
              <w:t>10</w:t>
            </w:r>
          </w:p>
        </w:tc>
        <w:tc>
          <w:tcPr>
            <w:tcW w:w="3968" w:type="dxa"/>
          </w:tcPr>
          <w:p w14:paraId="6FCE4480" w14:textId="47673F3B" w:rsidR="00511062" w:rsidRPr="00F56DB7" w:rsidRDefault="00511062" w:rsidP="00C06FDE">
            <w:pPr>
              <w:pStyle w:val="TAL"/>
              <w:rPr>
                <w:rFonts w:eastAsia="MS Gothic"/>
              </w:rPr>
            </w:pPr>
            <w:r w:rsidRPr="00F56DB7">
              <w:rPr>
                <w:rFonts w:eastAsia="MS Gothic"/>
              </w:rPr>
              <w:t>Optional: If the UE sent INVITE in step 1 then UE acknowledges the receipt of 200 OK for INVITE</w:t>
            </w:r>
            <w:r w:rsidR="00D53E28" w:rsidRPr="00F56DB7">
              <w:rPr>
                <w:rFonts w:eastAsia="MS Gothic"/>
              </w:rPr>
              <w:t xml:space="preserve">. (Step 4 of </w:t>
            </w:r>
            <w:r w:rsidR="00D53E28" w:rsidRPr="00F56DB7">
              <w:t xml:space="preserve">Annex </w:t>
            </w:r>
            <w:r w:rsidR="00D53E28" w:rsidRPr="00F56DB7">
              <w:rPr>
                <w:rFonts w:eastAsia="MS Gothic"/>
              </w:rPr>
              <w:t>A.17)</w:t>
            </w:r>
          </w:p>
        </w:tc>
        <w:tc>
          <w:tcPr>
            <w:tcW w:w="708" w:type="dxa"/>
          </w:tcPr>
          <w:p w14:paraId="5726DDE8" w14:textId="77777777" w:rsidR="00511062" w:rsidRPr="00F56DB7" w:rsidRDefault="00511062" w:rsidP="00C06FDE">
            <w:pPr>
              <w:pStyle w:val="TAC"/>
              <w:rPr>
                <w:lang w:eastAsia="zh-CN"/>
              </w:rPr>
            </w:pPr>
            <w:r w:rsidRPr="00F56DB7">
              <w:rPr>
                <w:lang w:eastAsia="zh-CN"/>
              </w:rPr>
              <w:t>--&gt;</w:t>
            </w:r>
          </w:p>
        </w:tc>
        <w:tc>
          <w:tcPr>
            <w:tcW w:w="2976" w:type="dxa"/>
          </w:tcPr>
          <w:p w14:paraId="091BED6B" w14:textId="77777777" w:rsidR="00511062" w:rsidRPr="00F56DB7" w:rsidRDefault="00511062" w:rsidP="00C06FDE">
            <w:pPr>
              <w:pStyle w:val="TAL"/>
              <w:rPr>
                <w:rFonts w:eastAsia="MS Gothic"/>
              </w:rPr>
            </w:pPr>
            <w:r w:rsidRPr="00F56DB7">
              <w:rPr>
                <w:rFonts w:eastAsia="MS Gothic"/>
              </w:rPr>
              <w:t>ACK</w:t>
            </w:r>
          </w:p>
        </w:tc>
        <w:tc>
          <w:tcPr>
            <w:tcW w:w="567" w:type="dxa"/>
          </w:tcPr>
          <w:p w14:paraId="0F6FD713" w14:textId="77777777" w:rsidR="00511062" w:rsidRPr="00F56DB7" w:rsidRDefault="00511062" w:rsidP="00C06FDE">
            <w:pPr>
              <w:pStyle w:val="TAC"/>
              <w:rPr>
                <w:lang w:eastAsia="zh-CN"/>
              </w:rPr>
            </w:pPr>
          </w:p>
        </w:tc>
        <w:tc>
          <w:tcPr>
            <w:tcW w:w="850" w:type="dxa"/>
          </w:tcPr>
          <w:p w14:paraId="509AA607" w14:textId="77777777" w:rsidR="00511062" w:rsidRPr="00F56DB7" w:rsidRDefault="00511062" w:rsidP="00C06FDE">
            <w:pPr>
              <w:pStyle w:val="TAC"/>
              <w:rPr>
                <w:lang w:eastAsia="zh-CN"/>
              </w:rPr>
            </w:pPr>
          </w:p>
        </w:tc>
      </w:tr>
      <w:tr w:rsidR="00511062" w:rsidRPr="00F56DB7" w14:paraId="3DCE0157" w14:textId="77777777" w:rsidTr="00C06FDE">
        <w:trPr>
          <w:jc w:val="center"/>
        </w:trPr>
        <w:tc>
          <w:tcPr>
            <w:tcW w:w="567" w:type="dxa"/>
          </w:tcPr>
          <w:p w14:paraId="52402300" w14:textId="77777777" w:rsidR="00511062" w:rsidRPr="00F56DB7" w:rsidRDefault="00511062" w:rsidP="00C06FDE">
            <w:pPr>
              <w:pStyle w:val="TAC"/>
              <w:rPr>
                <w:lang w:eastAsia="zh-CN"/>
              </w:rPr>
            </w:pPr>
            <w:r w:rsidRPr="00F56DB7">
              <w:rPr>
                <w:lang w:eastAsia="zh-CN"/>
              </w:rPr>
              <w:t>11</w:t>
            </w:r>
          </w:p>
        </w:tc>
        <w:tc>
          <w:tcPr>
            <w:tcW w:w="3968" w:type="dxa"/>
          </w:tcPr>
          <w:p w14:paraId="6A319787" w14:textId="77777777" w:rsidR="00D53E28" w:rsidRPr="00F56DB7" w:rsidRDefault="00511062" w:rsidP="00D53E28">
            <w:pPr>
              <w:pStyle w:val="TAL"/>
              <w:rPr>
                <w:rFonts w:eastAsia="MS Gothic"/>
              </w:rPr>
            </w:pPr>
            <w:r w:rsidRPr="00F56DB7">
              <w:rPr>
                <w:rFonts w:eastAsia="MS Gothic"/>
              </w:rPr>
              <w:t>The SS releases the call with BYE</w:t>
            </w:r>
            <w:r w:rsidR="00D53E28" w:rsidRPr="00F56DB7">
              <w:rPr>
                <w:rFonts w:eastAsia="MS Gothic"/>
              </w:rPr>
              <w:t>.</w:t>
            </w:r>
          </w:p>
          <w:p w14:paraId="018BA4D9" w14:textId="0B8F15E0" w:rsidR="00511062" w:rsidRPr="00F56DB7" w:rsidRDefault="00D53E28" w:rsidP="00D53E28">
            <w:pPr>
              <w:pStyle w:val="TAL"/>
              <w:rPr>
                <w:rFonts w:eastAsia="MS Gothic"/>
              </w:rPr>
            </w:pPr>
            <w:r w:rsidRPr="00F56DB7">
              <w:rPr>
                <w:rFonts w:eastAsia="MS Gothic"/>
              </w:rPr>
              <w:t xml:space="preserve">(Step 1 of </w:t>
            </w:r>
            <w:r w:rsidRPr="00F56DB7">
              <w:t xml:space="preserve">Annex </w:t>
            </w:r>
            <w:r w:rsidRPr="00F56DB7">
              <w:rPr>
                <w:rFonts w:eastAsia="MS Gothic"/>
              </w:rPr>
              <w:t>A.8)</w:t>
            </w:r>
          </w:p>
        </w:tc>
        <w:tc>
          <w:tcPr>
            <w:tcW w:w="708" w:type="dxa"/>
          </w:tcPr>
          <w:p w14:paraId="653FD73F" w14:textId="77777777" w:rsidR="00511062" w:rsidRPr="00F56DB7" w:rsidRDefault="00511062" w:rsidP="00C06FDE">
            <w:pPr>
              <w:pStyle w:val="TAC"/>
              <w:rPr>
                <w:lang w:eastAsia="zh-CN"/>
              </w:rPr>
            </w:pPr>
            <w:r w:rsidRPr="00F56DB7">
              <w:t>&lt;--</w:t>
            </w:r>
          </w:p>
        </w:tc>
        <w:tc>
          <w:tcPr>
            <w:tcW w:w="2976" w:type="dxa"/>
          </w:tcPr>
          <w:p w14:paraId="5D31717D" w14:textId="77777777" w:rsidR="00511062" w:rsidRPr="00F56DB7" w:rsidRDefault="00511062" w:rsidP="00C06FDE">
            <w:pPr>
              <w:pStyle w:val="TAL"/>
              <w:rPr>
                <w:rFonts w:eastAsia="MS Gothic"/>
              </w:rPr>
            </w:pPr>
            <w:r w:rsidRPr="00F56DB7">
              <w:rPr>
                <w:rFonts w:eastAsia="MS Gothic"/>
              </w:rPr>
              <w:t>BYE</w:t>
            </w:r>
          </w:p>
        </w:tc>
        <w:tc>
          <w:tcPr>
            <w:tcW w:w="567" w:type="dxa"/>
          </w:tcPr>
          <w:p w14:paraId="4CDBB967" w14:textId="77777777" w:rsidR="00511062" w:rsidRPr="00F56DB7" w:rsidRDefault="00511062" w:rsidP="00C06FDE">
            <w:pPr>
              <w:pStyle w:val="TAC"/>
              <w:rPr>
                <w:lang w:eastAsia="zh-CN"/>
              </w:rPr>
            </w:pPr>
            <w:r w:rsidRPr="00F56DB7">
              <w:t>-</w:t>
            </w:r>
          </w:p>
        </w:tc>
        <w:tc>
          <w:tcPr>
            <w:tcW w:w="850" w:type="dxa"/>
          </w:tcPr>
          <w:p w14:paraId="24647AF6" w14:textId="77777777" w:rsidR="00511062" w:rsidRPr="00F56DB7" w:rsidRDefault="00511062" w:rsidP="00C06FDE">
            <w:pPr>
              <w:pStyle w:val="TAC"/>
              <w:rPr>
                <w:lang w:eastAsia="zh-CN"/>
              </w:rPr>
            </w:pPr>
            <w:r w:rsidRPr="00F56DB7">
              <w:t>-</w:t>
            </w:r>
          </w:p>
        </w:tc>
      </w:tr>
      <w:tr w:rsidR="00511062" w:rsidRPr="00F56DB7" w14:paraId="4EC33CB3" w14:textId="77777777" w:rsidTr="00C06FDE">
        <w:trPr>
          <w:jc w:val="center"/>
        </w:trPr>
        <w:tc>
          <w:tcPr>
            <w:tcW w:w="567" w:type="dxa"/>
          </w:tcPr>
          <w:p w14:paraId="23163582" w14:textId="77777777" w:rsidR="00511062" w:rsidRPr="00F56DB7" w:rsidRDefault="00511062" w:rsidP="00C06FDE">
            <w:pPr>
              <w:pStyle w:val="TAC"/>
              <w:rPr>
                <w:lang w:eastAsia="zh-CN"/>
              </w:rPr>
            </w:pPr>
            <w:r w:rsidRPr="00F56DB7">
              <w:rPr>
                <w:lang w:eastAsia="zh-CN"/>
              </w:rPr>
              <w:t>12</w:t>
            </w:r>
          </w:p>
        </w:tc>
        <w:tc>
          <w:tcPr>
            <w:tcW w:w="3968" w:type="dxa"/>
          </w:tcPr>
          <w:p w14:paraId="5C021D55" w14:textId="77777777" w:rsidR="00D53E28" w:rsidRPr="00F56DB7" w:rsidRDefault="00511062" w:rsidP="00D53E28">
            <w:pPr>
              <w:pStyle w:val="TAL"/>
              <w:rPr>
                <w:rFonts w:eastAsia="MS Gothic"/>
              </w:rPr>
            </w:pPr>
            <w:r w:rsidRPr="00F56DB7">
              <w:rPr>
                <w:rFonts w:eastAsia="MS Gothic"/>
              </w:rPr>
              <w:t>The UE sends 200 OK for BYE</w:t>
            </w:r>
            <w:r w:rsidR="00D53E28" w:rsidRPr="00F56DB7">
              <w:rPr>
                <w:rFonts w:eastAsia="MS Gothic"/>
              </w:rPr>
              <w:t>.</w:t>
            </w:r>
          </w:p>
          <w:p w14:paraId="260F79F8" w14:textId="582C264F" w:rsidR="00511062" w:rsidRPr="00F56DB7" w:rsidRDefault="00D53E28" w:rsidP="00D53E28">
            <w:pPr>
              <w:pStyle w:val="TAL"/>
              <w:rPr>
                <w:rFonts w:eastAsia="MS Gothic"/>
              </w:rPr>
            </w:pPr>
            <w:r w:rsidRPr="00F56DB7">
              <w:rPr>
                <w:rFonts w:eastAsia="MS Gothic"/>
              </w:rPr>
              <w:t xml:space="preserve">(Step 2 of </w:t>
            </w:r>
            <w:r w:rsidRPr="00F56DB7">
              <w:t xml:space="preserve">Annex </w:t>
            </w:r>
            <w:r w:rsidRPr="00F56DB7">
              <w:rPr>
                <w:rFonts w:eastAsia="MS Gothic"/>
              </w:rPr>
              <w:t>A.8)</w:t>
            </w:r>
          </w:p>
        </w:tc>
        <w:tc>
          <w:tcPr>
            <w:tcW w:w="708" w:type="dxa"/>
          </w:tcPr>
          <w:p w14:paraId="3AC6EC58" w14:textId="77777777" w:rsidR="00511062" w:rsidRPr="00F56DB7" w:rsidRDefault="00511062" w:rsidP="00C06FDE">
            <w:pPr>
              <w:pStyle w:val="TAC"/>
              <w:rPr>
                <w:lang w:eastAsia="zh-CN"/>
              </w:rPr>
            </w:pPr>
            <w:r w:rsidRPr="00F56DB7">
              <w:t>--&gt;</w:t>
            </w:r>
          </w:p>
        </w:tc>
        <w:tc>
          <w:tcPr>
            <w:tcW w:w="2976" w:type="dxa"/>
          </w:tcPr>
          <w:p w14:paraId="7C65D038" w14:textId="77777777" w:rsidR="00511062" w:rsidRPr="00F56DB7" w:rsidRDefault="00511062" w:rsidP="00C06FDE">
            <w:pPr>
              <w:pStyle w:val="TAL"/>
              <w:rPr>
                <w:rFonts w:eastAsia="MS Gothic"/>
              </w:rPr>
            </w:pPr>
            <w:r w:rsidRPr="00F56DB7">
              <w:rPr>
                <w:rFonts w:eastAsia="MS Gothic"/>
              </w:rPr>
              <w:t>200 OK</w:t>
            </w:r>
          </w:p>
        </w:tc>
        <w:tc>
          <w:tcPr>
            <w:tcW w:w="567" w:type="dxa"/>
          </w:tcPr>
          <w:p w14:paraId="68F1F5E5" w14:textId="77777777" w:rsidR="00511062" w:rsidRPr="00F56DB7" w:rsidRDefault="00511062" w:rsidP="00C06FDE">
            <w:pPr>
              <w:pStyle w:val="TAC"/>
              <w:rPr>
                <w:lang w:eastAsia="zh-CN"/>
              </w:rPr>
            </w:pPr>
            <w:r w:rsidRPr="00F56DB7">
              <w:t>-</w:t>
            </w:r>
          </w:p>
        </w:tc>
        <w:tc>
          <w:tcPr>
            <w:tcW w:w="850" w:type="dxa"/>
          </w:tcPr>
          <w:p w14:paraId="25732E48" w14:textId="77777777" w:rsidR="00511062" w:rsidRPr="00F56DB7" w:rsidRDefault="00511062" w:rsidP="00C06FDE">
            <w:pPr>
              <w:pStyle w:val="TAC"/>
              <w:rPr>
                <w:lang w:eastAsia="zh-CN"/>
              </w:rPr>
            </w:pPr>
            <w:r w:rsidRPr="00F56DB7">
              <w:t>-</w:t>
            </w:r>
          </w:p>
        </w:tc>
      </w:tr>
    </w:tbl>
    <w:p w14:paraId="32FC6FE0" w14:textId="77777777" w:rsidR="00511062" w:rsidRPr="00F56DB7" w:rsidRDefault="00511062" w:rsidP="00511062"/>
    <w:p w14:paraId="0506512F" w14:textId="77777777" w:rsidR="00D53E28" w:rsidRPr="00F56DB7" w:rsidRDefault="00511062" w:rsidP="00D53E28">
      <w:pPr>
        <w:pStyle w:val="H6"/>
      </w:pPr>
      <w:r w:rsidRPr="00F56DB7">
        <w:t>8.26.3.3</w:t>
      </w:r>
      <w:r w:rsidRPr="00F56DB7">
        <w:tab/>
        <w:t>Specific message contents</w:t>
      </w:r>
    </w:p>
    <w:p w14:paraId="195CBDD8" w14:textId="5E6521A8" w:rsidR="00511062" w:rsidRPr="00F56DB7" w:rsidRDefault="00D53E28" w:rsidP="00925185">
      <w:r w:rsidRPr="00F56DB7">
        <w:rPr>
          <w:lang w:eastAsia="zh-CN"/>
        </w:rPr>
        <w:t>None as fully specified in Annex A.17 and Annex A.8.</w:t>
      </w:r>
    </w:p>
    <w:p w14:paraId="529FB447" w14:textId="15136F45" w:rsidR="00367B42" w:rsidRPr="00F56DB7" w:rsidRDefault="00367B42" w:rsidP="00367B42">
      <w:pPr>
        <w:pStyle w:val="Heading2"/>
        <w:rPr>
          <w:rFonts w:eastAsia="Wingdings"/>
          <w:lang w:eastAsia="zh-CN"/>
        </w:rPr>
      </w:pPr>
      <w:bookmarkStart w:id="1174" w:name="_Toc84254369"/>
      <w:bookmarkStart w:id="1175" w:name="_Toc84255164"/>
      <w:bookmarkStart w:id="1176" w:name="_Toc90889135"/>
      <w:bookmarkStart w:id="1177" w:name="_Toc99872639"/>
      <w:bookmarkStart w:id="1178" w:name="_Toc210837471"/>
      <w:bookmarkStart w:id="1179" w:name="_Toc68197413"/>
      <w:bookmarkStart w:id="1180" w:name="_Toc75880671"/>
      <w:r w:rsidRPr="00F56DB7">
        <w:rPr>
          <w:rFonts w:eastAsia="Wingdings"/>
        </w:rPr>
        <w:t>8.27</w:t>
      </w:r>
      <w:r w:rsidRPr="00F56DB7">
        <w:rPr>
          <w:rFonts w:eastAsia="Wingdings"/>
        </w:rPr>
        <w:tab/>
        <w:t xml:space="preserve">MO </w:t>
      </w:r>
      <w:r w:rsidR="00B66DAA" w:rsidRPr="00F56DB7">
        <w:rPr>
          <w:rFonts w:eastAsia="Wingdings"/>
        </w:rPr>
        <w:t>V</w:t>
      </w:r>
      <w:r w:rsidRPr="00F56DB7">
        <w:rPr>
          <w:rFonts w:eastAsia="Wingdings"/>
        </w:rPr>
        <w:t>ideo Call Hold without announcement / 5GS</w:t>
      </w:r>
      <w:bookmarkEnd w:id="1174"/>
      <w:bookmarkEnd w:id="1175"/>
      <w:bookmarkEnd w:id="1176"/>
      <w:bookmarkEnd w:id="1177"/>
      <w:bookmarkEnd w:id="1178"/>
    </w:p>
    <w:p w14:paraId="53D3EF6B" w14:textId="77777777" w:rsidR="00367B42" w:rsidRPr="00F56DB7" w:rsidRDefault="00367B42" w:rsidP="00367B42">
      <w:pPr>
        <w:pStyle w:val="H6"/>
        <w:rPr>
          <w:lang w:eastAsia="en-US"/>
        </w:rPr>
      </w:pPr>
      <w:r w:rsidRPr="00F56DB7">
        <w:t>8.27.1</w:t>
      </w:r>
      <w:r w:rsidRPr="00F56DB7">
        <w:tab/>
        <w:t>Test Purpose (TP)</w:t>
      </w:r>
    </w:p>
    <w:p w14:paraId="0494C932" w14:textId="77777777" w:rsidR="00367B42" w:rsidRPr="00F56DB7" w:rsidRDefault="00367B42" w:rsidP="00367B42">
      <w:pPr>
        <w:pStyle w:val="H6"/>
      </w:pPr>
      <w:r w:rsidRPr="00F56DB7">
        <w:t>(1)</w:t>
      </w:r>
    </w:p>
    <w:p w14:paraId="5AF7372A" w14:textId="79435FBC" w:rsidR="00367B42" w:rsidRPr="00F56DB7" w:rsidRDefault="00367B42" w:rsidP="00367B42">
      <w:pPr>
        <w:pStyle w:val="PL"/>
      </w:pPr>
      <w:r w:rsidRPr="00F56DB7">
        <w:rPr>
          <w:b/>
          <w:bCs/>
        </w:rPr>
        <w:t>with</w:t>
      </w:r>
      <w:r w:rsidRPr="00F56DB7">
        <w:t xml:space="preserve"> { UE being registered to IMS </w:t>
      </w:r>
      <w:r w:rsidR="004B6617" w:rsidRPr="00F56DB7">
        <w:t xml:space="preserve">and being registered to use preconditions </w:t>
      </w:r>
      <w:r w:rsidRPr="00F56DB7">
        <w:t>and having set up a video call }</w:t>
      </w:r>
    </w:p>
    <w:p w14:paraId="590C2258" w14:textId="77777777" w:rsidR="00367B42" w:rsidRPr="00F56DB7" w:rsidRDefault="00367B42" w:rsidP="00367B42">
      <w:pPr>
        <w:pStyle w:val="PL"/>
      </w:pPr>
      <w:r w:rsidRPr="00F56DB7">
        <w:rPr>
          <w:b/>
          <w:bCs/>
        </w:rPr>
        <w:t>ensure</w:t>
      </w:r>
      <w:r w:rsidRPr="00F56DB7">
        <w:t xml:space="preserve"> </w:t>
      </w:r>
      <w:r w:rsidRPr="00F56DB7">
        <w:rPr>
          <w:b/>
          <w:bCs/>
        </w:rPr>
        <w:t>that</w:t>
      </w:r>
      <w:r w:rsidRPr="00F56DB7">
        <w:t xml:space="preserve"> {</w:t>
      </w:r>
    </w:p>
    <w:p w14:paraId="418E6CE0" w14:textId="77777777" w:rsidR="00367B42" w:rsidRPr="00F56DB7" w:rsidRDefault="00367B42" w:rsidP="00367B42">
      <w:pPr>
        <w:pStyle w:val="PL"/>
      </w:pPr>
      <w:r w:rsidRPr="00F56DB7">
        <w:t xml:space="preserve">  </w:t>
      </w:r>
      <w:r w:rsidRPr="00F56DB7">
        <w:rPr>
          <w:b/>
          <w:bCs/>
        </w:rPr>
        <w:t>when</w:t>
      </w:r>
      <w:r w:rsidRPr="00F56DB7">
        <w:t xml:space="preserve"> { UE is being made to hold the call }</w:t>
      </w:r>
    </w:p>
    <w:p w14:paraId="0FF39E3A" w14:textId="77777777" w:rsidR="00367B42" w:rsidRPr="00F56DB7" w:rsidRDefault="00367B42" w:rsidP="00367B42">
      <w:pPr>
        <w:pStyle w:val="PL"/>
      </w:pPr>
      <w:r w:rsidRPr="00F56DB7">
        <w:t xml:space="preserve">    </w:t>
      </w:r>
      <w:r w:rsidRPr="00F56DB7">
        <w:rPr>
          <w:b/>
          <w:bCs/>
        </w:rPr>
        <w:t>then</w:t>
      </w:r>
      <w:r w:rsidRPr="00F56DB7">
        <w:t xml:space="preserve"> { UE sends re-INVITE or UPDATE, and completes the call hold procedure }</w:t>
      </w:r>
    </w:p>
    <w:p w14:paraId="1009CA2D" w14:textId="77777777" w:rsidR="00367B42" w:rsidRPr="00F56DB7" w:rsidRDefault="00367B42" w:rsidP="00367B42">
      <w:pPr>
        <w:pStyle w:val="PL"/>
      </w:pPr>
      <w:r w:rsidRPr="00F56DB7">
        <w:t xml:space="preserve">            }</w:t>
      </w:r>
    </w:p>
    <w:p w14:paraId="629DCF2D" w14:textId="640DC0C3" w:rsidR="00367B42" w:rsidRPr="00F56DB7" w:rsidRDefault="00367B42" w:rsidP="00367B42">
      <w:pPr>
        <w:spacing w:after="0"/>
        <w:rPr>
          <w:rFonts w:ascii="Courier New" w:eastAsia="DengXian" w:hAnsi="Courier New"/>
          <w:sz w:val="16"/>
          <w:szCs w:val="16"/>
        </w:rPr>
      </w:pPr>
    </w:p>
    <w:p w14:paraId="5B21DF57" w14:textId="77777777" w:rsidR="00367B42" w:rsidRPr="00F56DB7" w:rsidRDefault="00367B42" w:rsidP="00367B42">
      <w:pPr>
        <w:pStyle w:val="H6"/>
      </w:pPr>
      <w:r w:rsidRPr="00F56DB7">
        <w:t>(2)</w:t>
      </w:r>
    </w:p>
    <w:p w14:paraId="3D81FF52" w14:textId="77777777" w:rsidR="00367B42" w:rsidRPr="00F56DB7" w:rsidRDefault="00367B42" w:rsidP="00367B42">
      <w:pPr>
        <w:pStyle w:val="PL"/>
      </w:pPr>
      <w:r w:rsidRPr="00F56DB7">
        <w:rPr>
          <w:b/>
          <w:bCs/>
        </w:rPr>
        <w:t>with</w:t>
      </w:r>
      <w:r w:rsidRPr="00F56DB7">
        <w:t xml:space="preserve"> { UE having put the video call on hold }</w:t>
      </w:r>
    </w:p>
    <w:p w14:paraId="3F2CCA26" w14:textId="77777777" w:rsidR="00367B42" w:rsidRPr="00F56DB7" w:rsidRDefault="00367B42" w:rsidP="00367B42">
      <w:pPr>
        <w:pStyle w:val="PL"/>
      </w:pPr>
      <w:r w:rsidRPr="00F56DB7">
        <w:rPr>
          <w:b/>
          <w:bCs/>
        </w:rPr>
        <w:t>ensure</w:t>
      </w:r>
      <w:r w:rsidRPr="00F56DB7">
        <w:t xml:space="preserve"> </w:t>
      </w:r>
      <w:r w:rsidRPr="00F56DB7">
        <w:rPr>
          <w:b/>
          <w:bCs/>
        </w:rPr>
        <w:t>that</w:t>
      </w:r>
      <w:r w:rsidRPr="00F56DB7">
        <w:t xml:space="preserve"> {</w:t>
      </w:r>
    </w:p>
    <w:p w14:paraId="3453FA15" w14:textId="77777777" w:rsidR="00367B42" w:rsidRPr="00F56DB7" w:rsidRDefault="00367B42" w:rsidP="00367B42">
      <w:pPr>
        <w:pStyle w:val="PL"/>
      </w:pPr>
      <w:r w:rsidRPr="00F56DB7">
        <w:t xml:space="preserve">  </w:t>
      </w:r>
      <w:r w:rsidRPr="00F56DB7">
        <w:rPr>
          <w:b/>
          <w:bCs/>
        </w:rPr>
        <w:t>when</w:t>
      </w:r>
      <w:r w:rsidRPr="00F56DB7">
        <w:t xml:space="preserve"> { UE is being made to resume the call }</w:t>
      </w:r>
    </w:p>
    <w:p w14:paraId="14ADCF26" w14:textId="77777777" w:rsidR="00367B42" w:rsidRPr="00F56DB7" w:rsidRDefault="00367B42" w:rsidP="00367B42">
      <w:pPr>
        <w:pStyle w:val="PL"/>
      </w:pPr>
      <w:r w:rsidRPr="00F56DB7">
        <w:t xml:space="preserve">    </w:t>
      </w:r>
      <w:r w:rsidRPr="00F56DB7">
        <w:rPr>
          <w:b/>
          <w:bCs/>
        </w:rPr>
        <w:t>then</w:t>
      </w:r>
      <w:r w:rsidRPr="00F56DB7">
        <w:t xml:space="preserve"> { UE sends re-INVITE or UPDATE, and completes the call resume procedure }</w:t>
      </w:r>
    </w:p>
    <w:p w14:paraId="6AF09E46" w14:textId="77777777" w:rsidR="00367B42" w:rsidRPr="00F56DB7" w:rsidRDefault="00367B42" w:rsidP="00367B42">
      <w:pPr>
        <w:pStyle w:val="PL"/>
      </w:pPr>
      <w:r w:rsidRPr="00F56DB7">
        <w:t xml:space="preserve">            }</w:t>
      </w:r>
    </w:p>
    <w:p w14:paraId="2BF4C97C" w14:textId="25FF5503" w:rsidR="00367B42" w:rsidRPr="00F56DB7" w:rsidRDefault="00367B42" w:rsidP="00367B42">
      <w:pPr>
        <w:pStyle w:val="PL"/>
      </w:pPr>
    </w:p>
    <w:p w14:paraId="68E25CCE" w14:textId="77777777" w:rsidR="00367B42" w:rsidRPr="00F56DB7" w:rsidRDefault="00367B42" w:rsidP="00367B42">
      <w:pPr>
        <w:pStyle w:val="H6"/>
      </w:pPr>
      <w:r w:rsidRPr="00F56DB7">
        <w:t>8.27.2</w:t>
      </w:r>
      <w:r w:rsidRPr="00F56DB7">
        <w:tab/>
        <w:t>Conformance Requirements</w:t>
      </w:r>
    </w:p>
    <w:p w14:paraId="4F0F44F8" w14:textId="77777777" w:rsidR="00367B42" w:rsidRPr="00F56DB7" w:rsidRDefault="00367B42" w:rsidP="00367B42">
      <w:r w:rsidRPr="00F56DB7">
        <w:t>The conformance requirements covered in the present test case are, unless otherwise stated, Rel-15 requirements.</w:t>
      </w:r>
    </w:p>
    <w:p w14:paraId="17D5BAC8" w14:textId="77777777" w:rsidR="00367B42" w:rsidRPr="00F56DB7" w:rsidRDefault="00367B42" w:rsidP="00367B42">
      <w:r w:rsidRPr="00F56DB7">
        <w:t>[TS 24.610 clause 4.5.2.1]:</w:t>
      </w:r>
    </w:p>
    <w:p w14:paraId="7D6B5894" w14:textId="77777777" w:rsidR="00367B42" w:rsidRPr="00F56DB7" w:rsidRDefault="00367B42" w:rsidP="00367B42">
      <w:r w:rsidRPr="00F56DB7">
        <w:t>In addition to the application of procedures according to 3GPP TS 24.229 [1], the following procedures shall be applied at the invoking UE in accordance with RFC 3264 [4].</w:t>
      </w:r>
    </w:p>
    <w:p w14:paraId="1A322260" w14:textId="77777777" w:rsidR="00367B42" w:rsidRPr="00F56DB7" w:rsidRDefault="00367B42" w:rsidP="00367B42">
      <w:r w:rsidRPr="00F56DB7">
        <w:t>A UE shall not invoke the HOLD service on a dialog associated with an emergency call the UE has initiated.</w:t>
      </w:r>
    </w:p>
    <w:p w14:paraId="105D730D" w14:textId="77777777" w:rsidR="00367B42" w:rsidRPr="00F56DB7" w:rsidRDefault="00367B42" w:rsidP="00367B42">
      <w:r w:rsidRPr="00F56DB7">
        <w:t>If not all the media streams are affected, the invoking UE shall generate a new SDP offer where:</w:t>
      </w:r>
    </w:p>
    <w:p w14:paraId="6C1379B6" w14:textId="77777777" w:rsidR="00367B42" w:rsidRPr="00F56DB7" w:rsidRDefault="00367B42" w:rsidP="00367B42">
      <w:pPr>
        <w:pStyle w:val="B10"/>
      </w:pPr>
      <w:r w:rsidRPr="00F56DB7">
        <w:t>1)</w:t>
      </w:r>
      <w:r w:rsidRPr="00F56DB7">
        <w:tab/>
        <w:t>for each media stream that is to be held, the SDP offer contains:</w:t>
      </w:r>
    </w:p>
    <w:p w14:paraId="4231199A" w14:textId="77777777" w:rsidR="00367B42" w:rsidRPr="00F56DB7" w:rsidRDefault="00367B42" w:rsidP="00367B42">
      <w:pPr>
        <w:pStyle w:val="B2"/>
      </w:pPr>
      <w:r w:rsidRPr="00F56DB7">
        <w:t>-</w:t>
      </w:r>
      <w:r w:rsidRPr="00F56DB7">
        <w:tab/>
        <w:t>an "inactive" SDP attribute if the stream was previously set to "</w:t>
      </w:r>
      <w:proofErr w:type="spellStart"/>
      <w:r w:rsidRPr="00F56DB7">
        <w:t>recvonly</w:t>
      </w:r>
      <w:proofErr w:type="spellEnd"/>
      <w:r w:rsidRPr="00F56DB7">
        <w:t>"; or</w:t>
      </w:r>
    </w:p>
    <w:p w14:paraId="70B004BB" w14:textId="77777777" w:rsidR="00367B42" w:rsidRPr="00F56DB7" w:rsidRDefault="00367B42" w:rsidP="00367B42">
      <w:pPr>
        <w:pStyle w:val="B2"/>
      </w:pPr>
      <w:r w:rsidRPr="00F56DB7">
        <w:t>-</w:t>
      </w:r>
      <w:r w:rsidRPr="00F56DB7">
        <w:tab/>
        <w:t>a "</w:t>
      </w:r>
      <w:proofErr w:type="spellStart"/>
      <w:r w:rsidRPr="00F56DB7">
        <w:t>sendonly</w:t>
      </w:r>
      <w:proofErr w:type="spellEnd"/>
      <w:r w:rsidRPr="00F56DB7">
        <w:t>" SDP attribute if the stream was previously set to "</w:t>
      </w:r>
      <w:proofErr w:type="spellStart"/>
      <w:r w:rsidRPr="00F56DB7">
        <w:t>sendrecv</w:t>
      </w:r>
      <w:proofErr w:type="spellEnd"/>
      <w:r w:rsidRPr="00F56DB7">
        <w:t>";</w:t>
      </w:r>
    </w:p>
    <w:p w14:paraId="2BB26755" w14:textId="77777777" w:rsidR="00367B42" w:rsidRPr="00F56DB7" w:rsidRDefault="00367B42" w:rsidP="00367B42">
      <w:pPr>
        <w:pStyle w:val="NO"/>
      </w:pPr>
      <w:r w:rsidRPr="00F56DB7">
        <w:t>NOTE 1:</w:t>
      </w:r>
      <w:r w:rsidRPr="00F56DB7">
        <w:tab/>
        <w:t>If the directionality attribute of the media stream is currently "</w:t>
      </w:r>
      <w:proofErr w:type="spellStart"/>
      <w:r w:rsidRPr="00F56DB7">
        <w:t>sendonly</w:t>
      </w:r>
      <w:proofErr w:type="spellEnd"/>
      <w:r w:rsidRPr="00F56DB7">
        <w:t>" or "inactive", then that media stream is not put on hold and, in the SDP offer, the directionality for that media stream remains unchanged.</w:t>
      </w:r>
    </w:p>
    <w:p w14:paraId="7632E2D8" w14:textId="77777777" w:rsidR="00367B42" w:rsidRPr="00F56DB7" w:rsidRDefault="00367B42" w:rsidP="00367B42">
      <w:pPr>
        <w:pStyle w:val="B10"/>
      </w:pPr>
      <w:r w:rsidRPr="00F56DB7">
        <w:t>2)</w:t>
      </w:r>
      <w:r w:rsidRPr="00F56DB7">
        <w:tab/>
        <w:t>for each held media stream that is to be resumed, the SDP offer contains:</w:t>
      </w:r>
    </w:p>
    <w:p w14:paraId="193576CD" w14:textId="77777777" w:rsidR="00367B42" w:rsidRPr="00F56DB7" w:rsidRDefault="00367B42" w:rsidP="00367B42">
      <w:pPr>
        <w:pStyle w:val="B2"/>
      </w:pPr>
      <w:r w:rsidRPr="00F56DB7">
        <w:t>-</w:t>
      </w:r>
      <w:r w:rsidRPr="00F56DB7">
        <w:tab/>
        <w:t>a "</w:t>
      </w:r>
      <w:proofErr w:type="spellStart"/>
      <w:r w:rsidRPr="00F56DB7">
        <w:t>recvonly</w:t>
      </w:r>
      <w:proofErr w:type="spellEnd"/>
      <w:r w:rsidRPr="00F56DB7">
        <w:t>" SDP attribute if the stream was previously an inactive media stream; or</w:t>
      </w:r>
    </w:p>
    <w:p w14:paraId="331B538A" w14:textId="77777777" w:rsidR="00367B42" w:rsidRPr="00F56DB7" w:rsidRDefault="00367B42" w:rsidP="00367B42">
      <w:pPr>
        <w:pStyle w:val="B2"/>
      </w:pPr>
      <w:r w:rsidRPr="00F56DB7">
        <w:t>-</w:t>
      </w:r>
      <w:r w:rsidRPr="00F56DB7">
        <w:tab/>
        <w:t>a "</w:t>
      </w:r>
      <w:proofErr w:type="spellStart"/>
      <w:r w:rsidRPr="00F56DB7">
        <w:t>sendrecv</w:t>
      </w:r>
      <w:proofErr w:type="spellEnd"/>
      <w:r w:rsidRPr="00F56DB7">
        <w:t xml:space="preserve">" SDP attribute if the stream was previously a </w:t>
      </w:r>
      <w:proofErr w:type="spellStart"/>
      <w:r w:rsidRPr="00F56DB7">
        <w:t>sendonly</w:t>
      </w:r>
      <w:proofErr w:type="spellEnd"/>
      <w:r w:rsidRPr="00F56DB7">
        <w:t xml:space="preserve"> media stream, or the attribute may be omitted, since </w:t>
      </w:r>
      <w:proofErr w:type="spellStart"/>
      <w:r w:rsidRPr="00F56DB7">
        <w:t>sendrecv</w:t>
      </w:r>
      <w:proofErr w:type="spellEnd"/>
      <w:r w:rsidRPr="00F56DB7">
        <w:t xml:space="preserve"> is the default; and</w:t>
      </w:r>
    </w:p>
    <w:p w14:paraId="3A60B065" w14:textId="77777777" w:rsidR="00367B42" w:rsidRPr="00F56DB7" w:rsidRDefault="00367B42" w:rsidP="00367B42">
      <w:pPr>
        <w:pStyle w:val="B10"/>
      </w:pPr>
      <w:r w:rsidRPr="00F56DB7">
        <w:t>3)</w:t>
      </w:r>
      <w:r w:rsidRPr="00F56DB7">
        <w:tab/>
        <w:t>for each media stream that is unaffected, the media parameters in the SDP offer remain unchanged from the previous SDP.</w:t>
      </w:r>
    </w:p>
    <w:p w14:paraId="2A5BF5AC" w14:textId="77777777" w:rsidR="00367B42" w:rsidRPr="00F56DB7" w:rsidRDefault="00367B42" w:rsidP="00367B42">
      <w:r w:rsidRPr="00F56DB7">
        <w:t>If all the media streams are to be held:</w:t>
      </w:r>
    </w:p>
    <w:p w14:paraId="24EC9F4D" w14:textId="77777777" w:rsidR="00367B42" w:rsidRPr="00F56DB7" w:rsidRDefault="00367B42" w:rsidP="00367B42">
      <w:pPr>
        <w:pStyle w:val="B10"/>
      </w:pPr>
      <w:r w:rsidRPr="00F56DB7">
        <w:t>-</w:t>
      </w:r>
      <w:r w:rsidRPr="00F56DB7">
        <w:tab/>
        <w:t>if they all have identical directionality, the invoking UE shall generate an SDP offer containing a session level direction attribute, or separate media level direction attributes, in the SDP that is set to:</w:t>
      </w:r>
    </w:p>
    <w:p w14:paraId="24A82251" w14:textId="77777777" w:rsidR="00367B42" w:rsidRPr="00F56DB7" w:rsidRDefault="00367B42" w:rsidP="00367B42">
      <w:pPr>
        <w:pStyle w:val="B2"/>
      </w:pPr>
      <w:r w:rsidRPr="00F56DB7">
        <w:t>1)</w:t>
      </w:r>
      <w:r w:rsidRPr="00F56DB7">
        <w:tab/>
        <w:t>"inactive" if the streams were previously set to "</w:t>
      </w:r>
      <w:proofErr w:type="spellStart"/>
      <w:r w:rsidRPr="00F56DB7">
        <w:t>recvonly</w:t>
      </w:r>
      <w:proofErr w:type="spellEnd"/>
      <w:r w:rsidRPr="00F56DB7">
        <w:t>"; or</w:t>
      </w:r>
    </w:p>
    <w:p w14:paraId="613952FE" w14:textId="77777777" w:rsidR="00367B42" w:rsidRPr="00F56DB7" w:rsidRDefault="00367B42" w:rsidP="00367B42">
      <w:pPr>
        <w:pStyle w:val="B2"/>
      </w:pPr>
      <w:r w:rsidRPr="00F56DB7">
        <w:t>2)</w:t>
      </w:r>
      <w:r w:rsidRPr="00F56DB7">
        <w:tab/>
        <w:t>"</w:t>
      </w:r>
      <w:proofErr w:type="spellStart"/>
      <w:r w:rsidRPr="00F56DB7">
        <w:t>sendonly</w:t>
      </w:r>
      <w:proofErr w:type="spellEnd"/>
      <w:r w:rsidRPr="00F56DB7">
        <w:t>" if the streams were previously set to "</w:t>
      </w:r>
      <w:proofErr w:type="spellStart"/>
      <w:r w:rsidRPr="00F56DB7">
        <w:t>sendrecv</w:t>
      </w:r>
      <w:proofErr w:type="spellEnd"/>
      <w:r w:rsidRPr="00F56DB7">
        <w:t>"; and</w:t>
      </w:r>
    </w:p>
    <w:p w14:paraId="6F31C4BE" w14:textId="77777777" w:rsidR="00367B42" w:rsidRPr="00F56DB7" w:rsidRDefault="00367B42" w:rsidP="00367B42">
      <w:pPr>
        <w:pStyle w:val="NO"/>
      </w:pPr>
      <w:r w:rsidRPr="00F56DB7">
        <w:t>NOTE 2:</w:t>
      </w:r>
      <w:r w:rsidRPr="00F56DB7">
        <w:tab/>
        <w:t>If the directionality attribute of all the media streams is currently "</w:t>
      </w:r>
      <w:proofErr w:type="spellStart"/>
      <w:r w:rsidRPr="00F56DB7">
        <w:t>sendonly</w:t>
      </w:r>
      <w:proofErr w:type="spellEnd"/>
      <w:r w:rsidRPr="00F56DB7">
        <w:t>" or "inactive", then all these media streams are not put on hold and, in the SDP offer, the directionality for these media streams will remain unchanged.</w:t>
      </w:r>
    </w:p>
    <w:p w14:paraId="6355B17F" w14:textId="77777777" w:rsidR="00367B42" w:rsidRPr="00F56DB7" w:rsidRDefault="00367B42" w:rsidP="00367B42">
      <w:pPr>
        <w:pStyle w:val="B10"/>
      </w:pPr>
      <w:r w:rsidRPr="00F56DB7">
        <w:t>-</w:t>
      </w:r>
      <w:r w:rsidRPr="00F56DB7">
        <w:tab/>
        <w:t>if they all do not have identical directionality, then for each media stream in the session, the invoking UE shall follow the procedure listed above for individual media streams.</w:t>
      </w:r>
    </w:p>
    <w:p w14:paraId="6987345E" w14:textId="77777777" w:rsidR="00367B42" w:rsidRPr="00F56DB7" w:rsidRDefault="00367B42" w:rsidP="00367B42">
      <w:r w:rsidRPr="00F56DB7">
        <w:t>If all the media streams were previously on hold and are to be resumed:</w:t>
      </w:r>
    </w:p>
    <w:p w14:paraId="02F0F52F" w14:textId="77777777" w:rsidR="00367B42" w:rsidRPr="00F56DB7" w:rsidRDefault="00367B42" w:rsidP="00367B42">
      <w:pPr>
        <w:pStyle w:val="B10"/>
      </w:pPr>
      <w:r w:rsidRPr="00F56DB7">
        <w:t>-</w:t>
      </w:r>
      <w:r w:rsidRPr="00F56DB7">
        <w:tab/>
        <w:t>if they all have identical directionality, the invoking UE shall generate a session level direction attribute, or separate media level direction attributes, in the SDP that is set to:</w:t>
      </w:r>
    </w:p>
    <w:p w14:paraId="70FAC94A" w14:textId="77777777" w:rsidR="00367B42" w:rsidRPr="00F56DB7" w:rsidRDefault="00367B42" w:rsidP="00367B42">
      <w:pPr>
        <w:pStyle w:val="B2"/>
      </w:pPr>
      <w:r w:rsidRPr="00F56DB7">
        <w:t>1)</w:t>
      </w:r>
      <w:r w:rsidRPr="00F56DB7">
        <w:tab/>
        <w:t>"</w:t>
      </w:r>
      <w:proofErr w:type="spellStart"/>
      <w:r w:rsidRPr="00F56DB7">
        <w:t>recvonly</w:t>
      </w:r>
      <w:proofErr w:type="spellEnd"/>
      <w:r w:rsidRPr="00F56DB7">
        <w:t>" if the streams were previously inactive media streams; or</w:t>
      </w:r>
    </w:p>
    <w:p w14:paraId="60090515" w14:textId="77777777" w:rsidR="00367B42" w:rsidRPr="00F56DB7" w:rsidRDefault="00367B42" w:rsidP="00367B42">
      <w:pPr>
        <w:pStyle w:val="B2"/>
      </w:pPr>
      <w:r w:rsidRPr="00F56DB7">
        <w:t>2)</w:t>
      </w:r>
      <w:r w:rsidRPr="00F56DB7">
        <w:tab/>
        <w:t>"</w:t>
      </w:r>
      <w:proofErr w:type="spellStart"/>
      <w:r w:rsidRPr="00F56DB7">
        <w:t>sendrecv</w:t>
      </w:r>
      <w:proofErr w:type="spellEnd"/>
      <w:r w:rsidRPr="00F56DB7">
        <w:t xml:space="preserve">" if the streams were previously </w:t>
      </w:r>
      <w:proofErr w:type="spellStart"/>
      <w:r w:rsidRPr="00F56DB7">
        <w:t>sendonly</w:t>
      </w:r>
      <w:proofErr w:type="spellEnd"/>
      <w:r w:rsidRPr="00F56DB7">
        <w:t xml:space="preserve"> media streams, or the attribute may be omitted, since </w:t>
      </w:r>
      <w:proofErr w:type="spellStart"/>
      <w:r w:rsidRPr="00F56DB7">
        <w:t>sendrecv</w:t>
      </w:r>
      <w:proofErr w:type="spellEnd"/>
      <w:r w:rsidRPr="00F56DB7">
        <w:t xml:space="preserve"> is the default; and</w:t>
      </w:r>
    </w:p>
    <w:p w14:paraId="5514E872" w14:textId="77777777" w:rsidR="00367B42" w:rsidRPr="00F56DB7" w:rsidRDefault="00367B42" w:rsidP="00367B42">
      <w:pPr>
        <w:pStyle w:val="B10"/>
      </w:pPr>
      <w:r w:rsidRPr="00F56DB7">
        <w:t>-</w:t>
      </w:r>
      <w:r w:rsidRPr="00F56DB7">
        <w:tab/>
        <w:t>if they all do not have identical directionality, then for each media stream in the session, the invoking UE shall follow the procedure listed above for individual media streams.</w:t>
      </w:r>
    </w:p>
    <w:p w14:paraId="1E2633E2" w14:textId="77777777" w:rsidR="00367B42" w:rsidRPr="00F56DB7" w:rsidRDefault="00367B42" w:rsidP="00367B42">
      <w:r w:rsidRPr="00F56DB7">
        <w:t>If, in the generated SDP offer, there is at least one media stream whose directionality has changed from the previous SDP, the UE shall send the generated SDP offer in a re-INVITE request (or UPDATE request) to the remote UE.</w:t>
      </w:r>
    </w:p>
    <w:p w14:paraId="3AA1301B" w14:textId="77777777" w:rsidR="00367B42" w:rsidRPr="00F56DB7" w:rsidRDefault="00367B42" w:rsidP="00367B42">
      <w:pPr>
        <w:rPr>
          <w:rFonts w:eastAsia="DengXian"/>
        </w:rPr>
      </w:pPr>
      <w:r w:rsidRPr="00F56DB7">
        <w:rPr>
          <w:rFonts w:eastAsia="DengXian"/>
        </w:rPr>
        <w:t>[TS 26.114 clause 7.3.1]:</w:t>
      </w:r>
    </w:p>
    <w:p w14:paraId="54BF4ED4" w14:textId="77777777" w:rsidR="00367B42" w:rsidRPr="00F56DB7" w:rsidRDefault="00367B42" w:rsidP="00367B42">
      <w:pPr>
        <w:rPr>
          <w:rFonts w:eastAsia="SimSun"/>
        </w:rPr>
      </w:pPr>
      <w:r w:rsidRPr="00F56DB7">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A3FFEBF" w14:textId="77777777" w:rsidR="00367B42" w:rsidRPr="00F56DB7" w:rsidRDefault="00367B42" w:rsidP="00367B42">
      <w:pPr>
        <w:rPr>
          <w:rFonts w:eastAsia="DengXian"/>
        </w:rPr>
      </w:pPr>
      <w:r w:rsidRPr="00F56DB7">
        <w:rPr>
          <w:rFonts w:eastAsia="DengXian"/>
        </w:rPr>
        <w:t>[TS 24.229 clause 6.1.1]:</w:t>
      </w:r>
    </w:p>
    <w:p w14:paraId="141CB62A" w14:textId="77777777" w:rsidR="00367B42" w:rsidRPr="00F56DB7" w:rsidRDefault="00367B42" w:rsidP="00367B42">
      <w:pPr>
        <w:rPr>
          <w:rFonts w:eastAsia="SimSun"/>
        </w:rPr>
      </w:pPr>
      <w:r w:rsidRPr="00F56DB7">
        <w:t>If the media line in the SDP message body indicates the usage of RTP/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2C851564" w14:textId="77777777" w:rsidR="00367B42" w:rsidRPr="00F56DB7" w:rsidRDefault="00367B42" w:rsidP="00367B42">
      <w:r w:rsidRPr="00F56DB7">
        <w:t>For other media streams the "b=" media descriptor may be included. The value or absence of the "b=" parameter will affect the assigned QoS which is defined in or 3GPP 29.213 [13C].</w:t>
      </w:r>
    </w:p>
    <w:p w14:paraId="089276A5" w14:textId="77777777" w:rsidR="00367B42" w:rsidRPr="00F56DB7" w:rsidRDefault="00367B42" w:rsidP="00367B42">
      <w:pPr>
        <w:pStyle w:val="NO"/>
      </w:pPr>
      <w:r w:rsidRPr="00F56DB7">
        <w:t>NOTE 3:</w:t>
      </w:r>
      <w:r w:rsidRPr="00F56DB7">
        <w:tab/>
        <w:t>In a two-party session where both participants are active, the RTCP receiver reports are not sent, therefore, the RR bandwidth modifier will typically get the value of zero.</w:t>
      </w:r>
    </w:p>
    <w:p w14:paraId="75DE5F32" w14:textId="77777777" w:rsidR="00367B42" w:rsidRPr="00F56DB7" w:rsidRDefault="00367B42" w:rsidP="00367B42">
      <w:pPr>
        <w:pStyle w:val="H6"/>
      </w:pPr>
      <w:r w:rsidRPr="00F56DB7">
        <w:t>8.27.3</w:t>
      </w:r>
      <w:r w:rsidRPr="00F56DB7">
        <w:tab/>
        <w:t>Test description</w:t>
      </w:r>
    </w:p>
    <w:p w14:paraId="6EF6F766" w14:textId="77777777" w:rsidR="00367B42" w:rsidRPr="00F56DB7" w:rsidRDefault="00367B42" w:rsidP="00367B42">
      <w:pPr>
        <w:pStyle w:val="H6"/>
      </w:pPr>
      <w:r w:rsidRPr="00F56DB7">
        <w:t>8.27.3.1</w:t>
      </w:r>
      <w:r w:rsidRPr="00F56DB7">
        <w:tab/>
        <w:t>Pre-test conditions</w:t>
      </w:r>
    </w:p>
    <w:p w14:paraId="137DF62C" w14:textId="77777777" w:rsidR="00367B42" w:rsidRPr="00F56DB7" w:rsidRDefault="00367B42" w:rsidP="00367B42">
      <w:pPr>
        <w:pStyle w:val="H6"/>
      </w:pPr>
      <w:r w:rsidRPr="00F56DB7">
        <w:t>System Simulator:</w:t>
      </w:r>
    </w:p>
    <w:p w14:paraId="6259C209" w14:textId="77777777" w:rsidR="00367B42" w:rsidRPr="00F56DB7" w:rsidRDefault="00367B42" w:rsidP="00367B42">
      <w:pPr>
        <w:pStyle w:val="B10"/>
      </w:pPr>
      <w:r w:rsidRPr="00F56DB7">
        <w:t>-</w:t>
      </w:r>
      <w:r w:rsidRPr="00F56DB7">
        <w:tab/>
        <w:t>1 NR Cell connected to 5GC, default parameters.</w:t>
      </w:r>
    </w:p>
    <w:p w14:paraId="2875BB1F" w14:textId="77777777" w:rsidR="00367B42" w:rsidRPr="00F56DB7" w:rsidRDefault="00367B42" w:rsidP="00367B42">
      <w:pPr>
        <w:pStyle w:val="H6"/>
      </w:pPr>
      <w:r w:rsidRPr="00F56DB7">
        <w:t>UE:</w:t>
      </w:r>
    </w:p>
    <w:p w14:paraId="479864A9" w14:textId="77777777" w:rsidR="00367B42" w:rsidRPr="00F56DB7" w:rsidRDefault="00367B42" w:rsidP="00367B42">
      <w:pPr>
        <w:pStyle w:val="B10"/>
      </w:pPr>
      <w:r w:rsidRPr="00F56DB7">
        <w:t>-</w:t>
      </w:r>
      <w:r w:rsidRPr="00F56DB7">
        <w:tab/>
        <w:t>UE contains either ISIM and USIM applications or only USIM application on UICC.</w:t>
      </w:r>
    </w:p>
    <w:p w14:paraId="3C5A7D6A" w14:textId="77777777" w:rsidR="00367B42" w:rsidRPr="00F56DB7" w:rsidRDefault="00367B42" w:rsidP="00367B42">
      <w:pPr>
        <w:pStyle w:val="B10"/>
      </w:pPr>
      <w:r w:rsidRPr="00F56DB7">
        <w:t>-</w:t>
      </w:r>
      <w:r w:rsidRPr="00F56DB7">
        <w:tab/>
        <w:t>UE is configured to register for IMS after switch on.</w:t>
      </w:r>
    </w:p>
    <w:p w14:paraId="768A1310" w14:textId="77777777" w:rsidR="00367B42" w:rsidRPr="00F56DB7" w:rsidRDefault="00367B42" w:rsidP="00367B42">
      <w:pPr>
        <w:pStyle w:val="B10"/>
      </w:pPr>
      <w:r w:rsidRPr="00F56DB7">
        <w:t xml:space="preserve">- </w:t>
      </w:r>
      <w:r w:rsidRPr="00F56DB7">
        <w:tab/>
        <w:t>UE is configured to use preconditions</w:t>
      </w:r>
    </w:p>
    <w:p w14:paraId="2A0A3890" w14:textId="77777777" w:rsidR="00367B42" w:rsidRPr="00F56DB7" w:rsidRDefault="00367B42" w:rsidP="00367B42">
      <w:pPr>
        <w:pStyle w:val="H6"/>
      </w:pPr>
      <w:r w:rsidRPr="00F56DB7">
        <w:t>Preamble:</w:t>
      </w:r>
    </w:p>
    <w:p w14:paraId="6528A794" w14:textId="4B150712" w:rsidR="00367B42" w:rsidRPr="00F56DB7" w:rsidRDefault="00367B42" w:rsidP="00367B42">
      <w:pPr>
        <w:pStyle w:val="B10"/>
      </w:pPr>
      <w:r w:rsidRPr="00F56DB7">
        <w:t>-</w:t>
      </w:r>
      <w:r w:rsidRPr="00F56DB7">
        <w:tab/>
        <w:t xml:space="preserve">The UE has registered to IMS and set up the MO </w:t>
      </w:r>
      <w:r w:rsidRPr="00F56DB7">
        <w:rPr>
          <w:lang w:eastAsia="zh-CN"/>
        </w:rPr>
        <w:t xml:space="preserve">Video </w:t>
      </w:r>
      <w:r w:rsidRPr="00F56DB7">
        <w:t>call, by executing the generic test procedure in Annex A.2 up to the last step and thereafter executing the generic test procedure in A.15.1</w:t>
      </w:r>
      <w:r w:rsidR="00D93E3A" w:rsidRPr="00F56DB7">
        <w:t>a</w:t>
      </w:r>
      <w:r w:rsidRPr="00F56DB7">
        <w:t>.</w:t>
      </w:r>
    </w:p>
    <w:p w14:paraId="63B1CC9A" w14:textId="77777777" w:rsidR="00367B42" w:rsidRPr="00F56DB7" w:rsidRDefault="00367B42" w:rsidP="00367B42">
      <w:pPr>
        <w:pStyle w:val="H6"/>
      </w:pPr>
      <w:r w:rsidRPr="00F56DB7">
        <w:t>8.27.3.2</w:t>
      </w:r>
      <w:r w:rsidRPr="00F56DB7">
        <w:tab/>
        <w:t>Test procedure sequence</w:t>
      </w:r>
    </w:p>
    <w:p w14:paraId="3703291B" w14:textId="77777777" w:rsidR="00367B42" w:rsidRPr="00F56DB7" w:rsidRDefault="00367B42" w:rsidP="00367B42">
      <w:pPr>
        <w:pStyle w:val="TH"/>
      </w:pPr>
      <w:r w:rsidRPr="00F56DB7">
        <w:t>Table 8.27.3.2-1: Main Behaviour</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3"/>
        <w:gridCol w:w="113"/>
        <w:gridCol w:w="3852"/>
        <w:gridCol w:w="113"/>
        <w:gridCol w:w="595"/>
        <w:gridCol w:w="113"/>
        <w:gridCol w:w="2861"/>
        <w:gridCol w:w="113"/>
        <w:gridCol w:w="454"/>
        <w:gridCol w:w="113"/>
        <w:gridCol w:w="737"/>
        <w:gridCol w:w="113"/>
      </w:tblGrid>
      <w:tr w:rsidR="00367B42" w:rsidRPr="00F56DB7" w14:paraId="3C610D70" w14:textId="77777777" w:rsidTr="0063534F">
        <w:trPr>
          <w:gridAfter w:val="1"/>
          <w:wAfter w:w="113" w:type="dxa"/>
          <w:jc w:val="center"/>
        </w:trPr>
        <w:tc>
          <w:tcPr>
            <w:tcW w:w="566" w:type="dxa"/>
            <w:gridSpan w:val="2"/>
            <w:tcBorders>
              <w:top w:val="single" w:sz="4" w:space="0" w:color="auto"/>
              <w:left w:val="single" w:sz="4" w:space="0" w:color="auto"/>
              <w:bottom w:val="nil"/>
              <w:right w:val="single" w:sz="4" w:space="0" w:color="auto"/>
            </w:tcBorders>
            <w:hideMark/>
          </w:tcPr>
          <w:p w14:paraId="0F4CBFA3" w14:textId="77777777" w:rsidR="00367B42" w:rsidRPr="00F56DB7" w:rsidRDefault="00367B42">
            <w:pPr>
              <w:pStyle w:val="TAH"/>
            </w:pPr>
            <w:r w:rsidRPr="00F56DB7">
              <w:t>St</w:t>
            </w:r>
          </w:p>
        </w:tc>
        <w:tc>
          <w:tcPr>
            <w:tcW w:w="3965" w:type="dxa"/>
            <w:gridSpan w:val="2"/>
            <w:tcBorders>
              <w:top w:val="single" w:sz="4" w:space="0" w:color="auto"/>
              <w:left w:val="nil"/>
              <w:bottom w:val="single" w:sz="4" w:space="0" w:color="auto"/>
              <w:right w:val="single" w:sz="4" w:space="0" w:color="auto"/>
            </w:tcBorders>
            <w:hideMark/>
          </w:tcPr>
          <w:p w14:paraId="0E6086FE" w14:textId="77777777" w:rsidR="00367B42" w:rsidRPr="00F56DB7" w:rsidRDefault="00367B42">
            <w:pPr>
              <w:pStyle w:val="TAH"/>
            </w:pPr>
            <w:r w:rsidRPr="00F56DB7">
              <w:t>Procedure</w:t>
            </w:r>
          </w:p>
        </w:tc>
        <w:tc>
          <w:tcPr>
            <w:tcW w:w="3682" w:type="dxa"/>
            <w:gridSpan w:val="4"/>
            <w:tcBorders>
              <w:top w:val="single" w:sz="4" w:space="0" w:color="auto"/>
              <w:left w:val="nil"/>
              <w:bottom w:val="single" w:sz="4" w:space="0" w:color="auto"/>
              <w:right w:val="single" w:sz="4" w:space="0" w:color="auto"/>
            </w:tcBorders>
            <w:hideMark/>
          </w:tcPr>
          <w:p w14:paraId="28276949" w14:textId="77777777" w:rsidR="00367B42" w:rsidRPr="00F56DB7" w:rsidRDefault="00367B42">
            <w:pPr>
              <w:pStyle w:val="TAH"/>
            </w:pPr>
            <w:r w:rsidRPr="00F56DB7">
              <w:t>Message Sequence</w:t>
            </w:r>
          </w:p>
        </w:tc>
        <w:tc>
          <w:tcPr>
            <w:tcW w:w="567" w:type="dxa"/>
            <w:gridSpan w:val="2"/>
            <w:tcBorders>
              <w:top w:val="single" w:sz="4" w:space="0" w:color="auto"/>
              <w:left w:val="nil"/>
              <w:bottom w:val="nil"/>
              <w:right w:val="single" w:sz="4" w:space="0" w:color="auto"/>
            </w:tcBorders>
            <w:hideMark/>
          </w:tcPr>
          <w:p w14:paraId="0AFED30A" w14:textId="77777777" w:rsidR="00367B42" w:rsidRPr="00F56DB7" w:rsidRDefault="00367B42">
            <w:pPr>
              <w:pStyle w:val="TAH"/>
            </w:pPr>
            <w:r w:rsidRPr="00F56DB7">
              <w:t>TP</w:t>
            </w:r>
          </w:p>
        </w:tc>
        <w:tc>
          <w:tcPr>
            <w:tcW w:w="850" w:type="dxa"/>
            <w:gridSpan w:val="2"/>
            <w:tcBorders>
              <w:top w:val="single" w:sz="4" w:space="0" w:color="auto"/>
              <w:left w:val="nil"/>
              <w:bottom w:val="nil"/>
              <w:right w:val="single" w:sz="4" w:space="0" w:color="auto"/>
            </w:tcBorders>
            <w:hideMark/>
          </w:tcPr>
          <w:p w14:paraId="6CF2DEFA" w14:textId="77777777" w:rsidR="00367B42" w:rsidRPr="00F56DB7" w:rsidRDefault="00367B42">
            <w:pPr>
              <w:pStyle w:val="TAH"/>
            </w:pPr>
            <w:r w:rsidRPr="00F56DB7">
              <w:t>Verdict</w:t>
            </w:r>
          </w:p>
        </w:tc>
      </w:tr>
      <w:tr w:rsidR="00367B42" w:rsidRPr="00F56DB7" w14:paraId="4A7657C9" w14:textId="77777777" w:rsidTr="0063534F">
        <w:trPr>
          <w:gridAfter w:val="1"/>
          <w:wAfter w:w="113" w:type="dxa"/>
          <w:jc w:val="center"/>
        </w:trPr>
        <w:tc>
          <w:tcPr>
            <w:tcW w:w="566" w:type="dxa"/>
            <w:gridSpan w:val="2"/>
            <w:tcBorders>
              <w:top w:val="nil"/>
              <w:left w:val="single" w:sz="4" w:space="0" w:color="auto"/>
              <w:bottom w:val="single" w:sz="4" w:space="0" w:color="auto"/>
              <w:right w:val="single" w:sz="4" w:space="0" w:color="auto"/>
            </w:tcBorders>
          </w:tcPr>
          <w:p w14:paraId="724D5BD3" w14:textId="77777777" w:rsidR="00367B42" w:rsidRPr="00F56DB7" w:rsidRDefault="00367B42">
            <w:pPr>
              <w:pStyle w:val="TAH"/>
            </w:pPr>
          </w:p>
        </w:tc>
        <w:tc>
          <w:tcPr>
            <w:tcW w:w="3965" w:type="dxa"/>
            <w:gridSpan w:val="2"/>
            <w:tcBorders>
              <w:top w:val="single" w:sz="4" w:space="0" w:color="auto"/>
              <w:left w:val="nil"/>
              <w:bottom w:val="single" w:sz="4" w:space="0" w:color="auto"/>
              <w:right w:val="single" w:sz="4" w:space="0" w:color="auto"/>
            </w:tcBorders>
          </w:tcPr>
          <w:p w14:paraId="1CC89B33" w14:textId="77777777" w:rsidR="00367B42" w:rsidRPr="00F56DB7" w:rsidRDefault="00367B42">
            <w:pPr>
              <w:pStyle w:val="TAH"/>
            </w:pPr>
          </w:p>
        </w:tc>
        <w:tc>
          <w:tcPr>
            <w:tcW w:w="708" w:type="dxa"/>
            <w:gridSpan w:val="2"/>
            <w:tcBorders>
              <w:top w:val="single" w:sz="4" w:space="0" w:color="auto"/>
              <w:left w:val="nil"/>
              <w:bottom w:val="single" w:sz="4" w:space="0" w:color="auto"/>
              <w:right w:val="single" w:sz="4" w:space="0" w:color="auto"/>
            </w:tcBorders>
            <w:hideMark/>
          </w:tcPr>
          <w:p w14:paraId="56F6BC95" w14:textId="77777777" w:rsidR="00367B42" w:rsidRPr="00F56DB7" w:rsidRDefault="00367B42">
            <w:pPr>
              <w:pStyle w:val="TAH"/>
            </w:pPr>
            <w:r w:rsidRPr="00F56DB7">
              <w:t>U - S</w:t>
            </w:r>
          </w:p>
        </w:tc>
        <w:tc>
          <w:tcPr>
            <w:tcW w:w="2974" w:type="dxa"/>
            <w:gridSpan w:val="2"/>
            <w:tcBorders>
              <w:top w:val="single" w:sz="4" w:space="0" w:color="auto"/>
              <w:left w:val="nil"/>
              <w:bottom w:val="single" w:sz="4" w:space="0" w:color="auto"/>
              <w:right w:val="single" w:sz="4" w:space="0" w:color="auto"/>
            </w:tcBorders>
            <w:hideMark/>
          </w:tcPr>
          <w:p w14:paraId="52AD7DCA" w14:textId="77777777" w:rsidR="00367B42" w:rsidRPr="00F56DB7" w:rsidRDefault="00367B42">
            <w:pPr>
              <w:pStyle w:val="TAH"/>
            </w:pPr>
            <w:r w:rsidRPr="00F56DB7">
              <w:t>Message</w:t>
            </w:r>
          </w:p>
        </w:tc>
        <w:tc>
          <w:tcPr>
            <w:tcW w:w="567" w:type="dxa"/>
            <w:gridSpan w:val="2"/>
            <w:tcBorders>
              <w:top w:val="nil"/>
              <w:left w:val="nil"/>
              <w:bottom w:val="single" w:sz="4" w:space="0" w:color="auto"/>
              <w:right w:val="single" w:sz="4" w:space="0" w:color="auto"/>
            </w:tcBorders>
          </w:tcPr>
          <w:p w14:paraId="64BF8A2B" w14:textId="77777777" w:rsidR="00367B42" w:rsidRPr="00F56DB7" w:rsidRDefault="00367B42">
            <w:pPr>
              <w:pStyle w:val="TAH"/>
            </w:pPr>
          </w:p>
        </w:tc>
        <w:tc>
          <w:tcPr>
            <w:tcW w:w="850" w:type="dxa"/>
            <w:gridSpan w:val="2"/>
            <w:tcBorders>
              <w:top w:val="nil"/>
              <w:left w:val="nil"/>
              <w:bottom w:val="single" w:sz="4" w:space="0" w:color="auto"/>
              <w:right w:val="single" w:sz="4" w:space="0" w:color="auto"/>
            </w:tcBorders>
          </w:tcPr>
          <w:p w14:paraId="23248105" w14:textId="77777777" w:rsidR="00367B42" w:rsidRPr="00F56DB7" w:rsidRDefault="00367B42">
            <w:pPr>
              <w:pStyle w:val="TAH"/>
            </w:pPr>
          </w:p>
        </w:tc>
      </w:tr>
      <w:tr w:rsidR="00367B42" w:rsidRPr="00F56DB7" w14:paraId="730B74DE" w14:textId="77777777" w:rsidTr="0063534F">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391291FC" w14:textId="77777777" w:rsidR="00367B42" w:rsidRPr="00F56DB7" w:rsidRDefault="00367B42">
            <w:pPr>
              <w:pStyle w:val="TAC"/>
            </w:pPr>
            <w:r w:rsidRPr="00F56DB7">
              <w:t>1</w:t>
            </w:r>
          </w:p>
        </w:tc>
        <w:tc>
          <w:tcPr>
            <w:tcW w:w="3965" w:type="dxa"/>
            <w:gridSpan w:val="2"/>
            <w:tcBorders>
              <w:top w:val="single" w:sz="4" w:space="0" w:color="auto"/>
              <w:left w:val="nil"/>
              <w:bottom w:val="single" w:sz="4" w:space="0" w:color="auto"/>
              <w:right w:val="single" w:sz="4" w:space="0" w:color="auto"/>
            </w:tcBorders>
            <w:hideMark/>
          </w:tcPr>
          <w:p w14:paraId="187753D4" w14:textId="77777777" w:rsidR="00367B42" w:rsidRPr="00F56DB7" w:rsidRDefault="00367B42">
            <w:pPr>
              <w:pStyle w:val="TAL"/>
            </w:pPr>
            <w:r w:rsidRPr="00F56DB7">
              <w:t>The UE is made to hold the call</w:t>
            </w:r>
          </w:p>
        </w:tc>
        <w:tc>
          <w:tcPr>
            <w:tcW w:w="708" w:type="dxa"/>
            <w:gridSpan w:val="2"/>
            <w:tcBorders>
              <w:top w:val="single" w:sz="4" w:space="0" w:color="auto"/>
              <w:left w:val="nil"/>
              <w:bottom w:val="single" w:sz="4" w:space="0" w:color="auto"/>
              <w:right w:val="single" w:sz="4" w:space="0" w:color="auto"/>
            </w:tcBorders>
            <w:hideMark/>
          </w:tcPr>
          <w:p w14:paraId="34D7B958" w14:textId="77777777" w:rsidR="00367B42" w:rsidRPr="00F56DB7" w:rsidRDefault="00367B42">
            <w:pPr>
              <w:pStyle w:val="TAC"/>
            </w:pPr>
            <w:r w:rsidRPr="00F56DB7">
              <w:t>-</w:t>
            </w:r>
          </w:p>
        </w:tc>
        <w:tc>
          <w:tcPr>
            <w:tcW w:w="2974" w:type="dxa"/>
            <w:gridSpan w:val="2"/>
            <w:tcBorders>
              <w:top w:val="single" w:sz="4" w:space="0" w:color="auto"/>
              <w:left w:val="nil"/>
              <w:bottom w:val="single" w:sz="4" w:space="0" w:color="auto"/>
              <w:right w:val="single" w:sz="4" w:space="0" w:color="auto"/>
            </w:tcBorders>
            <w:hideMark/>
          </w:tcPr>
          <w:p w14:paraId="52EE29D4" w14:textId="77777777" w:rsidR="00367B42" w:rsidRPr="00F56DB7" w:rsidRDefault="00367B42" w:rsidP="00A510DA">
            <w:pPr>
              <w:pStyle w:val="TAL"/>
            </w:pPr>
            <w:r w:rsidRPr="00F56DB7">
              <w:t>-</w:t>
            </w:r>
          </w:p>
        </w:tc>
        <w:tc>
          <w:tcPr>
            <w:tcW w:w="567" w:type="dxa"/>
            <w:gridSpan w:val="2"/>
            <w:tcBorders>
              <w:top w:val="nil"/>
              <w:left w:val="nil"/>
              <w:bottom w:val="single" w:sz="4" w:space="0" w:color="auto"/>
              <w:right w:val="single" w:sz="4" w:space="0" w:color="auto"/>
            </w:tcBorders>
            <w:hideMark/>
          </w:tcPr>
          <w:p w14:paraId="15C78116" w14:textId="77777777" w:rsidR="00367B42" w:rsidRPr="00F56DB7" w:rsidRDefault="00367B42">
            <w:pPr>
              <w:pStyle w:val="TAC"/>
              <w:rPr>
                <w:lang w:eastAsia="zh-CN"/>
              </w:rPr>
            </w:pPr>
            <w:r w:rsidRPr="00F56DB7">
              <w:rPr>
                <w:lang w:eastAsia="zh-CN"/>
              </w:rPr>
              <w:t>-</w:t>
            </w:r>
          </w:p>
        </w:tc>
        <w:tc>
          <w:tcPr>
            <w:tcW w:w="850" w:type="dxa"/>
            <w:gridSpan w:val="2"/>
            <w:tcBorders>
              <w:top w:val="nil"/>
              <w:left w:val="nil"/>
              <w:bottom w:val="single" w:sz="4" w:space="0" w:color="auto"/>
              <w:right w:val="single" w:sz="4" w:space="0" w:color="auto"/>
            </w:tcBorders>
            <w:hideMark/>
          </w:tcPr>
          <w:p w14:paraId="21AFDF05" w14:textId="77777777" w:rsidR="00367B42" w:rsidRPr="00F56DB7" w:rsidRDefault="00367B42">
            <w:pPr>
              <w:pStyle w:val="TAC"/>
              <w:rPr>
                <w:lang w:eastAsia="zh-CN"/>
              </w:rPr>
            </w:pPr>
            <w:r w:rsidRPr="00F56DB7">
              <w:rPr>
                <w:lang w:eastAsia="zh-CN"/>
              </w:rPr>
              <w:t>-</w:t>
            </w:r>
          </w:p>
        </w:tc>
      </w:tr>
      <w:tr w:rsidR="00367B42" w:rsidRPr="00F56DB7" w14:paraId="55522396" w14:textId="77777777" w:rsidTr="0063534F">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198F4F61" w14:textId="77777777" w:rsidR="00367B42" w:rsidRPr="00F56DB7" w:rsidRDefault="00367B42">
            <w:pPr>
              <w:pStyle w:val="TAC"/>
              <w:rPr>
                <w:lang w:eastAsia="en-US"/>
              </w:rPr>
            </w:pPr>
            <w:r w:rsidRPr="00F56DB7">
              <w:t>2</w:t>
            </w:r>
          </w:p>
        </w:tc>
        <w:tc>
          <w:tcPr>
            <w:tcW w:w="3965" w:type="dxa"/>
            <w:gridSpan w:val="2"/>
            <w:tcBorders>
              <w:top w:val="single" w:sz="4" w:space="0" w:color="auto"/>
              <w:left w:val="nil"/>
              <w:bottom w:val="single" w:sz="4" w:space="0" w:color="auto"/>
              <w:right w:val="single" w:sz="4" w:space="0" w:color="auto"/>
            </w:tcBorders>
            <w:hideMark/>
          </w:tcPr>
          <w:p w14:paraId="29E4F0EA" w14:textId="77777777" w:rsidR="00367B42" w:rsidRPr="00F56DB7" w:rsidRDefault="00367B42">
            <w:pPr>
              <w:pStyle w:val="TAL"/>
            </w:pPr>
            <w:r w:rsidRPr="00F56DB7">
              <w:t>Check: Does the UE send INVITE or UPDATE with a SDP offer to hold the call?</w:t>
            </w:r>
          </w:p>
          <w:p w14:paraId="4EFB0F15" w14:textId="77777777" w:rsidR="00367B42" w:rsidRPr="00F56DB7" w:rsidRDefault="00367B42">
            <w:pPr>
              <w:pStyle w:val="TAL"/>
            </w:pPr>
            <w:r w:rsidRPr="00F56DB7">
              <w:t>(step 1 in annex A.24)</w:t>
            </w:r>
          </w:p>
        </w:tc>
        <w:tc>
          <w:tcPr>
            <w:tcW w:w="708" w:type="dxa"/>
            <w:gridSpan w:val="2"/>
            <w:tcBorders>
              <w:top w:val="single" w:sz="4" w:space="0" w:color="auto"/>
              <w:left w:val="nil"/>
              <w:bottom w:val="single" w:sz="4" w:space="0" w:color="auto"/>
              <w:right w:val="single" w:sz="4" w:space="0" w:color="auto"/>
            </w:tcBorders>
            <w:hideMark/>
          </w:tcPr>
          <w:p w14:paraId="107E7CD0" w14:textId="77777777" w:rsidR="00367B42" w:rsidRPr="00F56DB7" w:rsidRDefault="00367B42">
            <w:pPr>
              <w:pStyle w:val="TAC"/>
            </w:pPr>
            <w:r w:rsidRPr="00F56DB7">
              <w:t>--&gt;</w:t>
            </w:r>
          </w:p>
        </w:tc>
        <w:tc>
          <w:tcPr>
            <w:tcW w:w="2974" w:type="dxa"/>
            <w:gridSpan w:val="2"/>
            <w:tcBorders>
              <w:top w:val="single" w:sz="4" w:space="0" w:color="auto"/>
              <w:left w:val="nil"/>
              <w:bottom w:val="single" w:sz="4" w:space="0" w:color="auto"/>
              <w:right w:val="single" w:sz="4" w:space="0" w:color="auto"/>
            </w:tcBorders>
            <w:hideMark/>
          </w:tcPr>
          <w:p w14:paraId="5F86E56B" w14:textId="77777777" w:rsidR="00367B42" w:rsidRPr="00F56DB7" w:rsidRDefault="00367B42">
            <w:pPr>
              <w:pStyle w:val="TAL"/>
            </w:pPr>
            <w:r w:rsidRPr="00F56DB7">
              <w:rPr>
                <w:rFonts w:eastAsia="MS Gothic"/>
              </w:rPr>
              <w:t>INVITE or UPDATE</w:t>
            </w:r>
          </w:p>
        </w:tc>
        <w:tc>
          <w:tcPr>
            <w:tcW w:w="567" w:type="dxa"/>
            <w:gridSpan w:val="2"/>
            <w:tcBorders>
              <w:top w:val="nil"/>
              <w:left w:val="nil"/>
              <w:bottom w:val="single" w:sz="4" w:space="0" w:color="auto"/>
              <w:right w:val="single" w:sz="4" w:space="0" w:color="auto"/>
            </w:tcBorders>
            <w:hideMark/>
          </w:tcPr>
          <w:p w14:paraId="551C1A01" w14:textId="77777777" w:rsidR="00367B42" w:rsidRPr="00F56DB7" w:rsidRDefault="00367B42">
            <w:pPr>
              <w:pStyle w:val="TAC"/>
            </w:pPr>
            <w:r w:rsidRPr="00F56DB7">
              <w:t>1</w:t>
            </w:r>
          </w:p>
        </w:tc>
        <w:tc>
          <w:tcPr>
            <w:tcW w:w="850" w:type="dxa"/>
            <w:gridSpan w:val="2"/>
            <w:tcBorders>
              <w:top w:val="nil"/>
              <w:left w:val="nil"/>
              <w:bottom w:val="single" w:sz="4" w:space="0" w:color="auto"/>
              <w:right w:val="single" w:sz="4" w:space="0" w:color="auto"/>
            </w:tcBorders>
            <w:hideMark/>
          </w:tcPr>
          <w:p w14:paraId="321E73ED" w14:textId="77777777" w:rsidR="00367B42" w:rsidRPr="00F56DB7" w:rsidRDefault="00367B42">
            <w:pPr>
              <w:pStyle w:val="TAC"/>
            </w:pPr>
            <w:r w:rsidRPr="00F56DB7">
              <w:t>P</w:t>
            </w:r>
          </w:p>
        </w:tc>
      </w:tr>
      <w:tr w:rsidR="00367B42" w:rsidRPr="00F56DB7" w14:paraId="5A977CA0" w14:textId="77777777" w:rsidTr="0063534F">
        <w:trPr>
          <w:gridAfter w:val="1"/>
          <w:wAfter w:w="113" w:type="dxa"/>
          <w:jc w:val="center"/>
        </w:trPr>
        <w:tc>
          <w:tcPr>
            <w:tcW w:w="566" w:type="dxa"/>
            <w:gridSpan w:val="2"/>
            <w:tcBorders>
              <w:top w:val="nil"/>
              <w:left w:val="single" w:sz="4" w:space="0" w:color="auto"/>
              <w:bottom w:val="single" w:sz="4" w:space="0" w:color="auto"/>
              <w:right w:val="single" w:sz="4" w:space="0" w:color="auto"/>
            </w:tcBorders>
            <w:hideMark/>
          </w:tcPr>
          <w:p w14:paraId="4B2C1F30" w14:textId="77777777" w:rsidR="00367B42" w:rsidRPr="00F56DB7" w:rsidRDefault="00367B42">
            <w:pPr>
              <w:pStyle w:val="TAC"/>
            </w:pPr>
            <w:r w:rsidRPr="00F56DB7">
              <w:t>3-5</w:t>
            </w:r>
          </w:p>
        </w:tc>
        <w:tc>
          <w:tcPr>
            <w:tcW w:w="3965" w:type="dxa"/>
            <w:gridSpan w:val="2"/>
            <w:tcBorders>
              <w:top w:val="single" w:sz="4" w:space="0" w:color="auto"/>
              <w:left w:val="nil"/>
              <w:bottom w:val="single" w:sz="4" w:space="0" w:color="auto"/>
              <w:right w:val="single" w:sz="4" w:space="0" w:color="auto"/>
            </w:tcBorders>
            <w:hideMark/>
          </w:tcPr>
          <w:p w14:paraId="76B54B47" w14:textId="77777777" w:rsidR="00367B42" w:rsidRPr="00F56DB7" w:rsidRDefault="00367B42">
            <w:pPr>
              <w:pStyle w:val="TAL"/>
            </w:pPr>
            <w:r w:rsidRPr="00F56DB7">
              <w:t>Steps 2-4 in annex A.24 are performed.</w:t>
            </w:r>
          </w:p>
        </w:tc>
        <w:tc>
          <w:tcPr>
            <w:tcW w:w="708" w:type="dxa"/>
            <w:gridSpan w:val="2"/>
            <w:tcBorders>
              <w:top w:val="single" w:sz="4" w:space="0" w:color="auto"/>
              <w:left w:val="nil"/>
              <w:bottom w:val="single" w:sz="4" w:space="0" w:color="auto"/>
              <w:right w:val="single" w:sz="4" w:space="0" w:color="auto"/>
            </w:tcBorders>
            <w:hideMark/>
          </w:tcPr>
          <w:p w14:paraId="2415D0A4" w14:textId="77777777" w:rsidR="00367B42" w:rsidRPr="00F56DB7" w:rsidRDefault="00367B42">
            <w:pPr>
              <w:pStyle w:val="TAC"/>
            </w:pPr>
            <w:r w:rsidRPr="00F56DB7">
              <w:t>-</w:t>
            </w:r>
          </w:p>
        </w:tc>
        <w:tc>
          <w:tcPr>
            <w:tcW w:w="2974" w:type="dxa"/>
            <w:gridSpan w:val="2"/>
            <w:tcBorders>
              <w:top w:val="single" w:sz="4" w:space="0" w:color="auto"/>
              <w:left w:val="nil"/>
              <w:bottom w:val="single" w:sz="4" w:space="0" w:color="auto"/>
              <w:right w:val="single" w:sz="4" w:space="0" w:color="auto"/>
            </w:tcBorders>
            <w:hideMark/>
          </w:tcPr>
          <w:p w14:paraId="73F1E224" w14:textId="77777777" w:rsidR="00367B42" w:rsidRPr="00F56DB7" w:rsidRDefault="00367B42" w:rsidP="00A510DA">
            <w:pPr>
              <w:pStyle w:val="TAL"/>
            </w:pPr>
            <w:r w:rsidRPr="00F56DB7">
              <w:rPr>
                <w:rFonts w:eastAsia="MS Gothic"/>
              </w:rPr>
              <w:t>-</w:t>
            </w:r>
          </w:p>
        </w:tc>
        <w:tc>
          <w:tcPr>
            <w:tcW w:w="567" w:type="dxa"/>
            <w:gridSpan w:val="2"/>
            <w:tcBorders>
              <w:top w:val="nil"/>
              <w:left w:val="nil"/>
              <w:bottom w:val="single" w:sz="4" w:space="0" w:color="auto"/>
              <w:right w:val="single" w:sz="4" w:space="0" w:color="auto"/>
            </w:tcBorders>
            <w:hideMark/>
          </w:tcPr>
          <w:p w14:paraId="217D729F" w14:textId="77777777" w:rsidR="00367B42" w:rsidRPr="00F56DB7" w:rsidRDefault="00367B42">
            <w:pPr>
              <w:pStyle w:val="TAC"/>
              <w:rPr>
                <w:lang w:eastAsia="zh-CN"/>
              </w:rPr>
            </w:pPr>
            <w:r w:rsidRPr="00F56DB7">
              <w:rPr>
                <w:lang w:eastAsia="zh-CN"/>
              </w:rPr>
              <w:t>-</w:t>
            </w:r>
          </w:p>
        </w:tc>
        <w:tc>
          <w:tcPr>
            <w:tcW w:w="850" w:type="dxa"/>
            <w:gridSpan w:val="2"/>
            <w:tcBorders>
              <w:top w:val="nil"/>
              <w:left w:val="nil"/>
              <w:bottom w:val="single" w:sz="4" w:space="0" w:color="auto"/>
              <w:right w:val="single" w:sz="4" w:space="0" w:color="auto"/>
            </w:tcBorders>
            <w:hideMark/>
          </w:tcPr>
          <w:p w14:paraId="64A2F4D5" w14:textId="77777777" w:rsidR="00367B42" w:rsidRPr="00F56DB7" w:rsidRDefault="00367B42">
            <w:pPr>
              <w:pStyle w:val="TAC"/>
              <w:rPr>
                <w:lang w:eastAsia="zh-CN"/>
              </w:rPr>
            </w:pPr>
            <w:r w:rsidRPr="00F56DB7">
              <w:rPr>
                <w:lang w:eastAsia="zh-CN"/>
              </w:rPr>
              <w:t>-</w:t>
            </w:r>
          </w:p>
        </w:tc>
      </w:tr>
      <w:tr w:rsidR="00367B42" w:rsidRPr="00F56DB7" w14:paraId="7F4BF91A" w14:textId="77777777" w:rsidTr="0063534F">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0094D986" w14:textId="77777777" w:rsidR="00367B42" w:rsidRPr="00F56DB7" w:rsidRDefault="00367B42">
            <w:pPr>
              <w:pStyle w:val="TAC"/>
              <w:rPr>
                <w:lang w:eastAsia="en-US"/>
              </w:rPr>
            </w:pPr>
            <w:r w:rsidRPr="00F56DB7">
              <w:t>6</w:t>
            </w:r>
          </w:p>
        </w:tc>
        <w:tc>
          <w:tcPr>
            <w:tcW w:w="3965" w:type="dxa"/>
            <w:gridSpan w:val="2"/>
            <w:tcBorders>
              <w:top w:val="single" w:sz="4" w:space="0" w:color="auto"/>
              <w:left w:val="nil"/>
              <w:bottom w:val="single" w:sz="4" w:space="0" w:color="auto"/>
              <w:right w:val="single" w:sz="4" w:space="0" w:color="auto"/>
            </w:tcBorders>
            <w:hideMark/>
          </w:tcPr>
          <w:p w14:paraId="6969A386" w14:textId="77777777" w:rsidR="00367B42" w:rsidRPr="00F56DB7" w:rsidRDefault="00367B42">
            <w:pPr>
              <w:pStyle w:val="TAL"/>
              <w:rPr>
                <w:rFonts w:eastAsia="MS Gothic"/>
              </w:rPr>
            </w:pPr>
            <w:r w:rsidRPr="00F56DB7">
              <w:t>The UE is made to resume the call</w:t>
            </w:r>
          </w:p>
        </w:tc>
        <w:tc>
          <w:tcPr>
            <w:tcW w:w="708" w:type="dxa"/>
            <w:gridSpan w:val="2"/>
            <w:tcBorders>
              <w:top w:val="single" w:sz="4" w:space="0" w:color="auto"/>
              <w:left w:val="nil"/>
              <w:bottom w:val="single" w:sz="4" w:space="0" w:color="auto"/>
              <w:right w:val="single" w:sz="4" w:space="0" w:color="auto"/>
            </w:tcBorders>
            <w:hideMark/>
          </w:tcPr>
          <w:p w14:paraId="14B32E37" w14:textId="77777777" w:rsidR="00367B42" w:rsidRPr="00F56DB7" w:rsidRDefault="00367B42">
            <w:pPr>
              <w:pStyle w:val="TAC"/>
            </w:pPr>
            <w:r w:rsidRPr="00F56DB7">
              <w:t>-</w:t>
            </w:r>
          </w:p>
        </w:tc>
        <w:tc>
          <w:tcPr>
            <w:tcW w:w="2974" w:type="dxa"/>
            <w:gridSpan w:val="2"/>
            <w:tcBorders>
              <w:top w:val="single" w:sz="4" w:space="0" w:color="auto"/>
              <w:left w:val="nil"/>
              <w:bottom w:val="single" w:sz="4" w:space="0" w:color="auto"/>
              <w:right w:val="single" w:sz="4" w:space="0" w:color="auto"/>
            </w:tcBorders>
            <w:hideMark/>
          </w:tcPr>
          <w:p w14:paraId="3900AD74" w14:textId="77777777" w:rsidR="00367B42" w:rsidRPr="00F56DB7" w:rsidRDefault="00367B42" w:rsidP="00A510DA">
            <w:pPr>
              <w:pStyle w:val="TAL"/>
              <w:rPr>
                <w:rFonts w:eastAsia="MS Gothic" w:cs="Arial"/>
              </w:rPr>
            </w:pPr>
            <w:r w:rsidRPr="00F56DB7">
              <w:rPr>
                <w:rFonts w:eastAsia="MS Gothic" w:cs="Arial"/>
              </w:rPr>
              <w:t>-</w:t>
            </w:r>
          </w:p>
        </w:tc>
        <w:tc>
          <w:tcPr>
            <w:tcW w:w="567" w:type="dxa"/>
            <w:gridSpan w:val="2"/>
            <w:tcBorders>
              <w:top w:val="single" w:sz="4" w:space="0" w:color="auto"/>
              <w:left w:val="nil"/>
              <w:bottom w:val="single" w:sz="4" w:space="0" w:color="auto"/>
              <w:right w:val="single" w:sz="4" w:space="0" w:color="auto"/>
            </w:tcBorders>
            <w:hideMark/>
          </w:tcPr>
          <w:p w14:paraId="6A0AFAD4"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nil"/>
              <w:bottom w:val="single" w:sz="4" w:space="0" w:color="auto"/>
              <w:right w:val="single" w:sz="4" w:space="0" w:color="auto"/>
            </w:tcBorders>
            <w:hideMark/>
          </w:tcPr>
          <w:p w14:paraId="42457FFE" w14:textId="77777777" w:rsidR="00367B42" w:rsidRPr="00F56DB7" w:rsidRDefault="00367B42">
            <w:pPr>
              <w:pStyle w:val="TAC"/>
              <w:rPr>
                <w:lang w:eastAsia="zh-CN"/>
              </w:rPr>
            </w:pPr>
            <w:r w:rsidRPr="00F56DB7">
              <w:rPr>
                <w:lang w:eastAsia="zh-CN"/>
              </w:rPr>
              <w:t>-</w:t>
            </w:r>
          </w:p>
        </w:tc>
      </w:tr>
      <w:tr w:rsidR="00367B42" w:rsidRPr="00F56DB7" w14:paraId="4F81E013" w14:textId="77777777" w:rsidTr="0063534F">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20A065BD" w14:textId="77777777" w:rsidR="00367B42" w:rsidRPr="00F56DB7" w:rsidRDefault="00367B42">
            <w:pPr>
              <w:pStyle w:val="TAC"/>
              <w:rPr>
                <w:lang w:eastAsia="en-US"/>
              </w:rPr>
            </w:pPr>
            <w:r w:rsidRPr="00F56DB7">
              <w:t>7</w:t>
            </w:r>
          </w:p>
        </w:tc>
        <w:tc>
          <w:tcPr>
            <w:tcW w:w="3965" w:type="dxa"/>
            <w:gridSpan w:val="2"/>
            <w:tcBorders>
              <w:top w:val="single" w:sz="4" w:space="0" w:color="auto"/>
              <w:left w:val="nil"/>
              <w:bottom w:val="single" w:sz="4" w:space="0" w:color="auto"/>
              <w:right w:val="single" w:sz="4" w:space="0" w:color="auto"/>
            </w:tcBorders>
            <w:hideMark/>
          </w:tcPr>
          <w:p w14:paraId="446BD0E9" w14:textId="77777777" w:rsidR="00367B42" w:rsidRPr="00F56DB7" w:rsidRDefault="00367B42">
            <w:pPr>
              <w:pStyle w:val="TAL"/>
            </w:pPr>
            <w:r w:rsidRPr="00F56DB7">
              <w:t>Check: Does the UE send INVITE or UPDATE with a SDP offer to resume the call?</w:t>
            </w:r>
          </w:p>
          <w:p w14:paraId="773A5EE5" w14:textId="77777777" w:rsidR="00367B42" w:rsidRPr="00F56DB7" w:rsidRDefault="00367B42">
            <w:pPr>
              <w:pStyle w:val="TAL"/>
            </w:pPr>
            <w:r w:rsidRPr="00F56DB7">
              <w:t>(step 1 in annex A.24)</w:t>
            </w:r>
          </w:p>
        </w:tc>
        <w:tc>
          <w:tcPr>
            <w:tcW w:w="708" w:type="dxa"/>
            <w:gridSpan w:val="2"/>
            <w:tcBorders>
              <w:top w:val="single" w:sz="4" w:space="0" w:color="auto"/>
              <w:left w:val="nil"/>
              <w:bottom w:val="single" w:sz="4" w:space="0" w:color="auto"/>
              <w:right w:val="single" w:sz="4" w:space="0" w:color="auto"/>
            </w:tcBorders>
            <w:hideMark/>
          </w:tcPr>
          <w:p w14:paraId="155778BF" w14:textId="77777777" w:rsidR="00367B42" w:rsidRPr="00F56DB7" w:rsidRDefault="00367B42">
            <w:pPr>
              <w:pStyle w:val="TAC"/>
            </w:pPr>
            <w:r w:rsidRPr="00F56DB7">
              <w:t>--&gt;</w:t>
            </w:r>
          </w:p>
        </w:tc>
        <w:tc>
          <w:tcPr>
            <w:tcW w:w="2974" w:type="dxa"/>
            <w:gridSpan w:val="2"/>
            <w:tcBorders>
              <w:top w:val="single" w:sz="4" w:space="0" w:color="auto"/>
              <w:left w:val="nil"/>
              <w:bottom w:val="single" w:sz="4" w:space="0" w:color="auto"/>
              <w:right w:val="single" w:sz="4" w:space="0" w:color="auto"/>
            </w:tcBorders>
            <w:hideMark/>
          </w:tcPr>
          <w:p w14:paraId="57BFED1C" w14:textId="77777777" w:rsidR="00367B42" w:rsidRPr="00F56DB7" w:rsidRDefault="00367B42">
            <w:pPr>
              <w:pStyle w:val="TAL"/>
            </w:pPr>
            <w:r w:rsidRPr="00F56DB7">
              <w:rPr>
                <w:rFonts w:eastAsia="MS Gothic"/>
              </w:rPr>
              <w:t>INVITE or UPDATE</w:t>
            </w:r>
          </w:p>
        </w:tc>
        <w:tc>
          <w:tcPr>
            <w:tcW w:w="567" w:type="dxa"/>
            <w:gridSpan w:val="2"/>
            <w:tcBorders>
              <w:top w:val="single" w:sz="4" w:space="0" w:color="auto"/>
              <w:left w:val="nil"/>
              <w:bottom w:val="single" w:sz="4" w:space="0" w:color="auto"/>
              <w:right w:val="single" w:sz="4" w:space="0" w:color="auto"/>
            </w:tcBorders>
            <w:hideMark/>
          </w:tcPr>
          <w:p w14:paraId="78F82E13" w14:textId="77777777" w:rsidR="00367B42" w:rsidRPr="00F56DB7" w:rsidRDefault="00367B42">
            <w:pPr>
              <w:pStyle w:val="TAC"/>
            </w:pPr>
            <w:r w:rsidRPr="00F56DB7">
              <w:t>2</w:t>
            </w:r>
          </w:p>
        </w:tc>
        <w:tc>
          <w:tcPr>
            <w:tcW w:w="850" w:type="dxa"/>
            <w:gridSpan w:val="2"/>
            <w:tcBorders>
              <w:top w:val="single" w:sz="4" w:space="0" w:color="auto"/>
              <w:left w:val="nil"/>
              <w:bottom w:val="single" w:sz="4" w:space="0" w:color="auto"/>
              <w:right w:val="single" w:sz="4" w:space="0" w:color="auto"/>
            </w:tcBorders>
            <w:hideMark/>
          </w:tcPr>
          <w:p w14:paraId="640C861D" w14:textId="77777777" w:rsidR="00367B42" w:rsidRPr="00F56DB7" w:rsidRDefault="00367B42">
            <w:pPr>
              <w:pStyle w:val="TAC"/>
            </w:pPr>
            <w:r w:rsidRPr="00F56DB7">
              <w:t>P</w:t>
            </w:r>
          </w:p>
        </w:tc>
      </w:tr>
      <w:tr w:rsidR="00367B42" w:rsidRPr="00F56DB7" w14:paraId="579C4154" w14:textId="77777777" w:rsidTr="0063534F">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447E1510" w14:textId="77777777" w:rsidR="00367B42" w:rsidRPr="00F56DB7" w:rsidRDefault="00367B42">
            <w:pPr>
              <w:pStyle w:val="TAC"/>
            </w:pPr>
            <w:r w:rsidRPr="00F56DB7">
              <w:t>8-10</w:t>
            </w:r>
          </w:p>
        </w:tc>
        <w:tc>
          <w:tcPr>
            <w:tcW w:w="3965" w:type="dxa"/>
            <w:gridSpan w:val="2"/>
            <w:tcBorders>
              <w:top w:val="single" w:sz="4" w:space="0" w:color="auto"/>
              <w:left w:val="nil"/>
              <w:bottom w:val="single" w:sz="4" w:space="0" w:color="auto"/>
              <w:right w:val="single" w:sz="4" w:space="0" w:color="auto"/>
            </w:tcBorders>
            <w:hideMark/>
          </w:tcPr>
          <w:p w14:paraId="33FAF0B0" w14:textId="77777777" w:rsidR="00367B42" w:rsidRPr="00F56DB7" w:rsidRDefault="00367B42">
            <w:pPr>
              <w:pStyle w:val="TAL"/>
            </w:pPr>
            <w:r w:rsidRPr="00F56DB7">
              <w:t>Steps 2-4 in annex A.24 are performed.</w:t>
            </w:r>
          </w:p>
        </w:tc>
        <w:tc>
          <w:tcPr>
            <w:tcW w:w="708" w:type="dxa"/>
            <w:gridSpan w:val="2"/>
            <w:tcBorders>
              <w:top w:val="single" w:sz="4" w:space="0" w:color="auto"/>
              <w:left w:val="nil"/>
              <w:bottom w:val="single" w:sz="4" w:space="0" w:color="auto"/>
              <w:right w:val="single" w:sz="4" w:space="0" w:color="auto"/>
            </w:tcBorders>
            <w:hideMark/>
          </w:tcPr>
          <w:p w14:paraId="3CF05CAA" w14:textId="77777777" w:rsidR="00367B42" w:rsidRPr="00F56DB7" w:rsidRDefault="00367B42">
            <w:pPr>
              <w:pStyle w:val="TAC"/>
            </w:pPr>
            <w:r w:rsidRPr="00F56DB7">
              <w:t>-</w:t>
            </w:r>
          </w:p>
        </w:tc>
        <w:tc>
          <w:tcPr>
            <w:tcW w:w="2974" w:type="dxa"/>
            <w:gridSpan w:val="2"/>
            <w:tcBorders>
              <w:top w:val="single" w:sz="4" w:space="0" w:color="auto"/>
              <w:left w:val="nil"/>
              <w:bottom w:val="single" w:sz="4" w:space="0" w:color="auto"/>
              <w:right w:val="single" w:sz="4" w:space="0" w:color="auto"/>
            </w:tcBorders>
            <w:hideMark/>
          </w:tcPr>
          <w:p w14:paraId="6C1FBF98" w14:textId="77777777" w:rsidR="00367B42" w:rsidRPr="00F56DB7" w:rsidRDefault="00367B42" w:rsidP="00A510DA">
            <w:pPr>
              <w:pStyle w:val="TAL"/>
              <w:rPr>
                <w:rFonts w:eastAsia="MS Gothic"/>
              </w:rPr>
            </w:pPr>
            <w:r w:rsidRPr="00F56DB7">
              <w:rPr>
                <w:rFonts w:eastAsia="MS Gothic"/>
              </w:rPr>
              <w:t>-</w:t>
            </w:r>
          </w:p>
        </w:tc>
        <w:tc>
          <w:tcPr>
            <w:tcW w:w="567" w:type="dxa"/>
            <w:gridSpan w:val="2"/>
            <w:tcBorders>
              <w:top w:val="single" w:sz="4" w:space="0" w:color="auto"/>
              <w:left w:val="nil"/>
              <w:bottom w:val="single" w:sz="4" w:space="0" w:color="auto"/>
              <w:right w:val="single" w:sz="4" w:space="0" w:color="auto"/>
            </w:tcBorders>
            <w:hideMark/>
          </w:tcPr>
          <w:p w14:paraId="19062242"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nil"/>
              <w:bottom w:val="single" w:sz="4" w:space="0" w:color="auto"/>
              <w:right w:val="single" w:sz="4" w:space="0" w:color="auto"/>
            </w:tcBorders>
            <w:hideMark/>
          </w:tcPr>
          <w:p w14:paraId="1B5CF128" w14:textId="77777777" w:rsidR="00367B42" w:rsidRPr="00F56DB7" w:rsidRDefault="00367B42">
            <w:pPr>
              <w:pStyle w:val="TAC"/>
              <w:rPr>
                <w:lang w:eastAsia="zh-CN"/>
              </w:rPr>
            </w:pPr>
            <w:r w:rsidRPr="00F56DB7">
              <w:rPr>
                <w:lang w:eastAsia="zh-CN"/>
              </w:rPr>
              <w:t>-</w:t>
            </w:r>
          </w:p>
        </w:tc>
      </w:tr>
      <w:tr w:rsidR="0063534F" w:rsidRPr="00F56DB7" w14:paraId="01B1CAD4" w14:textId="77777777" w:rsidTr="0063534F">
        <w:trPr>
          <w:gridBefore w:val="1"/>
          <w:wBefore w:w="113" w:type="dxa"/>
          <w:jc w:val="center"/>
        </w:trPr>
        <w:tc>
          <w:tcPr>
            <w:tcW w:w="566" w:type="dxa"/>
            <w:gridSpan w:val="2"/>
            <w:tcBorders>
              <w:top w:val="single" w:sz="4" w:space="0" w:color="auto"/>
              <w:left w:val="single" w:sz="4" w:space="0" w:color="auto"/>
              <w:bottom w:val="single" w:sz="4" w:space="0" w:color="auto"/>
              <w:right w:val="single" w:sz="4" w:space="0" w:color="auto"/>
            </w:tcBorders>
          </w:tcPr>
          <w:p w14:paraId="48A537C7" w14:textId="77777777" w:rsidR="0063534F" w:rsidRPr="00F56DB7" w:rsidRDefault="0063534F" w:rsidP="00CC08CF">
            <w:pPr>
              <w:pStyle w:val="TAC"/>
            </w:pPr>
            <w:r w:rsidRPr="00F56DB7">
              <w:t>11</w:t>
            </w:r>
          </w:p>
        </w:tc>
        <w:tc>
          <w:tcPr>
            <w:tcW w:w="3965" w:type="dxa"/>
            <w:gridSpan w:val="2"/>
            <w:tcBorders>
              <w:top w:val="single" w:sz="4" w:space="0" w:color="auto"/>
              <w:left w:val="nil"/>
              <w:bottom w:val="single" w:sz="4" w:space="0" w:color="auto"/>
              <w:right w:val="single" w:sz="4" w:space="0" w:color="auto"/>
            </w:tcBorders>
          </w:tcPr>
          <w:p w14:paraId="05599AD9" w14:textId="77777777" w:rsidR="0063534F" w:rsidRPr="00F56DB7" w:rsidRDefault="0063534F" w:rsidP="00CC08CF">
            <w:pPr>
              <w:pStyle w:val="TAL"/>
            </w:pPr>
            <w:r w:rsidRPr="00F56DB7">
              <w:t>The UE is made to release the call</w:t>
            </w:r>
          </w:p>
        </w:tc>
        <w:tc>
          <w:tcPr>
            <w:tcW w:w="708" w:type="dxa"/>
            <w:gridSpan w:val="2"/>
            <w:tcBorders>
              <w:top w:val="single" w:sz="4" w:space="0" w:color="auto"/>
              <w:left w:val="nil"/>
              <w:bottom w:val="single" w:sz="4" w:space="0" w:color="auto"/>
              <w:right w:val="single" w:sz="4" w:space="0" w:color="auto"/>
            </w:tcBorders>
          </w:tcPr>
          <w:p w14:paraId="59962A3B" w14:textId="77777777" w:rsidR="0063534F" w:rsidRPr="00F56DB7" w:rsidRDefault="0063534F" w:rsidP="00CC08CF">
            <w:pPr>
              <w:pStyle w:val="TAC"/>
            </w:pPr>
            <w:r w:rsidRPr="00F56DB7">
              <w:t>-</w:t>
            </w:r>
          </w:p>
        </w:tc>
        <w:tc>
          <w:tcPr>
            <w:tcW w:w="2974" w:type="dxa"/>
            <w:gridSpan w:val="2"/>
            <w:tcBorders>
              <w:top w:val="single" w:sz="4" w:space="0" w:color="auto"/>
              <w:left w:val="nil"/>
              <w:bottom w:val="single" w:sz="4" w:space="0" w:color="auto"/>
              <w:right w:val="single" w:sz="4" w:space="0" w:color="auto"/>
            </w:tcBorders>
          </w:tcPr>
          <w:p w14:paraId="70DF0A7F" w14:textId="77777777" w:rsidR="0063534F" w:rsidRPr="00F56DB7" w:rsidRDefault="0063534F" w:rsidP="00CC08CF">
            <w:pPr>
              <w:pStyle w:val="TAC"/>
              <w:jc w:val="left"/>
              <w:rPr>
                <w:rFonts w:eastAsia="MS Gothic"/>
              </w:rPr>
            </w:pPr>
            <w:r w:rsidRPr="00F56DB7">
              <w:rPr>
                <w:rFonts w:eastAsia="MS Gothic"/>
              </w:rPr>
              <w:t>-</w:t>
            </w:r>
          </w:p>
        </w:tc>
        <w:tc>
          <w:tcPr>
            <w:tcW w:w="567" w:type="dxa"/>
            <w:gridSpan w:val="2"/>
            <w:tcBorders>
              <w:top w:val="single" w:sz="4" w:space="0" w:color="auto"/>
              <w:left w:val="nil"/>
              <w:bottom w:val="single" w:sz="4" w:space="0" w:color="auto"/>
              <w:right w:val="single" w:sz="4" w:space="0" w:color="auto"/>
            </w:tcBorders>
          </w:tcPr>
          <w:p w14:paraId="37A2AE03" w14:textId="77777777" w:rsidR="0063534F" w:rsidRPr="00F56DB7" w:rsidRDefault="0063534F" w:rsidP="00CC08CF">
            <w:pPr>
              <w:pStyle w:val="TAC"/>
              <w:rPr>
                <w:lang w:eastAsia="zh-CN"/>
              </w:rPr>
            </w:pPr>
            <w:r w:rsidRPr="00F56DB7">
              <w:rPr>
                <w:lang w:eastAsia="zh-CN"/>
              </w:rPr>
              <w:t>-</w:t>
            </w:r>
          </w:p>
        </w:tc>
        <w:tc>
          <w:tcPr>
            <w:tcW w:w="850" w:type="dxa"/>
            <w:gridSpan w:val="2"/>
            <w:tcBorders>
              <w:top w:val="single" w:sz="4" w:space="0" w:color="auto"/>
              <w:left w:val="nil"/>
              <w:bottom w:val="single" w:sz="4" w:space="0" w:color="auto"/>
              <w:right w:val="single" w:sz="4" w:space="0" w:color="auto"/>
            </w:tcBorders>
          </w:tcPr>
          <w:p w14:paraId="76FA76F0" w14:textId="77777777" w:rsidR="0063534F" w:rsidRPr="00F56DB7" w:rsidRDefault="0063534F" w:rsidP="00CC08CF">
            <w:pPr>
              <w:pStyle w:val="TAC"/>
              <w:rPr>
                <w:lang w:eastAsia="zh-CN"/>
              </w:rPr>
            </w:pPr>
            <w:r w:rsidRPr="00F56DB7">
              <w:rPr>
                <w:lang w:eastAsia="zh-CN"/>
              </w:rPr>
              <w:t>-</w:t>
            </w:r>
          </w:p>
        </w:tc>
      </w:tr>
      <w:tr w:rsidR="0063534F" w:rsidRPr="00F56DB7" w14:paraId="25CA130B" w14:textId="77777777" w:rsidTr="0063534F">
        <w:trPr>
          <w:gridBefore w:val="1"/>
          <w:wBefore w:w="113" w:type="dxa"/>
          <w:jc w:val="center"/>
        </w:trPr>
        <w:tc>
          <w:tcPr>
            <w:tcW w:w="566" w:type="dxa"/>
            <w:gridSpan w:val="2"/>
            <w:tcBorders>
              <w:top w:val="single" w:sz="4" w:space="0" w:color="auto"/>
              <w:left w:val="single" w:sz="4" w:space="0" w:color="auto"/>
              <w:bottom w:val="single" w:sz="4" w:space="0" w:color="auto"/>
              <w:right w:val="single" w:sz="4" w:space="0" w:color="auto"/>
            </w:tcBorders>
          </w:tcPr>
          <w:p w14:paraId="1CBEE163" w14:textId="77777777" w:rsidR="0063534F" w:rsidRPr="00F56DB7" w:rsidRDefault="0063534F" w:rsidP="00CC08CF">
            <w:pPr>
              <w:pStyle w:val="TAC"/>
            </w:pPr>
            <w:r w:rsidRPr="00F56DB7">
              <w:t>12-13</w:t>
            </w:r>
          </w:p>
        </w:tc>
        <w:tc>
          <w:tcPr>
            <w:tcW w:w="3965" w:type="dxa"/>
            <w:gridSpan w:val="2"/>
            <w:tcBorders>
              <w:top w:val="single" w:sz="4" w:space="0" w:color="auto"/>
              <w:left w:val="nil"/>
              <w:bottom w:val="single" w:sz="4" w:space="0" w:color="auto"/>
              <w:right w:val="single" w:sz="4" w:space="0" w:color="auto"/>
            </w:tcBorders>
          </w:tcPr>
          <w:p w14:paraId="61D9598C" w14:textId="77777777" w:rsidR="0063534F" w:rsidRPr="00F56DB7" w:rsidRDefault="0063534F" w:rsidP="00CC08CF">
            <w:pPr>
              <w:pStyle w:val="TAL"/>
            </w:pPr>
            <w:r w:rsidRPr="00F56DB7">
              <w:t>UE releases the call</w:t>
            </w:r>
            <w:r w:rsidRPr="00F56DB7">
              <w:br/>
              <w:t>(Annex A.7)</w:t>
            </w:r>
          </w:p>
        </w:tc>
        <w:tc>
          <w:tcPr>
            <w:tcW w:w="708" w:type="dxa"/>
            <w:gridSpan w:val="2"/>
            <w:tcBorders>
              <w:top w:val="single" w:sz="4" w:space="0" w:color="auto"/>
              <w:left w:val="nil"/>
              <w:bottom w:val="single" w:sz="4" w:space="0" w:color="auto"/>
              <w:right w:val="single" w:sz="4" w:space="0" w:color="auto"/>
            </w:tcBorders>
          </w:tcPr>
          <w:p w14:paraId="6A4D44BF" w14:textId="77777777" w:rsidR="0063534F" w:rsidRPr="00F56DB7" w:rsidRDefault="0063534F" w:rsidP="00CC08CF">
            <w:pPr>
              <w:pStyle w:val="TAC"/>
            </w:pPr>
            <w:r w:rsidRPr="00F56DB7">
              <w:t>-</w:t>
            </w:r>
          </w:p>
        </w:tc>
        <w:tc>
          <w:tcPr>
            <w:tcW w:w="2974" w:type="dxa"/>
            <w:gridSpan w:val="2"/>
            <w:tcBorders>
              <w:top w:val="single" w:sz="4" w:space="0" w:color="auto"/>
              <w:left w:val="nil"/>
              <w:bottom w:val="single" w:sz="4" w:space="0" w:color="auto"/>
              <w:right w:val="single" w:sz="4" w:space="0" w:color="auto"/>
            </w:tcBorders>
          </w:tcPr>
          <w:p w14:paraId="31533B04" w14:textId="77777777" w:rsidR="0063534F" w:rsidRPr="00F56DB7" w:rsidRDefault="0063534F" w:rsidP="00A510DA">
            <w:pPr>
              <w:pStyle w:val="TAC"/>
              <w:jc w:val="left"/>
              <w:rPr>
                <w:rFonts w:eastAsia="MS Gothic"/>
              </w:rPr>
            </w:pPr>
            <w:r w:rsidRPr="00F56DB7">
              <w:rPr>
                <w:rFonts w:eastAsia="MS Gothic"/>
              </w:rPr>
              <w:t>-</w:t>
            </w:r>
          </w:p>
        </w:tc>
        <w:tc>
          <w:tcPr>
            <w:tcW w:w="567" w:type="dxa"/>
            <w:gridSpan w:val="2"/>
            <w:tcBorders>
              <w:top w:val="single" w:sz="4" w:space="0" w:color="auto"/>
              <w:left w:val="nil"/>
              <w:bottom w:val="single" w:sz="4" w:space="0" w:color="auto"/>
              <w:right w:val="single" w:sz="4" w:space="0" w:color="auto"/>
            </w:tcBorders>
          </w:tcPr>
          <w:p w14:paraId="610BC3F2" w14:textId="77777777" w:rsidR="0063534F" w:rsidRPr="00F56DB7" w:rsidRDefault="0063534F" w:rsidP="00CC08CF">
            <w:pPr>
              <w:pStyle w:val="TAC"/>
              <w:rPr>
                <w:lang w:eastAsia="zh-CN"/>
              </w:rPr>
            </w:pPr>
            <w:r w:rsidRPr="00F56DB7">
              <w:rPr>
                <w:lang w:eastAsia="zh-CN"/>
              </w:rPr>
              <w:t>-</w:t>
            </w:r>
          </w:p>
        </w:tc>
        <w:tc>
          <w:tcPr>
            <w:tcW w:w="850" w:type="dxa"/>
            <w:gridSpan w:val="2"/>
            <w:tcBorders>
              <w:top w:val="single" w:sz="4" w:space="0" w:color="auto"/>
              <w:left w:val="nil"/>
              <w:bottom w:val="single" w:sz="4" w:space="0" w:color="auto"/>
              <w:right w:val="single" w:sz="4" w:space="0" w:color="auto"/>
            </w:tcBorders>
          </w:tcPr>
          <w:p w14:paraId="1B68FD4C" w14:textId="77777777" w:rsidR="0063534F" w:rsidRPr="00F56DB7" w:rsidRDefault="0063534F" w:rsidP="00CC08CF">
            <w:pPr>
              <w:pStyle w:val="TAC"/>
              <w:rPr>
                <w:lang w:eastAsia="zh-CN"/>
              </w:rPr>
            </w:pPr>
            <w:r w:rsidRPr="00F56DB7">
              <w:rPr>
                <w:lang w:eastAsia="zh-CN"/>
              </w:rPr>
              <w:t>-</w:t>
            </w:r>
          </w:p>
        </w:tc>
      </w:tr>
    </w:tbl>
    <w:p w14:paraId="52B95610" w14:textId="77777777" w:rsidR="004B6617" w:rsidRPr="00F56DB7" w:rsidRDefault="004B6617" w:rsidP="00CD03F3"/>
    <w:p w14:paraId="20831D64" w14:textId="13417F32" w:rsidR="00367B42" w:rsidRPr="00F56DB7" w:rsidRDefault="00367B42" w:rsidP="00367B42">
      <w:pPr>
        <w:pStyle w:val="H6"/>
        <w:keepLines w:val="0"/>
        <w:widowControl w:val="0"/>
        <w:rPr>
          <w:lang w:eastAsia="en-US"/>
        </w:rPr>
      </w:pPr>
      <w:r w:rsidRPr="00F56DB7">
        <w:t>8.27.3.3</w:t>
      </w:r>
      <w:r w:rsidRPr="00F56DB7">
        <w:tab/>
        <w:t>Specific message contents</w:t>
      </w:r>
    </w:p>
    <w:p w14:paraId="610B520E" w14:textId="77777777" w:rsidR="00367B42" w:rsidRPr="00F56DB7" w:rsidRDefault="00367B42" w:rsidP="00367B42">
      <w:r w:rsidRPr="00F56DB7">
        <w:t>None as fully described in Annex A.24.</w:t>
      </w:r>
    </w:p>
    <w:bookmarkEnd w:id="1179"/>
    <w:bookmarkEnd w:id="1180"/>
    <w:p w14:paraId="60317BA7" w14:textId="25B00971" w:rsidR="00511062" w:rsidRPr="00F56DB7" w:rsidRDefault="00610109" w:rsidP="00511062">
      <w:pPr>
        <w:pStyle w:val="Heading2"/>
        <w:rPr>
          <w:rFonts w:eastAsia="Wingdings"/>
        </w:rPr>
      </w:pPr>
      <w:r w:rsidRPr="00F56DB7">
        <w:rPr>
          <w:rFonts w:eastAsia="Wingdings"/>
        </w:rPr>
        <w:br w:type="page"/>
      </w:r>
      <w:bookmarkStart w:id="1181" w:name="_Toc68197414"/>
      <w:bookmarkStart w:id="1182" w:name="_Toc75880672"/>
      <w:bookmarkStart w:id="1183" w:name="_Toc84254370"/>
      <w:bookmarkStart w:id="1184" w:name="_Toc84255165"/>
      <w:bookmarkStart w:id="1185" w:name="_Toc90889136"/>
      <w:bookmarkStart w:id="1186" w:name="_Toc99872640"/>
      <w:bookmarkStart w:id="1187" w:name="_Toc210837472"/>
      <w:r w:rsidR="00511062" w:rsidRPr="00F56DB7">
        <w:rPr>
          <w:rFonts w:eastAsia="Wingdings"/>
        </w:rPr>
        <w:t>8.28</w:t>
      </w:r>
      <w:r w:rsidR="00511062" w:rsidRPr="00F56DB7">
        <w:rPr>
          <w:rFonts w:eastAsia="Wingdings"/>
        </w:rPr>
        <w:tab/>
        <w:t xml:space="preserve">MT </w:t>
      </w:r>
      <w:r w:rsidR="00B66DAA" w:rsidRPr="00F56DB7">
        <w:rPr>
          <w:rFonts w:eastAsia="Wingdings"/>
        </w:rPr>
        <w:t xml:space="preserve">Voice </w:t>
      </w:r>
      <w:r w:rsidR="00511062" w:rsidRPr="00F56DB7">
        <w:rPr>
          <w:rFonts w:eastAsia="Wingdings"/>
        </w:rPr>
        <w:t>Call Hold without announcement / 5GS</w:t>
      </w:r>
      <w:bookmarkEnd w:id="1181"/>
      <w:bookmarkEnd w:id="1182"/>
      <w:bookmarkEnd w:id="1183"/>
      <w:bookmarkEnd w:id="1184"/>
      <w:bookmarkEnd w:id="1185"/>
      <w:bookmarkEnd w:id="1186"/>
      <w:bookmarkEnd w:id="1187"/>
    </w:p>
    <w:p w14:paraId="6561AB3A" w14:textId="77777777" w:rsidR="00511062" w:rsidRPr="00F56DB7" w:rsidRDefault="00511062" w:rsidP="00511062">
      <w:pPr>
        <w:pStyle w:val="H6"/>
      </w:pPr>
      <w:r w:rsidRPr="00F56DB7">
        <w:t>8.28.1</w:t>
      </w:r>
      <w:r w:rsidRPr="00F56DB7">
        <w:tab/>
        <w:t>Test Purpose (TP)</w:t>
      </w:r>
    </w:p>
    <w:p w14:paraId="6EF2D00C" w14:textId="77777777" w:rsidR="00511062" w:rsidRPr="00F56DB7" w:rsidRDefault="00511062" w:rsidP="00511062">
      <w:pPr>
        <w:pStyle w:val="H6"/>
      </w:pPr>
      <w:r w:rsidRPr="00F56DB7">
        <w:t>(1)</w:t>
      </w:r>
    </w:p>
    <w:p w14:paraId="74243F7D" w14:textId="5708B36D" w:rsidR="00511062" w:rsidRPr="00F56DB7" w:rsidRDefault="00511062" w:rsidP="00511062">
      <w:pPr>
        <w:pStyle w:val="PL"/>
      </w:pPr>
      <w:r w:rsidRPr="00F56DB7">
        <w:rPr>
          <w:b/>
        </w:rPr>
        <w:t>with</w:t>
      </w:r>
      <w:r w:rsidRPr="00F56DB7">
        <w:t xml:space="preserve"> { UE being registered to IMS </w:t>
      </w:r>
      <w:r w:rsidR="004B6617" w:rsidRPr="00F56DB7">
        <w:t>being configured to using preconditions and</w:t>
      </w:r>
      <w:r w:rsidRPr="00F56DB7">
        <w:t xml:space="preserve"> having set up an MO voice call }</w:t>
      </w:r>
    </w:p>
    <w:p w14:paraId="2DA4843D"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1B71EC4F" w14:textId="77777777" w:rsidR="00511062" w:rsidRPr="00F56DB7" w:rsidRDefault="00511062" w:rsidP="00511062">
      <w:pPr>
        <w:pStyle w:val="PL"/>
      </w:pPr>
      <w:r w:rsidRPr="00F56DB7">
        <w:t xml:space="preserve">  </w:t>
      </w:r>
      <w:r w:rsidRPr="00F56DB7">
        <w:rPr>
          <w:b/>
        </w:rPr>
        <w:t>when</w:t>
      </w:r>
      <w:r w:rsidRPr="00F56DB7">
        <w:t xml:space="preserve"> { UE receives re-INVITE including call hold instructions }</w:t>
      </w:r>
    </w:p>
    <w:p w14:paraId="7C83457F" w14:textId="77777777" w:rsidR="00511062" w:rsidRPr="00F56DB7" w:rsidRDefault="00511062" w:rsidP="00511062">
      <w:pPr>
        <w:pStyle w:val="PL"/>
      </w:pPr>
      <w:r w:rsidRPr="00F56DB7">
        <w:t xml:space="preserve">    </w:t>
      </w:r>
      <w:r w:rsidRPr="00F56DB7">
        <w:rPr>
          <w:b/>
        </w:rPr>
        <w:t>then</w:t>
      </w:r>
      <w:r w:rsidRPr="00F56DB7">
        <w:t xml:space="preserve"> { UE may send 100 Trying and sends 200 OK for re-INVITE }</w:t>
      </w:r>
    </w:p>
    <w:p w14:paraId="530E1F2F" w14:textId="77777777" w:rsidR="00511062" w:rsidRPr="00F56DB7" w:rsidRDefault="00511062" w:rsidP="00511062">
      <w:pPr>
        <w:pStyle w:val="PL"/>
      </w:pPr>
      <w:r w:rsidRPr="00F56DB7">
        <w:t xml:space="preserve">            }</w:t>
      </w:r>
    </w:p>
    <w:p w14:paraId="5FCF2643"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8FBD087" w14:textId="77777777" w:rsidR="00511062" w:rsidRPr="00F56DB7" w:rsidRDefault="00511062" w:rsidP="00511062">
      <w:pPr>
        <w:pStyle w:val="H6"/>
      </w:pPr>
      <w:r w:rsidRPr="00F56DB7">
        <w:t>(2)</w:t>
      </w:r>
    </w:p>
    <w:p w14:paraId="5F7B8C01" w14:textId="77777777" w:rsidR="00511062" w:rsidRPr="00F56DB7" w:rsidRDefault="00511062" w:rsidP="00511062">
      <w:pPr>
        <w:pStyle w:val="PL"/>
      </w:pPr>
      <w:r w:rsidRPr="00F56DB7">
        <w:rPr>
          <w:b/>
        </w:rPr>
        <w:t>with</w:t>
      </w:r>
      <w:r w:rsidRPr="00F56DB7">
        <w:t xml:space="preserve"> { UE having responded to re-INVITE for call hold }</w:t>
      </w:r>
    </w:p>
    <w:p w14:paraId="21B6EEB6"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01F088A0" w14:textId="77777777" w:rsidR="00511062" w:rsidRPr="00F56DB7" w:rsidRDefault="00511062" w:rsidP="00511062">
      <w:pPr>
        <w:pStyle w:val="PL"/>
      </w:pPr>
      <w:r w:rsidRPr="00F56DB7">
        <w:t xml:space="preserve">  </w:t>
      </w:r>
      <w:r w:rsidRPr="00F56DB7">
        <w:rPr>
          <w:b/>
        </w:rPr>
        <w:t>when</w:t>
      </w:r>
      <w:r w:rsidRPr="00F56DB7">
        <w:t xml:space="preserve"> { UE receives ACK followed by re-INVITE including call resume instructions }</w:t>
      </w:r>
    </w:p>
    <w:p w14:paraId="03B600B3" w14:textId="77777777" w:rsidR="00511062" w:rsidRPr="00F56DB7" w:rsidRDefault="00511062" w:rsidP="00511062">
      <w:pPr>
        <w:pStyle w:val="PL"/>
      </w:pPr>
      <w:r w:rsidRPr="00F56DB7">
        <w:t xml:space="preserve">    </w:t>
      </w:r>
      <w:r w:rsidRPr="00F56DB7">
        <w:rPr>
          <w:b/>
        </w:rPr>
        <w:t>then</w:t>
      </w:r>
      <w:r w:rsidRPr="00F56DB7">
        <w:t xml:space="preserve"> { UE may send 100 Trying and sends 200 OK for re-INVITE }</w:t>
      </w:r>
    </w:p>
    <w:p w14:paraId="78458AB3" w14:textId="6A60AC5C" w:rsidR="00511062" w:rsidRPr="00F56DB7" w:rsidRDefault="00511062" w:rsidP="00511062">
      <w:pPr>
        <w:pStyle w:val="PL"/>
      </w:pPr>
      <w:r w:rsidRPr="00F56DB7">
        <w:t xml:space="preserve">            }</w:t>
      </w:r>
    </w:p>
    <w:p w14:paraId="19C13DD6" w14:textId="77777777" w:rsidR="00511062" w:rsidRPr="00F56DB7" w:rsidRDefault="00511062" w:rsidP="00511062">
      <w:pPr>
        <w:pStyle w:val="PL"/>
      </w:pPr>
    </w:p>
    <w:p w14:paraId="1EE6E44A" w14:textId="77777777" w:rsidR="00511062" w:rsidRPr="00F56DB7" w:rsidRDefault="00511062" w:rsidP="00511062">
      <w:pPr>
        <w:pStyle w:val="H6"/>
      </w:pPr>
      <w:r w:rsidRPr="00F56DB7">
        <w:t>(3)</w:t>
      </w:r>
    </w:p>
    <w:p w14:paraId="1AD0AB66" w14:textId="77777777" w:rsidR="00511062" w:rsidRPr="00F56DB7" w:rsidRDefault="00511062" w:rsidP="00511062">
      <w:pPr>
        <w:pStyle w:val="PL"/>
      </w:pPr>
      <w:r w:rsidRPr="00F56DB7">
        <w:rPr>
          <w:b/>
        </w:rPr>
        <w:t>with</w:t>
      </w:r>
      <w:r w:rsidRPr="00F56DB7">
        <w:t xml:space="preserve"> { UE having concluded the call resume procedure }</w:t>
      </w:r>
    </w:p>
    <w:p w14:paraId="524C2A97"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4F0AC815" w14:textId="77777777" w:rsidR="00511062" w:rsidRPr="00F56DB7" w:rsidRDefault="00511062" w:rsidP="00511062">
      <w:pPr>
        <w:pStyle w:val="PL"/>
      </w:pPr>
      <w:r w:rsidRPr="00F56DB7">
        <w:t xml:space="preserve">  </w:t>
      </w:r>
      <w:r w:rsidRPr="00F56DB7">
        <w:rPr>
          <w:b/>
        </w:rPr>
        <w:t>when</w:t>
      </w:r>
      <w:r w:rsidRPr="00F56DB7">
        <w:t xml:space="preserve"> { UE is being made to release the call }</w:t>
      </w:r>
    </w:p>
    <w:p w14:paraId="6BAAB6AD" w14:textId="77777777" w:rsidR="00511062" w:rsidRPr="00F56DB7" w:rsidRDefault="00511062" w:rsidP="00511062">
      <w:pPr>
        <w:pStyle w:val="PL"/>
      </w:pPr>
      <w:r w:rsidRPr="00F56DB7">
        <w:t xml:space="preserve">    </w:t>
      </w:r>
      <w:r w:rsidRPr="00F56DB7">
        <w:rPr>
          <w:b/>
        </w:rPr>
        <w:t>then</w:t>
      </w:r>
      <w:r w:rsidRPr="00F56DB7">
        <w:t xml:space="preserve"> { UE sends BYE }</w:t>
      </w:r>
    </w:p>
    <w:p w14:paraId="0F2EFE04" w14:textId="77777777" w:rsidR="00511062" w:rsidRPr="00F56DB7" w:rsidRDefault="00511062" w:rsidP="00511062">
      <w:pPr>
        <w:pStyle w:val="PL"/>
      </w:pPr>
      <w:r w:rsidRPr="00F56DB7">
        <w:t xml:space="preserve">            }</w:t>
      </w:r>
    </w:p>
    <w:p w14:paraId="18D399FA"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08C6B9FB" w14:textId="77777777" w:rsidR="00511062" w:rsidRPr="00F56DB7" w:rsidRDefault="00511062" w:rsidP="00511062">
      <w:pPr>
        <w:pStyle w:val="H6"/>
      </w:pPr>
      <w:r w:rsidRPr="00F56DB7">
        <w:t>8.28.2</w:t>
      </w:r>
      <w:r w:rsidRPr="00F56DB7">
        <w:tab/>
        <w:t>Conformance Requirements</w:t>
      </w:r>
    </w:p>
    <w:p w14:paraId="4AD98177" w14:textId="77777777" w:rsidR="00511062" w:rsidRPr="00F56DB7" w:rsidRDefault="00511062" w:rsidP="00511062">
      <w:bookmarkStart w:id="1188" w:name="OLE_LINK3"/>
      <w:r w:rsidRPr="00F56DB7">
        <w:t>The conformance requirements covered in the present test case are, unless otherwise stated, Rel-15 requirements.</w:t>
      </w:r>
    </w:p>
    <w:bookmarkEnd w:id="1188"/>
    <w:p w14:paraId="15487D50" w14:textId="77777777" w:rsidR="00511062" w:rsidRPr="00F56DB7" w:rsidRDefault="00511062" w:rsidP="00511062">
      <w:r w:rsidRPr="00F56DB7">
        <w:t>[TS 24.610 clause 4.5.2.9]:</w:t>
      </w:r>
    </w:p>
    <w:p w14:paraId="18FC19B1" w14:textId="77777777" w:rsidR="00511062" w:rsidRPr="00F56DB7" w:rsidRDefault="00511062" w:rsidP="00511062">
      <w:r w:rsidRPr="00F56DB7">
        <w:t>3GPP TS 24.229 [1] shall apply.</w:t>
      </w:r>
    </w:p>
    <w:p w14:paraId="1A72548C" w14:textId="77777777" w:rsidR="00511062" w:rsidRPr="00F56DB7" w:rsidRDefault="00511062" w:rsidP="00511062">
      <w:pPr>
        <w:rPr>
          <w:rFonts w:eastAsia="DengXian"/>
        </w:rPr>
      </w:pPr>
      <w:r w:rsidRPr="00F56DB7">
        <w:rPr>
          <w:rFonts w:eastAsia="DengXian"/>
        </w:rPr>
        <w:t>[TS 26.114 clause 7.3.1]:</w:t>
      </w:r>
    </w:p>
    <w:p w14:paraId="2F225002" w14:textId="77777777" w:rsidR="00511062" w:rsidRPr="00F56DB7" w:rsidRDefault="00511062" w:rsidP="00511062">
      <w:r w:rsidRPr="00F56DB7">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52642BB3" w14:textId="77777777" w:rsidR="00511062" w:rsidRPr="00F56DB7" w:rsidRDefault="00511062" w:rsidP="00511062">
      <w:pPr>
        <w:rPr>
          <w:rFonts w:eastAsia="DengXian"/>
        </w:rPr>
      </w:pPr>
      <w:r w:rsidRPr="00F56DB7">
        <w:rPr>
          <w:rFonts w:eastAsia="DengXian"/>
        </w:rPr>
        <w:t>[TS 24.229 clause 6.1.1]:</w:t>
      </w:r>
    </w:p>
    <w:p w14:paraId="67ED5D19" w14:textId="77777777" w:rsidR="00511062" w:rsidRPr="00F56DB7" w:rsidRDefault="00511062" w:rsidP="00511062">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18197794" w14:textId="77777777" w:rsidR="00511062" w:rsidRPr="00F56DB7" w:rsidRDefault="00511062" w:rsidP="00511062">
      <w:r w:rsidRPr="00F56DB7">
        <w:t>For other media streams the "b=" media descriptor may be included. The value or absence of the "b=" parameter will affect the assigned QoS which is defined in or 3GPP 29.213 [13C].</w:t>
      </w:r>
    </w:p>
    <w:p w14:paraId="240D2708" w14:textId="77777777" w:rsidR="00511062" w:rsidRPr="00F56DB7" w:rsidRDefault="00511062" w:rsidP="00511062">
      <w:pPr>
        <w:pStyle w:val="NO"/>
      </w:pPr>
      <w:r w:rsidRPr="00F56DB7">
        <w:t>NOTE 3:</w:t>
      </w:r>
      <w:r w:rsidRPr="00F56DB7">
        <w:tab/>
        <w:t>In a two-party session where both participants are active, the RTCP receiver reports are not sent, therefore, the RR bandwidth modifier will typically get the value of zero.</w:t>
      </w:r>
    </w:p>
    <w:p w14:paraId="279F3593" w14:textId="77777777" w:rsidR="00511062" w:rsidRPr="00F56DB7" w:rsidRDefault="00511062" w:rsidP="00511062">
      <w:pPr>
        <w:pStyle w:val="H6"/>
      </w:pPr>
      <w:r w:rsidRPr="00F56DB7">
        <w:t>8.28.3</w:t>
      </w:r>
      <w:r w:rsidRPr="00F56DB7">
        <w:tab/>
        <w:t>Test description</w:t>
      </w:r>
    </w:p>
    <w:p w14:paraId="21D70FD0" w14:textId="77777777" w:rsidR="00511062" w:rsidRPr="00F56DB7" w:rsidRDefault="00511062" w:rsidP="00511062">
      <w:pPr>
        <w:pStyle w:val="H6"/>
      </w:pPr>
      <w:r w:rsidRPr="00F56DB7">
        <w:t>8.28.3.1</w:t>
      </w:r>
      <w:r w:rsidRPr="00F56DB7">
        <w:tab/>
        <w:t>Pre-test conditions</w:t>
      </w:r>
    </w:p>
    <w:p w14:paraId="52865602" w14:textId="77777777" w:rsidR="00511062" w:rsidRPr="00F56DB7" w:rsidRDefault="00511062" w:rsidP="00511062">
      <w:pPr>
        <w:pStyle w:val="H6"/>
      </w:pPr>
      <w:r w:rsidRPr="00F56DB7">
        <w:t>System Simulator:</w:t>
      </w:r>
    </w:p>
    <w:p w14:paraId="069E7474" w14:textId="77777777" w:rsidR="00511062" w:rsidRPr="00F56DB7" w:rsidRDefault="00511062" w:rsidP="00511062">
      <w:pPr>
        <w:pStyle w:val="B10"/>
      </w:pPr>
      <w:r w:rsidRPr="00F56DB7">
        <w:t>-</w:t>
      </w:r>
      <w:r w:rsidRPr="00F56DB7">
        <w:tab/>
        <w:t>1 NR Cell connected to 5GC, default parameters.</w:t>
      </w:r>
    </w:p>
    <w:p w14:paraId="07E644EF" w14:textId="77777777" w:rsidR="00511062" w:rsidRPr="00F56DB7" w:rsidRDefault="00511062" w:rsidP="00511062">
      <w:pPr>
        <w:pStyle w:val="H6"/>
      </w:pPr>
      <w:r w:rsidRPr="00F56DB7">
        <w:t>UE:</w:t>
      </w:r>
    </w:p>
    <w:p w14:paraId="27EF408B"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4D514525" w14:textId="77777777" w:rsidR="004B6617" w:rsidRPr="00F56DB7" w:rsidRDefault="00511062" w:rsidP="004B6617">
      <w:pPr>
        <w:pStyle w:val="B10"/>
        <w:rPr>
          <w:snapToGrid w:val="0"/>
        </w:rPr>
      </w:pPr>
      <w:r w:rsidRPr="00F56DB7">
        <w:t>-</w:t>
      </w:r>
      <w:r w:rsidRPr="00F56DB7">
        <w:tab/>
      </w:r>
      <w:r w:rsidRPr="00F56DB7">
        <w:rPr>
          <w:snapToGrid w:val="0"/>
        </w:rPr>
        <w:t>UE is configured to register for IMS after switch on.</w:t>
      </w:r>
    </w:p>
    <w:p w14:paraId="208BE56C" w14:textId="41D6693E" w:rsidR="00511062" w:rsidRPr="00F56DB7" w:rsidRDefault="004B6617" w:rsidP="004B6617">
      <w:pPr>
        <w:pStyle w:val="B10"/>
        <w:rPr>
          <w:snapToGrid w:val="0"/>
        </w:rPr>
      </w:pPr>
      <w:r w:rsidRPr="00F56DB7">
        <w:rPr>
          <w:snapToGrid w:val="0"/>
        </w:rPr>
        <w:t>-</w:t>
      </w:r>
      <w:r w:rsidRPr="00F56DB7">
        <w:rPr>
          <w:snapToGrid w:val="0"/>
        </w:rPr>
        <w:tab/>
        <w:t>UE is configured to use preconditions.</w:t>
      </w:r>
    </w:p>
    <w:p w14:paraId="31ED1A4E" w14:textId="77777777" w:rsidR="00511062" w:rsidRPr="00F56DB7" w:rsidRDefault="00511062" w:rsidP="00511062">
      <w:pPr>
        <w:pStyle w:val="H6"/>
      </w:pPr>
      <w:r w:rsidRPr="00F56DB7">
        <w:t>Preamble:</w:t>
      </w:r>
    </w:p>
    <w:p w14:paraId="46D973C6" w14:textId="16B74EC6" w:rsidR="00D93E3A" w:rsidRPr="00F56DB7" w:rsidRDefault="00D93E3A" w:rsidP="00D93E3A">
      <w:pPr>
        <w:pStyle w:val="B10"/>
      </w:pPr>
      <w:r w:rsidRPr="00F56DB7">
        <w:t>-</w:t>
      </w:r>
      <w:r w:rsidRPr="00F56DB7">
        <w:tab/>
        <w:t>The UE has registered to IMS and set up the MO call, by executing the generic test procedure in Annex A.2 up to the last step and thereafter executing the generic test procedure in A.4.1a.</w:t>
      </w:r>
    </w:p>
    <w:p w14:paraId="3B84CB27" w14:textId="77777777" w:rsidR="00511062" w:rsidRPr="00F56DB7" w:rsidRDefault="00511062" w:rsidP="00511062">
      <w:pPr>
        <w:pStyle w:val="H6"/>
        <w:rPr>
          <w:snapToGrid w:val="0"/>
        </w:rPr>
      </w:pPr>
      <w:r w:rsidRPr="00F56DB7">
        <w:t>8.28.3.2</w:t>
      </w:r>
      <w:r w:rsidRPr="00F56DB7">
        <w:tab/>
      </w:r>
      <w:r w:rsidRPr="00F56DB7">
        <w:rPr>
          <w:snapToGrid w:val="0"/>
        </w:rPr>
        <w:t>Test procedure sequence</w:t>
      </w:r>
    </w:p>
    <w:p w14:paraId="70726012" w14:textId="77777777" w:rsidR="00511062" w:rsidRPr="00F56DB7" w:rsidRDefault="00511062" w:rsidP="00511062">
      <w:pPr>
        <w:pStyle w:val="TH"/>
        <w:rPr>
          <w:rFonts w:cs="Arial"/>
        </w:rPr>
      </w:pPr>
      <w:r w:rsidRPr="00F56DB7">
        <w:rPr>
          <w:rFonts w:cs="Arial"/>
        </w:rPr>
        <w:t>Table 8.28.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511062" w:rsidRPr="00F56DB7" w14:paraId="4BD65ED0" w14:textId="77777777" w:rsidTr="00C06FDE">
        <w:trPr>
          <w:jc w:val="center"/>
        </w:trPr>
        <w:tc>
          <w:tcPr>
            <w:tcW w:w="567" w:type="dxa"/>
            <w:tcBorders>
              <w:bottom w:val="nil"/>
            </w:tcBorders>
          </w:tcPr>
          <w:p w14:paraId="6EDC88A0" w14:textId="77777777" w:rsidR="00511062" w:rsidRPr="00F56DB7" w:rsidRDefault="00511062" w:rsidP="00C06FDE">
            <w:pPr>
              <w:pStyle w:val="TAH"/>
            </w:pPr>
            <w:r w:rsidRPr="00F56DB7">
              <w:t>St</w:t>
            </w:r>
          </w:p>
        </w:tc>
        <w:tc>
          <w:tcPr>
            <w:tcW w:w="3968" w:type="dxa"/>
          </w:tcPr>
          <w:p w14:paraId="1D724628" w14:textId="77777777" w:rsidR="00511062" w:rsidRPr="00F56DB7" w:rsidRDefault="00511062" w:rsidP="00C06FDE">
            <w:pPr>
              <w:pStyle w:val="TAH"/>
            </w:pPr>
            <w:r w:rsidRPr="00F56DB7">
              <w:t>Procedure</w:t>
            </w:r>
          </w:p>
        </w:tc>
        <w:tc>
          <w:tcPr>
            <w:tcW w:w="3684" w:type="dxa"/>
            <w:gridSpan w:val="2"/>
          </w:tcPr>
          <w:p w14:paraId="43FA32E4" w14:textId="77777777" w:rsidR="00511062" w:rsidRPr="00F56DB7" w:rsidRDefault="00511062" w:rsidP="00C06FDE">
            <w:pPr>
              <w:pStyle w:val="TAH"/>
            </w:pPr>
            <w:r w:rsidRPr="00F56DB7">
              <w:t>Message Sequence</w:t>
            </w:r>
          </w:p>
        </w:tc>
        <w:tc>
          <w:tcPr>
            <w:tcW w:w="567" w:type="dxa"/>
            <w:tcBorders>
              <w:bottom w:val="nil"/>
            </w:tcBorders>
          </w:tcPr>
          <w:p w14:paraId="707F1DCE" w14:textId="77777777" w:rsidR="00511062" w:rsidRPr="00F56DB7" w:rsidRDefault="00511062" w:rsidP="00C06FDE">
            <w:pPr>
              <w:pStyle w:val="TAH"/>
            </w:pPr>
            <w:r w:rsidRPr="00F56DB7">
              <w:t>TP</w:t>
            </w:r>
          </w:p>
        </w:tc>
        <w:tc>
          <w:tcPr>
            <w:tcW w:w="850" w:type="dxa"/>
            <w:tcBorders>
              <w:bottom w:val="nil"/>
            </w:tcBorders>
          </w:tcPr>
          <w:p w14:paraId="57A764E4" w14:textId="77777777" w:rsidR="00511062" w:rsidRPr="00F56DB7" w:rsidRDefault="00511062" w:rsidP="00C06FDE">
            <w:pPr>
              <w:pStyle w:val="TAH"/>
            </w:pPr>
            <w:r w:rsidRPr="00F56DB7">
              <w:t>Verdict</w:t>
            </w:r>
          </w:p>
        </w:tc>
      </w:tr>
      <w:tr w:rsidR="00511062" w:rsidRPr="00F56DB7" w14:paraId="739B2D96" w14:textId="77777777" w:rsidTr="00C06FDE">
        <w:trPr>
          <w:jc w:val="center"/>
        </w:trPr>
        <w:tc>
          <w:tcPr>
            <w:tcW w:w="567" w:type="dxa"/>
            <w:tcBorders>
              <w:top w:val="nil"/>
            </w:tcBorders>
          </w:tcPr>
          <w:p w14:paraId="7A001F2F" w14:textId="77777777" w:rsidR="00511062" w:rsidRPr="00F56DB7" w:rsidRDefault="00511062" w:rsidP="00C06FDE">
            <w:pPr>
              <w:pStyle w:val="TAH"/>
            </w:pPr>
          </w:p>
        </w:tc>
        <w:tc>
          <w:tcPr>
            <w:tcW w:w="3968" w:type="dxa"/>
          </w:tcPr>
          <w:p w14:paraId="71B9552B" w14:textId="77777777" w:rsidR="00511062" w:rsidRPr="00F56DB7" w:rsidRDefault="00511062" w:rsidP="00C06FDE">
            <w:pPr>
              <w:pStyle w:val="TAH"/>
            </w:pPr>
          </w:p>
        </w:tc>
        <w:tc>
          <w:tcPr>
            <w:tcW w:w="708" w:type="dxa"/>
          </w:tcPr>
          <w:p w14:paraId="6E053FA4" w14:textId="77777777" w:rsidR="00511062" w:rsidRPr="00F56DB7" w:rsidRDefault="00511062" w:rsidP="00C06FDE">
            <w:pPr>
              <w:pStyle w:val="TAH"/>
            </w:pPr>
            <w:r w:rsidRPr="00F56DB7">
              <w:t>U - S</w:t>
            </w:r>
          </w:p>
        </w:tc>
        <w:tc>
          <w:tcPr>
            <w:tcW w:w="2976" w:type="dxa"/>
          </w:tcPr>
          <w:p w14:paraId="5A675B81" w14:textId="77777777" w:rsidR="00511062" w:rsidRPr="00F56DB7" w:rsidRDefault="00511062" w:rsidP="00C06FDE">
            <w:pPr>
              <w:pStyle w:val="TAH"/>
            </w:pPr>
            <w:r w:rsidRPr="00F56DB7">
              <w:t>Message</w:t>
            </w:r>
          </w:p>
        </w:tc>
        <w:tc>
          <w:tcPr>
            <w:tcW w:w="567" w:type="dxa"/>
            <w:tcBorders>
              <w:top w:val="nil"/>
            </w:tcBorders>
          </w:tcPr>
          <w:p w14:paraId="4A2E577A" w14:textId="77777777" w:rsidR="00511062" w:rsidRPr="00F56DB7" w:rsidRDefault="00511062" w:rsidP="00C06FDE">
            <w:pPr>
              <w:pStyle w:val="TAH"/>
            </w:pPr>
          </w:p>
        </w:tc>
        <w:tc>
          <w:tcPr>
            <w:tcW w:w="850" w:type="dxa"/>
            <w:tcBorders>
              <w:top w:val="nil"/>
            </w:tcBorders>
          </w:tcPr>
          <w:p w14:paraId="6EDEC792" w14:textId="77777777" w:rsidR="00511062" w:rsidRPr="00F56DB7" w:rsidRDefault="00511062" w:rsidP="00C06FDE">
            <w:pPr>
              <w:pStyle w:val="TAH"/>
            </w:pPr>
          </w:p>
        </w:tc>
      </w:tr>
      <w:tr w:rsidR="00511062" w:rsidRPr="00F56DB7" w14:paraId="4FE71C2B" w14:textId="77777777" w:rsidTr="00C06FDE">
        <w:trPr>
          <w:jc w:val="center"/>
        </w:trPr>
        <w:tc>
          <w:tcPr>
            <w:tcW w:w="567" w:type="dxa"/>
            <w:tcBorders>
              <w:top w:val="nil"/>
            </w:tcBorders>
          </w:tcPr>
          <w:p w14:paraId="2330D5F2" w14:textId="77777777" w:rsidR="00511062" w:rsidRPr="00F56DB7" w:rsidRDefault="00511062" w:rsidP="00C06FDE">
            <w:pPr>
              <w:pStyle w:val="TAC"/>
              <w:rPr>
                <w:lang w:eastAsia="zh-CN"/>
              </w:rPr>
            </w:pPr>
            <w:r w:rsidRPr="00F56DB7">
              <w:rPr>
                <w:lang w:eastAsia="zh-CN"/>
              </w:rPr>
              <w:t>1</w:t>
            </w:r>
          </w:p>
        </w:tc>
        <w:tc>
          <w:tcPr>
            <w:tcW w:w="3968" w:type="dxa"/>
          </w:tcPr>
          <w:p w14:paraId="7CF02382" w14:textId="77777777" w:rsidR="006048DB" w:rsidRPr="00F56DB7" w:rsidRDefault="00511062" w:rsidP="006048DB">
            <w:pPr>
              <w:pStyle w:val="TAL"/>
              <w:rPr>
                <w:snapToGrid w:val="0"/>
              </w:rPr>
            </w:pPr>
            <w:r w:rsidRPr="00F56DB7">
              <w:rPr>
                <w:snapToGrid w:val="0"/>
              </w:rPr>
              <w:t>SS sends INVITE with a SDP offer to hold the call</w:t>
            </w:r>
          </w:p>
          <w:p w14:paraId="238C6188" w14:textId="238F2E76" w:rsidR="00511062" w:rsidRPr="00F56DB7" w:rsidRDefault="006048DB" w:rsidP="006048DB">
            <w:pPr>
              <w:pStyle w:val="TAL"/>
            </w:pPr>
            <w:r w:rsidRPr="00F56DB7">
              <w:rPr>
                <w:snapToGrid w:val="0"/>
              </w:rPr>
              <w:t>(Step 1 of Annex A.18)</w:t>
            </w:r>
          </w:p>
        </w:tc>
        <w:tc>
          <w:tcPr>
            <w:tcW w:w="708" w:type="dxa"/>
          </w:tcPr>
          <w:p w14:paraId="5B867639" w14:textId="77777777" w:rsidR="00511062" w:rsidRPr="00F56DB7" w:rsidRDefault="00511062" w:rsidP="00C06FDE">
            <w:pPr>
              <w:pStyle w:val="TAC"/>
              <w:rPr>
                <w:lang w:eastAsia="zh-CN"/>
              </w:rPr>
            </w:pPr>
            <w:r w:rsidRPr="00F56DB7">
              <w:rPr>
                <w:lang w:eastAsia="zh-CN"/>
              </w:rPr>
              <w:t>&lt;--</w:t>
            </w:r>
          </w:p>
        </w:tc>
        <w:tc>
          <w:tcPr>
            <w:tcW w:w="2976" w:type="dxa"/>
          </w:tcPr>
          <w:p w14:paraId="50723E0D" w14:textId="77777777" w:rsidR="00511062" w:rsidRPr="00F56DB7" w:rsidRDefault="00511062" w:rsidP="00C06FDE">
            <w:pPr>
              <w:pStyle w:val="TAL"/>
            </w:pPr>
            <w:r w:rsidRPr="00F56DB7">
              <w:t>INVITE</w:t>
            </w:r>
          </w:p>
        </w:tc>
        <w:tc>
          <w:tcPr>
            <w:tcW w:w="567" w:type="dxa"/>
            <w:tcBorders>
              <w:top w:val="nil"/>
            </w:tcBorders>
          </w:tcPr>
          <w:p w14:paraId="49C34E4A" w14:textId="77777777" w:rsidR="00511062" w:rsidRPr="00F56DB7" w:rsidRDefault="00511062" w:rsidP="00C06FDE">
            <w:pPr>
              <w:pStyle w:val="TAC"/>
              <w:rPr>
                <w:lang w:eastAsia="zh-CN"/>
              </w:rPr>
            </w:pPr>
            <w:r w:rsidRPr="00F56DB7">
              <w:rPr>
                <w:lang w:eastAsia="zh-CN"/>
              </w:rPr>
              <w:t>-</w:t>
            </w:r>
          </w:p>
        </w:tc>
        <w:tc>
          <w:tcPr>
            <w:tcW w:w="850" w:type="dxa"/>
            <w:tcBorders>
              <w:top w:val="nil"/>
            </w:tcBorders>
          </w:tcPr>
          <w:p w14:paraId="649F575B" w14:textId="77777777" w:rsidR="00511062" w:rsidRPr="00F56DB7" w:rsidRDefault="00511062" w:rsidP="00C06FDE">
            <w:pPr>
              <w:pStyle w:val="TAC"/>
              <w:rPr>
                <w:lang w:eastAsia="zh-CN"/>
              </w:rPr>
            </w:pPr>
            <w:r w:rsidRPr="00F56DB7">
              <w:rPr>
                <w:lang w:eastAsia="zh-CN"/>
              </w:rPr>
              <w:t>-</w:t>
            </w:r>
          </w:p>
        </w:tc>
      </w:tr>
      <w:tr w:rsidR="00511062" w:rsidRPr="00F56DB7" w14:paraId="45044CA1" w14:textId="77777777" w:rsidTr="00C06FDE">
        <w:trPr>
          <w:jc w:val="center"/>
        </w:trPr>
        <w:tc>
          <w:tcPr>
            <w:tcW w:w="567" w:type="dxa"/>
            <w:tcBorders>
              <w:top w:val="nil"/>
            </w:tcBorders>
          </w:tcPr>
          <w:p w14:paraId="70307CDA" w14:textId="77777777" w:rsidR="00511062" w:rsidRPr="00F56DB7" w:rsidRDefault="00511062" w:rsidP="00C06FDE">
            <w:pPr>
              <w:pStyle w:val="TAC"/>
              <w:rPr>
                <w:lang w:eastAsia="zh-CN"/>
              </w:rPr>
            </w:pPr>
            <w:r w:rsidRPr="00F56DB7">
              <w:rPr>
                <w:lang w:eastAsia="zh-CN"/>
              </w:rPr>
              <w:t>2</w:t>
            </w:r>
          </w:p>
        </w:tc>
        <w:tc>
          <w:tcPr>
            <w:tcW w:w="3968" w:type="dxa"/>
          </w:tcPr>
          <w:p w14:paraId="5CB57C81" w14:textId="77777777" w:rsidR="006048DB" w:rsidRPr="00F56DB7" w:rsidRDefault="00511062" w:rsidP="006048DB">
            <w:pPr>
              <w:pStyle w:val="TAL"/>
              <w:rPr>
                <w:snapToGrid w:val="0"/>
              </w:rPr>
            </w:pPr>
            <w:r w:rsidRPr="00F56DB7">
              <w:rPr>
                <w:snapToGrid w:val="0"/>
              </w:rPr>
              <w:t>Optional: The UE responds with a 100 Trying provisional response</w:t>
            </w:r>
          </w:p>
          <w:p w14:paraId="0F32B23B" w14:textId="39764604" w:rsidR="00511062" w:rsidRPr="00F56DB7" w:rsidRDefault="006048DB" w:rsidP="006048DB">
            <w:pPr>
              <w:pStyle w:val="TAL"/>
            </w:pPr>
            <w:r w:rsidRPr="00F56DB7">
              <w:rPr>
                <w:snapToGrid w:val="0"/>
              </w:rPr>
              <w:t>(Step 2 of Annex A.18)</w:t>
            </w:r>
          </w:p>
        </w:tc>
        <w:tc>
          <w:tcPr>
            <w:tcW w:w="708" w:type="dxa"/>
          </w:tcPr>
          <w:p w14:paraId="26EC3ECD" w14:textId="77777777" w:rsidR="00511062" w:rsidRPr="00F56DB7" w:rsidRDefault="00511062" w:rsidP="00C06FDE">
            <w:pPr>
              <w:pStyle w:val="TAC"/>
              <w:rPr>
                <w:lang w:eastAsia="zh-CN"/>
              </w:rPr>
            </w:pPr>
            <w:r w:rsidRPr="00F56DB7">
              <w:rPr>
                <w:lang w:eastAsia="zh-CN"/>
              </w:rPr>
              <w:t>--&gt;</w:t>
            </w:r>
          </w:p>
        </w:tc>
        <w:tc>
          <w:tcPr>
            <w:tcW w:w="2976" w:type="dxa"/>
          </w:tcPr>
          <w:p w14:paraId="50320F3F" w14:textId="77777777" w:rsidR="00511062" w:rsidRPr="00F56DB7" w:rsidRDefault="00511062" w:rsidP="00C06FDE">
            <w:pPr>
              <w:pStyle w:val="TAL"/>
            </w:pPr>
            <w:r w:rsidRPr="00F56DB7">
              <w:t>100 Trying</w:t>
            </w:r>
          </w:p>
        </w:tc>
        <w:tc>
          <w:tcPr>
            <w:tcW w:w="567" w:type="dxa"/>
            <w:tcBorders>
              <w:top w:val="nil"/>
            </w:tcBorders>
          </w:tcPr>
          <w:p w14:paraId="2B7FB662" w14:textId="77777777" w:rsidR="00511062" w:rsidRPr="00F56DB7" w:rsidRDefault="00511062" w:rsidP="00C06FDE">
            <w:pPr>
              <w:pStyle w:val="TAC"/>
            </w:pPr>
            <w:r w:rsidRPr="00F56DB7">
              <w:rPr>
                <w:lang w:eastAsia="zh-CN"/>
              </w:rPr>
              <w:t>-</w:t>
            </w:r>
          </w:p>
        </w:tc>
        <w:tc>
          <w:tcPr>
            <w:tcW w:w="850" w:type="dxa"/>
            <w:tcBorders>
              <w:top w:val="nil"/>
            </w:tcBorders>
          </w:tcPr>
          <w:p w14:paraId="5D84A6EA" w14:textId="77777777" w:rsidR="00511062" w:rsidRPr="00F56DB7" w:rsidRDefault="00511062" w:rsidP="00C06FDE">
            <w:pPr>
              <w:pStyle w:val="TAC"/>
            </w:pPr>
            <w:r w:rsidRPr="00F56DB7">
              <w:rPr>
                <w:lang w:eastAsia="zh-CN"/>
              </w:rPr>
              <w:t>-</w:t>
            </w:r>
          </w:p>
        </w:tc>
      </w:tr>
      <w:tr w:rsidR="00511062" w:rsidRPr="00F56DB7" w14:paraId="667E21E7" w14:textId="77777777" w:rsidTr="00C06FDE">
        <w:trPr>
          <w:jc w:val="center"/>
        </w:trPr>
        <w:tc>
          <w:tcPr>
            <w:tcW w:w="567" w:type="dxa"/>
            <w:tcBorders>
              <w:top w:val="nil"/>
            </w:tcBorders>
          </w:tcPr>
          <w:p w14:paraId="50FC8C5C" w14:textId="77777777" w:rsidR="00511062" w:rsidRPr="00F56DB7" w:rsidRDefault="00511062" w:rsidP="00C06FDE">
            <w:pPr>
              <w:pStyle w:val="TAC"/>
              <w:rPr>
                <w:lang w:eastAsia="zh-CN"/>
              </w:rPr>
            </w:pPr>
            <w:r w:rsidRPr="00F56DB7">
              <w:rPr>
                <w:lang w:eastAsia="zh-CN"/>
              </w:rPr>
              <w:t>3</w:t>
            </w:r>
          </w:p>
        </w:tc>
        <w:tc>
          <w:tcPr>
            <w:tcW w:w="3968" w:type="dxa"/>
          </w:tcPr>
          <w:p w14:paraId="60D25B25" w14:textId="77777777" w:rsidR="006048DB" w:rsidRPr="00F56DB7" w:rsidRDefault="00511062" w:rsidP="006048DB">
            <w:pPr>
              <w:pStyle w:val="TAL"/>
              <w:rPr>
                <w:snapToGrid w:val="0"/>
              </w:rPr>
            </w:pPr>
            <w:r w:rsidRPr="00F56DB7">
              <w:rPr>
                <w:snapToGrid w:val="0"/>
              </w:rPr>
              <w:t>Check: Does the UE respond to INVITE with 200 OK to indicate that the UE is no more expecting to receive any media?</w:t>
            </w:r>
          </w:p>
          <w:p w14:paraId="03A19764" w14:textId="00FF8990" w:rsidR="00511062" w:rsidRPr="00F56DB7" w:rsidRDefault="006048DB" w:rsidP="006048DB">
            <w:pPr>
              <w:pStyle w:val="TAL"/>
            </w:pPr>
            <w:r w:rsidRPr="00F56DB7">
              <w:rPr>
                <w:snapToGrid w:val="0"/>
              </w:rPr>
              <w:t>(Step 3 of Annex A.18)</w:t>
            </w:r>
          </w:p>
        </w:tc>
        <w:tc>
          <w:tcPr>
            <w:tcW w:w="708" w:type="dxa"/>
          </w:tcPr>
          <w:p w14:paraId="6939955E" w14:textId="77777777" w:rsidR="00511062" w:rsidRPr="00F56DB7" w:rsidRDefault="00511062" w:rsidP="00C06FDE">
            <w:pPr>
              <w:pStyle w:val="TAC"/>
              <w:rPr>
                <w:lang w:eastAsia="zh-CN"/>
              </w:rPr>
            </w:pPr>
            <w:r w:rsidRPr="00F56DB7">
              <w:rPr>
                <w:lang w:eastAsia="zh-CN"/>
              </w:rPr>
              <w:t>--&gt;</w:t>
            </w:r>
          </w:p>
        </w:tc>
        <w:tc>
          <w:tcPr>
            <w:tcW w:w="2976" w:type="dxa"/>
          </w:tcPr>
          <w:p w14:paraId="61242045" w14:textId="77777777" w:rsidR="00511062" w:rsidRPr="00F56DB7" w:rsidRDefault="00511062" w:rsidP="00C06FDE">
            <w:pPr>
              <w:pStyle w:val="TAL"/>
            </w:pPr>
            <w:r w:rsidRPr="00F56DB7">
              <w:t>200 OK</w:t>
            </w:r>
          </w:p>
        </w:tc>
        <w:tc>
          <w:tcPr>
            <w:tcW w:w="567" w:type="dxa"/>
            <w:tcBorders>
              <w:top w:val="nil"/>
            </w:tcBorders>
          </w:tcPr>
          <w:p w14:paraId="41F6F133" w14:textId="77777777" w:rsidR="00511062" w:rsidRPr="00F56DB7" w:rsidRDefault="00511062" w:rsidP="00C06FDE">
            <w:pPr>
              <w:pStyle w:val="TAC"/>
              <w:rPr>
                <w:lang w:eastAsia="zh-CN"/>
              </w:rPr>
            </w:pPr>
            <w:r w:rsidRPr="00F56DB7">
              <w:rPr>
                <w:lang w:eastAsia="zh-CN"/>
              </w:rPr>
              <w:t>1</w:t>
            </w:r>
          </w:p>
        </w:tc>
        <w:tc>
          <w:tcPr>
            <w:tcW w:w="850" w:type="dxa"/>
            <w:tcBorders>
              <w:top w:val="nil"/>
            </w:tcBorders>
          </w:tcPr>
          <w:p w14:paraId="39900E37" w14:textId="77777777" w:rsidR="00511062" w:rsidRPr="00F56DB7" w:rsidRDefault="00511062" w:rsidP="00C06FDE">
            <w:pPr>
              <w:pStyle w:val="TAC"/>
              <w:rPr>
                <w:lang w:eastAsia="zh-CN"/>
              </w:rPr>
            </w:pPr>
            <w:r w:rsidRPr="00F56DB7">
              <w:rPr>
                <w:lang w:eastAsia="zh-CN"/>
              </w:rPr>
              <w:t>P</w:t>
            </w:r>
          </w:p>
        </w:tc>
      </w:tr>
      <w:tr w:rsidR="00511062" w:rsidRPr="00F56DB7" w14:paraId="1EB156DC" w14:textId="77777777" w:rsidTr="00C06FDE">
        <w:trPr>
          <w:jc w:val="center"/>
        </w:trPr>
        <w:tc>
          <w:tcPr>
            <w:tcW w:w="567" w:type="dxa"/>
            <w:tcBorders>
              <w:top w:val="nil"/>
            </w:tcBorders>
          </w:tcPr>
          <w:p w14:paraId="0FE79787" w14:textId="77777777" w:rsidR="00511062" w:rsidRPr="00F56DB7" w:rsidRDefault="00511062" w:rsidP="00C06FDE">
            <w:pPr>
              <w:pStyle w:val="TAC"/>
              <w:rPr>
                <w:lang w:eastAsia="zh-CN"/>
              </w:rPr>
            </w:pPr>
            <w:r w:rsidRPr="00F56DB7">
              <w:rPr>
                <w:lang w:eastAsia="zh-CN"/>
              </w:rPr>
              <w:t>4</w:t>
            </w:r>
          </w:p>
        </w:tc>
        <w:tc>
          <w:tcPr>
            <w:tcW w:w="3968" w:type="dxa"/>
          </w:tcPr>
          <w:p w14:paraId="2048FE2C" w14:textId="77777777" w:rsidR="006048DB" w:rsidRPr="00F56DB7" w:rsidRDefault="00511062" w:rsidP="006048DB">
            <w:pPr>
              <w:pStyle w:val="TAL"/>
              <w:rPr>
                <w:snapToGrid w:val="0"/>
              </w:rPr>
            </w:pPr>
            <w:r w:rsidRPr="00F56DB7">
              <w:rPr>
                <w:snapToGrid w:val="0"/>
              </w:rPr>
              <w:t>The SS acknowledges the receipt of 200 OK for INVITE</w:t>
            </w:r>
          </w:p>
          <w:p w14:paraId="42ACCC24" w14:textId="2B4B9402" w:rsidR="00511062" w:rsidRPr="00F56DB7" w:rsidRDefault="006048DB" w:rsidP="006048DB">
            <w:pPr>
              <w:pStyle w:val="TAL"/>
            </w:pPr>
            <w:r w:rsidRPr="00F56DB7">
              <w:rPr>
                <w:snapToGrid w:val="0"/>
              </w:rPr>
              <w:t>(Step 4 of Annex A.18)</w:t>
            </w:r>
          </w:p>
        </w:tc>
        <w:tc>
          <w:tcPr>
            <w:tcW w:w="708" w:type="dxa"/>
          </w:tcPr>
          <w:p w14:paraId="7A206075" w14:textId="77777777" w:rsidR="00511062" w:rsidRPr="00F56DB7" w:rsidRDefault="00511062" w:rsidP="00C06FDE">
            <w:pPr>
              <w:pStyle w:val="TAC"/>
              <w:rPr>
                <w:lang w:eastAsia="zh-CN"/>
              </w:rPr>
            </w:pPr>
            <w:r w:rsidRPr="00F56DB7">
              <w:rPr>
                <w:lang w:eastAsia="zh-CN"/>
              </w:rPr>
              <w:t>&lt;--</w:t>
            </w:r>
          </w:p>
        </w:tc>
        <w:tc>
          <w:tcPr>
            <w:tcW w:w="2976" w:type="dxa"/>
          </w:tcPr>
          <w:p w14:paraId="47217179" w14:textId="77777777" w:rsidR="00511062" w:rsidRPr="00F56DB7" w:rsidRDefault="00511062" w:rsidP="00C06FDE">
            <w:pPr>
              <w:pStyle w:val="TAL"/>
            </w:pPr>
            <w:r w:rsidRPr="00F56DB7">
              <w:t>ACK</w:t>
            </w:r>
          </w:p>
        </w:tc>
        <w:tc>
          <w:tcPr>
            <w:tcW w:w="567" w:type="dxa"/>
            <w:tcBorders>
              <w:top w:val="nil"/>
            </w:tcBorders>
          </w:tcPr>
          <w:p w14:paraId="690B0A4B" w14:textId="77777777" w:rsidR="00511062" w:rsidRPr="00F56DB7" w:rsidRDefault="00511062" w:rsidP="00C06FDE">
            <w:pPr>
              <w:pStyle w:val="TAC"/>
            </w:pPr>
            <w:r w:rsidRPr="00F56DB7">
              <w:rPr>
                <w:lang w:eastAsia="zh-CN"/>
              </w:rPr>
              <w:t>-</w:t>
            </w:r>
          </w:p>
        </w:tc>
        <w:tc>
          <w:tcPr>
            <w:tcW w:w="850" w:type="dxa"/>
            <w:tcBorders>
              <w:top w:val="nil"/>
            </w:tcBorders>
          </w:tcPr>
          <w:p w14:paraId="6796C931" w14:textId="77777777" w:rsidR="00511062" w:rsidRPr="00F56DB7" w:rsidRDefault="00511062" w:rsidP="00C06FDE">
            <w:pPr>
              <w:pStyle w:val="TAC"/>
            </w:pPr>
            <w:r w:rsidRPr="00F56DB7">
              <w:rPr>
                <w:lang w:eastAsia="zh-CN"/>
              </w:rPr>
              <w:t>-</w:t>
            </w:r>
          </w:p>
        </w:tc>
      </w:tr>
      <w:tr w:rsidR="00511062" w:rsidRPr="00F56DB7" w14:paraId="3F435A33" w14:textId="77777777" w:rsidTr="00C06FDE">
        <w:trPr>
          <w:jc w:val="center"/>
        </w:trPr>
        <w:tc>
          <w:tcPr>
            <w:tcW w:w="567" w:type="dxa"/>
          </w:tcPr>
          <w:p w14:paraId="145E0BA5" w14:textId="77777777" w:rsidR="00511062" w:rsidRPr="00F56DB7" w:rsidRDefault="00511062" w:rsidP="00C06FDE">
            <w:pPr>
              <w:pStyle w:val="TAC"/>
              <w:rPr>
                <w:lang w:eastAsia="zh-CN"/>
              </w:rPr>
            </w:pPr>
            <w:r w:rsidRPr="00F56DB7">
              <w:rPr>
                <w:lang w:eastAsia="zh-CN"/>
              </w:rPr>
              <w:t>5</w:t>
            </w:r>
          </w:p>
        </w:tc>
        <w:tc>
          <w:tcPr>
            <w:tcW w:w="3968" w:type="dxa"/>
          </w:tcPr>
          <w:p w14:paraId="12259376" w14:textId="77777777" w:rsidR="006048DB" w:rsidRPr="00F56DB7" w:rsidRDefault="00511062" w:rsidP="00C06FDE">
            <w:pPr>
              <w:pStyle w:val="TAL"/>
              <w:rPr>
                <w:snapToGrid w:val="0"/>
              </w:rPr>
            </w:pPr>
            <w:r w:rsidRPr="00F56DB7">
              <w:rPr>
                <w:snapToGrid w:val="0"/>
              </w:rPr>
              <w:t>SS sends INVITE with a SDP offer to resume the call</w:t>
            </w:r>
          </w:p>
          <w:p w14:paraId="76F1649F" w14:textId="03A954C4" w:rsidR="00511062" w:rsidRPr="00F56DB7" w:rsidRDefault="006048DB" w:rsidP="00C06FDE">
            <w:pPr>
              <w:pStyle w:val="TAL"/>
              <w:rPr>
                <w:rFonts w:eastAsia="MS Gothic"/>
              </w:rPr>
            </w:pPr>
            <w:r w:rsidRPr="00F56DB7">
              <w:rPr>
                <w:snapToGrid w:val="0"/>
              </w:rPr>
              <w:t>(Step 1 of Annex A.18)</w:t>
            </w:r>
          </w:p>
        </w:tc>
        <w:tc>
          <w:tcPr>
            <w:tcW w:w="708" w:type="dxa"/>
          </w:tcPr>
          <w:p w14:paraId="25AE23FF" w14:textId="77777777" w:rsidR="00511062" w:rsidRPr="00F56DB7" w:rsidRDefault="00511062" w:rsidP="00C06FDE">
            <w:pPr>
              <w:pStyle w:val="TAC"/>
              <w:rPr>
                <w:lang w:eastAsia="zh-CN"/>
              </w:rPr>
            </w:pPr>
            <w:r w:rsidRPr="00F56DB7">
              <w:rPr>
                <w:lang w:eastAsia="zh-CN"/>
              </w:rPr>
              <w:t>&lt;--</w:t>
            </w:r>
          </w:p>
        </w:tc>
        <w:tc>
          <w:tcPr>
            <w:tcW w:w="2976" w:type="dxa"/>
          </w:tcPr>
          <w:p w14:paraId="24A7A769" w14:textId="77777777" w:rsidR="00511062" w:rsidRPr="00F56DB7" w:rsidRDefault="00511062" w:rsidP="00C06FDE">
            <w:pPr>
              <w:pStyle w:val="TAL"/>
              <w:rPr>
                <w:rFonts w:cs="Arial"/>
              </w:rPr>
            </w:pPr>
            <w:r w:rsidRPr="00F56DB7">
              <w:t>INVITE</w:t>
            </w:r>
          </w:p>
        </w:tc>
        <w:tc>
          <w:tcPr>
            <w:tcW w:w="567" w:type="dxa"/>
          </w:tcPr>
          <w:p w14:paraId="4ECE1C58" w14:textId="77777777" w:rsidR="00511062" w:rsidRPr="00F56DB7" w:rsidRDefault="00511062" w:rsidP="00C06FDE">
            <w:pPr>
              <w:pStyle w:val="TAC"/>
              <w:rPr>
                <w:lang w:eastAsia="zh-CN"/>
              </w:rPr>
            </w:pPr>
            <w:r w:rsidRPr="00F56DB7">
              <w:rPr>
                <w:lang w:eastAsia="zh-CN"/>
              </w:rPr>
              <w:t>-</w:t>
            </w:r>
          </w:p>
        </w:tc>
        <w:tc>
          <w:tcPr>
            <w:tcW w:w="850" w:type="dxa"/>
          </w:tcPr>
          <w:p w14:paraId="54223475" w14:textId="77777777" w:rsidR="00511062" w:rsidRPr="00F56DB7" w:rsidRDefault="00511062" w:rsidP="00C06FDE">
            <w:pPr>
              <w:pStyle w:val="TAC"/>
              <w:rPr>
                <w:lang w:eastAsia="zh-CN"/>
              </w:rPr>
            </w:pPr>
            <w:r w:rsidRPr="00F56DB7">
              <w:rPr>
                <w:lang w:eastAsia="zh-CN"/>
              </w:rPr>
              <w:t>-</w:t>
            </w:r>
          </w:p>
        </w:tc>
      </w:tr>
      <w:tr w:rsidR="00511062" w:rsidRPr="00F56DB7" w14:paraId="4466FB31" w14:textId="77777777" w:rsidTr="00C06FDE">
        <w:trPr>
          <w:jc w:val="center"/>
        </w:trPr>
        <w:tc>
          <w:tcPr>
            <w:tcW w:w="567" w:type="dxa"/>
          </w:tcPr>
          <w:p w14:paraId="15E82D5F" w14:textId="77777777" w:rsidR="00511062" w:rsidRPr="00F56DB7" w:rsidRDefault="00511062" w:rsidP="00C06FDE">
            <w:pPr>
              <w:pStyle w:val="TAC"/>
              <w:rPr>
                <w:lang w:eastAsia="zh-CN"/>
              </w:rPr>
            </w:pPr>
            <w:r w:rsidRPr="00F56DB7">
              <w:rPr>
                <w:lang w:eastAsia="zh-CN"/>
              </w:rPr>
              <w:t>6</w:t>
            </w:r>
          </w:p>
        </w:tc>
        <w:tc>
          <w:tcPr>
            <w:tcW w:w="3968" w:type="dxa"/>
          </w:tcPr>
          <w:p w14:paraId="706027E2" w14:textId="77777777" w:rsidR="006048DB" w:rsidRPr="00F56DB7" w:rsidRDefault="00511062" w:rsidP="006048DB">
            <w:pPr>
              <w:pStyle w:val="TAL"/>
              <w:rPr>
                <w:snapToGrid w:val="0"/>
              </w:rPr>
            </w:pPr>
            <w:r w:rsidRPr="00F56DB7">
              <w:rPr>
                <w:snapToGrid w:val="0"/>
              </w:rPr>
              <w:t>Optional: The UE responds with a 100 Trying provisional response</w:t>
            </w:r>
          </w:p>
          <w:p w14:paraId="07215CFF" w14:textId="33E6FF1D" w:rsidR="00511062" w:rsidRPr="00F56DB7" w:rsidRDefault="006048DB" w:rsidP="006048DB">
            <w:pPr>
              <w:pStyle w:val="TAL"/>
              <w:rPr>
                <w:lang w:eastAsia="zh-CN"/>
              </w:rPr>
            </w:pPr>
            <w:r w:rsidRPr="00F56DB7">
              <w:rPr>
                <w:snapToGrid w:val="0"/>
              </w:rPr>
              <w:t>(Step 2 of Annex A.18)</w:t>
            </w:r>
          </w:p>
        </w:tc>
        <w:tc>
          <w:tcPr>
            <w:tcW w:w="708" w:type="dxa"/>
          </w:tcPr>
          <w:p w14:paraId="25F9610E" w14:textId="77777777" w:rsidR="00511062" w:rsidRPr="00F56DB7" w:rsidRDefault="00511062" w:rsidP="00C06FDE">
            <w:pPr>
              <w:pStyle w:val="TAC"/>
              <w:rPr>
                <w:lang w:eastAsia="zh-CN"/>
              </w:rPr>
            </w:pPr>
            <w:r w:rsidRPr="00F56DB7">
              <w:rPr>
                <w:lang w:eastAsia="zh-CN"/>
              </w:rPr>
              <w:t>--&gt;</w:t>
            </w:r>
          </w:p>
        </w:tc>
        <w:tc>
          <w:tcPr>
            <w:tcW w:w="2976" w:type="dxa"/>
          </w:tcPr>
          <w:p w14:paraId="6B0D1553" w14:textId="77777777" w:rsidR="00511062" w:rsidRPr="00F56DB7" w:rsidRDefault="00511062" w:rsidP="00C06FDE">
            <w:pPr>
              <w:pStyle w:val="TAL"/>
              <w:rPr>
                <w:lang w:eastAsia="zh-CN"/>
              </w:rPr>
            </w:pPr>
            <w:r w:rsidRPr="00F56DB7">
              <w:t>100 Trying</w:t>
            </w:r>
          </w:p>
        </w:tc>
        <w:tc>
          <w:tcPr>
            <w:tcW w:w="567" w:type="dxa"/>
          </w:tcPr>
          <w:p w14:paraId="6FF7F6AD" w14:textId="77777777" w:rsidR="00511062" w:rsidRPr="00F56DB7" w:rsidRDefault="00511062" w:rsidP="00C06FDE">
            <w:pPr>
              <w:pStyle w:val="TAC"/>
              <w:rPr>
                <w:lang w:eastAsia="zh-CN"/>
              </w:rPr>
            </w:pPr>
            <w:r w:rsidRPr="00F56DB7">
              <w:rPr>
                <w:lang w:eastAsia="zh-CN"/>
              </w:rPr>
              <w:t>-</w:t>
            </w:r>
          </w:p>
        </w:tc>
        <w:tc>
          <w:tcPr>
            <w:tcW w:w="850" w:type="dxa"/>
          </w:tcPr>
          <w:p w14:paraId="16BF4FD9" w14:textId="77777777" w:rsidR="00511062" w:rsidRPr="00F56DB7" w:rsidRDefault="00511062" w:rsidP="00C06FDE">
            <w:pPr>
              <w:pStyle w:val="TAC"/>
              <w:rPr>
                <w:lang w:eastAsia="zh-CN"/>
              </w:rPr>
            </w:pPr>
            <w:r w:rsidRPr="00F56DB7">
              <w:rPr>
                <w:lang w:eastAsia="zh-CN"/>
              </w:rPr>
              <w:t>-</w:t>
            </w:r>
          </w:p>
        </w:tc>
      </w:tr>
      <w:tr w:rsidR="00511062" w:rsidRPr="00F56DB7" w14:paraId="1EC0797A" w14:textId="77777777" w:rsidTr="00C06FDE">
        <w:trPr>
          <w:jc w:val="center"/>
        </w:trPr>
        <w:tc>
          <w:tcPr>
            <w:tcW w:w="567" w:type="dxa"/>
          </w:tcPr>
          <w:p w14:paraId="3DBF6BF4" w14:textId="77777777" w:rsidR="00511062" w:rsidRPr="00F56DB7" w:rsidRDefault="00511062" w:rsidP="00C06FDE">
            <w:pPr>
              <w:pStyle w:val="TAC"/>
              <w:rPr>
                <w:lang w:eastAsia="zh-CN"/>
              </w:rPr>
            </w:pPr>
            <w:r w:rsidRPr="00F56DB7">
              <w:rPr>
                <w:lang w:eastAsia="zh-CN"/>
              </w:rPr>
              <w:t>7</w:t>
            </w:r>
          </w:p>
        </w:tc>
        <w:tc>
          <w:tcPr>
            <w:tcW w:w="3968" w:type="dxa"/>
          </w:tcPr>
          <w:p w14:paraId="57D87EC3" w14:textId="77777777" w:rsidR="006048DB" w:rsidRPr="00F56DB7" w:rsidRDefault="00511062" w:rsidP="006048DB">
            <w:pPr>
              <w:pStyle w:val="TAL"/>
              <w:rPr>
                <w:snapToGrid w:val="0"/>
              </w:rPr>
            </w:pPr>
            <w:r w:rsidRPr="00F56DB7">
              <w:rPr>
                <w:snapToGrid w:val="0"/>
              </w:rPr>
              <w:t>Check: Does the UE respond to INVITE with 200 OK to indicate that the UE is no more expecting to receive any media?</w:t>
            </w:r>
          </w:p>
          <w:p w14:paraId="739D51B8" w14:textId="2783E56B" w:rsidR="00511062" w:rsidRPr="00F56DB7" w:rsidRDefault="006048DB" w:rsidP="006048DB">
            <w:pPr>
              <w:pStyle w:val="TAL"/>
            </w:pPr>
            <w:r w:rsidRPr="00F56DB7">
              <w:rPr>
                <w:snapToGrid w:val="0"/>
              </w:rPr>
              <w:t>(Step 3 of Annex A.18)</w:t>
            </w:r>
          </w:p>
        </w:tc>
        <w:tc>
          <w:tcPr>
            <w:tcW w:w="708" w:type="dxa"/>
          </w:tcPr>
          <w:p w14:paraId="7554F720" w14:textId="77777777" w:rsidR="00511062" w:rsidRPr="00F56DB7" w:rsidRDefault="00511062" w:rsidP="00C06FDE">
            <w:pPr>
              <w:pStyle w:val="TAC"/>
              <w:rPr>
                <w:lang w:eastAsia="zh-CN"/>
              </w:rPr>
            </w:pPr>
            <w:r w:rsidRPr="00F56DB7">
              <w:rPr>
                <w:lang w:eastAsia="zh-CN"/>
              </w:rPr>
              <w:t>--&gt;</w:t>
            </w:r>
          </w:p>
        </w:tc>
        <w:tc>
          <w:tcPr>
            <w:tcW w:w="2976" w:type="dxa"/>
          </w:tcPr>
          <w:p w14:paraId="57998D6B" w14:textId="77777777" w:rsidR="00511062" w:rsidRPr="00F56DB7" w:rsidRDefault="00511062" w:rsidP="00C06FDE">
            <w:pPr>
              <w:pStyle w:val="TAL"/>
            </w:pPr>
            <w:r w:rsidRPr="00F56DB7">
              <w:t>200 OK</w:t>
            </w:r>
          </w:p>
        </w:tc>
        <w:tc>
          <w:tcPr>
            <w:tcW w:w="567" w:type="dxa"/>
          </w:tcPr>
          <w:p w14:paraId="38D33962" w14:textId="77777777" w:rsidR="00511062" w:rsidRPr="00F56DB7" w:rsidRDefault="00511062" w:rsidP="00C06FDE">
            <w:pPr>
              <w:pStyle w:val="TAC"/>
              <w:rPr>
                <w:lang w:eastAsia="zh-CN"/>
              </w:rPr>
            </w:pPr>
            <w:r w:rsidRPr="00F56DB7">
              <w:rPr>
                <w:lang w:eastAsia="zh-CN"/>
              </w:rPr>
              <w:t>2</w:t>
            </w:r>
          </w:p>
        </w:tc>
        <w:tc>
          <w:tcPr>
            <w:tcW w:w="850" w:type="dxa"/>
          </w:tcPr>
          <w:p w14:paraId="1A4D3394" w14:textId="77777777" w:rsidR="00511062" w:rsidRPr="00F56DB7" w:rsidRDefault="00511062" w:rsidP="00C06FDE">
            <w:pPr>
              <w:pStyle w:val="TAC"/>
              <w:rPr>
                <w:lang w:eastAsia="zh-CN"/>
              </w:rPr>
            </w:pPr>
            <w:r w:rsidRPr="00F56DB7">
              <w:rPr>
                <w:lang w:eastAsia="zh-CN"/>
              </w:rPr>
              <w:t>P</w:t>
            </w:r>
          </w:p>
        </w:tc>
      </w:tr>
      <w:tr w:rsidR="00511062" w:rsidRPr="00F56DB7" w14:paraId="3CF938CE" w14:textId="77777777" w:rsidTr="00C06FDE">
        <w:trPr>
          <w:jc w:val="center"/>
        </w:trPr>
        <w:tc>
          <w:tcPr>
            <w:tcW w:w="567" w:type="dxa"/>
          </w:tcPr>
          <w:p w14:paraId="59010673" w14:textId="77777777" w:rsidR="00511062" w:rsidRPr="00F56DB7" w:rsidRDefault="00511062" w:rsidP="00C06FDE">
            <w:pPr>
              <w:pStyle w:val="TAC"/>
              <w:rPr>
                <w:lang w:eastAsia="zh-CN"/>
              </w:rPr>
            </w:pPr>
            <w:r w:rsidRPr="00F56DB7">
              <w:rPr>
                <w:lang w:eastAsia="zh-CN"/>
              </w:rPr>
              <w:t>8</w:t>
            </w:r>
          </w:p>
        </w:tc>
        <w:tc>
          <w:tcPr>
            <w:tcW w:w="3968" w:type="dxa"/>
          </w:tcPr>
          <w:p w14:paraId="7A7AFF46" w14:textId="77777777" w:rsidR="006048DB" w:rsidRPr="00F56DB7" w:rsidRDefault="00511062" w:rsidP="006048DB">
            <w:pPr>
              <w:pStyle w:val="TAL"/>
              <w:rPr>
                <w:snapToGrid w:val="0"/>
              </w:rPr>
            </w:pPr>
            <w:r w:rsidRPr="00F56DB7">
              <w:rPr>
                <w:snapToGrid w:val="0"/>
              </w:rPr>
              <w:t>The SS acknowledges the receipt of 200 OK for INVITE</w:t>
            </w:r>
          </w:p>
          <w:p w14:paraId="17614E69" w14:textId="5BA01B03" w:rsidR="00511062" w:rsidRPr="00F56DB7" w:rsidRDefault="006048DB" w:rsidP="006048DB">
            <w:pPr>
              <w:pStyle w:val="TAL"/>
            </w:pPr>
            <w:r w:rsidRPr="00F56DB7">
              <w:rPr>
                <w:snapToGrid w:val="0"/>
              </w:rPr>
              <w:t>(Step 4 of Annex A.18)</w:t>
            </w:r>
          </w:p>
        </w:tc>
        <w:tc>
          <w:tcPr>
            <w:tcW w:w="708" w:type="dxa"/>
          </w:tcPr>
          <w:p w14:paraId="0B09C373" w14:textId="77777777" w:rsidR="00511062" w:rsidRPr="00F56DB7" w:rsidRDefault="00511062" w:rsidP="00C06FDE">
            <w:pPr>
              <w:pStyle w:val="TAC"/>
              <w:rPr>
                <w:lang w:eastAsia="zh-CN"/>
              </w:rPr>
            </w:pPr>
            <w:r w:rsidRPr="00F56DB7">
              <w:rPr>
                <w:lang w:eastAsia="zh-CN"/>
              </w:rPr>
              <w:t>&lt;--</w:t>
            </w:r>
          </w:p>
        </w:tc>
        <w:tc>
          <w:tcPr>
            <w:tcW w:w="2976" w:type="dxa"/>
          </w:tcPr>
          <w:p w14:paraId="109BDA30" w14:textId="77777777" w:rsidR="00511062" w:rsidRPr="00F56DB7" w:rsidRDefault="00511062" w:rsidP="00C06FDE">
            <w:pPr>
              <w:pStyle w:val="TAL"/>
            </w:pPr>
            <w:r w:rsidRPr="00F56DB7">
              <w:t>ACK</w:t>
            </w:r>
          </w:p>
        </w:tc>
        <w:tc>
          <w:tcPr>
            <w:tcW w:w="567" w:type="dxa"/>
          </w:tcPr>
          <w:p w14:paraId="460E1AE2" w14:textId="77777777" w:rsidR="00511062" w:rsidRPr="00F56DB7" w:rsidRDefault="00511062" w:rsidP="00C06FDE">
            <w:pPr>
              <w:pStyle w:val="TAC"/>
              <w:rPr>
                <w:lang w:eastAsia="zh-CN"/>
              </w:rPr>
            </w:pPr>
            <w:r w:rsidRPr="00F56DB7">
              <w:rPr>
                <w:lang w:eastAsia="zh-CN"/>
              </w:rPr>
              <w:t>-</w:t>
            </w:r>
          </w:p>
        </w:tc>
        <w:tc>
          <w:tcPr>
            <w:tcW w:w="850" w:type="dxa"/>
          </w:tcPr>
          <w:p w14:paraId="262A39D4" w14:textId="77777777" w:rsidR="00511062" w:rsidRPr="00F56DB7" w:rsidRDefault="00511062" w:rsidP="00C06FDE">
            <w:pPr>
              <w:pStyle w:val="TAC"/>
              <w:rPr>
                <w:lang w:eastAsia="zh-CN"/>
              </w:rPr>
            </w:pPr>
            <w:r w:rsidRPr="00F56DB7">
              <w:rPr>
                <w:lang w:eastAsia="zh-CN"/>
              </w:rPr>
              <w:t>-</w:t>
            </w:r>
          </w:p>
        </w:tc>
      </w:tr>
      <w:tr w:rsidR="00511062" w:rsidRPr="00F56DB7" w14:paraId="72A9CA21" w14:textId="77777777" w:rsidTr="00C06FDE">
        <w:trPr>
          <w:jc w:val="center"/>
        </w:trPr>
        <w:tc>
          <w:tcPr>
            <w:tcW w:w="567" w:type="dxa"/>
            <w:vAlign w:val="center"/>
          </w:tcPr>
          <w:p w14:paraId="400518EB" w14:textId="77777777" w:rsidR="00511062" w:rsidRPr="00F56DB7" w:rsidRDefault="00511062" w:rsidP="00C06FDE">
            <w:pPr>
              <w:pStyle w:val="TAC"/>
              <w:rPr>
                <w:lang w:eastAsia="zh-CN"/>
              </w:rPr>
            </w:pPr>
            <w:r w:rsidRPr="00F56DB7">
              <w:rPr>
                <w:lang w:eastAsia="zh-CN"/>
              </w:rPr>
              <w:t>9</w:t>
            </w:r>
          </w:p>
        </w:tc>
        <w:tc>
          <w:tcPr>
            <w:tcW w:w="3968" w:type="dxa"/>
          </w:tcPr>
          <w:p w14:paraId="1E99C04C" w14:textId="77777777" w:rsidR="00511062" w:rsidRPr="00F56DB7" w:rsidRDefault="00511062" w:rsidP="00C06FDE">
            <w:pPr>
              <w:pStyle w:val="TAL"/>
              <w:rPr>
                <w:lang w:eastAsia="zh-CN"/>
              </w:rPr>
            </w:pPr>
            <w:r w:rsidRPr="00F56DB7">
              <w:rPr>
                <w:snapToGrid w:val="0"/>
              </w:rPr>
              <w:t>UE is made to release the call</w:t>
            </w:r>
          </w:p>
        </w:tc>
        <w:tc>
          <w:tcPr>
            <w:tcW w:w="708" w:type="dxa"/>
          </w:tcPr>
          <w:p w14:paraId="0B72DDAF" w14:textId="77777777" w:rsidR="00511062" w:rsidRPr="00F56DB7" w:rsidRDefault="00511062" w:rsidP="00C06FDE">
            <w:pPr>
              <w:pStyle w:val="TAC"/>
              <w:rPr>
                <w:lang w:eastAsia="zh-CN"/>
              </w:rPr>
            </w:pPr>
            <w:r w:rsidRPr="00F56DB7">
              <w:rPr>
                <w:lang w:eastAsia="zh-CN"/>
              </w:rPr>
              <w:t>-</w:t>
            </w:r>
          </w:p>
        </w:tc>
        <w:tc>
          <w:tcPr>
            <w:tcW w:w="2976" w:type="dxa"/>
          </w:tcPr>
          <w:p w14:paraId="50AF2D48" w14:textId="77777777" w:rsidR="00511062" w:rsidRPr="00F56DB7" w:rsidRDefault="00511062" w:rsidP="00A013F4">
            <w:pPr>
              <w:pStyle w:val="TAC"/>
              <w:jc w:val="left"/>
            </w:pPr>
            <w:r w:rsidRPr="00F56DB7">
              <w:rPr>
                <w:lang w:eastAsia="zh-CN"/>
              </w:rPr>
              <w:t>-</w:t>
            </w:r>
          </w:p>
        </w:tc>
        <w:tc>
          <w:tcPr>
            <w:tcW w:w="567" w:type="dxa"/>
          </w:tcPr>
          <w:p w14:paraId="6B691186" w14:textId="77777777" w:rsidR="00511062" w:rsidRPr="00F56DB7" w:rsidRDefault="00511062" w:rsidP="00C06FDE">
            <w:pPr>
              <w:pStyle w:val="TAC"/>
              <w:rPr>
                <w:lang w:eastAsia="zh-CN"/>
              </w:rPr>
            </w:pPr>
            <w:r w:rsidRPr="00F56DB7">
              <w:rPr>
                <w:lang w:eastAsia="zh-CN"/>
              </w:rPr>
              <w:t>-</w:t>
            </w:r>
          </w:p>
        </w:tc>
        <w:tc>
          <w:tcPr>
            <w:tcW w:w="850" w:type="dxa"/>
          </w:tcPr>
          <w:p w14:paraId="38D230E0" w14:textId="77777777" w:rsidR="00511062" w:rsidRPr="00F56DB7" w:rsidRDefault="00511062" w:rsidP="00C06FDE">
            <w:pPr>
              <w:pStyle w:val="TAC"/>
              <w:rPr>
                <w:lang w:eastAsia="zh-CN"/>
              </w:rPr>
            </w:pPr>
            <w:r w:rsidRPr="00F56DB7">
              <w:rPr>
                <w:lang w:eastAsia="zh-CN"/>
              </w:rPr>
              <w:t>-</w:t>
            </w:r>
          </w:p>
        </w:tc>
      </w:tr>
      <w:tr w:rsidR="00511062" w:rsidRPr="00F56DB7" w14:paraId="547C7CA2" w14:textId="77777777" w:rsidTr="00C06FDE">
        <w:trPr>
          <w:jc w:val="center"/>
        </w:trPr>
        <w:tc>
          <w:tcPr>
            <w:tcW w:w="567" w:type="dxa"/>
            <w:vAlign w:val="center"/>
          </w:tcPr>
          <w:p w14:paraId="76BC3C23" w14:textId="77777777" w:rsidR="00511062" w:rsidRPr="00F56DB7" w:rsidRDefault="00511062" w:rsidP="00C06FDE">
            <w:pPr>
              <w:pStyle w:val="TAC"/>
              <w:rPr>
                <w:lang w:eastAsia="zh-CN"/>
              </w:rPr>
            </w:pPr>
            <w:r w:rsidRPr="00F56DB7">
              <w:rPr>
                <w:lang w:eastAsia="zh-CN"/>
              </w:rPr>
              <w:t>10</w:t>
            </w:r>
          </w:p>
        </w:tc>
        <w:tc>
          <w:tcPr>
            <w:tcW w:w="3968" w:type="dxa"/>
          </w:tcPr>
          <w:p w14:paraId="360F8C8F" w14:textId="77777777" w:rsidR="006048DB" w:rsidRPr="00F56DB7" w:rsidRDefault="00511062" w:rsidP="006048DB">
            <w:pPr>
              <w:pStyle w:val="TAL"/>
              <w:rPr>
                <w:rFonts w:eastAsia="MS Gothic"/>
              </w:rPr>
            </w:pPr>
            <w:r w:rsidRPr="00F56DB7">
              <w:rPr>
                <w:rFonts w:eastAsia="MS Gothic"/>
              </w:rPr>
              <w:t>Check: Does the UE send BYE to release the call?</w:t>
            </w:r>
          </w:p>
          <w:p w14:paraId="2E5BF723" w14:textId="0D900F56" w:rsidR="00511062" w:rsidRPr="00F56DB7" w:rsidRDefault="006048DB" w:rsidP="006048DB">
            <w:pPr>
              <w:pStyle w:val="TAL"/>
              <w:rPr>
                <w:rFonts w:eastAsia="MS Gothic"/>
              </w:rPr>
            </w:pPr>
            <w:r w:rsidRPr="00F56DB7">
              <w:rPr>
                <w:snapToGrid w:val="0"/>
              </w:rPr>
              <w:t>(Step 1 of Annex A.7)</w:t>
            </w:r>
          </w:p>
        </w:tc>
        <w:tc>
          <w:tcPr>
            <w:tcW w:w="708" w:type="dxa"/>
          </w:tcPr>
          <w:p w14:paraId="1924CD43" w14:textId="77777777" w:rsidR="00511062" w:rsidRPr="00F56DB7" w:rsidRDefault="00511062" w:rsidP="00C06FDE">
            <w:pPr>
              <w:pStyle w:val="TAC"/>
              <w:rPr>
                <w:lang w:eastAsia="zh-CN"/>
              </w:rPr>
            </w:pPr>
            <w:r w:rsidRPr="00F56DB7">
              <w:rPr>
                <w:lang w:eastAsia="zh-CN"/>
              </w:rPr>
              <w:t>--&gt;</w:t>
            </w:r>
          </w:p>
        </w:tc>
        <w:tc>
          <w:tcPr>
            <w:tcW w:w="2976" w:type="dxa"/>
          </w:tcPr>
          <w:p w14:paraId="33E34B1F" w14:textId="77777777" w:rsidR="00511062" w:rsidRPr="00F56DB7" w:rsidRDefault="00511062" w:rsidP="00C06FDE">
            <w:pPr>
              <w:pStyle w:val="TAL"/>
            </w:pPr>
            <w:r w:rsidRPr="00F56DB7">
              <w:t>BYE</w:t>
            </w:r>
          </w:p>
        </w:tc>
        <w:tc>
          <w:tcPr>
            <w:tcW w:w="567" w:type="dxa"/>
          </w:tcPr>
          <w:p w14:paraId="31C5BE8D" w14:textId="77777777" w:rsidR="00511062" w:rsidRPr="00F56DB7" w:rsidRDefault="00511062" w:rsidP="00C06FDE">
            <w:pPr>
              <w:pStyle w:val="TAC"/>
              <w:rPr>
                <w:lang w:eastAsia="zh-CN"/>
              </w:rPr>
            </w:pPr>
            <w:r w:rsidRPr="00F56DB7">
              <w:rPr>
                <w:lang w:eastAsia="zh-CN"/>
              </w:rPr>
              <w:t>3</w:t>
            </w:r>
          </w:p>
        </w:tc>
        <w:tc>
          <w:tcPr>
            <w:tcW w:w="850" w:type="dxa"/>
          </w:tcPr>
          <w:p w14:paraId="0A2BFC58" w14:textId="77777777" w:rsidR="00511062" w:rsidRPr="00F56DB7" w:rsidRDefault="00511062" w:rsidP="00C06FDE">
            <w:pPr>
              <w:pStyle w:val="TAC"/>
              <w:rPr>
                <w:lang w:eastAsia="zh-CN"/>
              </w:rPr>
            </w:pPr>
            <w:r w:rsidRPr="00F56DB7">
              <w:rPr>
                <w:lang w:eastAsia="zh-CN"/>
              </w:rPr>
              <w:t>P</w:t>
            </w:r>
          </w:p>
        </w:tc>
      </w:tr>
      <w:tr w:rsidR="00511062" w:rsidRPr="00F56DB7" w14:paraId="4450624C" w14:textId="77777777" w:rsidTr="00C06FDE">
        <w:trPr>
          <w:jc w:val="center"/>
        </w:trPr>
        <w:tc>
          <w:tcPr>
            <w:tcW w:w="567" w:type="dxa"/>
            <w:vAlign w:val="center"/>
          </w:tcPr>
          <w:p w14:paraId="46C62353" w14:textId="77777777" w:rsidR="00511062" w:rsidRPr="00F56DB7" w:rsidRDefault="00511062" w:rsidP="00C06FDE">
            <w:pPr>
              <w:pStyle w:val="TAC"/>
              <w:rPr>
                <w:lang w:eastAsia="zh-CN"/>
              </w:rPr>
            </w:pPr>
            <w:r w:rsidRPr="00F56DB7">
              <w:rPr>
                <w:lang w:eastAsia="zh-CN"/>
              </w:rPr>
              <w:t>11</w:t>
            </w:r>
          </w:p>
        </w:tc>
        <w:tc>
          <w:tcPr>
            <w:tcW w:w="3968" w:type="dxa"/>
          </w:tcPr>
          <w:p w14:paraId="591226D8" w14:textId="77777777" w:rsidR="006048DB" w:rsidRPr="00F56DB7" w:rsidRDefault="00511062" w:rsidP="006048DB">
            <w:pPr>
              <w:pStyle w:val="TAL"/>
              <w:rPr>
                <w:rFonts w:eastAsia="MS Gothic"/>
              </w:rPr>
            </w:pPr>
            <w:r w:rsidRPr="00F56DB7">
              <w:rPr>
                <w:rFonts w:eastAsia="MS Gothic"/>
              </w:rPr>
              <w:t>The SS sends 200 OK for BYE</w:t>
            </w:r>
          </w:p>
          <w:p w14:paraId="3A460424" w14:textId="28691AEA" w:rsidR="00511062" w:rsidRPr="00F56DB7" w:rsidRDefault="006048DB" w:rsidP="006048DB">
            <w:pPr>
              <w:pStyle w:val="TAL"/>
              <w:rPr>
                <w:rFonts w:eastAsia="MS Gothic"/>
              </w:rPr>
            </w:pPr>
            <w:r w:rsidRPr="00F56DB7">
              <w:rPr>
                <w:snapToGrid w:val="0"/>
              </w:rPr>
              <w:t>(Step 2 of Annex A.7)</w:t>
            </w:r>
          </w:p>
        </w:tc>
        <w:tc>
          <w:tcPr>
            <w:tcW w:w="708" w:type="dxa"/>
          </w:tcPr>
          <w:p w14:paraId="2B199C84" w14:textId="77777777" w:rsidR="00511062" w:rsidRPr="00F56DB7" w:rsidRDefault="00511062" w:rsidP="00C06FDE">
            <w:pPr>
              <w:pStyle w:val="TAC"/>
              <w:rPr>
                <w:lang w:eastAsia="zh-CN"/>
              </w:rPr>
            </w:pPr>
            <w:r w:rsidRPr="00F56DB7">
              <w:rPr>
                <w:lang w:eastAsia="zh-CN"/>
              </w:rPr>
              <w:t>&lt;--</w:t>
            </w:r>
          </w:p>
        </w:tc>
        <w:tc>
          <w:tcPr>
            <w:tcW w:w="2976" w:type="dxa"/>
          </w:tcPr>
          <w:p w14:paraId="109639B7" w14:textId="77777777" w:rsidR="00511062" w:rsidRPr="00F56DB7" w:rsidRDefault="00511062" w:rsidP="00C06FDE">
            <w:pPr>
              <w:pStyle w:val="TAL"/>
            </w:pPr>
            <w:r w:rsidRPr="00F56DB7">
              <w:t>200 OK</w:t>
            </w:r>
          </w:p>
        </w:tc>
        <w:tc>
          <w:tcPr>
            <w:tcW w:w="567" w:type="dxa"/>
          </w:tcPr>
          <w:p w14:paraId="6E30D913" w14:textId="77777777" w:rsidR="00511062" w:rsidRPr="00F56DB7" w:rsidRDefault="00511062" w:rsidP="00C06FDE">
            <w:pPr>
              <w:pStyle w:val="TAC"/>
              <w:rPr>
                <w:lang w:eastAsia="zh-CN"/>
              </w:rPr>
            </w:pPr>
            <w:r w:rsidRPr="00F56DB7">
              <w:rPr>
                <w:lang w:eastAsia="zh-CN"/>
              </w:rPr>
              <w:t>-</w:t>
            </w:r>
          </w:p>
        </w:tc>
        <w:tc>
          <w:tcPr>
            <w:tcW w:w="850" w:type="dxa"/>
          </w:tcPr>
          <w:p w14:paraId="6304A590" w14:textId="77777777" w:rsidR="00511062" w:rsidRPr="00F56DB7" w:rsidRDefault="00511062" w:rsidP="00C06FDE">
            <w:pPr>
              <w:pStyle w:val="TAC"/>
              <w:rPr>
                <w:lang w:eastAsia="zh-CN"/>
              </w:rPr>
            </w:pPr>
            <w:r w:rsidRPr="00F56DB7">
              <w:rPr>
                <w:lang w:eastAsia="zh-CN"/>
              </w:rPr>
              <w:t>-</w:t>
            </w:r>
          </w:p>
        </w:tc>
      </w:tr>
    </w:tbl>
    <w:p w14:paraId="5AD7E768" w14:textId="77777777" w:rsidR="00511062" w:rsidRPr="00F56DB7" w:rsidRDefault="00511062" w:rsidP="00511062"/>
    <w:p w14:paraId="683E2B29" w14:textId="77777777" w:rsidR="006048DB" w:rsidRPr="00F56DB7" w:rsidRDefault="00511062" w:rsidP="006048DB">
      <w:pPr>
        <w:pStyle w:val="H6"/>
      </w:pPr>
      <w:r w:rsidRPr="00F56DB7">
        <w:t>8.28.3.3</w:t>
      </w:r>
      <w:r w:rsidRPr="00F56DB7">
        <w:tab/>
        <w:t>Specific message contents</w:t>
      </w:r>
    </w:p>
    <w:p w14:paraId="27D56CE8" w14:textId="340AB783" w:rsidR="00511062" w:rsidRPr="00F56DB7" w:rsidRDefault="006048DB" w:rsidP="00925185">
      <w:r w:rsidRPr="00F56DB7">
        <w:rPr>
          <w:lang w:eastAsia="zh-CN"/>
        </w:rPr>
        <w:t>None as fully specified in Annex A.18 and A.7.</w:t>
      </w:r>
    </w:p>
    <w:p w14:paraId="63666E1F" w14:textId="77777777" w:rsidR="00367B42" w:rsidRPr="00F56DB7" w:rsidRDefault="00367B42" w:rsidP="00367B42">
      <w:pPr>
        <w:pStyle w:val="Heading2"/>
      </w:pPr>
      <w:bookmarkStart w:id="1189" w:name="_Toc84254371"/>
      <w:bookmarkStart w:id="1190" w:name="_Toc84255166"/>
      <w:bookmarkStart w:id="1191" w:name="_Toc90889137"/>
      <w:bookmarkStart w:id="1192" w:name="_Toc99872641"/>
      <w:bookmarkStart w:id="1193" w:name="_Toc210837473"/>
      <w:bookmarkStart w:id="1194" w:name="_Toc68197415"/>
      <w:bookmarkStart w:id="1195" w:name="_Toc75880673"/>
      <w:r w:rsidRPr="00F56DB7">
        <w:rPr>
          <w:rFonts w:eastAsia="Wingdings"/>
        </w:rPr>
        <w:t>8.29</w:t>
      </w:r>
      <w:r w:rsidRPr="00F56DB7">
        <w:rPr>
          <w:rFonts w:eastAsia="Wingdings"/>
        </w:rPr>
        <w:tab/>
        <w:t>MT Video Call Hold without announcement / 5GS</w:t>
      </w:r>
      <w:bookmarkEnd w:id="1189"/>
      <w:bookmarkEnd w:id="1190"/>
      <w:bookmarkEnd w:id="1191"/>
      <w:bookmarkEnd w:id="1192"/>
      <w:bookmarkEnd w:id="1193"/>
      <w:r w:rsidRPr="00F56DB7">
        <w:rPr>
          <w:rFonts w:eastAsia="Wingdings"/>
        </w:rPr>
        <w:t xml:space="preserve"> </w:t>
      </w:r>
    </w:p>
    <w:p w14:paraId="6B9B8BF4" w14:textId="77777777" w:rsidR="00367B42" w:rsidRPr="00F56DB7" w:rsidRDefault="00367B42" w:rsidP="00367B42">
      <w:pPr>
        <w:pStyle w:val="H6"/>
      </w:pPr>
      <w:r w:rsidRPr="00F56DB7">
        <w:t>8.29.1</w:t>
      </w:r>
      <w:r w:rsidRPr="00F56DB7">
        <w:tab/>
        <w:t>Test Purpose (TP)</w:t>
      </w:r>
    </w:p>
    <w:p w14:paraId="4954F0AC" w14:textId="77777777" w:rsidR="00367B42" w:rsidRPr="00F56DB7" w:rsidRDefault="00367B42" w:rsidP="00367B42">
      <w:pPr>
        <w:pStyle w:val="H6"/>
      </w:pPr>
      <w:r w:rsidRPr="00F56DB7">
        <w:t>(1)</w:t>
      </w:r>
    </w:p>
    <w:p w14:paraId="5AA1D904" w14:textId="2297A38A" w:rsidR="00367B42" w:rsidRPr="00F56DB7" w:rsidRDefault="00367B42" w:rsidP="00367B42">
      <w:pPr>
        <w:pStyle w:val="PL"/>
      </w:pPr>
      <w:r w:rsidRPr="00F56DB7">
        <w:rPr>
          <w:b/>
        </w:rPr>
        <w:t>with</w:t>
      </w:r>
      <w:r w:rsidRPr="00F56DB7">
        <w:t xml:space="preserve"> { UE being registered to IMS </w:t>
      </w:r>
      <w:r w:rsidR="004B6617" w:rsidRPr="00F56DB7">
        <w:t xml:space="preserve">and configured to use preconditions </w:t>
      </w:r>
      <w:r w:rsidRPr="00F56DB7">
        <w:t>and having set up an MO video call }</w:t>
      </w:r>
    </w:p>
    <w:p w14:paraId="0E0F42D3"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7A83605B" w14:textId="77777777" w:rsidR="00367B42" w:rsidRPr="00F56DB7" w:rsidRDefault="00367B42" w:rsidP="00367B42">
      <w:pPr>
        <w:pStyle w:val="PL"/>
      </w:pPr>
      <w:r w:rsidRPr="00F56DB7">
        <w:t xml:space="preserve">  </w:t>
      </w:r>
      <w:r w:rsidRPr="00F56DB7">
        <w:rPr>
          <w:b/>
        </w:rPr>
        <w:t>when</w:t>
      </w:r>
      <w:r w:rsidRPr="00F56DB7">
        <w:t xml:space="preserve"> { UE receives re-INVITE including call hold instructions }</w:t>
      </w:r>
    </w:p>
    <w:p w14:paraId="1D147CBF" w14:textId="77777777" w:rsidR="00367B42" w:rsidRPr="00F56DB7" w:rsidRDefault="00367B42" w:rsidP="00367B42">
      <w:pPr>
        <w:pStyle w:val="PL"/>
      </w:pPr>
      <w:r w:rsidRPr="00F56DB7">
        <w:t xml:space="preserve">    </w:t>
      </w:r>
      <w:r w:rsidRPr="00F56DB7">
        <w:rPr>
          <w:b/>
        </w:rPr>
        <w:t>then</w:t>
      </w:r>
      <w:r w:rsidRPr="00F56DB7">
        <w:t xml:space="preserve"> { UE may send 100 Trying and sends 200 OK for re-INVITE }</w:t>
      </w:r>
    </w:p>
    <w:p w14:paraId="36025E44" w14:textId="77777777" w:rsidR="00367B42" w:rsidRPr="00F56DB7" w:rsidRDefault="00367B42" w:rsidP="00367B42">
      <w:pPr>
        <w:pStyle w:val="PL"/>
      </w:pPr>
      <w:r w:rsidRPr="00F56DB7">
        <w:t xml:space="preserve">            }</w:t>
      </w:r>
    </w:p>
    <w:p w14:paraId="13E716FF"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369E245" w14:textId="77777777" w:rsidR="00367B42" w:rsidRPr="00F56DB7" w:rsidRDefault="00367B42" w:rsidP="00367B42">
      <w:pPr>
        <w:pStyle w:val="H6"/>
      </w:pPr>
      <w:r w:rsidRPr="00F56DB7">
        <w:t>(2)</w:t>
      </w:r>
    </w:p>
    <w:p w14:paraId="301A3C4C" w14:textId="77777777" w:rsidR="00367B42" w:rsidRPr="00F56DB7" w:rsidRDefault="00367B42" w:rsidP="00367B42">
      <w:pPr>
        <w:pStyle w:val="PL"/>
      </w:pPr>
      <w:r w:rsidRPr="00F56DB7">
        <w:rPr>
          <w:b/>
        </w:rPr>
        <w:t>with</w:t>
      </w:r>
      <w:r w:rsidRPr="00F56DB7">
        <w:t xml:space="preserve"> { UE having responded to re-INVITE for call hold }</w:t>
      </w:r>
    </w:p>
    <w:p w14:paraId="7987F12B"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6F3BFC59" w14:textId="77777777" w:rsidR="00367B42" w:rsidRPr="00F56DB7" w:rsidRDefault="00367B42" w:rsidP="00367B42">
      <w:pPr>
        <w:pStyle w:val="PL"/>
      </w:pPr>
      <w:r w:rsidRPr="00F56DB7">
        <w:t xml:space="preserve">  </w:t>
      </w:r>
      <w:r w:rsidRPr="00F56DB7">
        <w:rPr>
          <w:b/>
        </w:rPr>
        <w:t>when</w:t>
      </w:r>
      <w:r w:rsidRPr="00F56DB7">
        <w:t xml:space="preserve"> { UE receives ACK followed by re-INVITE including call resume instructions }</w:t>
      </w:r>
    </w:p>
    <w:p w14:paraId="6B4CDABD" w14:textId="77777777" w:rsidR="00367B42" w:rsidRPr="00F56DB7" w:rsidRDefault="00367B42" w:rsidP="00367B42">
      <w:pPr>
        <w:pStyle w:val="PL"/>
      </w:pPr>
      <w:r w:rsidRPr="00F56DB7">
        <w:t xml:space="preserve">    </w:t>
      </w:r>
      <w:r w:rsidRPr="00F56DB7">
        <w:rPr>
          <w:b/>
        </w:rPr>
        <w:t>then</w:t>
      </w:r>
      <w:r w:rsidRPr="00F56DB7">
        <w:t xml:space="preserve"> { UE may send 100 Trying and sends 200 OK for re-INVITE }</w:t>
      </w:r>
    </w:p>
    <w:p w14:paraId="7E7080F6" w14:textId="77777777" w:rsidR="00367B42" w:rsidRPr="00F56DB7" w:rsidRDefault="00367B42" w:rsidP="00367B42">
      <w:pPr>
        <w:pStyle w:val="PL"/>
      </w:pPr>
      <w:r w:rsidRPr="00F56DB7">
        <w:t xml:space="preserve">            }</w:t>
      </w:r>
    </w:p>
    <w:p w14:paraId="3D106AC2" w14:textId="77777777" w:rsidR="00367B42" w:rsidRPr="00F56DB7" w:rsidRDefault="00367B42" w:rsidP="00367B42">
      <w:pPr>
        <w:pStyle w:val="PL"/>
      </w:pPr>
    </w:p>
    <w:p w14:paraId="39DC6506" w14:textId="77777777" w:rsidR="00367B42" w:rsidRPr="00F56DB7" w:rsidRDefault="00367B42" w:rsidP="00367B42">
      <w:pPr>
        <w:pStyle w:val="H6"/>
      </w:pPr>
      <w:r w:rsidRPr="00F56DB7">
        <w:t>(3)</w:t>
      </w:r>
    </w:p>
    <w:p w14:paraId="571C7B22" w14:textId="77777777" w:rsidR="00367B42" w:rsidRPr="00F56DB7" w:rsidRDefault="00367B42" w:rsidP="00367B42">
      <w:pPr>
        <w:pStyle w:val="PL"/>
      </w:pPr>
      <w:r w:rsidRPr="00F56DB7">
        <w:rPr>
          <w:b/>
        </w:rPr>
        <w:t>with</w:t>
      </w:r>
      <w:r w:rsidRPr="00F56DB7">
        <w:t xml:space="preserve"> { UE having concluded the call resume procedure }</w:t>
      </w:r>
    </w:p>
    <w:p w14:paraId="7AACAD07"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4D76D20A" w14:textId="77777777" w:rsidR="00367B42" w:rsidRPr="00F56DB7" w:rsidRDefault="00367B42" w:rsidP="00367B42">
      <w:pPr>
        <w:pStyle w:val="PL"/>
      </w:pPr>
      <w:r w:rsidRPr="00F56DB7">
        <w:t xml:space="preserve">  </w:t>
      </w:r>
      <w:r w:rsidRPr="00F56DB7">
        <w:rPr>
          <w:b/>
        </w:rPr>
        <w:t>when</w:t>
      </w:r>
      <w:r w:rsidRPr="00F56DB7">
        <w:t xml:space="preserve"> { UE is being made to release the call }</w:t>
      </w:r>
    </w:p>
    <w:p w14:paraId="6264A412" w14:textId="77777777" w:rsidR="00367B42" w:rsidRPr="00F56DB7" w:rsidRDefault="00367B42" w:rsidP="00367B42">
      <w:pPr>
        <w:pStyle w:val="PL"/>
      </w:pPr>
      <w:r w:rsidRPr="00F56DB7">
        <w:t xml:space="preserve">    </w:t>
      </w:r>
      <w:r w:rsidRPr="00F56DB7">
        <w:rPr>
          <w:b/>
        </w:rPr>
        <w:t>then</w:t>
      </w:r>
      <w:r w:rsidRPr="00F56DB7">
        <w:t xml:space="preserve"> { UE sends BYE }</w:t>
      </w:r>
    </w:p>
    <w:p w14:paraId="49F72998" w14:textId="77777777" w:rsidR="00367B42" w:rsidRPr="00F56DB7" w:rsidRDefault="00367B42" w:rsidP="00367B42">
      <w:pPr>
        <w:pStyle w:val="PL"/>
      </w:pPr>
      <w:r w:rsidRPr="00F56DB7">
        <w:t xml:space="preserve">            }</w:t>
      </w:r>
    </w:p>
    <w:p w14:paraId="2A038B01"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64F87695" w14:textId="77777777" w:rsidR="00367B42" w:rsidRPr="00F56DB7" w:rsidRDefault="00367B42" w:rsidP="00367B42">
      <w:pPr>
        <w:pStyle w:val="H6"/>
      </w:pPr>
      <w:r w:rsidRPr="00F56DB7">
        <w:t>8.29.2</w:t>
      </w:r>
      <w:r w:rsidRPr="00F56DB7">
        <w:tab/>
        <w:t>Conformance Requirements</w:t>
      </w:r>
    </w:p>
    <w:p w14:paraId="2AEA2E70" w14:textId="77777777" w:rsidR="00367B42" w:rsidRPr="00F56DB7" w:rsidRDefault="00367B42" w:rsidP="00367B42">
      <w:r w:rsidRPr="00F56DB7">
        <w:t>The conformance requirements covered in the present test case are, unless otherwise stated, Rel-15 requirements.</w:t>
      </w:r>
    </w:p>
    <w:p w14:paraId="75043F46" w14:textId="77777777" w:rsidR="00367B42" w:rsidRPr="00F56DB7" w:rsidRDefault="00367B42" w:rsidP="00367B42">
      <w:r w:rsidRPr="00F56DB7">
        <w:t>[TS 24.610 clause 4.5.2.9]:</w:t>
      </w:r>
    </w:p>
    <w:p w14:paraId="3EFC504C" w14:textId="77777777" w:rsidR="00367B42" w:rsidRPr="00F56DB7" w:rsidRDefault="00367B42" w:rsidP="00367B42">
      <w:r w:rsidRPr="00F56DB7">
        <w:t>3GPP TS 24.229 [1] shall apply.</w:t>
      </w:r>
    </w:p>
    <w:p w14:paraId="70A154CA" w14:textId="77777777" w:rsidR="00367B42" w:rsidRPr="00F56DB7" w:rsidRDefault="00367B42" w:rsidP="00367B42">
      <w:pPr>
        <w:rPr>
          <w:rFonts w:eastAsia="DengXian"/>
        </w:rPr>
      </w:pPr>
      <w:r w:rsidRPr="00F56DB7">
        <w:rPr>
          <w:rFonts w:eastAsia="DengXian"/>
        </w:rPr>
        <w:t>[TS 26.114 clause 7.3.1]:</w:t>
      </w:r>
    </w:p>
    <w:p w14:paraId="783EB9C6" w14:textId="77777777" w:rsidR="00367B42" w:rsidRPr="00F56DB7" w:rsidRDefault="00367B42" w:rsidP="00367B42">
      <w:r w:rsidRPr="00F56DB7">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1969CC74" w14:textId="77777777" w:rsidR="00367B42" w:rsidRPr="00F56DB7" w:rsidRDefault="00367B42" w:rsidP="00367B42">
      <w:pPr>
        <w:rPr>
          <w:rFonts w:eastAsia="DengXian"/>
        </w:rPr>
      </w:pPr>
      <w:r w:rsidRPr="00F56DB7">
        <w:rPr>
          <w:rFonts w:eastAsia="DengXian"/>
        </w:rPr>
        <w:t>[TS 24.229 clause 6.1.1]:</w:t>
      </w:r>
    </w:p>
    <w:p w14:paraId="0AD54ACC" w14:textId="77777777" w:rsidR="00367B42" w:rsidRPr="00F56DB7" w:rsidRDefault="00367B42" w:rsidP="00367B42">
      <w:r w:rsidRPr="00F56DB7">
        <w:t xml:space="preserve">If the media line in the SDP message body indicates the usage of </w:t>
      </w:r>
      <w:smartTag w:uri="urn:schemas-microsoft-com:office:smarttags" w:element="stockticker">
        <w:r w:rsidRPr="00F56DB7">
          <w:t>RTP</w:t>
        </w:r>
      </w:smartTag>
      <w:r w:rsidRPr="00F56DB7">
        <w:t>/RTCP, and if the UE is configured to request an RTCP bandwidth level for the session is different than the default RTCP bandwidth as specified in RFC 3556 [56], then in addition to the "AS" bandwidth modifier in the media-level "b=" line, the UE shall include two media-level "b=" lines, one with the "RS" bandwidth modifier and the other with the "RR" bandwidth modifier as described in RFC 3556 [56] to specify the required bandwidth allocation for RTCP. The bandwidth-value in the b=RS: and b=RR: lines may include transport overhead as described in subclause 6.1 of RFC 3890 [152].</w:t>
      </w:r>
    </w:p>
    <w:p w14:paraId="33A3209E" w14:textId="77777777" w:rsidR="00367B42" w:rsidRPr="00F56DB7" w:rsidRDefault="00367B42" w:rsidP="00367B42">
      <w:r w:rsidRPr="00F56DB7">
        <w:t>For other media streams the "b=" media descriptor may be included. The value or absence of the "b=" parameter will affect the assigned QoS which is defined in or 3GPP 29.213 [13C].</w:t>
      </w:r>
    </w:p>
    <w:p w14:paraId="14272332" w14:textId="77777777" w:rsidR="00367B42" w:rsidRPr="00F56DB7" w:rsidRDefault="00367B42" w:rsidP="00367B42">
      <w:pPr>
        <w:pStyle w:val="NO"/>
      </w:pPr>
      <w:r w:rsidRPr="00F56DB7">
        <w:t>NOTE 3:</w:t>
      </w:r>
      <w:r w:rsidRPr="00F56DB7">
        <w:tab/>
        <w:t>In a two-party session where both participants are active, the RTCP receiver reports are not sent, therefore, the RR bandwidth modifier will typically get the value of zero.</w:t>
      </w:r>
    </w:p>
    <w:p w14:paraId="3C7DE7D1" w14:textId="77777777" w:rsidR="00367B42" w:rsidRPr="00F56DB7" w:rsidRDefault="00367B42" w:rsidP="00367B42">
      <w:pPr>
        <w:pStyle w:val="H6"/>
      </w:pPr>
      <w:r w:rsidRPr="00F56DB7">
        <w:t>8.29.3</w:t>
      </w:r>
      <w:r w:rsidRPr="00F56DB7">
        <w:tab/>
        <w:t>Test description</w:t>
      </w:r>
    </w:p>
    <w:p w14:paraId="45330EAC" w14:textId="77777777" w:rsidR="00367B42" w:rsidRPr="00F56DB7" w:rsidRDefault="00367B42" w:rsidP="00367B42">
      <w:pPr>
        <w:pStyle w:val="H6"/>
      </w:pPr>
      <w:r w:rsidRPr="00F56DB7">
        <w:t>8.29.3.1</w:t>
      </w:r>
      <w:r w:rsidRPr="00F56DB7">
        <w:tab/>
        <w:t>Pre-test conditions</w:t>
      </w:r>
    </w:p>
    <w:p w14:paraId="52C6BCD7" w14:textId="77777777" w:rsidR="00367B42" w:rsidRPr="00F56DB7" w:rsidRDefault="00367B42" w:rsidP="00367B42">
      <w:pPr>
        <w:pStyle w:val="H6"/>
      </w:pPr>
      <w:r w:rsidRPr="00F56DB7">
        <w:t>System Simulator:</w:t>
      </w:r>
    </w:p>
    <w:p w14:paraId="2D477493" w14:textId="77777777" w:rsidR="00367B42" w:rsidRPr="00F56DB7" w:rsidRDefault="00367B42" w:rsidP="00367B42">
      <w:pPr>
        <w:pStyle w:val="B10"/>
      </w:pPr>
      <w:r w:rsidRPr="00F56DB7">
        <w:t>-</w:t>
      </w:r>
      <w:r w:rsidRPr="00F56DB7">
        <w:tab/>
        <w:t>1 NR Cell connected to 5GC, default parameters.</w:t>
      </w:r>
    </w:p>
    <w:p w14:paraId="294FF788" w14:textId="77777777" w:rsidR="00367B42" w:rsidRPr="00F56DB7" w:rsidRDefault="00367B42" w:rsidP="00367B42">
      <w:pPr>
        <w:pStyle w:val="H6"/>
      </w:pPr>
      <w:r w:rsidRPr="00F56DB7">
        <w:t>UE:</w:t>
      </w:r>
    </w:p>
    <w:p w14:paraId="7BD7E4DC" w14:textId="77777777" w:rsidR="00367B42" w:rsidRPr="00F56DB7" w:rsidRDefault="00367B42" w:rsidP="00367B42">
      <w:pPr>
        <w:pStyle w:val="B10"/>
      </w:pPr>
      <w:r w:rsidRPr="00F56DB7">
        <w:t>-</w:t>
      </w:r>
      <w:r w:rsidRPr="00F56DB7">
        <w:tab/>
      </w:r>
      <w:r w:rsidRPr="00F56DB7">
        <w:rPr>
          <w:snapToGrid w:val="0"/>
        </w:rPr>
        <w:t>UE contains either ISIM and USIM applications or only USIM application on UICC.</w:t>
      </w:r>
    </w:p>
    <w:p w14:paraId="0BCC36E4" w14:textId="77777777" w:rsidR="004B6617" w:rsidRPr="00F56DB7" w:rsidRDefault="00367B42" w:rsidP="004B6617">
      <w:pPr>
        <w:pStyle w:val="B10"/>
        <w:rPr>
          <w:snapToGrid w:val="0"/>
        </w:rPr>
      </w:pPr>
      <w:r w:rsidRPr="00F56DB7">
        <w:t>-</w:t>
      </w:r>
      <w:r w:rsidRPr="00F56DB7">
        <w:tab/>
      </w:r>
      <w:r w:rsidRPr="00F56DB7">
        <w:rPr>
          <w:snapToGrid w:val="0"/>
        </w:rPr>
        <w:t>UE is configured to register for IMS after switch on.</w:t>
      </w:r>
    </w:p>
    <w:p w14:paraId="2473BE90" w14:textId="34627723" w:rsidR="00367B42" w:rsidRPr="00F56DB7" w:rsidRDefault="004B6617" w:rsidP="004B6617">
      <w:pPr>
        <w:pStyle w:val="B10"/>
        <w:rPr>
          <w:snapToGrid w:val="0"/>
        </w:rPr>
      </w:pPr>
      <w:r w:rsidRPr="00F56DB7">
        <w:rPr>
          <w:snapToGrid w:val="0"/>
        </w:rPr>
        <w:t>-</w:t>
      </w:r>
      <w:r w:rsidRPr="00F56DB7">
        <w:rPr>
          <w:snapToGrid w:val="0"/>
        </w:rPr>
        <w:tab/>
        <w:t>UE is configured to use preconditions.</w:t>
      </w:r>
    </w:p>
    <w:p w14:paraId="076270DC" w14:textId="77777777" w:rsidR="00367B42" w:rsidRPr="00F56DB7" w:rsidRDefault="00367B42" w:rsidP="00367B42">
      <w:pPr>
        <w:pStyle w:val="H6"/>
      </w:pPr>
      <w:r w:rsidRPr="00F56DB7">
        <w:t>Preamble:</w:t>
      </w:r>
    </w:p>
    <w:p w14:paraId="66905387" w14:textId="456F4AA2" w:rsidR="00367B42" w:rsidRPr="00F56DB7" w:rsidRDefault="00367B42" w:rsidP="00367B42">
      <w:pPr>
        <w:pStyle w:val="B10"/>
      </w:pPr>
      <w:r w:rsidRPr="00F56DB7">
        <w:t>-</w:t>
      </w:r>
      <w:r w:rsidRPr="00F56DB7">
        <w:tab/>
        <w:t xml:space="preserve">The UE has registered to IMS and set up the MO </w:t>
      </w:r>
      <w:r w:rsidRPr="00F56DB7">
        <w:rPr>
          <w:lang w:eastAsia="zh-CN"/>
        </w:rPr>
        <w:t xml:space="preserve">Video </w:t>
      </w:r>
      <w:r w:rsidRPr="00F56DB7">
        <w:t>call, by executing the generic test procedure in Annex A.2 up to the last step and thereafter executing the generic test procedure in A.15.1</w:t>
      </w:r>
      <w:r w:rsidR="00D93E3A" w:rsidRPr="00F56DB7">
        <w:t>a</w:t>
      </w:r>
      <w:r w:rsidRPr="00F56DB7">
        <w:t>.</w:t>
      </w:r>
    </w:p>
    <w:p w14:paraId="49E1574E" w14:textId="77777777" w:rsidR="00367B42" w:rsidRPr="00F56DB7" w:rsidRDefault="00367B42" w:rsidP="00367B42">
      <w:pPr>
        <w:pStyle w:val="H6"/>
        <w:rPr>
          <w:snapToGrid w:val="0"/>
        </w:rPr>
      </w:pPr>
      <w:r w:rsidRPr="00F56DB7">
        <w:t>8.29.3.2</w:t>
      </w:r>
      <w:r w:rsidRPr="00F56DB7">
        <w:tab/>
      </w:r>
      <w:r w:rsidRPr="00F56DB7">
        <w:rPr>
          <w:snapToGrid w:val="0"/>
        </w:rPr>
        <w:t>Test procedure sequence</w:t>
      </w:r>
    </w:p>
    <w:p w14:paraId="64DF2F70" w14:textId="77777777" w:rsidR="00367B42" w:rsidRPr="00F56DB7" w:rsidRDefault="00367B42" w:rsidP="00367B42">
      <w:pPr>
        <w:pStyle w:val="TH"/>
        <w:rPr>
          <w:rFonts w:cs="Arial"/>
        </w:rPr>
      </w:pPr>
      <w:r w:rsidRPr="00F56DB7">
        <w:rPr>
          <w:rFonts w:cs="Arial"/>
        </w:rPr>
        <w:t>Table 8.29.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367B42" w:rsidRPr="00F56DB7" w14:paraId="5E4E0ECD" w14:textId="77777777" w:rsidTr="00367B42">
        <w:trPr>
          <w:jc w:val="center"/>
        </w:trPr>
        <w:tc>
          <w:tcPr>
            <w:tcW w:w="567" w:type="dxa"/>
            <w:tcBorders>
              <w:top w:val="single" w:sz="4" w:space="0" w:color="auto"/>
              <w:left w:val="single" w:sz="4" w:space="0" w:color="auto"/>
              <w:bottom w:val="nil"/>
              <w:right w:val="single" w:sz="4" w:space="0" w:color="auto"/>
            </w:tcBorders>
            <w:hideMark/>
          </w:tcPr>
          <w:p w14:paraId="612BCF4D" w14:textId="77777777" w:rsidR="00367B42" w:rsidRPr="00F56DB7" w:rsidRDefault="00367B42">
            <w:pPr>
              <w:pStyle w:val="TAH"/>
            </w:pPr>
            <w:r w:rsidRPr="00F56DB7">
              <w:t>St</w:t>
            </w:r>
          </w:p>
        </w:tc>
        <w:tc>
          <w:tcPr>
            <w:tcW w:w="3968" w:type="dxa"/>
            <w:tcBorders>
              <w:top w:val="single" w:sz="4" w:space="0" w:color="auto"/>
              <w:left w:val="single" w:sz="4" w:space="0" w:color="auto"/>
              <w:bottom w:val="single" w:sz="4" w:space="0" w:color="auto"/>
              <w:right w:val="single" w:sz="4" w:space="0" w:color="auto"/>
            </w:tcBorders>
            <w:hideMark/>
          </w:tcPr>
          <w:p w14:paraId="68BCA139" w14:textId="77777777" w:rsidR="00367B42" w:rsidRPr="00F56DB7" w:rsidRDefault="00367B42">
            <w:pPr>
              <w:pStyle w:val="TAH"/>
            </w:pPr>
            <w:r w:rsidRPr="00F56DB7">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7820943" w14:textId="77777777" w:rsidR="00367B42" w:rsidRPr="00F56DB7" w:rsidRDefault="00367B42">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42AA04FD" w14:textId="77777777" w:rsidR="00367B42" w:rsidRPr="00F56DB7" w:rsidRDefault="00367B42">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0F8E39DA" w14:textId="77777777" w:rsidR="00367B42" w:rsidRPr="00F56DB7" w:rsidRDefault="00367B42">
            <w:pPr>
              <w:pStyle w:val="TAH"/>
            </w:pPr>
            <w:r w:rsidRPr="00F56DB7">
              <w:t>Verdict</w:t>
            </w:r>
          </w:p>
        </w:tc>
      </w:tr>
      <w:tr w:rsidR="00367B42" w:rsidRPr="00F56DB7" w14:paraId="016EF685" w14:textId="77777777" w:rsidTr="00367B42">
        <w:trPr>
          <w:jc w:val="center"/>
        </w:trPr>
        <w:tc>
          <w:tcPr>
            <w:tcW w:w="567" w:type="dxa"/>
            <w:tcBorders>
              <w:top w:val="nil"/>
              <w:left w:val="single" w:sz="4" w:space="0" w:color="auto"/>
              <w:bottom w:val="single" w:sz="4" w:space="0" w:color="auto"/>
              <w:right w:val="single" w:sz="4" w:space="0" w:color="auto"/>
            </w:tcBorders>
          </w:tcPr>
          <w:p w14:paraId="739AA78F" w14:textId="77777777" w:rsidR="00367B42" w:rsidRPr="00F56DB7" w:rsidRDefault="00367B42">
            <w:pPr>
              <w:pStyle w:val="TAH"/>
            </w:pPr>
          </w:p>
        </w:tc>
        <w:tc>
          <w:tcPr>
            <w:tcW w:w="3968" w:type="dxa"/>
            <w:tcBorders>
              <w:top w:val="single" w:sz="4" w:space="0" w:color="auto"/>
              <w:left w:val="single" w:sz="4" w:space="0" w:color="auto"/>
              <w:bottom w:val="single" w:sz="4" w:space="0" w:color="auto"/>
              <w:right w:val="single" w:sz="4" w:space="0" w:color="auto"/>
            </w:tcBorders>
          </w:tcPr>
          <w:p w14:paraId="0F1B1808" w14:textId="77777777" w:rsidR="00367B42" w:rsidRPr="00F56DB7" w:rsidRDefault="00367B4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D75A0C8" w14:textId="77777777" w:rsidR="00367B42" w:rsidRPr="00F56DB7" w:rsidRDefault="00367B42">
            <w:pPr>
              <w:pStyle w:val="TAH"/>
            </w:pPr>
            <w:r w:rsidRPr="00F56DB7">
              <w:t>U - S</w:t>
            </w:r>
          </w:p>
        </w:tc>
        <w:tc>
          <w:tcPr>
            <w:tcW w:w="2976" w:type="dxa"/>
            <w:tcBorders>
              <w:top w:val="single" w:sz="4" w:space="0" w:color="auto"/>
              <w:left w:val="single" w:sz="4" w:space="0" w:color="auto"/>
              <w:bottom w:val="single" w:sz="4" w:space="0" w:color="auto"/>
              <w:right w:val="single" w:sz="4" w:space="0" w:color="auto"/>
            </w:tcBorders>
            <w:hideMark/>
          </w:tcPr>
          <w:p w14:paraId="44A5E323" w14:textId="77777777" w:rsidR="00367B42" w:rsidRPr="00F56DB7" w:rsidRDefault="00367B42">
            <w:pPr>
              <w:pStyle w:val="TAH"/>
            </w:pPr>
            <w:r w:rsidRPr="00F56DB7">
              <w:t>Message</w:t>
            </w:r>
          </w:p>
        </w:tc>
        <w:tc>
          <w:tcPr>
            <w:tcW w:w="567" w:type="dxa"/>
            <w:tcBorders>
              <w:top w:val="nil"/>
              <w:left w:val="single" w:sz="4" w:space="0" w:color="auto"/>
              <w:bottom w:val="single" w:sz="4" w:space="0" w:color="auto"/>
              <w:right w:val="single" w:sz="4" w:space="0" w:color="auto"/>
            </w:tcBorders>
          </w:tcPr>
          <w:p w14:paraId="2B077E52" w14:textId="77777777" w:rsidR="00367B42" w:rsidRPr="00F56DB7" w:rsidRDefault="00367B42">
            <w:pPr>
              <w:pStyle w:val="TAH"/>
            </w:pPr>
          </w:p>
        </w:tc>
        <w:tc>
          <w:tcPr>
            <w:tcW w:w="850" w:type="dxa"/>
            <w:tcBorders>
              <w:top w:val="nil"/>
              <w:left w:val="single" w:sz="4" w:space="0" w:color="auto"/>
              <w:bottom w:val="single" w:sz="4" w:space="0" w:color="auto"/>
              <w:right w:val="single" w:sz="4" w:space="0" w:color="auto"/>
            </w:tcBorders>
          </w:tcPr>
          <w:p w14:paraId="5985EA00" w14:textId="77777777" w:rsidR="00367B42" w:rsidRPr="00F56DB7" w:rsidRDefault="00367B42">
            <w:pPr>
              <w:pStyle w:val="TAH"/>
            </w:pPr>
          </w:p>
        </w:tc>
      </w:tr>
      <w:tr w:rsidR="00367B42" w:rsidRPr="00F56DB7" w14:paraId="21F702B5" w14:textId="77777777" w:rsidTr="00367B42">
        <w:trPr>
          <w:jc w:val="center"/>
        </w:trPr>
        <w:tc>
          <w:tcPr>
            <w:tcW w:w="567" w:type="dxa"/>
            <w:tcBorders>
              <w:top w:val="nil"/>
              <w:left w:val="single" w:sz="4" w:space="0" w:color="auto"/>
              <w:bottom w:val="single" w:sz="4" w:space="0" w:color="auto"/>
              <w:right w:val="single" w:sz="4" w:space="0" w:color="auto"/>
            </w:tcBorders>
            <w:hideMark/>
          </w:tcPr>
          <w:p w14:paraId="18F3EABD" w14:textId="77777777" w:rsidR="00367B42" w:rsidRPr="00F56DB7" w:rsidRDefault="00367B42">
            <w:pPr>
              <w:pStyle w:val="TAC"/>
              <w:rPr>
                <w:lang w:eastAsia="zh-CN"/>
              </w:rPr>
            </w:pPr>
            <w:r w:rsidRPr="00F56DB7">
              <w:rPr>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7386C5A0" w14:textId="77777777" w:rsidR="004F398B" w:rsidRPr="00F56DB7" w:rsidRDefault="00367B42" w:rsidP="004F398B">
            <w:pPr>
              <w:pStyle w:val="TAL"/>
            </w:pPr>
            <w:r w:rsidRPr="00F56DB7">
              <w:rPr>
                <w:snapToGrid w:val="0"/>
              </w:rPr>
              <w:t>SS sends INVITE with a SDP offer to hold the video call</w:t>
            </w:r>
            <w:r w:rsidR="004F398B" w:rsidRPr="00F56DB7">
              <w:t>.</w:t>
            </w:r>
          </w:p>
          <w:p w14:paraId="608124C2" w14:textId="1458790C" w:rsidR="00367B42" w:rsidRPr="00F56DB7" w:rsidRDefault="004F398B" w:rsidP="004F398B">
            <w:pPr>
              <w:pStyle w:val="TAL"/>
              <w:rPr>
                <w:lang w:eastAsia="en-US"/>
              </w:rPr>
            </w:pPr>
            <w:r w:rsidRPr="00F56DB7">
              <w:t>(Step 1 of Annex A.28)</w:t>
            </w:r>
          </w:p>
        </w:tc>
        <w:tc>
          <w:tcPr>
            <w:tcW w:w="708" w:type="dxa"/>
            <w:tcBorders>
              <w:top w:val="single" w:sz="4" w:space="0" w:color="auto"/>
              <w:left w:val="single" w:sz="4" w:space="0" w:color="auto"/>
              <w:bottom w:val="single" w:sz="4" w:space="0" w:color="auto"/>
              <w:right w:val="single" w:sz="4" w:space="0" w:color="auto"/>
            </w:tcBorders>
            <w:hideMark/>
          </w:tcPr>
          <w:p w14:paraId="556C127C" w14:textId="77777777" w:rsidR="00367B42" w:rsidRPr="00F56DB7" w:rsidRDefault="00367B4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2E0E05B3" w14:textId="77777777" w:rsidR="00367B42" w:rsidRPr="00F56DB7" w:rsidRDefault="00367B42">
            <w:pPr>
              <w:pStyle w:val="TAL"/>
              <w:rPr>
                <w:lang w:eastAsia="en-US"/>
              </w:rPr>
            </w:pPr>
            <w:r w:rsidRPr="00F56DB7">
              <w:t>INVITE</w:t>
            </w:r>
          </w:p>
        </w:tc>
        <w:tc>
          <w:tcPr>
            <w:tcW w:w="567" w:type="dxa"/>
            <w:tcBorders>
              <w:top w:val="nil"/>
              <w:left w:val="single" w:sz="4" w:space="0" w:color="auto"/>
              <w:bottom w:val="single" w:sz="4" w:space="0" w:color="auto"/>
              <w:right w:val="single" w:sz="4" w:space="0" w:color="auto"/>
            </w:tcBorders>
            <w:hideMark/>
          </w:tcPr>
          <w:p w14:paraId="6AFD7805" w14:textId="77777777" w:rsidR="00367B42" w:rsidRPr="00F56DB7" w:rsidRDefault="00367B42">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18F24969" w14:textId="77777777" w:rsidR="00367B42" w:rsidRPr="00F56DB7" w:rsidRDefault="00367B42">
            <w:pPr>
              <w:pStyle w:val="TAC"/>
              <w:rPr>
                <w:lang w:eastAsia="zh-CN"/>
              </w:rPr>
            </w:pPr>
            <w:r w:rsidRPr="00F56DB7">
              <w:rPr>
                <w:lang w:eastAsia="zh-CN"/>
              </w:rPr>
              <w:t>-</w:t>
            </w:r>
          </w:p>
        </w:tc>
      </w:tr>
      <w:tr w:rsidR="00367B42" w:rsidRPr="00F56DB7" w14:paraId="2CF8B709" w14:textId="77777777" w:rsidTr="00367B42">
        <w:trPr>
          <w:jc w:val="center"/>
        </w:trPr>
        <w:tc>
          <w:tcPr>
            <w:tcW w:w="567" w:type="dxa"/>
            <w:tcBorders>
              <w:top w:val="nil"/>
              <w:left w:val="single" w:sz="4" w:space="0" w:color="auto"/>
              <w:bottom w:val="single" w:sz="4" w:space="0" w:color="auto"/>
              <w:right w:val="single" w:sz="4" w:space="0" w:color="auto"/>
            </w:tcBorders>
            <w:hideMark/>
          </w:tcPr>
          <w:p w14:paraId="1C2FB11F" w14:textId="77777777" w:rsidR="00367B42" w:rsidRPr="00F56DB7" w:rsidRDefault="00367B42">
            <w:pPr>
              <w:pStyle w:val="TAC"/>
              <w:rPr>
                <w:lang w:eastAsia="zh-CN"/>
              </w:rPr>
            </w:pPr>
            <w:r w:rsidRPr="00F56DB7">
              <w:rPr>
                <w:lang w:eastAsia="zh-CN"/>
              </w:rPr>
              <w:t>2</w:t>
            </w:r>
          </w:p>
        </w:tc>
        <w:tc>
          <w:tcPr>
            <w:tcW w:w="3968" w:type="dxa"/>
            <w:tcBorders>
              <w:top w:val="single" w:sz="4" w:space="0" w:color="auto"/>
              <w:left w:val="single" w:sz="4" w:space="0" w:color="auto"/>
              <w:bottom w:val="single" w:sz="4" w:space="0" w:color="auto"/>
              <w:right w:val="single" w:sz="4" w:space="0" w:color="auto"/>
            </w:tcBorders>
            <w:hideMark/>
          </w:tcPr>
          <w:p w14:paraId="57098749" w14:textId="77777777" w:rsidR="004F398B" w:rsidRPr="00F56DB7" w:rsidRDefault="00367B42" w:rsidP="004F398B">
            <w:pPr>
              <w:pStyle w:val="TAL"/>
            </w:pPr>
            <w:r w:rsidRPr="00F56DB7">
              <w:rPr>
                <w:snapToGrid w:val="0"/>
              </w:rPr>
              <w:t>Optional: The UE responds with a 100 Trying provisional response</w:t>
            </w:r>
            <w:r w:rsidR="004F398B" w:rsidRPr="00F56DB7">
              <w:t>.</w:t>
            </w:r>
          </w:p>
          <w:p w14:paraId="6CAAC428" w14:textId="2397EB3D" w:rsidR="00367B42" w:rsidRPr="00F56DB7" w:rsidRDefault="004F398B" w:rsidP="004F398B">
            <w:pPr>
              <w:pStyle w:val="TAL"/>
              <w:rPr>
                <w:lang w:eastAsia="en-US"/>
              </w:rPr>
            </w:pPr>
            <w:r w:rsidRPr="00F56DB7">
              <w:t>(Step 2 of Annex A.28)</w:t>
            </w:r>
          </w:p>
        </w:tc>
        <w:tc>
          <w:tcPr>
            <w:tcW w:w="708" w:type="dxa"/>
            <w:tcBorders>
              <w:top w:val="single" w:sz="4" w:space="0" w:color="auto"/>
              <w:left w:val="single" w:sz="4" w:space="0" w:color="auto"/>
              <w:bottom w:val="single" w:sz="4" w:space="0" w:color="auto"/>
              <w:right w:val="single" w:sz="4" w:space="0" w:color="auto"/>
            </w:tcBorders>
            <w:hideMark/>
          </w:tcPr>
          <w:p w14:paraId="6E3420D3" w14:textId="77777777" w:rsidR="00367B42" w:rsidRPr="00F56DB7" w:rsidRDefault="00367B42">
            <w:pPr>
              <w:pStyle w:val="TAC"/>
              <w:rPr>
                <w:lang w:eastAsia="zh-CN"/>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0DC26E0" w14:textId="77777777" w:rsidR="00367B42" w:rsidRPr="00F56DB7" w:rsidRDefault="00367B42">
            <w:pPr>
              <w:pStyle w:val="TAL"/>
              <w:rPr>
                <w:lang w:eastAsia="en-US"/>
              </w:rPr>
            </w:pPr>
            <w:r w:rsidRPr="00F56DB7">
              <w:t>100 Trying</w:t>
            </w:r>
          </w:p>
        </w:tc>
        <w:tc>
          <w:tcPr>
            <w:tcW w:w="567" w:type="dxa"/>
            <w:tcBorders>
              <w:top w:val="nil"/>
              <w:left w:val="single" w:sz="4" w:space="0" w:color="auto"/>
              <w:bottom w:val="single" w:sz="4" w:space="0" w:color="auto"/>
              <w:right w:val="single" w:sz="4" w:space="0" w:color="auto"/>
            </w:tcBorders>
            <w:hideMark/>
          </w:tcPr>
          <w:p w14:paraId="78CC52B0" w14:textId="77777777" w:rsidR="00367B42" w:rsidRPr="00F56DB7" w:rsidRDefault="00367B42">
            <w:pPr>
              <w:pStyle w:val="TAC"/>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518D18AE" w14:textId="77777777" w:rsidR="00367B42" w:rsidRPr="00F56DB7" w:rsidRDefault="00367B42">
            <w:pPr>
              <w:pStyle w:val="TAC"/>
            </w:pPr>
            <w:r w:rsidRPr="00F56DB7">
              <w:rPr>
                <w:lang w:eastAsia="zh-CN"/>
              </w:rPr>
              <w:t>-</w:t>
            </w:r>
          </w:p>
        </w:tc>
      </w:tr>
      <w:tr w:rsidR="00367B42" w:rsidRPr="00F56DB7" w14:paraId="3F7C97D5" w14:textId="77777777" w:rsidTr="00367B42">
        <w:trPr>
          <w:jc w:val="center"/>
        </w:trPr>
        <w:tc>
          <w:tcPr>
            <w:tcW w:w="567" w:type="dxa"/>
            <w:tcBorders>
              <w:top w:val="nil"/>
              <w:left w:val="single" w:sz="4" w:space="0" w:color="auto"/>
              <w:bottom w:val="single" w:sz="4" w:space="0" w:color="auto"/>
              <w:right w:val="single" w:sz="4" w:space="0" w:color="auto"/>
            </w:tcBorders>
            <w:hideMark/>
          </w:tcPr>
          <w:p w14:paraId="5C92965B" w14:textId="77777777" w:rsidR="00367B42" w:rsidRPr="00F56DB7" w:rsidRDefault="00367B42">
            <w:pPr>
              <w:pStyle w:val="TAC"/>
              <w:rPr>
                <w:lang w:eastAsia="zh-CN"/>
              </w:rPr>
            </w:pPr>
            <w:r w:rsidRPr="00F56DB7">
              <w:rPr>
                <w:lang w:eastAsia="zh-CN"/>
              </w:rPr>
              <w:t>3</w:t>
            </w:r>
          </w:p>
        </w:tc>
        <w:tc>
          <w:tcPr>
            <w:tcW w:w="3968" w:type="dxa"/>
            <w:tcBorders>
              <w:top w:val="single" w:sz="4" w:space="0" w:color="auto"/>
              <w:left w:val="single" w:sz="4" w:space="0" w:color="auto"/>
              <w:bottom w:val="single" w:sz="4" w:space="0" w:color="auto"/>
              <w:right w:val="single" w:sz="4" w:space="0" w:color="auto"/>
            </w:tcBorders>
            <w:hideMark/>
          </w:tcPr>
          <w:p w14:paraId="7055CE54" w14:textId="77777777" w:rsidR="004F398B" w:rsidRPr="00F56DB7" w:rsidRDefault="00367B42" w:rsidP="004F398B">
            <w:pPr>
              <w:pStyle w:val="TAL"/>
            </w:pPr>
            <w:r w:rsidRPr="00F56DB7">
              <w:rPr>
                <w:snapToGrid w:val="0"/>
              </w:rPr>
              <w:t>Check: Does the UE respond to INVITE with 200 OK to indicate that the UE is no more expecting to receive any media?</w:t>
            </w:r>
          </w:p>
          <w:p w14:paraId="7E9F02D6" w14:textId="26D94F59" w:rsidR="00367B42" w:rsidRPr="00F56DB7" w:rsidRDefault="004F398B" w:rsidP="004F398B">
            <w:pPr>
              <w:pStyle w:val="TAL"/>
              <w:rPr>
                <w:lang w:eastAsia="en-US"/>
              </w:rPr>
            </w:pPr>
            <w:r w:rsidRPr="00F56DB7">
              <w:t>(Step 3 of Annex A.28)</w:t>
            </w:r>
          </w:p>
        </w:tc>
        <w:tc>
          <w:tcPr>
            <w:tcW w:w="708" w:type="dxa"/>
            <w:tcBorders>
              <w:top w:val="single" w:sz="4" w:space="0" w:color="auto"/>
              <w:left w:val="single" w:sz="4" w:space="0" w:color="auto"/>
              <w:bottom w:val="single" w:sz="4" w:space="0" w:color="auto"/>
              <w:right w:val="single" w:sz="4" w:space="0" w:color="auto"/>
            </w:tcBorders>
            <w:hideMark/>
          </w:tcPr>
          <w:p w14:paraId="353CCD85" w14:textId="77777777" w:rsidR="00367B42" w:rsidRPr="00F56DB7" w:rsidRDefault="00367B42">
            <w:pPr>
              <w:pStyle w:val="TAC"/>
              <w:rPr>
                <w:lang w:eastAsia="zh-CN"/>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78A531DE" w14:textId="77777777" w:rsidR="00367B42" w:rsidRPr="00F56DB7" w:rsidRDefault="00367B42">
            <w:pPr>
              <w:pStyle w:val="TAL"/>
              <w:rPr>
                <w:lang w:eastAsia="en-US"/>
              </w:rPr>
            </w:pPr>
            <w:r w:rsidRPr="00F56DB7">
              <w:t>200 OK</w:t>
            </w:r>
          </w:p>
        </w:tc>
        <w:tc>
          <w:tcPr>
            <w:tcW w:w="567" w:type="dxa"/>
            <w:tcBorders>
              <w:top w:val="nil"/>
              <w:left w:val="single" w:sz="4" w:space="0" w:color="auto"/>
              <w:bottom w:val="single" w:sz="4" w:space="0" w:color="auto"/>
              <w:right w:val="single" w:sz="4" w:space="0" w:color="auto"/>
            </w:tcBorders>
            <w:hideMark/>
          </w:tcPr>
          <w:p w14:paraId="74770795" w14:textId="77777777" w:rsidR="00367B42" w:rsidRPr="00F56DB7" w:rsidRDefault="00367B42">
            <w:pPr>
              <w:pStyle w:val="TAC"/>
              <w:rPr>
                <w:lang w:eastAsia="zh-CN"/>
              </w:rPr>
            </w:pPr>
            <w:r w:rsidRPr="00F56DB7">
              <w:rPr>
                <w:lang w:eastAsia="zh-CN"/>
              </w:rPr>
              <w:t>1</w:t>
            </w:r>
          </w:p>
        </w:tc>
        <w:tc>
          <w:tcPr>
            <w:tcW w:w="850" w:type="dxa"/>
            <w:tcBorders>
              <w:top w:val="nil"/>
              <w:left w:val="single" w:sz="4" w:space="0" w:color="auto"/>
              <w:bottom w:val="single" w:sz="4" w:space="0" w:color="auto"/>
              <w:right w:val="single" w:sz="4" w:space="0" w:color="auto"/>
            </w:tcBorders>
            <w:hideMark/>
          </w:tcPr>
          <w:p w14:paraId="156ADBBD" w14:textId="77777777" w:rsidR="00367B42" w:rsidRPr="00F56DB7" w:rsidRDefault="00367B42">
            <w:pPr>
              <w:pStyle w:val="TAC"/>
              <w:rPr>
                <w:lang w:eastAsia="zh-CN"/>
              </w:rPr>
            </w:pPr>
            <w:r w:rsidRPr="00F56DB7">
              <w:rPr>
                <w:lang w:eastAsia="zh-CN"/>
              </w:rPr>
              <w:t>P</w:t>
            </w:r>
          </w:p>
        </w:tc>
      </w:tr>
      <w:tr w:rsidR="00367B42" w:rsidRPr="00F56DB7" w14:paraId="2A28FCE7" w14:textId="77777777" w:rsidTr="00367B42">
        <w:trPr>
          <w:jc w:val="center"/>
        </w:trPr>
        <w:tc>
          <w:tcPr>
            <w:tcW w:w="567" w:type="dxa"/>
            <w:tcBorders>
              <w:top w:val="nil"/>
              <w:left w:val="single" w:sz="4" w:space="0" w:color="auto"/>
              <w:bottom w:val="single" w:sz="4" w:space="0" w:color="auto"/>
              <w:right w:val="single" w:sz="4" w:space="0" w:color="auto"/>
            </w:tcBorders>
            <w:hideMark/>
          </w:tcPr>
          <w:p w14:paraId="29D9ACBC" w14:textId="77777777" w:rsidR="00367B42" w:rsidRPr="00F56DB7" w:rsidRDefault="00367B42">
            <w:pPr>
              <w:pStyle w:val="TAC"/>
              <w:rPr>
                <w:lang w:eastAsia="zh-CN"/>
              </w:rPr>
            </w:pPr>
            <w:r w:rsidRPr="00F56DB7">
              <w:rPr>
                <w:lang w:eastAsia="zh-CN"/>
              </w:rPr>
              <w:t>4</w:t>
            </w:r>
          </w:p>
        </w:tc>
        <w:tc>
          <w:tcPr>
            <w:tcW w:w="3968" w:type="dxa"/>
            <w:tcBorders>
              <w:top w:val="single" w:sz="4" w:space="0" w:color="auto"/>
              <w:left w:val="single" w:sz="4" w:space="0" w:color="auto"/>
              <w:bottom w:val="single" w:sz="4" w:space="0" w:color="auto"/>
              <w:right w:val="single" w:sz="4" w:space="0" w:color="auto"/>
            </w:tcBorders>
            <w:hideMark/>
          </w:tcPr>
          <w:p w14:paraId="11914967" w14:textId="77777777" w:rsidR="004F398B" w:rsidRPr="00F56DB7" w:rsidRDefault="00367B42" w:rsidP="004F398B">
            <w:pPr>
              <w:pStyle w:val="TAL"/>
            </w:pPr>
            <w:r w:rsidRPr="00F56DB7">
              <w:rPr>
                <w:snapToGrid w:val="0"/>
              </w:rPr>
              <w:t>The SS acknowledges the receipt of 200 OK for INVITE</w:t>
            </w:r>
            <w:r w:rsidR="004F398B" w:rsidRPr="00F56DB7">
              <w:t>.</w:t>
            </w:r>
          </w:p>
          <w:p w14:paraId="1EC4606C" w14:textId="0DB9A905" w:rsidR="00367B42" w:rsidRPr="00F56DB7" w:rsidRDefault="004F398B" w:rsidP="004F398B">
            <w:pPr>
              <w:pStyle w:val="TAL"/>
              <w:rPr>
                <w:lang w:eastAsia="en-US"/>
              </w:rPr>
            </w:pPr>
            <w:r w:rsidRPr="00F56DB7">
              <w:t>(Step 4of Annex A.28)</w:t>
            </w:r>
          </w:p>
        </w:tc>
        <w:tc>
          <w:tcPr>
            <w:tcW w:w="708" w:type="dxa"/>
            <w:tcBorders>
              <w:top w:val="single" w:sz="4" w:space="0" w:color="auto"/>
              <w:left w:val="single" w:sz="4" w:space="0" w:color="auto"/>
              <w:bottom w:val="single" w:sz="4" w:space="0" w:color="auto"/>
              <w:right w:val="single" w:sz="4" w:space="0" w:color="auto"/>
            </w:tcBorders>
            <w:hideMark/>
          </w:tcPr>
          <w:p w14:paraId="6EB3C495" w14:textId="77777777" w:rsidR="00367B42" w:rsidRPr="00F56DB7" w:rsidRDefault="00367B4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1896E8F" w14:textId="77777777" w:rsidR="00367B42" w:rsidRPr="00F56DB7" w:rsidRDefault="00367B42">
            <w:pPr>
              <w:pStyle w:val="TAL"/>
              <w:rPr>
                <w:lang w:eastAsia="en-US"/>
              </w:rPr>
            </w:pPr>
            <w:r w:rsidRPr="00F56DB7">
              <w:t>ACK</w:t>
            </w:r>
          </w:p>
        </w:tc>
        <w:tc>
          <w:tcPr>
            <w:tcW w:w="567" w:type="dxa"/>
            <w:tcBorders>
              <w:top w:val="nil"/>
              <w:left w:val="single" w:sz="4" w:space="0" w:color="auto"/>
              <w:bottom w:val="single" w:sz="4" w:space="0" w:color="auto"/>
              <w:right w:val="single" w:sz="4" w:space="0" w:color="auto"/>
            </w:tcBorders>
            <w:hideMark/>
          </w:tcPr>
          <w:p w14:paraId="1063231E" w14:textId="77777777" w:rsidR="00367B42" w:rsidRPr="00F56DB7" w:rsidRDefault="00367B42">
            <w:pPr>
              <w:pStyle w:val="TAC"/>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4646EE19" w14:textId="77777777" w:rsidR="00367B42" w:rsidRPr="00F56DB7" w:rsidRDefault="00367B42">
            <w:pPr>
              <w:pStyle w:val="TAC"/>
            </w:pPr>
            <w:r w:rsidRPr="00F56DB7">
              <w:rPr>
                <w:lang w:eastAsia="zh-CN"/>
              </w:rPr>
              <w:t>-</w:t>
            </w:r>
          </w:p>
        </w:tc>
      </w:tr>
      <w:tr w:rsidR="00367B42" w:rsidRPr="00F56DB7" w14:paraId="0B6269A5" w14:textId="77777777" w:rsidTr="00367B42">
        <w:trPr>
          <w:jc w:val="center"/>
        </w:trPr>
        <w:tc>
          <w:tcPr>
            <w:tcW w:w="567" w:type="dxa"/>
            <w:tcBorders>
              <w:top w:val="single" w:sz="4" w:space="0" w:color="auto"/>
              <w:left w:val="single" w:sz="4" w:space="0" w:color="auto"/>
              <w:bottom w:val="single" w:sz="4" w:space="0" w:color="auto"/>
              <w:right w:val="single" w:sz="4" w:space="0" w:color="auto"/>
            </w:tcBorders>
            <w:hideMark/>
          </w:tcPr>
          <w:p w14:paraId="017AF48D" w14:textId="77777777" w:rsidR="00367B42" w:rsidRPr="00F56DB7" w:rsidRDefault="00367B42">
            <w:pPr>
              <w:pStyle w:val="TAC"/>
              <w:rPr>
                <w:lang w:eastAsia="zh-CN"/>
              </w:rPr>
            </w:pPr>
            <w:r w:rsidRPr="00F56DB7">
              <w:rPr>
                <w:lang w:eastAsia="zh-CN"/>
              </w:rPr>
              <w:t>5</w:t>
            </w:r>
          </w:p>
        </w:tc>
        <w:tc>
          <w:tcPr>
            <w:tcW w:w="3968" w:type="dxa"/>
            <w:tcBorders>
              <w:top w:val="single" w:sz="4" w:space="0" w:color="auto"/>
              <w:left w:val="single" w:sz="4" w:space="0" w:color="auto"/>
              <w:bottom w:val="single" w:sz="4" w:space="0" w:color="auto"/>
              <w:right w:val="single" w:sz="4" w:space="0" w:color="auto"/>
            </w:tcBorders>
            <w:hideMark/>
          </w:tcPr>
          <w:p w14:paraId="34F42F14" w14:textId="77777777" w:rsidR="004F398B" w:rsidRPr="00F56DB7" w:rsidRDefault="00367B42" w:rsidP="004F398B">
            <w:pPr>
              <w:pStyle w:val="TAL"/>
              <w:rPr>
                <w:rFonts w:eastAsia="MS Gothic"/>
              </w:rPr>
            </w:pPr>
            <w:r w:rsidRPr="00F56DB7">
              <w:rPr>
                <w:snapToGrid w:val="0"/>
              </w:rPr>
              <w:t>SS sends INVITE with a SDP offer to resume the call</w:t>
            </w:r>
          </w:p>
          <w:p w14:paraId="65047566" w14:textId="16BEF4A6" w:rsidR="00367B42" w:rsidRPr="00F56DB7" w:rsidRDefault="004F398B" w:rsidP="004F398B">
            <w:pPr>
              <w:pStyle w:val="TAL"/>
              <w:rPr>
                <w:rFonts w:eastAsia="MS Gothic"/>
                <w:lang w:eastAsia="en-US"/>
              </w:rPr>
            </w:pPr>
            <w:r w:rsidRPr="00F56DB7">
              <w:t>(Step 1 of Annex A.28)</w:t>
            </w:r>
          </w:p>
        </w:tc>
        <w:tc>
          <w:tcPr>
            <w:tcW w:w="708" w:type="dxa"/>
            <w:tcBorders>
              <w:top w:val="single" w:sz="4" w:space="0" w:color="auto"/>
              <w:left w:val="single" w:sz="4" w:space="0" w:color="auto"/>
              <w:bottom w:val="single" w:sz="4" w:space="0" w:color="auto"/>
              <w:right w:val="single" w:sz="4" w:space="0" w:color="auto"/>
            </w:tcBorders>
            <w:hideMark/>
          </w:tcPr>
          <w:p w14:paraId="7718C263" w14:textId="77777777" w:rsidR="00367B42" w:rsidRPr="00F56DB7" w:rsidRDefault="00367B4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BE650B2" w14:textId="77777777" w:rsidR="00367B42" w:rsidRPr="00F56DB7" w:rsidRDefault="00367B42">
            <w:pPr>
              <w:pStyle w:val="TAL"/>
              <w:rPr>
                <w:rFonts w:cs="Arial"/>
                <w:lang w:eastAsia="en-US"/>
              </w:rPr>
            </w:pPr>
            <w:r w:rsidRPr="00F56DB7">
              <w:t>INVITE</w:t>
            </w:r>
          </w:p>
        </w:tc>
        <w:tc>
          <w:tcPr>
            <w:tcW w:w="567" w:type="dxa"/>
            <w:tcBorders>
              <w:top w:val="single" w:sz="4" w:space="0" w:color="auto"/>
              <w:left w:val="single" w:sz="4" w:space="0" w:color="auto"/>
              <w:bottom w:val="single" w:sz="4" w:space="0" w:color="auto"/>
              <w:right w:val="single" w:sz="4" w:space="0" w:color="auto"/>
            </w:tcBorders>
            <w:hideMark/>
          </w:tcPr>
          <w:p w14:paraId="1DB2728A"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1E0E29C" w14:textId="77777777" w:rsidR="00367B42" w:rsidRPr="00F56DB7" w:rsidRDefault="00367B42">
            <w:pPr>
              <w:pStyle w:val="TAC"/>
              <w:rPr>
                <w:lang w:eastAsia="zh-CN"/>
              </w:rPr>
            </w:pPr>
            <w:r w:rsidRPr="00F56DB7">
              <w:rPr>
                <w:lang w:eastAsia="zh-CN"/>
              </w:rPr>
              <w:t>-</w:t>
            </w:r>
          </w:p>
        </w:tc>
      </w:tr>
      <w:tr w:rsidR="00367B42" w:rsidRPr="00F56DB7" w14:paraId="1372A5E0" w14:textId="77777777" w:rsidTr="00367B42">
        <w:trPr>
          <w:jc w:val="center"/>
        </w:trPr>
        <w:tc>
          <w:tcPr>
            <w:tcW w:w="567" w:type="dxa"/>
            <w:tcBorders>
              <w:top w:val="single" w:sz="4" w:space="0" w:color="auto"/>
              <w:left w:val="single" w:sz="4" w:space="0" w:color="auto"/>
              <w:bottom w:val="single" w:sz="4" w:space="0" w:color="auto"/>
              <w:right w:val="single" w:sz="4" w:space="0" w:color="auto"/>
            </w:tcBorders>
            <w:hideMark/>
          </w:tcPr>
          <w:p w14:paraId="597B92CA" w14:textId="77777777" w:rsidR="00367B42" w:rsidRPr="00F56DB7" w:rsidRDefault="00367B42">
            <w:pPr>
              <w:pStyle w:val="TAC"/>
              <w:rPr>
                <w:lang w:eastAsia="zh-CN"/>
              </w:rPr>
            </w:pPr>
            <w:r w:rsidRPr="00F56DB7">
              <w:rPr>
                <w:lang w:eastAsia="zh-CN"/>
              </w:rPr>
              <w:t>6</w:t>
            </w:r>
          </w:p>
        </w:tc>
        <w:tc>
          <w:tcPr>
            <w:tcW w:w="3968" w:type="dxa"/>
            <w:tcBorders>
              <w:top w:val="single" w:sz="4" w:space="0" w:color="auto"/>
              <w:left w:val="single" w:sz="4" w:space="0" w:color="auto"/>
              <w:bottom w:val="single" w:sz="4" w:space="0" w:color="auto"/>
              <w:right w:val="single" w:sz="4" w:space="0" w:color="auto"/>
            </w:tcBorders>
            <w:hideMark/>
          </w:tcPr>
          <w:p w14:paraId="51BB07AE" w14:textId="77777777" w:rsidR="004F398B" w:rsidRPr="00F56DB7" w:rsidRDefault="00367B42" w:rsidP="004F398B">
            <w:pPr>
              <w:pStyle w:val="TAL"/>
              <w:rPr>
                <w:lang w:eastAsia="zh-CN"/>
              </w:rPr>
            </w:pPr>
            <w:r w:rsidRPr="00F56DB7">
              <w:rPr>
                <w:snapToGrid w:val="0"/>
              </w:rPr>
              <w:t>Optional: The UE responds with a 100 Trying provisional response</w:t>
            </w:r>
            <w:r w:rsidR="004F398B" w:rsidRPr="00F56DB7">
              <w:rPr>
                <w:lang w:eastAsia="zh-CN"/>
              </w:rPr>
              <w:t>.</w:t>
            </w:r>
          </w:p>
          <w:p w14:paraId="74BB43E5" w14:textId="0F2272A9" w:rsidR="00367B42" w:rsidRPr="00F56DB7" w:rsidRDefault="004F398B" w:rsidP="004F398B">
            <w:pPr>
              <w:pStyle w:val="TAL"/>
              <w:rPr>
                <w:lang w:eastAsia="zh-CN"/>
              </w:rPr>
            </w:pPr>
            <w:r w:rsidRPr="00F56DB7">
              <w:t>(Step 2 of Annex A.28)</w:t>
            </w:r>
          </w:p>
        </w:tc>
        <w:tc>
          <w:tcPr>
            <w:tcW w:w="708" w:type="dxa"/>
            <w:tcBorders>
              <w:top w:val="single" w:sz="4" w:space="0" w:color="auto"/>
              <w:left w:val="single" w:sz="4" w:space="0" w:color="auto"/>
              <w:bottom w:val="single" w:sz="4" w:space="0" w:color="auto"/>
              <w:right w:val="single" w:sz="4" w:space="0" w:color="auto"/>
            </w:tcBorders>
            <w:hideMark/>
          </w:tcPr>
          <w:p w14:paraId="4F289357" w14:textId="77777777" w:rsidR="00367B42" w:rsidRPr="00F56DB7" w:rsidRDefault="00367B42">
            <w:pPr>
              <w:pStyle w:val="TAC"/>
              <w:rPr>
                <w:lang w:eastAsia="zh-CN"/>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2A940DA" w14:textId="77777777" w:rsidR="00367B42" w:rsidRPr="00F56DB7" w:rsidRDefault="00367B42">
            <w:pPr>
              <w:pStyle w:val="TAL"/>
              <w:rPr>
                <w:lang w:eastAsia="zh-CN"/>
              </w:rPr>
            </w:pPr>
            <w:r w:rsidRPr="00F56DB7">
              <w:t>100 Trying</w:t>
            </w:r>
          </w:p>
        </w:tc>
        <w:tc>
          <w:tcPr>
            <w:tcW w:w="567" w:type="dxa"/>
            <w:tcBorders>
              <w:top w:val="single" w:sz="4" w:space="0" w:color="auto"/>
              <w:left w:val="single" w:sz="4" w:space="0" w:color="auto"/>
              <w:bottom w:val="single" w:sz="4" w:space="0" w:color="auto"/>
              <w:right w:val="single" w:sz="4" w:space="0" w:color="auto"/>
            </w:tcBorders>
            <w:hideMark/>
          </w:tcPr>
          <w:p w14:paraId="1229D9A5"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A8F3860" w14:textId="77777777" w:rsidR="00367B42" w:rsidRPr="00F56DB7" w:rsidRDefault="00367B42">
            <w:pPr>
              <w:pStyle w:val="TAC"/>
              <w:rPr>
                <w:lang w:eastAsia="zh-CN"/>
              </w:rPr>
            </w:pPr>
            <w:r w:rsidRPr="00F56DB7">
              <w:rPr>
                <w:lang w:eastAsia="zh-CN"/>
              </w:rPr>
              <w:t>-</w:t>
            </w:r>
          </w:p>
        </w:tc>
      </w:tr>
      <w:tr w:rsidR="00367B42" w:rsidRPr="00F56DB7" w14:paraId="1DC088D0" w14:textId="77777777" w:rsidTr="00367B42">
        <w:trPr>
          <w:jc w:val="center"/>
        </w:trPr>
        <w:tc>
          <w:tcPr>
            <w:tcW w:w="567" w:type="dxa"/>
            <w:tcBorders>
              <w:top w:val="single" w:sz="4" w:space="0" w:color="auto"/>
              <w:left w:val="single" w:sz="4" w:space="0" w:color="auto"/>
              <w:bottom w:val="single" w:sz="4" w:space="0" w:color="auto"/>
              <w:right w:val="single" w:sz="4" w:space="0" w:color="auto"/>
            </w:tcBorders>
            <w:hideMark/>
          </w:tcPr>
          <w:p w14:paraId="3052448A" w14:textId="77777777" w:rsidR="00367B42" w:rsidRPr="00F56DB7" w:rsidRDefault="00367B42">
            <w:pPr>
              <w:pStyle w:val="TAC"/>
              <w:rPr>
                <w:lang w:eastAsia="zh-CN"/>
              </w:rPr>
            </w:pPr>
            <w:r w:rsidRPr="00F56DB7">
              <w:rPr>
                <w:lang w:eastAsia="zh-CN"/>
              </w:rPr>
              <w:t>7</w:t>
            </w:r>
          </w:p>
        </w:tc>
        <w:tc>
          <w:tcPr>
            <w:tcW w:w="3968" w:type="dxa"/>
            <w:tcBorders>
              <w:top w:val="single" w:sz="4" w:space="0" w:color="auto"/>
              <w:left w:val="single" w:sz="4" w:space="0" w:color="auto"/>
              <w:bottom w:val="single" w:sz="4" w:space="0" w:color="auto"/>
              <w:right w:val="single" w:sz="4" w:space="0" w:color="auto"/>
            </w:tcBorders>
            <w:hideMark/>
          </w:tcPr>
          <w:p w14:paraId="4EB1AE1A" w14:textId="77777777" w:rsidR="004F398B" w:rsidRPr="00F56DB7" w:rsidRDefault="00367B42" w:rsidP="004F398B">
            <w:pPr>
              <w:pStyle w:val="TAL"/>
            </w:pPr>
            <w:r w:rsidRPr="00F56DB7">
              <w:rPr>
                <w:snapToGrid w:val="0"/>
              </w:rPr>
              <w:t>Check: Does the UE respond to INVITE with 200 OK to indicate that the UE resumes sending media (call resume)?</w:t>
            </w:r>
          </w:p>
          <w:p w14:paraId="5F1C2485" w14:textId="11710506" w:rsidR="00367B42" w:rsidRPr="00F56DB7" w:rsidRDefault="004F398B" w:rsidP="004F398B">
            <w:pPr>
              <w:pStyle w:val="TAL"/>
              <w:rPr>
                <w:lang w:eastAsia="en-US"/>
              </w:rPr>
            </w:pPr>
            <w:r w:rsidRPr="00F56DB7">
              <w:t>(Step 3 of Annex A.28)</w:t>
            </w:r>
          </w:p>
        </w:tc>
        <w:tc>
          <w:tcPr>
            <w:tcW w:w="708" w:type="dxa"/>
            <w:tcBorders>
              <w:top w:val="single" w:sz="4" w:space="0" w:color="auto"/>
              <w:left w:val="single" w:sz="4" w:space="0" w:color="auto"/>
              <w:bottom w:val="single" w:sz="4" w:space="0" w:color="auto"/>
              <w:right w:val="single" w:sz="4" w:space="0" w:color="auto"/>
            </w:tcBorders>
            <w:hideMark/>
          </w:tcPr>
          <w:p w14:paraId="55B1D99B" w14:textId="77777777" w:rsidR="00367B42" w:rsidRPr="00F56DB7" w:rsidRDefault="00367B42">
            <w:pPr>
              <w:pStyle w:val="TAC"/>
              <w:rPr>
                <w:lang w:eastAsia="zh-CN"/>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22F6009A" w14:textId="77777777" w:rsidR="00367B42" w:rsidRPr="00F56DB7" w:rsidRDefault="00367B42">
            <w:pPr>
              <w:pStyle w:val="TAL"/>
              <w:rPr>
                <w:lang w:eastAsia="en-US"/>
              </w:rPr>
            </w:pPr>
            <w:r w:rsidRPr="00F56DB7">
              <w:t>200 OK</w:t>
            </w:r>
          </w:p>
        </w:tc>
        <w:tc>
          <w:tcPr>
            <w:tcW w:w="567" w:type="dxa"/>
            <w:tcBorders>
              <w:top w:val="single" w:sz="4" w:space="0" w:color="auto"/>
              <w:left w:val="single" w:sz="4" w:space="0" w:color="auto"/>
              <w:bottom w:val="single" w:sz="4" w:space="0" w:color="auto"/>
              <w:right w:val="single" w:sz="4" w:space="0" w:color="auto"/>
            </w:tcBorders>
            <w:hideMark/>
          </w:tcPr>
          <w:p w14:paraId="5281DFFF" w14:textId="77777777" w:rsidR="00367B42" w:rsidRPr="00F56DB7" w:rsidRDefault="00367B42">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B7B217C" w14:textId="77777777" w:rsidR="00367B42" w:rsidRPr="00F56DB7" w:rsidRDefault="00367B42">
            <w:pPr>
              <w:pStyle w:val="TAC"/>
              <w:rPr>
                <w:lang w:eastAsia="zh-CN"/>
              </w:rPr>
            </w:pPr>
            <w:r w:rsidRPr="00F56DB7">
              <w:rPr>
                <w:lang w:eastAsia="zh-CN"/>
              </w:rPr>
              <w:t>P</w:t>
            </w:r>
          </w:p>
        </w:tc>
      </w:tr>
      <w:tr w:rsidR="00367B42" w:rsidRPr="00F56DB7" w14:paraId="3013F7EB" w14:textId="77777777" w:rsidTr="00367B42">
        <w:trPr>
          <w:jc w:val="center"/>
        </w:trPr>
        <w:tc>
          <w:tcPr>
            <w:tcW w:w="567" w:type="dxa"/>
            <w:tcBorders>
              <w:top w:val="single" w:sz="4" w:space="0" w:color="auto"/>
              <w:left w:val="single" w:sz="4" w:space="0" w:color="auto"/>
              <w:bottom w:val="single" w:sz="4" w:space="0" w:color="auto"/>
              <w:right w:val="single" w:sz="4" w:space="0" w:color="auto"/>
            </w:tcBorders>
            <w:hideMark/>
          </w:tcPr>
          <w:p w14:paraId="7E4D4337" w14:textId="77777777" w:rsidR="00367B42" w:rsidRPr="00F56DB7" w:rsidRDefault="00367B42">
            <w:pPr>
              <w:pStyle w:val="TAC"/>
              <w:rPr>
                <w:lang w:eastAsia="zh-CN"/>
              </w:rPr>
            </w:pPr>
            <w:r w:rsidRPr="00F56DB7">
              <w:rPr>
                <w:lang w:eastAsia="zh-CN"/>
              </w:rPr>
              <w:t>8</w:t>
            </w:r>
          </w:p>
        </w:tc>
        <w:tc>
          <w:tcPr>
            <w:tcW w:w="3968" w:type="dxa"/>
            <w:tcBorders>
              <w:top w:val="single" w:sz="4" w:space="0" w:color="auto"/>
              <w:left w:val="single" w:sz="4" w:space="0" w:color="auto"/>
              <w:bottom w:val="single" w:sz="4" w:space="0" w:color="auto"/>
              <w:right w:val="single" w:sz="4" w:space="0" w:color="auto"/>
            </w:tcBorders>
            <w:hideMark/>
          </w:tcPr>
          <w:p w14:paraId="0CDBBB4F" w14:textId="77777777" w:rsidR="004F398B" w:rsidRPr="00F56DB7" w:rsidRDefault="00367B42" w:rsidP="004F398B">
            <w:pPr>
              <w:pStyle w:val="TAL"/>
            </w:pPr>
            <w:r w:rsidRPr="00F56DB7">
              <w:rPr>
                <w:snapToGrid w:val="0"/>
              </w:rPr>
              <w:t>The SS acknowledges the receipt of 200 OK for INVITE</w:t>
            </w:r>
            <w:r w:rsidR="004F398B" w:rsidRPr="00F56DB7">
              <w:t>.</w:t>
            </w:r>
          </w:p>
          <w:p w14:paraId="751882E6" w14:textId="64AD79FF" w:rsidR="00367B42" w:rsidRPr="00F56DB7" w:rsidRDefault="004F398B" w:rsidP="004F398B">
            <w:pPr>
              <w:pStyle w:val="TAL"/>
              <w:rPr>
                <w:lang w:eastAsia="en-US"/>
              </w:rPr>
            </w:pPr>
            <w:r w:rsidRPr="00F56DB7">
              <w:t>(Step 4 of Annex A.28)</w:t>
            </w:r>
          </w:p>
        </w:tc>
        <w:tc>
          <w:tcPr>
            <w:tcW w:w="708" w:type="dxa"/>
            <w:tcBorders>
              <w:top w:val="single" w:sz="4" w:space="0" w:color="auto"/>
              <w:left w:val="single" w:sz="4" w:space="0" w:color="auto"/>
              <w:bottom w:val="single" w:sz="4" w:space="0" w:color="auto"/>
              <w:right w:val="single" w:sz="4" w:space="0" w:color="auto"/>
            </w:tcBorders>
            <w:hideMark/>
          </w:tcPr>
          <w:p w14:paraId="48629D60" w14:textId="77777777" w:rsidR="00367B42" w:rsidRPr="00F56DB7" w:rsidRDefault="00367B4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A3C5467" w14:textId="77777777" w:rsidR="00367B42" w:rsidRPr="00F56DB7" w:rsidRDefault="00367B42">
            <w:pPr>
              <w:pStyle w:val="TAL"/>
              <w:rPr>
                <w:lang w:eastAsia="en-US"/>
              </w:rPr>
            </w:pPr>
            <w:r w:rsidRPr="00F56DB7">
              <w:t>ACK</w:t>
            </w:r>
          </w:p>
        </w:tc>
        <w:tc>
          <w:tcPr>
            <w:tcW w:w="567" w:type="dxa"/>
            <w:tcBorders>
              <w:top w:val="single" w:sz="4" w:space="0" w:color="auto"/>
              <w:left w:val="single" w:sz="4" w:space="0" w:color="auto"/>
              <w:bottom w:val="single" w:sz="4" w:space="0" w:color="auto"/>
              <w:right w:val="single" w:sz="4" w:space="0" w:color="auto"/>
            </w:tcBorders>
            <w:hideMark/>
          </w:tcPr>
          <w:p w14:paraId="477EB5CE"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3117720" w14:textId="77777777" w:rsidR="00367B42" w:rsidRPr="00F56DB7" w:rsidRDefault="00367B42">
            <w:pPr>
              <w:pStyle w:val="TAC"/>
              <w:rPr>
                <w:lang w:eastAsia="zh-CN"/>
              </w:rPr>
            </w:pPr>
            <w:r w:rsidRPr="00F56DB7">
              <w:rPr>
                <w:lang w:eastAsia="zh-CN"/>
              </w:rPr>
              <w:t>-</w:t>
            </w:r>
          </w:p>
        </w:tc>
      </w:tr>
      <w:tr w:rsidR="00367B42" w:rsidRPr="00F56DB7" w14:paraId="7E839CF7" w14:textId="77777777" w:rsidTr="00367B4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091ABE6D" w14:textId="77777777" w:rsidR="00367B42" w:rsidRPr="00F56DB7" w:rsidRDefault="00367B42">
            <w:pPr>
              <w:pStyle w:val="TAC"/>
              <w:rPr>
                <w:lang w:eastAsia="zh-CN"/>
              </w:rPr>
            </w:pPr>
            <w:r w:rsidRPr="00F56DB7">
              <w:rPr>
                <w:lang w:eastAsia="zh-CN"/>
              </w:rPr>
              <w:t>9</w:t>
            </w:r>
          </w:p>
        </w:tc>
        <w:tc>
          <w:tcPr>
            <w:tcW w:w="3968" w:type="dxa"/>
            <w:tcBorders>
              <w:top w:val="single" w:sz="4" w:space="0" w:color="auto"/>
              <w:left w:val="single" w:sz="4" w:space="0" w:color="auto"/>
              <w:bottom w:val="single" w:sz="4" w:space="0" w:color="auto"/>
              <w:right w:val="single" w:sz="4" w:space="0" w:color="auto"/>
            </w:tcBorders>
            <w:hideMark/>
          </w:tcPr>
          <w:p w14:paraId="62081D15" w14:textId="77777777" w:rsidR="00367B42" w:rsidRPr="00F56DB7" w:rsidRDefault="00367B42">
            <w:pPr>
              <w:pStyle w:val="TAL"/>
              <w:rPr>
                <w:lang w:eastAsia="zh-CN"/>
              </w:rPr>
            </w:pPr>
            <w:r w:rsidRPr="00F56DB7">
              <w:rPr>
                <w:snapToGrid w:val="0"/>
              </w:rPr>
              <w:t>UE is made to release the call</w:t>
            </w:r>
          </w:p>
        </w:tc>
        <w:tc>
          <w:tcPr>
            <w:tcW w:w="708" w:type="dxa"/>
            <w:tcBorders>
              <w:top w:val="single" w:sz="4" w:space="0" w:color="auto"/>
              <w:left w:val="single" w:sz="4" w:space="0" w:color="auto"/>
              <w:bottom w:val="single" w:sz="4" w:space="0" w:color="auto"/>
              <w:right w:val="single" w:sz="4" w:space="0" w:color="auto"/>
            </w:tcBorders>
            <w:hideMark/>
          </w:tcPr>
          <w:p w14:paraId="6C50A563" w14:textId="77777777" w:rsidR="00367B42" w:rsidRPr="00F56DB7" w:rsidRDefault="00367B42">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CE5C358" w14:textId="77777777" w:rsidR="00367B42" w:rsidRPr="00F56DB7" w:rsidRDefault="00367B42">
            <w:pPr>
              <w:pStyle w:val="TAL"/>
              <w:rPr>
                <w:lang w:eastAsia="en-U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583F4E3"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2569449" w14:textId="77777777" w:rsidR="00367B42" w:rsidRPr="00F56DB7" w:rsidRDefault="00367B42">
            <w:pPr>
              <w:pStyle w:val="TAC"/>
              <w:rPr>
                <w:lang w:eastAsia="zh-CN"/>
              </w:rPr>
            </w:pPr>
            <w:r w:rsidRPr="00F56DB7">
              <w:rPr>
                <w:lang w:eastAsia="zh-CN"/>
              </w:rPr>
              <w:t>-</w:t>
            </w:r>
          </w:p>
        </w:tc>
      </w:tr>
      <w:tr w:rsidR="00367B42" w:rsidRPr="00F56DB7" w14:paraId="2929BA40" w14:textId="77777777" w:rsidTr="00367B4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1A29B807" w14:textId="77777777" w:rsidR="00367B42" w:rsidRPr="00F56DB7" w:rsidRDefault="00367B42">
            <w:pPr>
              <w:pStyle w:val="TAC"/>
              <w:rPr>
                <w:lang w:eastAsia="zh-CN"/>
              </w:rPr>
            </w:pPr>
            <w:r w:rsidRPr="00F56DB7">
              <w:rPr>
                <w:lang w:eastAsia="zh-CN"/>
              </w:rPr>
              <w:t>10</w:t>
            </w:r>
          </w:p>
        </w:tc>
        <w:tc>
          <w:tcPr>
            <w:tcW w:w="3968" w:type="dxa"/>
            <w:tcBorders>
              <w:top w:val="single" w:sz="4" w:space="0" w:color="auto"/>
              <w:left w:val="single" w:sz="4" w:space="0" w:color="auto"/>
              <w:bottom w:val="single" w:sz="4" w:space="0" w:color="auto"/>
              <w:right w:val="single" w:sz="4" w:space="0" w:color="auto"/>
            </w:tcBorders>
            <w:hideMark/>
          </w:tcPr>
          <w:p w14:paraId="5D6EE5F4" w14:textId="77777777" w:rsidR="004F398B" w:rsidRPr="00F56DB7" w:rsidRDefault="00367B42" w:rsidP="004F398B">
            <w:pPr>
              <w:pStyle w:val="TAL"/>
              <w:rPr>
                <w:rFonts w:eastAsia="MS Gothic"/>
              </w:rPr>
            </w:pPr>
            <w:r w:rsidRPr="00F56DB7">
              <w:rPr>
                <w:rFonts w:eastAsia="MS Gothic"/>
              </w:rPr>
              <w:t>Check: Does the UE send BYE to release the call?</w:t>
            </w:r>
          </w:p>
          <w:p w14:paraId="4D85A79A" w14:textId="0278B4F6" w:rsidR="00367B42" w:rsidRPr="00F56DB7" w:rsidRDefault="004F398B" w:rsidP="004F398B">
            <w:pPr>
              <w:pStyle w:val="TAL"/>
              <w:rPr>
                <w:rFonts w:eastAsia="MS Gothic"/>
                <w:lang w:eastAsia="en-US"/>
              </w:rPr>
            </w:pPr>
            <w:r w:rsidRPr="00F56DB7">
              <w:rPr>
                <w:lang w:eastAsia="zh-CN"/>
              </w:rPr>
              <w:t>(Step 1 of Annex A.7)</w:t>
            </w:r>
          </w:p>
        </w:tc>
        <w:tc>
          <w:tcPr>
            <w:tcW w:w="708" w:type="dxa"/>
            <w:tcBorders>
              <w:top w:val="single" w:sz="4" w:space="0" w:color="auto"/>
              <w:left w:val="single" w:sz="4" w:space="0" w:color="auto"/>
              <w:bottom w:val="single" w:sz="4" w:space="0" w:color="auto"/>
              <w:right w:val="single" w:sz="4" w:space="0" w:color="auto"/>
            </w:tcBorders>
            <w:hideMark/>
          </w:tcPr>
          <w:p w14:paraId="1B7BAE97" w14:textId="77777777" w:rsidR="00367B42" w:rsidRPr="00F56DB7" w:rsidRDefault="00367B42">
            <w:pPr>
              <w:pStyle w:val="TAC"/>
              <w:rPr>
                <w:lang w:eastAsia="zh-CN"/>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72E5A30E" w14:textId="77777777" w:rsidR="00367B42" w:rsidRPr="00F56DB7" w:rsidRDefault="00367B42">
            <w:pPr>
              <w:pStyle w:val="TAL"/>
              <w:rPr>
                <w:lang w:eastAsia="en-US"/>
              </w:rPr>
            </w:pPr>
            <w:r w:rsidRPr="00F56DB7">
              <w:t>BYE</w:t>
            </w:r>
          </w:p>
        </w:tc>
        <w:tc>
          <w:tcPr>
            <w:tcW w:w="567" w:type="dxa"/>
            <w:tcBorders>
              <w:top w:val="single" w:sz="4" w:space="0" w:color="auto"/>
              <w:left w:val="single" w:sz="4" w:space="0" w:color="auto"/>
              <w:bottom w:val="single" w:sz="4" w:space="0" w:color="auto"/>
              <w:right w:val="single" w:sz="4" w:space="0" w:color="auto"/>
            </w:tcBorders>
            <w:hideMark/>
          </w:tcPr>
          <w:p w14:paraId="6EAD45DF" w14:textId="77777777" w:rsidR="00367B42" w:rsidRPr="00F56DB7" w:rsidRDefault="00367B42">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085E6A89" w14:textId="77777777" w:rsidR="00367B42" w:rsidRPr="00F56DB7" w:rsidRDefault="00367B42">
            <w:pPr>
              <w:pStyle w:val="TAC"/>
              <w:rPr>
                <w:lang w:eastAsia="zh-CN"/>
              </w:rPr>
            </w:pPr>
            <w:r w:rsidRPr="00F56DB7">
              <w:rPr>
                <w:lang w:eastAsia="zh-CN"/>
              </w:rPr>
              <w:t>P</w:t>
            </w:r>
          </w:p>
        </w:tc>
      </w:tr>
      <w:tr w:rsidR="00367B42" w:rsidRPr="00F56DB7" w14:paraId="17D01FBA" w14:textId="77777777" w:rsidTr="00367B4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40DAF0BB" w14:textId="77777777" w:rsidR="00367B42" w:rsidRPr="00F56DB7" w:rsidRDefault="00367B42">
            <w:pPr>
              <w:pStyle w:val="TAC"/>
              <w:rPr>
                <w:lang w:eastAsia="zh-CN"/>
              </w:rPr>
            </w:pPr>
            <w:r w:rsidRPr="00F56DB7">
              <w:rPr>
                <w:lang w:eastAsia="zh-CN"/>
              </w:rPr>
              <w:t>11</w:t>
            </w:r>
          </w:p>
        </w:tc>
        <w:tc>
          <w:tcPr>
            <w:tcW w:w="3968" w:type="dxa"/>
            <w:tcBorders>
              <w:top w:val="single" w:sz="4" w:space="0" w:color="auto"/>
              <w:left w:val="single" w:sz="4" w:space="0" w:color="auto"/>
              <w:bottom w:val="single" w:sz="4" w:space="0" w:color="auto"/>
              <w:right w:val="single" w:sz="4" w:space="0" w:color="auto"/>
            </w:tcBorders>
            <w:hideMark/>
          </w:tcPr>
          <w:p w14:paraId="327F7E3F" w14:textId="77777777" w:rsidR="004F398B" w:rsidRPr="00F56DB7" w:rsidRDefault="00367B42" w:rsidP="004F398B">
            <w:pPr>
              <w:pStyle w:val="TAL"/>
              <w:rPr>
                <w:rFonts w:eastAsia="MS Gothic"/>
              </w:rPr>
            </w:pPr>
            <w:r w:rsidRPr="00F56DB7">
              <w:rPr>
                <w:rFonts w:eastAsia="MS Gothic"/>
              </w:rPr>
              <w:t>The SS sends 200 OK for BYE</w:t>
            </w:r>
            <w:r w:rsidR="004F398B" w:rsidRPr="00F56DB7">
              <w:rPr>
                <w:rFonts w:eastAsia="MS Gothic"/>
              </w:rPr>
              <w:t>.</w:t>
            </w:r>
          </w:p>
          <w:p w14:paraId="2A521AB7" w14:textId="601B03FC" w:rsidR="00367B42" w:rsidRPr="00F56DB7" w:rsidRDefault="004F398B" w:rsidP="004F398B">
            <w:pPr>
              <w:pStyle w:val="TAL"/>
              <w:rPr>
                <w:rFonts w:eastAsia="MS Gothic"/>
                <w:lang w:eastAsia="en-US"/>
              </w:rPr>
            </w:pPr>
            <w:r w:rsidRPr="00F56DB7">
              <w:rPr>
                <w:lang w:eastAsia="zh-CN"/>
              </w:rPr>
              <w:t>(Step 2 of Annex A.7)</w:t>
            </w:r>
          </w:p>
        </w:tc>
        <w:tc>
          <w:tcPr>
            <w:tcW w:w="708" w:type="dxa"/>
            <w:tcBorders>
              <w:top w:val="single" w:sz="4" w:space="0" w:color="auto"/>
              <w:left w:val="single" w:sz="4" w:space="0" w:color="auto"/>
              <w:bottom w:val="single" w:sz="4" w:space="0" w:color="auto"/>
              <w:right w:val="single" w:sz="4" w:space="0" w:color="auto"/>
            </w:tcBorders>
            <w:hideMark/>
          </w:tcPr>
          <w:p w14:paraId="2AD79DB9" w14:textId="77777777" w:rsidR="00367B42" w:rsidRPr="00F56DB7" w:rsidRDefault="00367B4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2CCA8160" w14:textId="77777777" w:rsidR="00367B42" w:rsidRPr="00F56DB7" w:rsidRDefault="00367B42">
            <w:pPr>
              <w:pStyle w:val="TAL"/>
              <w:rPr>
                <w:lang w:eastAsia="en-US"/>
              </w:rPr>
            </w:pPr>
            <w:r w:rsidRPr="00F56DB7">
              <w:t>200 OK</w:t>
            </w:r>
          </w:p>
        </w:tc>
        <w:tc>
          <w:tcPr>
            <w:tcW w:w="567" w:type="dxa"/>
            <w:tcBorders>
              <w:top w:val="single" w:sz="4" w:space="0" w:color="auto"/>
              <w:left w:val="single" w:sz="4" w:space="0" w:color="auto"/>
              <w:bottom w:val="single" w:sz="4" w:space="0" w:color="auto"/>
              <w:right w:val="single" w:sz="4" w:space="0" w:color="auto"/>
            </w:tcBorders>
            <w:hideMark/>
          </w:tcPr>
          <w:p w14:paraId="6FD1F812"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526AD38" w14:textId="77777777" w:rsidR="00367B42" w:rsidRPr="00F56DB7" w:rsidRDefault="00367B42">
            <w:pPr>
              <w:pStyle w:val="TAC"/>
              <w:rPr>
                <w:lang w:eastAsia="zh-CN"/>
              </w:rPr>
            </w:pPr>
            <w:r w:rsidRPr="00F56DB7">
              <w:rPr>
                <w:lang w:eastAsia="zh-CN"/>
              </w:rPr>
              <w:t>-</w:t>
            </w:r>
          </w:p>
        </w:tc>
      </w:tr>
    </w:tbl>
    <w:p w14:paraId="265DE901" w14:textId="77777777" w:rsidR="00367B42" w:rsidRPr="00F56DB7" w:rsidRDefault="00367B42" w:rsidP="00367B42">
      <w:pPr>
        <w:rPr>
          <w:lang w:eastAsia="en-US"/>
        </w:rPr>
      </w:pPr>
    </w:p>
    <w:p w14:paraId="03F62AAC" w14:textId="77777777" w:rsidR="004F398B" w:rsidRPr="00F56DB7" w:rsidRDefault="00367B42" w:rsidP="004F398B">
      <w:pPr>
        <w:pStyle w:val="H6"/>
        <w:keepNext w:val="0"/>
      </w:pPr>
      <w:r w:rsidRPr="00F56DB7">
        <w:t>8.29.3.3</w:t>
      </w:r>
      <w:r w:rsidRPr="00F56DB7">
        <w:tab/>
        <w:t>Specific message contents</w:t>
      </w:r>
    </w:p>
    <w:p w14:paraId="7BC09B4F" w14:textId="15CFBBF7" w:rsidR="00367B42" w:rsidRPr="00F56DB7" w:rsidRDefault="004F398B" w:rsidP="004F398B">
      <w:pPr>
        <w:pStyle w:val="H6"/>
        <w:keepNext w:val="0"/>
      </w:pPr>
      <w:r w:rsidRPr="00F56DB7">
        <w:t>None as fully described in Annex A.28</w:t>
      </w:r>
      <w:r w:rsidRPr="00F56DB7">
        <w:rPr>
          <w:lang w:eastAsia="zh-CN"/>
        </w:rPr>
        <w:t xml:space="preserve"> and A.7</w:t>
      </w:r>
    </w:p>
    <w:p w14:paraId="27131EA3" w14:textId="1CFC00C6" w:rsidR="00367B42" w:rsidRPr="00F56DB7" w:rsidRDefault="00367B42" w:rsidP="00367B42">
      <w:pPr>
        <w:pStyle w:val="TH"/>
        <w:keepLines w:val="0"/>
        <w:widowControl w:val="0"/>
      </w:pPr>
    </w:p>
    <w:p w14:paraId="15932299" w14:textId="12337310" w:rsidR="00367B42" w:rsidRPr="00F56DB7" w:rsidRDefault="00367B42" w:rsidP="00367B42">
      <w:pPr>
        <w:pStyle w:val="TH"/>
      </w:pPr>
    </w:p>
    <w:p w14:paraId="6833326A" w14:textId="77777777" w:rsidR="00367B42" w:rsidRPr="00F56DB7" w:rsidRDefault="00367B42" w:rsidP="00367B42">
      <w:pPr>
        <w:rPr>
          <w:lang w:eastAsia="en-US"/>
        </w:rPr>
      </w:pPr>
    </w:p>
    <w:bookmarkEnd w:id="1194"/>
    <w:bookmarkEnd w:id="1195"/>
    <w:p w14:paraId="5DB14CF0" w14:textId="4916EB83" w:rsidR="00511062" w:rsidRPr="00F56DB7" w:rsidRDefault="00610109" w:rsidP="00511062">
      <w:pPr>
        <w:pStyle w:val="Heading2"/>
        <w:rPr>
          <w:rFonts w:eastAsia="Wingdings"/>
        </w:rPr>
      </w:pPr>
      <w:r w:rsidRPr="00F56DB7">
        <w:rPr>
          <w:rFonts w:eastAsia="Wingdings"/>
        </w:rPr>
        <w:br w:type="page"/>
      </w:r>
      <w:bookmarkStart w:id="1196" w:name="_Toc68197416"/>
      <w:bookmarkStart w:id="1197" w:name="_Toc75880674"/>
      <w:bookmarkStart w:id="1198" w:name="_Toc84254372"/>
      <w:bookmarkStart w:id="1199" w:name="_Toc84255167"/>
      <w:bookmarkStart w:id="1200" w:name="_Toc90889138"/>
      <w:bookmarkStart w:id="1201" w:name="_Toc99872642"/>
      <w:bookmarkStart w:id="1202" w:name="_Toc210837474"/>
      <w:r w:rsidR="00511062" w:rsidRPr="00F56DB7">
        <w:rPr>
          <w:rFonts w:eastAsia="Wingdings"/>
        </w:rPr>
        <w:t>8.30</w:t>
      </w:r>
      <w:r w:rsidR="00511062" w:rsidRPr="00F56DB7">
        <w:rPr>
          <w:rFonts w:eastAsia="Wingdings"/>
        </w:rPr>
        <w:tab/>
        <w:t>Subscription to the MWI event package / 5GS</w:t>
      </w:r>
      <w:bookmarkEnd w:id="1196"/>
      <w:bookmarkEnd w:id="1197"/>
      <w:bookmarkEnd w:id="1198"/>
      <w:bookmarkEnd w:id="1199"/>
      <w:bookmarkEnd w:id="1200"/>
      <w:bookmarkEnd w:id="1201"/>
      <w:bookmarkEnd w:id="1202"/>
    </w:p>
    <w:p w14:paraId="75E18227" w14:textId="77777777" w:rsidR="00511062" w:rsidRPr="00F56DB7" w:rsidRDefault="00511062" w:rsidP="00511062">
      <w:pPr>
        <w:pStyle w:val="H6"/>
      </w:pPr>
      <w:r w:rsidRPr="00F56DB7">
        <w:t>8.30.1</w:t>
      </w:r>
      <w:r w:rsidRPr="00F56DB7">
        <w:tab/>
        <w:t>Test Purpose (TP)</w:t>
      </w:r>
    </w:p>
    <w:p w14:paraId="674B12BE" w14:textId="77777777" w:rsidR="00511062" w:rsidRPr="00F56DB7" w:rsidRDefault="00511062" w:rsidP="00511062">
      <w:pPr>
        <w:pStyle w:val="H6"/>
      </w:pPr>
      <w:r w:rsidRPr="00F56DB7">
        <w:t>(1)</w:t>
      </w:r>
    </w:p>
    <w:p w14:paraId="461AF789" w14:textId="77777777" w:rsidR="00511062" w:rsidRPr="00F56DB7" w:rsidRDefault="00511062" w:rsidP="00511062">
      <w:pPr>
        <w:pStyle w:val="PL"/>
      </w:pPr>
      <w:r w:rsidRPr="00F56DB7">
        <w:rPr>
          <w:b/>
        </w:rPr>
        <w:t>with</w:t>
      </w:r>
      <w:r w:rsidRPr="00F56DB7">
        <w:t xml:space="preserve"> { UE being configured to subscribe to MWI }</w:t>
      </w:r>
    </w:p>
    <w:p w14:paraId="13972DEC"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29C96079" w14:textId="77777777" w:rsidR="00511062" w:rsidRPr="00F56DB7" w:rsidRDefault="00511062" w:rsidP="00511062">
      <w:pPr>
        <w:pStyle w:val="PL"/>
      </w:pPr>
      <w:r w:rsidRPr="00F56DB7">
        <w:t xml:space="preserve">  </w:t>
      </w:r>
      <w:r w:rsidRPr="00F56DB7">
        <w:rPr>
          <w:b/>
        </w:rPr>
        <w:t>when</w:t>
      </w:r>
      <w:r w:rsidRPr="00F56DB7">
        <w:t xml:space="preserve"> { UE registers to IMS }</w:t>
      </w:r>
    </w:p>
    <w:p w14:paraId="2D86BC1A" w14:textId="77777777" w:rsidR="00511062" w:rsidRPr="00F56DB7" w:rsidRDefault="00511062" w:rsidP="00511062">
      <w:pPr>
        <w:pStyle w:val="PL"/>
      </w:pPr>
      <w:r w:rsidRPr="00F56DB7">
        <w:t xml:space="preserve">    </w:t>
      </w:r>
      <w:r w:rsidRPr="00F56DB7">
        <w:rPr>
          <w:b/>
        </w:rPr>
        <w:t>then</w:t>
      </w:r>
      <w:r w:rsidRPr="00F56DB7">
        <w:t xml:space="preserve"> { UE subscribes to MWI and to reg event }</w:t>
      </w:r>
    </w:p>
    <w:p w14:paraId="24EB097D" w14:textId="77777777" w:rsidR="00511062" w:rsidRPr="00F56DB7" w:rsidRDefault="00511062" w:rsidP="00511062">
      <w:pPr>
        <w:pStyle w:val="PL"/>
      </w:pPr>
      <w:r w:rsidRPr="00F56DB7">
        <w:t xml:space="preserve">            }</w:t>
      </w:r>
    </w:p>
    <w:p w14:paraId="67D7C44B"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B9260D0" w14:textId="77777777" w:rsidR="00511062" w:rsidRPr="00F56DB7" w:rsidRDefault="00511062" w:rsidP="00511062">
      <w:pPr>
        <w:pStyle w:val="H6"/>
      </w:pPr>
      <w:r w:rsidRPr="00F56DB7">
        <w:t>(2)</w:t>
      </w:r>
    </w:p>
    <w:p w14:paraId="1998F72A" w14:textId="77777777" w:rsidR="00511062" w:rsidRPr="00F56DB7" w:rsidRDefault="00511062" w:rsidP="00511062">
      <w:pPr>
        <w:pStyle w:val="PL"/>
      </w:pPr>
      <w:r w:rsidRPr="00F56DB7">
        <w:rPr>
          <w:b/>
        </w:rPr>
        <w:t>with</w:t>
      </w:r>
      <w:r w:rsidRPr="00F56DB7">
        <w:t xml:space="preserve"> { UE being registered to MWI and reg event }</w:t>
      </w:r>
    </w:p>
    <w:p w14:paraId="1C4EB371"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1246BDD6" w14:textId="77777777" w:rsidR="00511062" w:rsidRPr="00F56DB7" w:rsidRDefault="00511062" w:rsidP="00511062">
      <w:pPr>
        <w:pStyle w:val="PL"/>
      </w:pPr>
      <w:r w:rsidRPr="00F56DB7">
        <w:t xml:space="preserve">  </w:t>
      </w:r>
      <w:r w:rsidRPr="00F56DB7">
        <w:rPr>
          <w:b/>
        </w:rPr>
        <w:t>when</w:t>
      </w:r>
      <w:r w:rsidRPr="00F56DB7">
        <w:t xml:space="preserve"> { UE receives initial NOTIFY for MWI }</w:t>
      </w:r>
    </w:p>
    <w:p w14:paraId="3EED6EAB" w14:textId="77777777" w:rsidR="00511062" w:rsidRPr="00F56DB7" w:rsidRDefault="00511062" w:rsidP="00511062">
      <w:pPr>
        <w:pStyle w:val="PL"/>
      </w:pPr>
      <w:r w:rsidRPr="00F56DB7">
        <w:t xml:space="preserve">    </w:t>
      </w:r>
      <w:r w:rsidRPr="00F56DB7">
        <w:rPr>
          <w:b/>
        </w:rPr>
        <w:t>then</w:t>
      </w:r>
      <w:r w:rsidRPr="00F56DB7">
        <w:t xml:space="preserve"> { UE sends 200 OK }</w:t>
      </w:r>
    </w:p>
    <w:p w14:paraId="35BB6B3E" w14:textId="77777777" w:rsidR="00511062" w:rsidRPr="00F56DB7" w:rsidRDefault="00511062" w:rsidP="00511062">
      <w:pPr>
        <w:pStyle w:val="PL"/>
      </w:pPr>
      <w:r w:rsidRPr="00F56DB7">
        <w:t xml:space="preserve">            }</w:t>
      </w:r>
    </w:p>
    <w:p w14:paraId="720DEA2F" w14:textId="77777777" w:rsidR="00511062" w:rsidRPr="00F56DB7" w:rsidRDefault="00511062" w:rsidP="00511062">
      <w:pPr>
        <w:pStyle w:val="H6"/>
      </w:pPr>
      <w:r w:rsidRPr="00F56DB7">
        <w:t>(3)</w:t>
      </w:r>
    </w:p>
    <w:p w14:paraId="1ADE03EA" w14:textId="77777777" w:rsidR="00511062" w:rsidRPr="00F56DB7" w:rsidRDefault="00511062" w:rsidP="00511062">
      <w:pPr>
        <w:pStyle w:val="PL"/>
      </w:pPr>
      <w:r w:rsidRPr="00F56DB7">
        <w:rPr>
          <w:b/>
        </w:rPr>
        <w:t>with</w:t>
      </w:r>
      <w:r w:rsidRPr="00F56DB7">
        <w:t xml:space="preserve"> { UE being registered to MWI and reg event }</w:t>
      </w:r>
    </w:p>
    <w:p w14:paraId="5248DEC8"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50977007" w14:textId="77777777" w:rsidR="00511062" w:rsidRPr="00F56DB7" w:rsidRDefault="00511062" w:rsidP="00511062">
      <w:pPr>
        <w:pStyle w:val="PL"/>
      </w:pPr>
      <w:r w:rsidRPr="00F56DB7">
        <w:t xml:space="preserve">  </w:t>
      </w:r>
      <w:r w:rsidRPr="00F56DB7">
        <w:rPr>
          <w:b/>
        </w:rPr>
        <w:t>when</w:t>
      </w:r>
      <w:r w:rsidRPr="00F56DB7">
        <w:t xml:space="preserve"> { UE receives second NOTIFY for MWI indicating one voice message waiting }</w:t>
      </w:r>
    </w:p>
    <w:p w14:paraId="5CB1A06C" w14:textId="77777777" w:rsidR="00511062" w:rsidRPr="00F56DB7" w:rsidRDefault="00511062" w:rsidP="00511062">
      <w:pPr>
        <w:pStyle w:val="PL"/>
      </w:pPr>
      <w:r w:rsidRPr="00F56DB7">
        <w:t xml:space="preserve">    </w:t>
      </w:r>
      <w:r w:rsidRPr="00F56DB7">
        <w:rPr>
          <w:b/>
        </w:rPr>
        <w:t>then</w:t>
      </w:r>
      <w:r w:rsidRPr="00F56DB7">
        <w:t xml:space="preserve"> { UE sends 200 OK }</w:t>
      </w:r>
    </w:p>
    <w:p w14:paraId="25642DF2" w14:textId="77777777" w:rsidR="00511062" w:rsidRPr="00F56DB7" w:rsidRDefault="00511062" w:rsidP="00511062">
      <w:pPr>
        <w:pStyle w:val="PL"/>
      </w:pPr>
      <w:r w:rsidRPr="00F56DB7">
        <w:t xml:space="preserve">            }</w:t>
      </w:r>
    </w:p>
    <w:p w14:paraId="0F43672C"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7D9B6B0" w14:textId="77777777" w:rsidR="00511062" w:rsidRPr="00F56DB7" w:rsidRDefault="00511062" w:rsidP="00511062">
      <w:pPr>
        <w:pStyle w:val="H6"/>
      </w:pPr>
      <w:r w:rsidRPr="00F56DB7">
        <w:t>(4)</w:t>
      </w:r>
    </w:p>
    <w:p w14:paraId="66423E26" w14:textId="77777777" w:rsidR="00511062" w:rsidRPr="00F56DB7" w:rsidRDefault="00511062" w:rsidP="00511062">
      <w:pPr>
        <w:pStyle w:val="PL"/>
      </w:pPr>
      <w:r w:rsidRPr="00F56DB7">
        <w:rPr>
          <w:b/>
        </w:rPr>
        <w:t>with</w:t>
      </w:r>
      <w:r w:rsidRPr="00F56DB7">
        <w:t xml:space="preserve"> { UE being registered to MWI and reg event }</w:t>
      </w:r>
    </w:p>
    <w:p w14:paraId="16572B32"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2920EC84" w14:textId="77777777" w:rsidR="00511062" w:rsidRPr="00F56DB7" w:rsidRDefault="00511062" w:rsidP="00511062">
      <w:pPr>
        <w:pStyle w:val="PL"/>
      </w:pPr>
      <w:r w:rsidRPr="00F56DB7">
        <w:t xml:space="preserve">  </w:t>
      </w:r>
      <w:r w:rsidRPr="00F56DB7">
        <w:rPr>
          <w:b/>
        </w:rPr>
        <w:t>when</w:t>
      </w:r>
      <w:r w:rsidRPr="00F56DB7">
        <w:t xml:space="preserve"> { UE receives NOTIFY for reg event }</w:t>
      </w:r>
    </w:p>
    <w:p w14:paraId="6F1E4523" w14:textId="77777777" w:rsidR="00511062" w:rsidRPr="00F56DB7" w:rsidRDefault="00511062" w:rsidP="00511062">
      <w:pPr>
        <w:pStyle w:val="PL"/>
      </w:pPr>
      <w:r w:rsidRPr="00F56DB7">
        <w:t xml:space="preserve">    </w:t>
      </w:r>
      <w:r w:rsidRPr="00F56DB7">
        <w:rPr>
          <w:b/>
        </w:rPr>
        <w:t>then</w:t>
      </w:r>
      <w:r w:rsidRPr="00F56DB7">
        <w:t xml:space="preserve"> { UE sends 200 OK }</w:t>
      </w:r>
    </w:p>
    <w:p w14:paraId="774F50F7" w14:textId="77777777" w:rsidR="00511062" w:rsidRPr="00F56DB7" w:rsidRDefault="00511062" w:rsidP="00511062">
      <w:pPr>
        <w:pStyle w:val="PL"/>
        <w:rPr>
          <w:rFonts w:eastAsia="DengXian"/>
        </w:rPr>
      </w:pPr>
      <w:r w:rsidRPr="00F56DB7">
        <w:t xml:space="preserve">            }</w:t>
      </w:r>
    </w:p>
    <w:p w14:paraId="38E1FA4F"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04C75CD" w14:textId="77777777" w:rsidR="00511062" w:rsidRPr="00F56DB7" w:rsidRDefault="00511062" w:rsidP="00511062">
      <w:pPr>
        <w:pStyle w:val="H6"/>
      </w:pPr>
      <w:r w:rsidRPr="00F56DB7">
        <w:t>8.30.2</w:t>
      </w:r>
      <w:r w:rsidRPr="00F56DB7">
        <w:tab/>
        <w:t>Conformance Requirements</w:t>
      </w:r>
    </w:p>
    <w:p w14:paraId="20500FCB" w14:textId="77777777" w:rsidR="00511062" w:rsidRPr="00F56DB7" w:rsidRDefault="00511062" w:rsidP="00511062">
      <w:pPr>
        <w:rPr>
          <w:lang w:eastAsia="zh-CN"/>
        </w:rPr>
      </w:pPr>
      <w:r w:rsidRPr="00F56DB7">
        <w:t>The conformance requirements covered in the present test case are, unless otherwise stated, Rel-15 requirements.</w:t>
      </w:r>
    </w:p>
    <w:p w14:paraId="3A7A9BD0" w14:textId="77777777" w:rsidR="00511062" w:rsidRPr="00F56DB7" w:rsidRDefault="00511062" w:rsidP="00511062">
      <w:pPr>
        <w:rPr>
          <w:lang w:eastAsia="zh-CN"/>
        </w:rPr>
      </w:pPr>
      <w:r w:rsidRPr="00F56DB7">
        <w:rPr>
          <w:lang w:eastAsia="zh-CN"/>
        </w:rPr>
        <w:t>[TS 24.606, clause 4.1]:</w:t>
      </w:r>
    </w:p>
    <w:p w14:paraId="0CB855D4" w14:textId="77777777" w:rsidR="00511062" w:rsidRPr="00F56DB7" w:rsidRDefault="00511062" w:rsidP="00511062">
      <w:pPr>
        <w:rPr>
          <w:lang w:eastAsia="zh-CN"/>
        </w:rPr>
      </w:pPr>
      <w:r w:rsidRPr="00F56DB7">
        <w:rPr>
          <w:lang w:eastAsia="zh-CN"/>
        </w:rPr>
        <w:t>The Message Waiting Indication (MWI) service enables the network, upon the request of a controlling user to indicate to the receiving user, that there is at least one message waiting.</w:t>
      </w:r>
    </w:p>
    <w:p w14:paraId="16C162A3" w14:textId="77777777" w:rsidR="00511062" w:rsidRPr="00F56DB7" w:rsidRDefault="00511062" w:rsidP="00511062">
      <w:pPr>
        <w:rPr>
          <w:lang w:eastAsia="zh-CN"/>
        </w:rPr>
      </w:pPr>
      <w:r w:rsidRPr="00F56DB7">
        <w:rPr>
          <w:lang w:eastAsia="zh-CN"/>
        </w:rPr>
        <w:t>[TS 24.606, clause 4.6]:</w:t>
      </w:r>
    </w:p>
    <w:p w14:paraId="13F1B8AC" w14:textId="77777777" w:rsidR="00511062" w:rsidRPr="00F56DB7" w:rsidRDefault="00511062" w:rsidP="00511062">
      <w:pPr>
        <w:rPr>
          <w:lang w:eastAsia="de-DE"/>
        </w:rPr>
      </w:pPr>
      <w:r w:rsidRPr="00F56DB7">
        <w:rPr>
          <w:lang w:eastAsia="de-DE"/>
        </w:rPr>
        <w:t>The application/simple-message-summary MIME type used to provide Message Summary and Message Waiting Indication Information is defined in subclause 5 of RFC 3842 [</w:t>
      </w:r>
      <w:r w:rsidRPr="00F56DB7">
        <w:t>3</w:t>
      </w:r>
      <w:r w:rsidRPr="00F56DB7">
        <w:rPr>
          <w:lang w:eastAsia="de-DE"/>
        </w:rPr>
        <w:t>].</w:t>
      </w:r>
    </w:p>
    <w:p w14:paraId="3B464D77" w14:textId="77777777" w:rsidR="00511062" w:rsidRPr="00F56DB7" w:rsidRDefault="00511062" w:rsidP="00511062">
      <w:pPr>
        <w:rPr>
          <w:color w:val="000000"/>
        </w:rPr>
      </w:pPr>
      <w:r w:rsidRPr="00F56DB7">
        <w:rPr>
          <w:color w:val="000000"/>
        </w:rPr>
        <w:t>The coding of the message types in the message-context-class values is defined in the specifications listed in the "reference" column of table 1.</w:t>
      </w:r>
    </w:p>
    <w:p w14:paraId="1316A3CD" w14:textId="77777777" w:rsidR="00511062" w:rsidRPr="00F56DB7" w:rsidRDefault="00511062" w:rsidP="00511062">
      <w:pPr>
        <w:pStyle w:val="TH"/>
      </w:pPr>
      <w:r w:rsidRPr="00F56DB7">
        <w:t>Table 1: Coding requirements</w:t>
      </w:r>
    </w:p>
    <w:tbl>
      <w:tblPr>
        <w:tblW w:w="3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72"/>
        <w:gridCol w:w="1538"/>
      </w:tblGrid>
      <w:tr w:rsidR="00511062" w:rsidRPr="00F56DB7" w14:paraId="0BC4B866" w14:textId="77777777" w:rsidTr="00C06FDE">
        <w:trPr>
          <w:jc w:val="center"/>
        </w:trPr>
        <w:tc>
          <w:tcPr>
            <w:tcW w:w="1972" w:type="dxa"/>
          </w:tcPr>
          <w:p w14:paraId="6696B395" w14:textId="77777777" w:rsidR="00511062" w:rsidRPr="00F56DB7" w:rsidRDefault="00511062" w:rsidP="00C06FDE">
            <w:pPr>
              <w:pStyle w:val="TAH"/>
              <w:rPr>
                <w:lang w:eastAsia="de-DE"/>
              </w:rPr>
            </w:pPr>
            <w:r w:rsidRPr="00F56DB7">
              <w:rPr>
                <w:lang w:eastAsia="de-DE"/>
              </w:rPr>
              <w:t>Value</w:t>
            </w:r>
          </w:p>
        </w:tc>
        <w:tc>
          <w:tcPr>
            <w:tcW w:w="1538" w:type="dxa"/>
          </w:tcPr>
          <w:p w14:paraId="3E74393D" w14:textId="77777777" w:rsidR="00511062" w:rsidRPr="00F56DB7" w:rsidRDefault="00511062" w:rsidP="00C06FDE">
            <w:pPr>
              <w:pStyle w:val="TAH"/>
              <w:rPr>
                <w:lang w:eastAsia="de-DE"/>
              </w:rPr>
            </w:pPr>
            <w:r w:rsidRPr="00F56DB7">
              <w:rPr>
                <w:lang w:eastAsia="de-DE"/>
              </w:rPr>
              <w:t>Reference</w:t>
            </w:r>
          </w:p>
        </w:tc>
      </w:tr>
      <w:tr w:rsidR="00511062" w:rsidRPr="00F56DB7" w14:paraId="33534933" w14:textId="77777777" w:rsidTr="00C06FDE">
        <w:trPr>
          <w:jc w:val="center"/>
        </w:trPr>
        <w:tc>
          <w:tcPr>
            <w:tcW w:w="1972" w:type="dxa"/>
          </w:tcPr>
          <w:p w14:paraId="14E2CF5D" w14:textId="77777777" w:rsidR="00511062" w:rsidRPr="00F56DB7" w:rsidRDefault="00511062" w:rsidP="00C06FDE">
            <w:pPr>
              <w:pStyle w:val="TAL"/>
              <w:rPr>
                <w:lang w:eastAsia="de-DE"/>
              </w:rPr>
            </w:pPr>
            <w:r w:rsidRPr="00F56DB7">
              <w:t>voice-message</w:t>
            </w:r>
          </w:p>
        </w:tc>
        <w:tc>
          <w:tcPr>
            <w:tcW w:w="1538" w:type="dxa"/>
          </w:tcPr>
          <w:p w14:paraId="5C39E000" w14:textId="77777777" w:rsidR="00511062" w:rsidRPr="00F56DB7" w:rsidRDefault="00511062" w:rsidP="00C06FDE">
            <w:pPr>
              <w:pStyle w:val="TAL"/>
              <w:rPr>
                <w:lang w:eastAsia="de-DE"/>
              </w:rPr>
            </w:pPr>
            <w:r w:rsidRPr="00F56DB7">
              <w:t>RFC 3458 [5]</w:t>
            </w:r>
          </w:p>
        </w:tc>
      </w:tr>
      <w:tr w:rsidR="00511062" w:rsidRPr="00F56DB7" w14:paraId="404E8E5E" w14:textId="77777777" w:rsidTr="00C06FDE">
        <w:trPr>
          <w:jc w:val="center"/>
        </w:trPr>
        <w:tc>
          <w:tcPr>
            <w:tcW w:w="1972" w:type="dxa"/>
          </w:tcPr>
          <w:p w14:paraId="1D2C0445" w14:textId="77777777" w:rsidR="00511062" w:rsidRPr="00F56DB7" w:rsidRDefault="00511062" w:rsidP="00C06FDE">
            <w:pPr>
              <w:pStyle w:val="TAL"/>
            </w:pPr>
            <w:r w:rsidRPr="00F56DB7">
              <w:t>video-message</w:t>
            </w:r>
          </w:p>
        </w:tc>
        <w:tc>
          <w:tcPr>
            <w:tcW w:w="1538" w:type="dxa"/>
          </w:tcPr>
          <w:p w14:paraId="3CAC7D45" w14:textId="77777777" w:rsidR="00511062" w:rsidRPr="00F56DB7" w:rsidRDefault="00511062" w:rsidP="00C06FDE">
            <w:pPr>
              <w:pStyle w:val="TAL"/>
              <w:rPr>
                <w:lang w:eastAsia="de-DE"/>
              </w:rPr>
            </w:pPr>
            <w:r w:rsidRPr="00F56DB7">
              <w:t>RFC 3938 [6]</w:t>
            </w:r>
          </w:p>
        </w:tc>
      </w:tr>
      <w:tr w:rsidR="00511062" w:rsidRPr="00F56DB7" w14:paraId="3E433DE8" w14:textId="77777777" w:rsidTr="00C06FDE">
        <w:trPr>
          <w:jc w:val="center"/>
        </w:trPr>
        <w:tc>
          <w:tcPr>
            <w:tcW w:w="1972" w:type="dxa"/>
          </w:tcPr>
          <w:p w14:paraId="20B87EDF" w14:textId="77777777" w:rsidR="00511062" w:rsidRPr="00F56DB7" w:rsidRDefault="00511062" w:rsidP="00C06FDE">
            <w:pPr>
              <w:pStyle w:val="TAL"/>
              <w:rPr>
                <w:lang w:eastAsia="de-DE"/>
              </w:rPr>
            </w:pPr>
            <w:r w:rsidRPr="00F56DB7">
              <w:t>fax-message</w:t>
            </w:r>
          </w:p>
        </w:tc>
        <w:tc>
          <w:tcPr>
            <w:tcW w:w="1538" w:type="dxa"/>
          </w:tcPr>
          <w:p w14:paraId="60E7F8DE" w14:textId="77777777" w:rsidR="00511062" w:rsidRPr="00F56DB7" w:rsidRDefault="00511062" w:rsidP="00C06FDE">
            <w:pPr>
              <w:pStyle w:val="TAL"/>
              <w:rPr>
                <w:lang w:eastAsia="de-DE"/>
              </w:rPr>
            </w:pPr>
            <w:r w:rsidRPr="00F56DB7">
              <w:t>RFC 3458 [5]</w:t>
            </w:r>
          </w:p>
        </w:tc>
      </w:tr>
      <w:tr w:rsidR="00511062" w:rsidRPr="00F56DB7" w14:paraId="1B98F81E" w14:textId="77777777" w:rsidTr="00C06FDE">
        <w:trPr>
          <w:jc w:val="center"/>
        </w:trPr>
        <w:tc>
          <w:tcPr>
            <w:tcW w:w="1972" w:type="dxa"/>
          </w:tcPr>
          <w:p w14:paraId="34AABE48" w14:textId="77777777" w:rsidR="00511062" w:rsidRPr="00F56DB7" w:rsidRDefault="00511062" w:rsidP="00C06FDE">
            <w:pPr>
              <w:pStyle w:val="TAL"/>
              <w:rPr>
                <w:lang w:eastAsia="de-DE"/>
              </w:rPr>
            </w:pPr>
            <w:r w:rsidRPr="00F56DB7">
              <w:t>pager-message</w:t>
            </w:r>
          </w:p>
        </w:tc>
        <w:tc>
          <w:tcPr>
            <w:tcW w:w="1538" w:type="dxa"/>
          </w:tcPr>
          <w:p w14:paraId="15529132" w14:textId="77777777" w:rsidR="00511062" w:rsidRPr="00F56DB7" w:rsidRDefault="00511062" w:rsidP="00C06FDE">
            <w:pPr>
              <w:pStyle w:val="TAL"/>
              <w:rPr>
                <w:lang w:eastAsia="de-DE"/>
              </w:rPr>
            </w:pPr>
            <w:r w:rsidRPr="00F56DB7">
              <w:t>RFC 3458 [5]</w:t>
            </w:r>
          </w:p>
        </w:tc>
      </w:tr>
      <w:tr w:rsidR="00511062" w:rsidRPr="00F56DB7" w14:paraId="60A039BE" w14:textId="77777777" w:rsidTr="00C06FDE">
        <w:trPr>
          <w:jc w:val="center"/>
        </w:trPr>
        <w:tc>
          <w:tcPr>
            <w:tcW w:w="1972" w:type="dxa"/>
          </w:tcPr>
          <w:p w14:paraId="56735F47" w14:textId="77777777" w:rsidR="00511062" w:rsidRPr="00F56DB7" w:rsidRDefault="00511062" w:rsidP="00C06FDE">
            <w:pPr>
              <w:pStyle w:val="TAL"/>
              <w:rPr>
                <w:lang w:eastAsia="de-DE"/>
              </w:rPr>
            </w:pPr>
            <w:r w:rsidRPr="00F56DB7">
              <w:t>multimedia-message</w:t>
            </w:r>
          </w:p>
        </w:tc>
        <w:tc>
          <w:tcPr>
            <w:tcW w:w="1538" w:type="dxa"/>
          </w:tcPr>
          <w:p w14:paraId="231B1278" w14:textId="77777777" w:rsidR="00511062" w:rsidRPr="00F56DB7" w:rsidRDefault="00511062" w:rsidP="00C06FDE">
            <w:pPr>
              <w:pStyle w:val="TAL"/>
              <w:rPr>
                <w:lang w:eastAsia="de-DE"/>
              </w:rPr>
            </w:pPr>
            <w:r w:rsidRPr="00F56DB7">
              <w:t>RFC 3458 [5]</w:t>
            </w:r>
          </w:p>
        </w:tc>
      </w:tr>
      <w:tr w:rsidR="00511062" w:rsidRPr="00F56DB7" w14:paraId="65693AED" w14:textId="77777777" w:rsidTr="00C06FDE">
        <w:trPr>
          <w:jc w:val="center"/>
        </w:trPr>
        <w:tc>
          <w:tcPr>
            <w:tcW w:w="1972" w:type="dxa"/>
          </w:tcPr>
          <w:p w14:paraId="7DD4180B" w14:textId="77777777" w:rsidR="00511062" w:rsidRPr="00F56DB7" w:rsidRDefault="00511062" w:rsidP="00C06FDE">
            <w:pPr>
              <w:pStyle w:val="TAL"/>
              <w:rPr>
                <w:lang w:eastAsia="de-DE"/>
              </w:rPr>
            </w:pPr>
            <w:r w:rsidRPr="00F56DB7">
              <w:t>text-message</w:t>
            </w:r>
          </w:p>
        </w:tc>
        <w:tc>
          <w:tcPr>
            <w:tcW w:w="1538" w:type="dxa"/>
          </w:tcPr>
          <w:p w14:paraId="4CAB5F06" w14:textId="77777777" w:rsidR="00511062" w:rsidRPr="00F56DB7" w:rsidRDefault="00511062" w:rsidP="00C06FDE">
            <w:pPr>
              <w:pStyle w:val="TAL"/>
              <w:rPr>
                <w:lang w:eastAsia="de-DE"/>
              </w:rPr>
            </w:pPr>
            <w:r w:rsidRPr="00F56DB7">
              <w:t>RFC 3458 [5]</w:t>
            </w:r>
          </w:p>
        </w:tc>
      </w:tr>
      <w:tr w:rsidR="00511062" w:rsidRPr="00F56DB7" w14:paraId="22849CCD" w14:textId="77777777" w:rsidTr="00C06FDE">
        <w:trPr>
          <w:jc w:val="center"/>
        </w:trPr>
        <w:tc>
          <w:tcPr>
            <w:tcW w:w="1972" w:type="dxa"/>
          </w:tcPr>
          <w:p w14:paraId="11067675" w14:textId="77777777" w:rsidR="00511062" w:rsidRPr="00F56DB7" w:rsidRDefault="00511062" w:rsidP="00C06FDE">
            <w:pPr>
              <w:pStyle w:val="TAL"/>
              <w:rPr>
                <w:lang w:eastAsia="de-DE"/>
              </w:rPr>
            </w:pPr>
            <w:r w:rsidRPr="00F56DB7">
              <w:t>none</w:t>
            </w:r>
          </w:p>
        </w:tc>
        <w:tc>
          <w:tcPr>
            <w:tcW w:w="1538" w:type="dxa"/>
          </w:tcPr>
          <w:p w14:paraId="3FFB309C" w14:textId="77777777" w:rsidR="00511062" w:rsidRPr="00F56DB7" w:rsidRDefault="00511062" w:rsidP="00C06FDE">
            <w:pPr>
              <w:pStyle w:val="TAL"/>
              <w:rPr>
                <w:lang w:eastAsia="de-DE"/>
              </w:rPr>
            </w:pPr>
            <w:r w:rsidRPr="00F56DB7">
              <w:t>RFC 3458 [5]</w:t>
            </w:r>
          </w:p>
        </w:tc>
      </w:tr>
    </w:tbl>
    <w:p w14:paraId="54802CED" w14:textId="77777777" w:rsidR="00511062" w:rsidRPr="00F56DB7" w:rsidRDefault="00511062" w:rsidP="00511062">
      <w:pPr>
        <w:rPr>
          <w:lang w:eastAsia="de-DE"/>
        </w:rPr>
      </w:pPr>
    </w:p>
    <w:p w14:paraId="544872BD" w14:textId="77777777" w:rsidR="00511062" w:rsidRPr="00F56DB7" w:rsidRDefault="00511062" w:rsidP="00511062">
      <w:pPr>
        <w:rPr>
          <w:lang w:eastAsia="de-DE"/>
        </w:rPr>
      </w:pPr>
      <w:r w:rsidRPr="00F56DB7">
        <w:rPr>
          <w:lang w:eastAsia="de-DE"/>
        </w:rPr>
        <w:t>The coding of the additional information about deposited messages in the application/simple-message-summary MIME body is defined in subclause 25 of RFC 3261 [</w:t>
      </w:r>
      <w:r w:rsidRPr="00F56DB7">
        <w:t>11</w:t>
      </w:r>
      <w:r w:rsidRPr="00F56DB7">
        <w:rPr>
          <w:lang w:eastAsia="de-DE"/>
        </w:rPr>
        <w:t>] for SIP extension-header (subclause 3.5 of RFC 3842 [</w:t>
      </w:r>
      <w:r w:rsidRPr="00F56DB7">
        <w:t>3</w:t>
      </w:r>
      <w:r w:rsidRPr="00F56DB7">
        <w:rPr>
          <w:lang w:eastAsia="de-DE"/>
        </w:rPr>
        <w:t>]) and follow the rules defined in the specifications listed in the "reference" column of table 2.</w:t>
      </w:r>
    </w:p>
    <w:p w14:paraId="7A66930D" w14:textId="77777777" w:rsidR="00511062" w:rsidRPr="00F56DB7" w:rsidRDefault="00511062" w:rsidP="00511062">
      <w:pPr>
        <w:pStyle w:val="TH"/>
        <w:rPr>
          <w:lang w:eastAsia="de-DE"/>
        </w:rPr>
      </w:pPr>
      <w:r w:rsidRPr="00F56DB7">
        <w:rPr>
          <w:lang w:eastAsia="de-DE"/>
        </w:rPr>
        <w:t>Table 2: Additional information</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8"/>
        <w:gridCol w:w="5622"/>
        <w:gridCol w:w="2535"/>
      </w:tblGrid>
      <w:tr w:rsidR="00511062" w:rsidRPr="00F56DB7" w14:paraId="33BBFA3A" w14:textId="77777777" w:rsidTr="00C06FDE">
        <w:trPr>
          <w:jc w:val="center"/>
        </w:trPr>
        <w:tc>
          <w:tcPr>
            <w:tcW w:w="1708" w:type="dxa"/>
          </w:tcPr>
          <w:p w14:paraId="4C24441F" w14:textId="77777777" w:rsidR="00511062" w:rsidRPr="00F56DB7" w:rsidRDefault="00511062" w:rsidP="00C06FDE">
            <w:pPr>
              <w:pStyle w:val="TAH"/>
              <w:rPr>
                <w:lang w:eastAsia="de-DE"/>
              </w:rPr>
            </w:pPr>
            <w:r w:rsidRPr="00F56DB7">
              <w:rPr>
                <w:lang w:eastAsia="de-DE"/>
              </w:rPr>
              <w:t>Header</w:t>
            </w:r>
          </w:p>
        </w:tc>
        <w:tc>
          <w:tcPr>
            <w:tcW w:w="5622" w:type="dxa"/>
          </w:tcPr>
          <w:p w14:paraId="26563068" w14:textId="77777777" w:rsidR="00511062" w:rsidRPr="00F56DB7" w:rsidRDefault="00511062" w:rsidP="00C06FDE">
            <w:pPr>
              <w:pStyle w:val="TAH"/>
              <w:rPr>
                <w:lang w:eastAsia="de-DE"/>
              </w:rPr>
            </w:pPr>
            <w:r w:rsidRPr="00F56DB7">
              <w:rPr>
                <w:lang w:eastAsia="de-DE"/>
              </w:rPr>
              <w:t>Description</w:t>
            </w:r>
          </w:p>
        </w:tc>
        <w:tc>
          <w:tcPr>
            <w:tcW w:w="2535" w:type="dxa"/>
          </w:tcPr>
          <w:p w14:paraId="538BC2C6" w14:textId="77777777" w:rsidR="00511062" w:rsidRPr="00F56DB7" w:rsidRDefault="00511062" w:rsidP="00C06FDE">
            <w:pPr>
              <w:pStyle w:val="TAH"/>
              <w:rPr>
                <w:lang w:eastAsia="de-DE"/>
              </w:rPr>
            </w:pPr>
            <w:r w:rsidRPr="00F56DB7">
              <w:rPr>
                <w:lang w:eastAsia="de-DE"/>
              </w:rPr>
              <w:t>Reference</w:t>
            </w:r>
          </w:p>
        </w:tc>
      </w:tr>
      <w:tr w:rsidR="00511062" w:rsidRPr="00F56DB7" w14:paraId="695A2039" w14:textId="77777777" w:rsidTr="00C06FDE">
        <w:trPr>
          <w:jc w:val="center"/>
        </w:trPr>
        <w:tc>
          <w:tcPr>
            <w:tcW w:w="1708" w:type="dxa"/>
          </w:tcPr>
          <w:p w14:paraId="4D7B43CF" w14:textId="77777777" w:rsidR="00511062" w:rsidRPr="00F56DB7" w:rsidRDefault="00511062" w:rsidP="00C06FDE">
            <w:pPr>
              <w:pStyle w:val="TAL"/>
              <w:rPr>
                <w:lang w:eastAsia="de-DE"/>
              </w:rPr>
            </w:pPr>
            <w:r w:rsidRPr="00F56DB7">
              <w:rPr>
                <w:lang w:eastAsia="de-DE"/>
              </w:rPr>
              <w:t>To:</w:t>
            </w:r>
          </w:p>
        </w:tc>
        <w:tc>
          <w:tcPr>
            <w:tcW w:w="5622" w:type="dxa"/>
          </w:tcPr>
          <w:p w14:paraId="0CE533A5" w14:textId="77777777" w:rsidR="00511062" w:rsidRPr="00F56DB7" w:rsidRDefault="00511062" w:rsidP="00C06FDE">
            <w:pPr>
              <w:pStyle w:val="TAL"/>
              <w:rPr>
                <w:lang w:eastAsia="de-DE"/>
              </w:rPr>
            </w:pPr>
            <w:r w:rsidRPr="00F56DB7">
              <w:rPr>
                <w:lang w:eastAsia="de-DE"/>
              </w:rPr>
              <w:t>Indicates the subscriber's public user identity used by correspondent to deposit a message.</w:t>
            </w:r>
          </w:p>
        </w:tc>
        <w:tc>
          <w:tcPr>
            <w:tcW w:w="2535" w:type="dxa"/>
          </w:tcPr>
          <w:p w14:paraId="4FFAF371" w14:textId="77777777" w:rsidR="00511062" w:rsidRPr="00F56DB7" w:rsidRDefault="00511062" w:rsidP="00C06FDE">
            <w:pPr>
              <w:pStyle w:val="TAL"/>
              <w:rPr>
                <w:lang w:eastAsia="de-DE"/>
              </w:rPr>
            </w:pPr>
            <w:r w:rsidRPr="00F56DB7">
              <w:t>subclause 3.6.3 of RFC 2822 [7]</w:t>
            </w:r>
          </w:p>
        </w:tc>
      </w:tr>
      <w:tr w:rsidR="00511062" w:rsidRPr="00F56DB7" w14:paraId="52B76A47" w14:textId="77777777" w:rsidTr="00C06FDE">
        <w:trPr>
          <w:jc w:val="center"/>
        </w:trPr>
        <w:tc>
          <w:tcPr>
            <w:tcW w:w="1708" w:type="dxa"/>
          </w:tcPr>
          <w:p w14:paraId="4193134F" w14:textId="77777777" w:rsidR="00511062" w:rsidRPr="00F56DB7" w:rsidRDefault="00511062" w:rsidP="00C06FDE">
            <w:pPr>
              <w:pStyle w:val="TAL"/>
              <w:rPr>
                <w:lang w:eastAsia="de-DE"/>
              </w:rPr>
            </w:pPr>
            <w:r w:rsidRPr="00F56DB7">
              <w:rPr>
                <w:lang w:eastAsia="de-DE"/>
              </w:rPr>
              <w:t>From:</w:t>
            </w:r>
          </w:p>
        </w:tc>
        <w:tc>
          <w:tcPr>
            <w:tcW w:w="5622" w:type="dxa"/>
          </w:tcPr>
          <w:p w14:paraId="4258870E" w14:textId="77777777" w:rsidR="00511062" w:rsidRPr="00F56DB7" w:rsidRDefault="00511062" w:rsidP="00C06FDE">
            <w:pPr>
              <w:pStyle w:val="TAL"/>
              <w:rPr>
                <w:lang w:eastAsia="de-DE"/>
              </w:rPr>
            </w:pPr>
            <w:r w:rsidRPr="00F56DB7">
              <w:rPr>
                <w:lang w:eastAsia="de-DE"/>
              </w:rPr>
              <w:t>Indicates the correspondent's public user identity, if available.</w:t>
            </w:r>
          </w:p>
        </w:tc>
        <w:tc>
          <w:tcPr>
            <w:tcW w:w="2535" w:type="dxa"/>
          </w:tcPr>
          <w:p w14:paraId="5941F741" w14:textId="77777777" w:rsidR="00511062" w:rsidRPr="00F56DB7" w:rsidRDefault="00511062" w:rsidP="00C06FDE">
            <w:pPr>
              <w:pStyle w:val="TAL"/>
              <w:rPr>
                <w:lang w:eastAsia="de-DE"/>
              </w:rPr>
            </w:pPr>
            <w:r w:rsidRPr="00F56DB7">
              <w:t>subclause 3.6.2 of RFC 2822 [7]</w:t>
            </w:r>
          </w:p>
        </w:tc>
      </w:tr>
      <w:tr w:rsidR="00511062" w:rsidRPr="00F56DB7" w14:paraId="0E76D2BF" w14:textId="77777777" w:rsidTr="00C06FDE">
        <w:trPr>
          <w:jc w:val="center"/>
        </w:trPr>
        <w:tc>
          <w:tcPr>
            <w:tcW w:w="1708" w:type="dxa"/>
          </w:tcPr>
          <w:p w14:paraId="617514AF" w14:textId="77777777" w:rsidR="00511062" w:rsidRPr="00F56DB7" w:rsidRDefault="00511062" w:rsidP="00C06FDE">
            <w:pPr>
              <w:pStyle w:val="TAL"/>
              <w:rPr>
                <w:lang w:eastAsia="de-DE"/>
              </w:rPr>
            </w:pPr>
            <w:r w:rsidRPr="00F56DB7">
              <w:rPr>
                <w:lang w:eastAsia="de-DE"/>
              </w:rPr>
              <w:t>Subject:</w:t>
            </w:r>
          </w:p>
        </w:tc>
        <w:tc>
          <w:tcPr>
            <w:tcW w:w="5622" w:type="dxa"/>
          </w:tcPr>
          <w:p w14:paraId="63A7772E" w14:textId="77777777" w:rsidR="00511062" w:rsidRPr="00F56DB7" w:rsidRDefault="00511062" w:rsidP="00C06FDE">
            <w:pPr>
              <w:pStyle w:val="TAL"/>
              <w:rPr>
                <w:lang w:eastAsia="de-DE"/>
              </w:rPr>
            </w:pPr>
            <w:r w:rsidRPr="00F56DB7">
              <w:rPr>
                <w:lang w:eastAsia="de-DE"/>
              </w:rPr>
              <w:t>Indicates the topic of the deposited message as provided by correspondent.</w:t>
            </w:r>
          </w:p>
        </w:tc>
        <w:tc>
          <w:tcPr>
            <w:tcW w:w="2535" w:type="dxa"/>
          </w:tcPr>
          <w:p w14:paraId="2A941859" w14:textId="77777777" w:rsidR="00511062" w:rsidRPr="00F56DB7" w:rsidRDefault="00511062" w:rsidP="00C06FDE">
            <w:pPr>
              <w:pStyle w:val="TAL"/>
              <w:rPr>
                <w:lang w:eastAsia="de-DE"/>
              </w:rPr>
            </w:pPr>
            <w:r w:rsidRPr="00F56DB7">
              <w:t>subclause 3.6.5 of RFC 2822 [7]</w:t>
            </w:r>
          </w:p>
        </w:tc>
      </w:tr>
      <w:tr w:rsidR="00511062" w:rsidRPr="00F56DB7" w14:paraId="1AA3D2F6" w14:textId="77777777" w:rsidTr="00C06FDE">
        <w:trPr>
          <w:jc w:val="center"/>
        </w:trPr>
        <w:tc>
          <w:tcPr>
            <w:tcW w:w="1708" w:type="dxa"/>
          </w:tcPr>
          <w:p w14:paraId="7F7F96A4" w14:textId="77777777" w:rsidR="00511062" w:rsidRPr="00F56DB7" w:rsidRDefault="00511062" w:rsidP="00C06FDE">
            <w:pPr>
              <w:pStyle w:val="TAL"/>
              <w:rPr>
                <w:lang w:eastAsia="de-DE"/>
              </w:rPr>
            </w:pPr>
            <w:r w:rsidRPr="00F56DB7">
              <w:rPr>
                <w:lang w:eastAsia="de-DE"/>
              </w:rPr>
              <w:t>Date:</w:t>
            </w:r>
          </w:p>
        </w:tc>
        <w:tc>
          <w:tcPr>
            <w:tcW w:w="5622" w:type="dxa"/>
          </w:tcPr>
          <w:p w14:paraId="5CC306B1" w14:textId="77777777" w:rsidR="00511062" w:rsidRPr="00F56DB7" w:rsidRDefault="00511062" w:rsidP="00C06FDE">
            <w:pPr>
              <w:pStyle w:val="TAL"/>
              <w:rPr>
                <w:lang w:eastAsia="de-DE"/>
              </w:rPr>
            </w:pPr>
            <w:r w:rsidRPr="00F56DB7">
              <w:rPr>
                <w:lang w:eastAsia="de-DE"/>
              </w:rPr>
              <w:t>Indicates the time and date information about message deposit.</w:t>
            </w:r>
          </w:p>
        </w:tc>
        <w:tc>
          <w:tcPr>
            <w:tcW w:w="2535" w:type="dxa"/>
          </w:tcPr>
          <w:p w14:paraId="40E48A8B" w14:textId="77777777" w:rsidR="00511062" w:rsidRPr="00F56DB7" w:rsidRDefault="00511062" w:rsidP="00C06FDE">
            <w:pPr>
              <w:pStyle w:val="TAL"/>
              <w:rPr>
                <w:lang w:eastAsia="de-DE"/>
              </w:rPr>
            </w:pPr>
            <w:r w:rsidRPr="00F56DB7">
              <w:t>subclause 3.6.1 of RFC 2822 [7]</w:t>
            </w:r>
          </w:p>
        </w:tc>
      </w:tr>
      <w:tr w:rsidR="00511062" w:rsidRPr="00F56DB7" w14:paraId="76A170D2" w14:textId="77777777" w:rsidTr="00C06FDE">
        <w:trPr>
          <w:jc w:val="center"/>
        </w:trPr>
        <w:tc>
          <w:tcPr>
            <w:tcW w:w="1708" w:type="dxa"/>
          </w:tcPr>
          <w:p w14:paraId="19E0E064" w14:textId="77777777" w:rsidR="00511062" w:rsidRPr="00F56DB7" w:rsidRDefault="00511062" w:rsidP="00C06FDE">
            <w:pPr>
              <w:pStyle w:val="TAL"/>
              <w:rPr>
                <w:lang w:eastAsia="de-DE"/>
              </w:rPr>
            </w:pPr>
            <w:r w:rsidRPr="00F56DB7">
              <w:rPr>
                <w:lang w:eastAsia="de-DE"/>
              </w:rPr>
              <w:t>Priority:</w:t>
            </w:r>
          </w:p>
        </w:tc>
        <w:tc>
          <w:tcPr>
            <w:tcW w:w="5622" w:type="dxa"/>
          </w:tcPr>
          <w:p w14:paraId="630D1892" w14:textId="77777777" w:rsidR="00511062" w:rsidRPr="00F56DB7" w:rsidRDefault="00511062" w:rsidP="00C06FDE">
            <w:pPr>
              <w:pStyle w:val="TAL"/>
              <w:rPr>
                <w:lang w:eastAsia="de-DE"/>
              </w:rPr>
            </w:pPr>
            <w:r w:rsidRPr="00F56DB7">
              <w:rPr>
                <w:lang w:eastAsia="de-DE"/>
              </w:rPr>
              <w:t>Indicates the message priority as provided by correspondent.</w:t>
            </w:r>
          </w:p>
        </w:tc>
        <w:tc>
          <w:tcPr>
            <w:tcW w:w="2535" w:type="dxa"/>
          </w:tcPr>
          <w:p w14:paraId="08747461" w14:textId="77777777" w:rsidR="00511062" w:rsidRPr="00F56DB7" w:rsidRDefault="00511062" w:rsidP="00C06FDE">
            <w:pPr>
              <w:pStyle w:val="TAL"/>
              <w:rPr>
                <w:lang w:eastAsia="de-DE"/>
              </w:rPr>
            </w:pPr>
            <w:r w:rsidRPr="00F56DB7">
              <w:t>RFC 2156 [8]</w:t>
            </w:r>
          </w:p>
        </w:tc>
      </w:tr>
      <w:tr w:rsidR="00511062" w:rsidRPr="00F56DB7" w14:paraId="01B92F54" w14:textId="77777777" w:rsidTr="00C06FDE">
        <w:trPr>
          <w:jc w:val="center"/>
        </w:trPr>
        <w:tc>
          <w:tcPr>
            <w:tcW w:w="1708" w:type="dxa"/>
          </w:tcPr>
          <w:p w14:paraId="2A722259" w14:textId="77777777" w:rsidR="00511062" w:rsidRPr="00F56DB7" w:rsidRDefault="00511062" w:rsidP="00C06FDE">
            <w:pPr>
              <w:pStyle w:val="TAL"/>
              <w:rPr>
                <w:lang w:eastAsia="de-DE"/>
              </w:rPr>
            </w:pPr>
            <w:r w:rsidRPr="00F56DB7">
              <w:rPr>
                <w:lang w:eastAsia="de-DE"/>
              </w:rPr>
              <w:t>Message-ID:</w:t>
            </w:r>
          </w:p>
        </w:tc>
        <w:tc>
          <w:tcPr>
            <w:tcW w:w="5622" w:type="dxa"/>
          </w:tcPr>
          <w:p w14:paraId="779C861F" w14:textId="77777777" w:rsidR="00511062" w:rsidRPr="00F56DB7" w:rsidRDefault="00511062" w:rsidP="00C06FDE">
            <w:pPr>
              <w:pStyle w:val="TAL"/>
              <w:rPr>
                <w:lang w:eastAsia="de-DE"/>
              </w:rPr>
            </w:pPr>
            <w:r w:rsidRPr="00F56DB7">
              <w:rPr>
                <w:lang w:eastAsia="de-DE"/>
              </w:rPr>
              <w:t xml:space="preserve">Indicates a single unique message </w:t>
            </w:r>
            <w:r w:rsidRPr="00F56DB7">
              <w:t>identity.</w:t>
            </w:r>
          </w:p>
        </w:tc>
        <w:tc>
          <w:tcPr>
            <w:tcW w:w="2535" w:type="dxa"/>
          </w:tcPr>
          <w:p w14:paraId="4AD252A4" w14:textId="77777777" w:rsidR="00511062" w:rsidRPr="00F56DB7" w:rsidRDefault="00511062" w:rsidP="00C06FDE">
            <w:pPr>
              <w:pStyle w:val="TAL"/>
              <w:rPr>
                <w:lang w:eastAsia="de-DE"/>
              </w:rPr>
            </w:pPr>
            <w:r w:rsidRPr="00F56DB7">
              <w:t>subclause 3.6.4 of RFC 2822 [7]</w:t>
            </w:r>
          </w:p>
        </w:tc>
      </w:tr>
      <w:tr w:rsidR="00511062" w:rsidRPr="00F56DB7" w14:paraId="704E367F" w14:textId="77777777" w:rsidTr="00C06FDE">
        <w:trPr>
          <w:jc w:val="center"/>
        </w:trPr>
        <w:tc>
          <w:tcPr>
            <w:tcW w:w="1708" w:type="dxa"/>
          </w:tcPr>
          <w:p w14:paraId="38596383" w14:textId="77777777" w:rsidR="00511062" w:rsidRPr="00F56DB7" w:rsidRDefault="00511062" w:rsidP="00C06FDE">
            <w:pPr>
              <w:pStyle w:val="TAL"/>
              <w:rPr>
                <w:lang w:eastAsia="de-DE"/>
              </w:rPr>
            </w:pPr>
            <w:r w:rsidRPr="00F56DB7">
              <w:rPr>
                <w:lang w:eastAsia="de-DE"/>
              </w:rPr>
              <w:t>Message-Context:</w:t>
            </w:r>
          </w:p>
        </w:tc>
        <w:tc>
          <w:tcPr>
            <w:tcW w:w="5622" w:type="dxa"/>
          </w:tcPr>
          <w:p w14:paraId="584B62B2" w14:textId="77777777" w:rsidR="00511062" w:rsidRPr="00F56DB7" w:rsidRDefault="00511062" w:rsidP="00C06FDE">
            <w:pPr>
              <w:pStyle w:val="TAL"/>
              <w:rPr>
                <w:lang w:eastAsia="de-DE"/>
              </w:rPr>
            </w:pPr>
            <w:r w:rsidRPr="00F56DB7">
              <w:rPr>
                <w:lang w:eastAsia="de-DE"/>
              </w:rPr>
              <w:t>Indicates a type or context of message.</w:t>
            </w:r>
          </w:p>
        </w:tc>
        <w:tc>
          <w:tcPr>
            <w:tcW w:w="2535" w:type="dxa"/>
          </w:tcPr>
          <w:p w14:paraId="5F1629CB" w14:textId="77777777" w:rsidR="00511062" w:rsidRPr="00F56DB7" w:rsidRDefault="00511062" w:rsidP="00C06FDE">
            <w:pPr>
              <w:pStyle w:val="TAL"/>
              <w:rPr>
                <w:lang w:eastAsia="de-DE"/>
              </w:rPr>
            </w:pPr>
            <w:r w:rsidRPr="00F56DB7">
              <w:rPr>
                <w:lang w:eastAsia="de-DE"/>
              </w:rPr>
              <w:t>RFC 3458 [</w:t>
            </w:r>
            <w:r w:rsidRPr="00F56DB7">
              <w:t>5</w:t>
            </w:r>
            <w:r w:rsidRPr="00F56DB7">
              <w:rPr>
                <w:lang w:eastAsia="de-DE"/>
              </w:rPr>
              <w:t>]</w:t>
            </w:r>
          </w:p>
        </w:tc>
      </w:tr>
    </w:tbl>
    <w:p w14:paraId="038D999B" w14:textId="77777777" w:rsidR="00511062" w:rsidRPr="00F56DB7" w:rsidRDefault="00511062" w:rsidP="00511062">
      <w:pPr>
        <w:rPr>
          <w:lang w:eastAsia="zh-CN"/>
        </w:rPr>
      </w:pPr>
    </w:p>
    <w:p w14:paraId="6A4A7F56" w14:textId="77777777" w:rsidR="00511062" w:rsidRPr="00F56DB7" w:rsidRDefault="00511062" w:rsidP="00511062">
      <w:pPr>
        <w:rPr>
          <w:lang w:eastAsia="zh-CN"/>
        </w:rPr>
      </w:pPr>
      <w:r w:rsidRPr="00F56DB7">
        <w:rPr>
          <w:lang w:eastAsia="zh-CN"/>
        </w:rPr>
        <w:t>[TS 24.606, clause 4.7.1]:</w:t>
      </w:r>
    </w:p>
    <w:p w14:paraId="4703F0A4" w14:textId="77777777" w:rsidR="00511062" w:rsidRPr="00F56DB7" w:rsidRDefault="00511062" w:rsidP="00511062">
      <w:pPr>
        <w:rPr>
          <w:lang w:eastAsia="zh-CN"/>
        </w:rPr>
      </w:pPr>
      <w:r w:rsidRPr="00F56DB7">
        <w:rPr>
          <w:lang w:eastAsia="zh-CN"/>
        </w:rPr>
        <w:t>The MWI service is immediately activated after the SUBSCRIBE request from the MSUA is successfully processed, see subclause  4.7.2.</w:t>
      </w:r>
    </w:p>
    <w:p w14:paraId="7D339AB7" w14:textId="77777777" w:rsidR="00511062" w:rsidRPr="00F56DB7" w:rsidRDefault="00511062" w:rsidP="00511062">
      <w:pPr>
        <w:rPr>
          <w:lang w:eastAsia="zh-CN"/>
        </w:rPr>
      </w:pPr>
      <w:r w:rsidRPr="00F56DB7">
        <w:rPr>
          <w:lang w:eastAsia="zh-CN"/>
        </w:rPr>
        <w:t xml:space="preserve">The MWI service is deactivated after subscription expiry or after unsuccessful attempt to deliver a notification about message waiting. </w:t>
      </w:r>
    </w:p>
    <w:p w14:paraId="3FC36833" w14:textId="77777777" w:rsidR="00511062" w:rsidRPr="00F56DB7" w:rsidRDefault="00511062" w:rsidP="00511062">
      <w:pPr>
        <w:rPr>
          <w:lang w:eastAsia="zh-CN"/>
        </w:rPr>
      </w:pPr>
      <w:r w:rsidRPr="00F56DB7">
        <w:rPr>
          <w:lang w:eastAsia="zh-CN"/>
        </w:rPr>
        <w:t>[TS 24.606, clause 4.7.2.1]:</w:t>
      </w:r>
    </w:p>
    <w:p w14:paraId="468140F9" w14:textId="77777777" w:rsidR="00511062" w:rsidRPr="00F56DB7" w:rsidRDefault="00511062" w:rsidP="00511062">
      <w:r w:rsidRPr="00F56DB7">
        <w:t>When the MSUA intends to subscribe for status information changes of a message account, the MSUA shall generate a SUBSCRIBE request in accordance with RFC </w:t>
      </w:r>
      <w:r w:rsidRPr="00F56DB7">
        <w:rPr>
          <w:lang w:eastAsia="zh-CN"/>
        </w:rPr>
        <w:t>6665</w:t>
      </w:r>
      <w:r w:rsidRPr="00F56DB7">
        <w:t> [4] and RFC 3842 [3] and in alignment with the procedures described in 3GPP TS 24.229 [2]. If the UE receives a 489 (Bad Event) response or a 405 (Method Not Allowed) response to the SUBSCRIBE request, the UE shall not re-try the SUBSCRIBE request until de-registration of the public user identity from IMS.</w:t>
      </w:r>
    </w:p>
    <w:p w14:paraId="67A65F21" w14:textId="77777777" w:rsidR="00511062" w:rsidRPr="00F56DB7" w:rsidRDefault="00511062" w:rsidP="00511062">
      <w:pPr>
        <w:pStyle w:val="NO"/>
      </w:pPr>
      <w:r w:rsidRPr="00F56DB7">
        <w:t>NOTE:</w:t>
      </w:r>
      <w:r w:rsidRPr="00F56DB7">
        <w:tab/>
        <w:t>489 (Bad Event) response or 405 (Method Not Allowed) response to the SUBSCRIBE request indicates that MWI is not supported in the network.</w:t>
      </w:r>
    </w:p>
    <w:p w14:paraId="749C6A8C" w14:textId="77777777" w:rsidR="00511062" w:rsidRPr="00F56DB7" w:rsidRDefault="00511062" w:rsidP="00511062">
      <w:r w:rsidRPr="00F56DB7">
        <w:t>The MSUA will address the SUBSCRIBE request to one of the subscriber's public user identities (see subclause 4.5.1).</w:t>
      </w:r>
    </w:p>
    <w:p w14:paraId="2FB07CD7" w14:textId="77777777" w:rsidR="00511062" w:rsidRPr="00F56DB7" w:rsidRDefault="00511062" w:rsidP="00511062">
      <w:r w:rsidRPr="00F56DB7">
        <w:t>The MSUA shall implement the "application/simple-message-summary" content type as described in RFC 3842 [3].</w:t>
      </w:r>
    </w:p>
    <w:p w14:paraId="709F3C4D" w14:textId="77777777" w:rsidR="00511062" w:rsidRPr="00F56DB7" w:rsidRDefault="00511062" w:rsidP="00511062">
      <w:pPr>
        <w:pStyle w:val="H6"/>
      </w:pPr>
      <w:r w:rsidRPr="00F56DB7">
        <w:t>8.30.3</w:t>
      </w:r>
      <w:r w:rsidRPr="00F56DB7">
        <w:tab/>
        <w:t>Test description</w:t>
      </w:r>
    </w:p>
    <w:p w14:paraId="27D952A8" w14:textId="77777777" w:rsidR="00511062" w:rsidRPr="00F56DB7" w:rsidRDefault="00511062" w:rsidP="00511062">
      <w:pPr>
        <w:pStyle w:val="H6"/>
      </w:pPr>
      <w:r w:rsidRPr="00F56DB7">
        <w:t>8.30.3.1</w:t>
      </w:r>
      <w:r w:rsidRPr="00F56DB7">
        <w:tab/>
        <w:t>Pre-test conditions</w:t>
      </w:r>
    </w:p>
    <w:p w14:paraId="5744B419" w14:textId="77777777" w:rsidR="00511062" w:rsidRPr="00F56DB7" w:rsidRDefault="00511062" w:rsidP="00511062">
      <w:pPr>
        <w:pStyle w:val="H6"/>
      </w:pPr>
      <w:r w:rsidRPr="00F56DB7">
        <w:t>System Simulator:</w:t>
      </w:r>
    </w:p>
    <w:p w14:paraId="01BDFE59" w14:textId="77777777" w:rsidR="00511062" w:rsidRPr="00F56DB7" w:rsidRDefault="00511062" w:rsidP="00511062">
      <w:pPr>
        <w:pStyle w:val="B10"/>
      </w:pPr>
      <w:r w:rsidRPr="00F56DB7">
        <w:t>-</w:t>
      </w:r>
      <w:r w:rsidRPr="00F56DB7">
        <w:tab/>
        <w:t>1 NR Cell connected to 5GC, default parameters.</w:t>
      </w:r>
    </w:p>
    <w:p w14:paraId="70D358F2" w14:textId="77777777" w:rsidR="00511062" w:rsidRPr="00F56DB7" w:rsidRDefault="00511062" w:rsidP="00511062">
      <w:pPr>
        <w:pStyle w:val="H6"/>
      </w:pPr>
      <w:r w:rsidRPr="00F56DB7">
        <w:t>UE:</w:t>
      </w:r>
    </w:p>
    <w:p w14:paraId="77083A18"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11A99725" w14:textId="77777777" w:rsidR="00511062" w:rsidRPr="00F56DB7" w:rsidRDefault="00511062" w:rsidP="00511062">
      <w:pPr>
        <w:pStyle w:val="B10"/>
        <w:rPr>
          <w:snapToGrid w:val="0"/>
        </w:rPr>
      </w:pPr>
      <w:r w:rsidRPr="00F56DB7">
        <w:t>-</w:t>
      </w:r>
      <w:r w:rsidRPr="00F56DB7">
        <w:tab/>
      </w:r>
      <w:r w:rsidRPr="00F56DB7">
        <w:rPr>
          <w:snapToGrid w:val="0"/>
        </w:rPr>
        <w:t>UE is configured to register for IMS after switch on.</w:t>
      </w:r>
    </w:p>
    <w:p w14:paraId="321813A0" w14:textId="77777777" w:rsidR="00511062" w:rsidRPr="00F56DB7" w:rsidRDefault="00511062" w:rsidP="00511062">
      <w:pPr>
        <w:pStyle w:val="B10"/>
      </w:pPr>
      <w:r w:rsidRPr="00F56DB7">
        <w:t>-</w:t>
      </w:r>
      <w:r w:rsidRPr="00F56DB7">
        <w:tab/>
        <w:t xml:space="preserve">The UE is pre-configured to autonomously subscribe to the Message Waiting Indication package. </w:t>
      </w:r>
    </w:p>
    <w:p w14:paraId="60B5A8E8" w14:textId="77777777" w:rsidR="00511062" w:rsidRPr="00F56DB7" w:rsidRDefault="00511062" w:rsidP="00511062">
      <w:pPr>
        <w:pStyle w:val="B10"/>
      </w:pPr>
      <w:r w:rsidRPr="00F56DB7">
        <w:t>-</w:t>
      </w:r>
      <w:r w:rsidRPr="00F56DB7">
        <w:tab/>
        <w:t>The UE is configured with the public service identity of the message account. (Otherwise the phone is expected to use the public identity of the user when subscribing to the Message Waiting Indication package.)</w:t>
      </w:r>
    </w:p>
    <w:p w14:paraId="341DA692" w14:textId="77777777" w:rsidR="00511062" w:rsidRPr="00F56DB7" w:rsidRDefault="00511062" w:rsidP="00511062">
      <w:pPr>
        <w:pStyle w:val="H6"/>
      </w:pPr>
      <w:r w:rsidRPr="00F56DB7">
        <w:t>Preamble:</w:t>
      </w:r>
    </w:p>
    <w:p w14:paraId="708C0428" w14:textId="6A48B58D" w:rsidR="00511062" w:rsidRPr="00F56DB7" w:rsidRDefault="00511062" w:rsidP="00511062">
      <w:pPr>
        <w:pStyle w:val="B10"/>
      </w:pPr>
      <w:r w:rsidRPr="00F56DB7">
        <w:t>-</w:t>
      </w:r>
      <w:r w:rsidRPr="00F56DB7">
        <w:tab/>
        <w:t>The UE is in test state 1N-A (TS 38.508-1</w:t>
      </w:r>
      <w:r w:rsidR="00AF3BDB" w:rsidRPr="00F56DB7">
        <w:t xml:space="preserve"> [21]</w:t>
      </w:r>
      <w:r w:rsidRPr="00F56DB7">
        <w:t xml:space="preserve">) and </w:t>
      </w:r>
      <w:r w:rsidR="00AF3BDB" w:rsidRPr="00F56DB7">
        <w:t>processed IMS registration as described in Annex A.2 up to step 4</w:t>
      </w:r>
      <w:r w:rsidRPr="00F56DB7">
        <w:t>.</w:t>
      </w:r>
    </w:p>
    <w:p w14:paraId="4688598F" w14:textId="77777777" w:rsidR="00511062" w:rsidRPr="00F56DB7" w:rsidRDefault="00511062" w:rsidP="00511062">
      <w:pPr>
        <w:pStyle w:val="H6"/>
        <w:rPr>
          <w:snapToGrid w:val="0"/>
        </w:rPr>
      </w:pPr>
      <w:r w:rsidRPr="00F56DB7">
        <w:t>8.30.3.2</w:t>
      </w:r>
      <w:r w:rsidRPr="00F56DB7">
        <w:tab/>
      </w:r>
      <w:r w:rsidRPr="00F56DB7">
        <w:rPr>
          <w:snapToGrid w:val="0"/>
        </w:rPr>
        <w:t>Test procedure sequence</w:t>
      </w:r>
    </w:p>
    <w:p w14:paraId="77E0937E" w14:textId="77777777" w:rsidR="00511062" w:rsidRPr="00F56DB7" w:rsidRDefault="00511062" w:rsidP="00511062">
      <w:pPr>
        <w:pStyle w:val="TH"/>
        <w:rPr>
          <w:rFonts w:cs="Arial"/>
        </w:rPr>
      </w:pPr>
      <w:r w:rsidRPr="00F56DB7">
        <w:rPr>
          <w:rFonts w:cs="Arial"/>
        </w:rPr>
        <w:t>Table 8.30.3.2-1: Main Behaviour</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511062" w:rsidRPr="00F56DB7" w14:paraId="3F9963D6" w14:textId="77777777" w:rsidTr="00C06FDE">
        <w:trPr>
          <w:jc w:val="center"/>
        </w:trPr>
        <w:tc>
          <w:tcPr>
            <w:tcW w:w="567" w:type="dxa"/>
            <w:tcBorders>
              <w:bottom w:val="nil"/>
            </w:tcBorders>
          </w:tcPr>
          <w:p w14:paraId="7D875316" w14:textId="77777777" w:rsidR="00511062" w:rsidRPr="00F56DB7" w:rsidRDefault="00511062" w:rsidP="00C06FDE">
            <w:pPr>
              <w:pStyle w:val="TAH"/>
            </w:pPr>
            <w:r w:rsidRPr="00F56DB7">
              <w:t>St</w:t>
            </w:r>
          </w:p>
        </w:tc>
        <w:tc>
          <w:tcPr>
            <w:tcW w:w="3968" w:type="dxa"/>
          </w:tcPr>
          <w:p w14:paraId="4B8B7F2F" w14:textId="77777777" w:rsidR="00511062" w:rsidRPr="00F56DB7" w:rsidRDefault="00511062" w:rsidP="00C06FDE">
            <w:pPr>
              <w:pStyle w:val="TAH"/>
            </w:pPr>
            <w:r w:rsidRPr="00F56DB7">
              <w:t>Procedure</w:t>
            </w:r>
          </w:p>
        </w:tc>
        <w:tc>
          <w:tcPr>
            <w:tcW w:w="3684" w:type="dxa"/>
            <w:gridSpan w:val="2"/>
          </w:tcPr>
          <w:p w14:paraId="419B0238" w14:textId="77777777" w:rsidR="00511062" w:rsidRPr="00F56DB7" w:rsidRDefault="00511062" w:rsidP="00C06FDE">
            <w:pPr>
              <w:pStyle w:val="TAH"/>
            </w:pPr>
            <w:r w:rsidRPr="00F56DB7">
              <w:t>Message Sequence</w:t>
            </w:r>
          </w:p>
        </w:tc>
        <w:tc>
          <w:tcPr>
            <w:tcW w:w="567" w:type="dxa"/>
            <w:tcBorders>
              <w:bottom w:val="nil"/>
            </w:tcBorders>
          </w:tcPr>
          <w:p w14:paraId="72B0F781" w14:textId="77777777" w:rsidR="00511062" w:rsidRPr="00F56DB7" w:rsidRDefault="00511062" w:rsidP="00C06FDE">
            <w:pPr>
              <w:pStyle w:val="TAH"/>
            </w:pPr>
            <w:r w:rsidRPr="00F56DB7">
              <w:t>TP</w:t>
            </w:r>
          </w:p>
        </w:tc>
        <w:tc>
          <w:tcPr>
            <w:tcW w:w="850" w:type="dxa"/>
            <w:tcBorders>
              <w:bottom w:val="nil"/>
            </w:tcBorders>
          </w:tcPr>
          <w:p w14:paraId="0A1415EA" w14:textId="77777777" w:rsidR="00511062" w:rsidRPr="00F56DB7" w:rsidRDefault="00511062" w:rsidP="00C06FDE">
            <w:pPr>
              <w:pStyle w:val="TAH"/>
            </w:pPr>
            <w:r w:rsidRPr="00F56DB7">
              <w:t>Verdict</w:t>
            </w:r>
          </w:p>
        </w:tc>
      </w:tr>
      <w:tr w:rsidR="00511062" w:rsidRPr="00F56DB7" w14:paraId="151EBFA4" w14:textId="77777777" w:rsidTr="00C06FDE">
        <w:trPr>
          <w:jc w:val="center"/>
        </w:trPr>
        <w:tc>
          <w:tcPr>
            <w:tcW w:w="567" w:type="dxa"/>
            <w:tcBorders>
              <w:top w:val="nil"/>
            </w:tcBorders>
          </w:tcPr>
          <w:p w14:paraId="7A97DA90" w14:textId="77777777" w:rsidR="00511062" w:rsidRPr="00F56DB7" w:rsidRDefault="00511062" w:rsidP="00C06FDE">
            <w:pPr>
              <w:pStyle w:val="TAH"/>
            </w:pPr>
          </w:p>
        </w:tc>
        <w:tc>
          <w:tcPr>
            <w:tcW w:w="3968" w:type="dxa"/>
          </w:tcPr>
          <w:p w14:paraId="2EA8ADA4" w14:textId="77777777" w:rsidR="00511062" w:rsidRPr="00F56DB7" w:rsidRDefault="00511062" w:rsidP="00C06FDE">
            <w:pPr>
              <w:pStyle w:val="TAH"/>
            </w:pPr>
          </w:p>
        </w:tc>
        <w:tc>
          <w:tcPr>
            <w:tcW w:w="708" w:type="dxa"/>
          </w:tcPr>
          <w:p w14:paraId="181A32A4" w14:textId="77777777" w:rsidR="00511062" w:rsidRPr="00F56DB7" w:rsidRDefault="00511062" w:rsidP="00C06FDE">
            <w:pPr>
              <w:pStyle w:val="TAH"/>
            </w:pPr>
            <w:r w:rsidRPr="00F56DB7">
              <w:t>U - S</w:t>
            </w:r>
          </w:p>
        </w:tc>
        <w:tc>
          <w:tcPr>
            <w:tcW w:w="2976" w:type="dxa"/>
          </w:tcPr>
          <w:p w14:paraId="40156AAF" w14:textId="77777777" w:rsidR="00511062" w:rsidRPr="00F56DB7" w:rsidRDefault="00511062" w:rsidP="00C06FDE">
            <w:pPr>
              <w:pStyle w:val="TAH"/>
            </w:pPr>
            <w:r w:rsidRPr="00F56DB7">
              <w:t>Message</w:t>
            </w:r>
          </w:p>
        </w:tc>
        <w:tc>
          <w:tcPr>
            <w:tcW w:w="567" w:type="dxa"/>
            <w:tcBorders>
              <w:top w:val="nil"/>
            </w:tcBorders>
          </w:tcPr>
          <w:p w14:paraId="10AAA2C1" w14:textId="77777777" w:rsidR="00511062" w:rsidRPr="00F56DB7" w:rsidRDefault="00511062" w:rsidP="00C06FDE">
            <w:pPr>
              <w:pStyle w:val="TAH"/>
            </w:pPr>
          </w:p>
        </w:tc>
        <w:tc>
          <w:tcPr>
            <w:tcW w:w="850" w:type="dxa"/>
            <w:tcBorders>
              <w:top w:val="nil"/>
            </w:tcBorders>
          </w:tcPr>
          <w:p w14:paraId="7D327E28" w14:textId="77777777" w:rsidR="00511062" w:rsidRPr="00F56DB7" w:rsidRDefault="00511062" w:rsidP="00C06FDE">
            <w:pPr>
              <w:pStyle w:val="TAH"/>
            </w:pPr>
          </w:p>
        </w:tc>
      </w:tr>
      <w:tr w:rsidR="00511062" w:rsidRPr="00F56DB7" w14:paraId="19172637" w14:textId="77777777" w:rsidTr="00C06FDE">
        <w:trPr>
          <w:jc w:val="center"/>
        </w:trPr>
        <w:tc>
          <w:tcPr>
            <w:tcW w:w="567" w:type="dxa"/>
            <w:tcBorders>
              <w:top w:val="nil"/>
            </w:tcBorders>
          </w:tcPr>
          <w:p w14:paraId="57AABAD6" w14:textId="77777777" w:rsidR="00511062" w:rsidRPr="00F56DB7" w:rsidRDefault="00511062" w:rsidP="00C06FDE">
            <w:pPr>
              <w:pStyle w:val="TAC"/>
              <w:rPr>
                <w:lang w:eastAsia="zh-CN"/>
              </w:rPr>
            </w:pPr>
            <w:r w:rsidRPr="00F56DB7">
              <w:rPr>
                <w:lang w:eastAsia="zh-CN"/>
              </w:rPr>
              <w:t>1</w:t>
            </w:r>
          </w:p>
        </w:tc>
        <w:tc>
          <w:tcPr>
            <w:tcW w:w="3968" w:type="dxa"/>
          </w:tcPr>
          <w:p w14:paraId="4BCE8FCA" w14:textId="77777777" w:rsidR="00511062" w:rsidRPr="00F56DB7" w:rsidRDefault="00511062" w:rsidP="00C06FDE">
            <w:pPr>
              <w:pStyle w:val="TAC"/>
              <w:jc w:val="left"/>
            </w:pPr>
            <w:r w:rsidRPr="00F56DB7">
              <w:rPr>
                <w:rFonts w:eastAsia="MS Gothic"/>
              </w:rPr>
              <w:t>Check: Does the UE subscribe to the Message Waiting Indication event package</w:t>
            </w:r>
            <w:r w:rsidRPr="00F56DB7">
              <w:rPr>
                <w:rFonts w:ascii="Times New Roman" w:hAnsi="Times New Roman"/>
                <w:lang w:eastAsia="zh-CN"/>
              </w:rPr>
              <w:t>?</w:t>
            </w:r>
          </w:p>
        </w:tc>
        <w:tc>
          <w:tcPr>
            <w:tcW w:w="708" w:type="dxa"/>
          </w:tcPr>
          <w:p w14:paraId="4E6F0F60" w14:textId="77777777" w:rsidR="00511062" w:rsidRPr="00F56DB7" w:rsidRDefault="00511062" w:rsidP="00C06FDE">
            <w:pPr>
              <w:pStyle w:val="TAC"/>
              <w:rPr>
                <w:lang w:eastAsia="zh-CN"/>
              </w:rPr>
            </w:pPr>
            <w:r w:rsidRPr="00F56DB7">
              <w:rPr>
                <w:lang w:eastAsia="zh-CN"/>
              </w:rPr>
              <w:t>--&gt;</w:t>
            </w:r>
          </w:p>
        </w:tc>
        <w:tc>
          <w:tcPr>
            <w:tcW w:w="2976" w:type="dxa"/>
          </w:tcPr>
          <w:p w14:paraId="15ADAB4C" w14:textId="77777777" w:rsidR="00511062" w:rsidRPr="00F56DB7" w:rsidRDefault="00511062" w:rsidP="00C06FDE">
            <w:pPr>
              <w:pStyle w:val="TAC"/>
              <w:jc w:val="left"/>
            </w:pPr>
            <w:r w:rsidRPr="00F56DB7">
              <w:rPr>
                <w:rFonts w:eastAsia="MS Gothic"/>
              </w:rPr>
              <w:t>SUBSCRIBE</w:t>
            </w:r>
          </w:p>
        </w:tc>
        <w:tc>
          <w:tcPr>
            <w:tcW w:w="567" w:type="dxa"/>
            <w:tcBorders>
              <w:top w:val="nil"/>
            </w:tcBorders>
          </w:tcPr>
          <w:p w14:paraId="429138C8" w14:textId="77777777" w:rsidR="00511062" w:rsidRPr="00F56DB7" w:rsidRDefault="00511062" w:rsidP="00C06FDE">
            <w:pPr>
              <w:pStyle w:val="TAC"/>
              <w:rPr>
                <w:lang w:eastAsia="zh-CN"/>
              </w:rPr>
            </w:pPr>
            <w:r w:rsidRPr="00F56DB7">
              <w:rPr>
                <w:lang w:eastAsia="zh-CN"/>
              </w:rPr>
              <w:t>1</w:t>
            </w:r>
          </w:p>
        </w:tc>
        <w:tc>
          <w:tcPr>
            <w:tcW w:w="850" w:type="dxa"/>
            <w:tcBorders>
              <w:top w:val="nil"/>
            </w:tcBorders>
          </w:tcPr>
          <w:p w14:paraId="583C3702" w14:textId="77777777" w:rsidR="00511062" w:rsidRPr="00F56DB7" w:rsidRDefault="00511062" w:rsidP="00C06FDE">
            <w:pPr>
              <w:pStyle w:val="TAC"/>
              <w:rPr>
                <w:lang w:eastAsia="zh-CN"/>
              </w:rPr>
            </w:pPr>
            <w:r w:rsidRPr="00F56DB7">
              <w:rPr>
                <w:lang w:eastAsia="zh-CN"/>
              </w:rPr>
              <w:t>P</w:t>
            </w:r>
          </w:p>
        </w:tc>
      </w:tr>
      <w:tr w:rsidR="00511062" w:rsidRPr="00F56DB7" w14:paraId="3B7D8E89" w14:textId="77777777" w:rsidTr="00C06FDE">
        <w:trPr>
          <w:jc w:val="center"/>
        </w:trPr>
        <w:tc>
          <w:tcPr>
            <w:tcW w:w="567" w:type="dxa"/>
            <w:tcBorders>
              <w:top w:val="nil"/>
            </w:tcBorders>
          </w:tcPr>
          <w:p w14:paraId="2821C155" w14:textId="77777777" w:rsidR="00511062" w:rsidRPr="00F56DB7" w:rsidRDefault="00511062" w:rsidP="00C06FDE">
            <w:pPr>
              <w:pStyle w:val="TAC"/>
              <w:rPr>
                <w:lang w:eastAsia="zh-CN"/>
              </w:rPr>
            </w:pPr>
            <w:r w:rsidRPr="00F56DB7">
              <w:rPr>
                <w:lang w:eastAsia="zh-CN"/>
              </w:rPr>
              <w:t>2</w:t>
            </w:r>
          </w:p>
        </w:tc>
        <w:tc>
          <w:tcPr>
            <w:tcW w:w="3968" w:type="dxa"/>
          </w:tcPr>
          <w:p w14:paraId="320299F2" w14:textId="77777777" w:rsidR="00511062" w:rsidRPr="00F56DB7" w:rsidRDefault="00511062" w:rsidP="00C06FDE">
            <w:pPr>
              <w:pStyle w:val="TAC"/>
              <w:jc w:val="left"/>
            </w:pPr>
            <w:r w:rsidRPr="00F56DB7">
              <w:rPr>
                <w:rFonts w:eastAsia="MS Gothic"/>
              </w:rPr>
              <w:t>The SS responds SUBSCRIBE with 200 OK</w:t>
            </w:r>
          </w:p>
        </w:tc>
        <w:tc>
          <w:tcPr>
            <w:tcW w:w="708" w:type="dxa"/>
          </w:tcPr>
          <w:p w14:paraId="28D89801" w14:textId="77777777" w:rsidR="00511062" w:rsidRPr="00F56DB7" w:rsidRDefault="00511062" w:rsidP="00C06FDE">
            <w:pPr>
              <w:pStyle w:val="TAC"/>
              <w:rPr>
                <w:lang w:eastAsia="zh-CN"/>
              </w:rPr>
            </w:pPr>
            <w:r w:rsidRPr="00F56DB7">
              <w:rPr>
                <w:lang w:eastAsia="zh-CN"/>
              </w:rPr>
              <w:t>&lt;--</w:t>
            </w:r>
          </w:p>
        </w:tc>
        <w:tc>
          <w:tcPr>
            <w:tcW w:w="2976" w:type="dxa"/>
          </w:tcPr>
          <w:p w14:paraId="184C35F5" w14:textId="77777777" w:rsidR="00511062" w:rsidRPr="00F56DB7" w:rsidRDefault="00511062" w:rsidP="00C06FDE">
            <w:pPr>
              <w:pStyle w:val="TAC"/>
              <w:jc w:val="left"/>
            </w:pPr>
            <w:r w:rsidRPr="00F56DB7">
              <w:rPr>
                <w:rFonts w:eastAsia="MS Gothic"/>
              </w:rPr>
              <w:t>200 OK</w:t>
            </w:r>
          </w:p>
        </w:tc>
        <w:tc>
          <w:tcPr>
            <w:tcW w:w="567" w:type="dxa"/>
            <w:tcBorders>
              <w:top w:val="nil"/>
            </w:tcBorders>
          </w:tcPr>
          <w:p w14:paraId="3EBEB871" w14:textId="77777777" w:rsidR="00511062" w:rsidRPr="00F56DB7" w:rsidRDefault="00511062" w:rsidP="00C06FDE">
            <w:pPr>
              <w:pStyle w:val="TAC"/>
              <w:rPr>
                <w:lang w:eastAsia="zh-CN"/>
              </w:rPr>
            </w:pPr>
            <w:r w:rsidRPr="00F56DB7">
              <w:rPr>
                <w:lang w:eastAsia="zh-CN"/>
              </w:rPr>
              <w:t>-</w:t>
            </w:r>
          </w:p>
        </w:tc>
        <w:tc>
          <w:tcPr>
            <w:tcW w:w="850" w:type="dxa"/>
            <w:tcBorders>
              <w:top w:val="nil"/>
            </w:tcBorders>
          </w:tcPr>
          <w:p w14:paraId="35B6A8FC" w14:textId="77777777" w:rsidR="00511062" w:rsidRPr="00F56DB7" w:rsidRDefault="00511062" w:rsidP="00C06FDE">
            <w:pPr>
              <w:pStyle w:val="TAC"/>
            </w:pPr>
            <w:r w:rsidRPr="00F56DB7">
              <w:rPr>
                <w:lang w:eastAsia="zh-CN"/>
              </w:rPr>
              <w:t>-</w:t>
            </w:r>
          </w:p>
        </w:tc>
      </w:tr>
      <w:tr w:rsidR="00511062" w:rsidRPr="00F56DB7" w14:paraId="201E25DB" w14:textId="77777777" w:rsidTr="00C06FDE">
        <w:trPr>
          <w:jc w:val="center"/>
        </w:trPr>
        <w:tc>
          <w:tcPr>
            <w:tcW w:w="567" w:type="dxa"/>
            <w:tcBorders>
              <w:top w:val="nil"/>
            </w:tcBorders>
          </w:tcPr>
          <w:p w14:paraId="5AD1E014" w14:textId="77777777" w:rsidR="00511062" w:rsidRPr="00F56DB7" w:rsidRDefault="00511062" w:rsidP="00C06FDE">
            <w:pPr>
              <w:pStyle w:val="TAC"/>
              <w:rPr>
                <w:lang w:eastAsia="zh-CN"/>
              </w:rPr>
            </w:pPr>
            <w:r w:rsidRPr="00F56DB7">
              <w:rPr>
                <w:lang w:eastAsia="zh-CN"/>
              </w:rPr>
              <w:t>3</w:t>
            </w:r>
          </w:p>
        </w:tc>
        <w:tc>
          <w:tcPr>
            <w:tcW w:w="3968" w:type="dxa"/>
          </w:tcPr>
          <w:p w14:paraId="408E55F4" w14:textId="77777777" w:rsidR="00511062" w:rsidRPr="00F56DB7" w:rsidRDefault="00511062" w:rsidP="00C06FDE">
            <w:pPr>
              <w:pStyle w:val="TAC"/>
              <w:jc w:val="left"/>
            </w:pPr>
            <w:r w:rsidRPr="00F56DB7">
              <w:rPr>
                <w:rFonts w:eastAsia="MS Gothic"/>
              </w:rPr>
              <w:t>The UE subscribes to the registration event package</w:t>
            </w:r>
          </w:p>
        </w:tc>
        <w:tc>
          <w:tcPr>
            <w:tcW w:w="708" w:type="dxa"/>
          </w:tcPr>
          <w:p w14:paraId="2F8440B1" w14:textId="77777777" w:rsidR="00511062" w:rsidRPr="00F56DB7" w:rsidRDefault="00511062" w:rsidP="00C06FDE">
            <w:pPr>
              <w:pStyle w:val="TAC"/>
              <w:rPr>
                <w:lang w:eastAsia="zh-CN"/>
              </w:rPr>
            </w:pPr>
            <w:r w:rsidRPr="00F56DB7">
              <w:rPr>
                <w:lang w:eastAsia="zh-CN"/>
              </w:rPr>
              <w:t>--&gt;</w:t>
            </w:r>
          </w:p>
        </w:tc>
        <w:tc>
          <w:tcPr>
            <w:tcW w:w="2976" w:type="dxa"/>
          </w:tcPr>
          <w:p w14:paraId="7FB291FA" w14:textId="77777777" w:rsidR="00511062" w:rsidRPr="00F56DB7" w:rsidRDefault="00511062" w:rsidP="00C06FDE">
            <w:pPr>
              <w:pStyle w:val="TAC"/>
              <w:jc w:val="left"/>
            </w:pPr>
            <w:r w:rsidRPr="00F56DB7">
              <w:rPr>
                <w:rFonts w:eastAsia="MS Gothic"/>
              </w:rPr>
              <w:t>SUBSCRIBE</w:t>
            </w:r>
          </w:p>
        </w:tc>
        <w:tc>
          <w:tcPr>
            <w:tcW w:w="567" w:type="dxa"/>
            <w:tcBorders>
              <w:top w:val="nil"/>
            </w:tcBorders>
          </w:tcPr>
          <w:p w14:paraId="00970F32" w14:textId="77777777" w:rsidR="00511062" w:rsidRPr="00F56DB7" w:rsidRDefault="00511062" w:rsidP="00C06FDE">
            <w:pPr>
              <w:pStyle w:val="TAC"/>
              <w:rPr>
                <w:lang w:eastAsia="zh-CN"/>
              </w:rPr>
            </w:pPr>
            <w:r w:rsidRPr="00F56DB7">
              <w:rPr>
                <w:lang w:eastAsia="zh-CN"/>
              </w:rPr>
              <w:t>-</w:t>
            </w:r>
          </w:p>
        </w:tc>
        <w:tc>
          <w:tcPr>
            <w:tcW w:w="850" w:type="dxa"/>
            <w:tcBorders>
              <w:top w:val="nil"/>
            </w:tcBorders>
          </w:tcPr>
          <w:p w14:paraId="3E2EAFE1" w14:textId="77777777" w:rsidR="00511062" w:rsidRPr="00F56DB7" w:rsidRDefault="00511062" w:rsidP="00C06FDE">
            <w:pPr>
              <w:pStyle w:val="TAC"/>
              <w:rPr>
                <w:lang w:eastAsia="zh-CN"/>
              </w:rPr>
            </w:pPr>
            <w:r w:rsidRPr="00F56DB7">
              <w:rPr>
                <w:lang w:eastAsia="zh-CN"/>
              </w:rPr>
              <w:t>-</w:t>
            </w:r>
          </w:p>
        </w:tc>
      </w:tr>
      <w:tr w:rsidR="00511062" w:rsidRPr="00F56DB7" w14:paraId="53242CF2" w14:textId="77777777" w:rsidTr="00C06FDE">
        <w:trPr>
          <w:jc w:val="center"/>
        </w:trPr>
        <w:tc>
          <w:tcPr>
            <w:tcW w:w="567" w:type="dxa"/>
            <w:tcBorders>
              <w:top w:val="nil"/>
            </w:tcBorders>
          </w:tcPr>
          <w:p w14:paraId="3F9EFCB4" w14:textId="77777777" w:rsidR="00511062" w:rsidRPr="00F56DB7" w:rsidRDefault="00511062" w:rsidP="00C06FDE">
            <w:pPr>
              <w:pStyle w:val="TAC"/>
              <w:rPr>
                <w:lang w:eastAsia="zh-CN"/>
              </w:rPr>
            </w:pPr>
            <w:r w:rsidRPr="00F56DB7">
              <w:rPr>
                <w:lang w:eastAsia="zh-CN"/>
              </w:rPr>
              <w:t>4</w:t>
            </w:r>
          </w:p>
        </w:tc>
        <w:tc>
          <w:tcPr>
            <w:tcW w:w="3968" w:type="dxa"/>
          </w:tcPr>
          <w:p w14:paraId="51515D6E" w14:textId="77777777" w:rsidR="00511062" w:rsidRPr="00F56DB7" w:rsidRDefault="00511062" w:rsidP="00C06FDE">
            <w:pPr>
              <w:pStyle w:val="TAC"/>
              <w:jc w:val="left"/>
            </w:pPr>
            <w:r w:rsidRPr="00F56DB7">
              <w:rPr>
                <w:rFonts w:eastAsia="MS Gothic"/>
              </w:rPr>
              <w:t>The SS responds with 200 OK</w:t>
            </w:r>
          </w:p>
        </w:tc>
        <w:tc>
          <w:tcPr>
            <w:tcW w:w="708" w:type="dxa"/>
          </w:tcPr>
          <w:p w14:paraId="397A2F36" w14:textId="77777777" w:rsidR="00511062" w:rsidRPr="00F56DB7" w:rsidRDefault="00511062" w:rsidP="00C06FDE">
            <w:pPr>
              <w:pStyle w:val="TAC"/>
              <w:rPr>
                <w:lang w:eastAsia="zh-CN"/>
              </w:rPr>
            </w:pPr>
            <w:r w:rsidRPr="00F56DB7">
              <w:rPr>
                <w:lang w:eastAsia="zh-CN"/>
              </w:rPr>
              <w:t>&lt;--</w:t>
            </w:r>
          </w:p>
        </w:tc>
        <w:tc>
          <w:tcPr>
            <w:tcW w:w="2976" w:type="dxa"/>
          </w:tcPr>
          <w:p w14:paraId="1F71F3D3" w14:textId="77777777" w:rsidR="00511062" w:rsidRPr="00F56DB7" w:rsidRDefault="00511062" w:rsidP="00C06FDE">
            <w:pPr>
              <w:pStyle w:val="TAC"/>
              <w:jc w:val="left"/>
            </w:pPr>
            <w:r w:rsidRPr="00F56DB7">
              <w:rPr>
                <w:rFonts w:eastAsia="MS Gothic"/>
              </w:rPr>
              <w:t>200 OK</w:t>
            </w:r>
          </w:p>
        </w:tc>
        <w:tc>
          <w:tcPr>
            <w:tcW w:w="567" w:type="dxa"/>
            <w:tcBorders>
              <w:top w:val="nil"/>
            </w:tcBorders>
          </w:tcPr>
          <w:p w14:paraId="71A3AAE2" w14:textId="77777777" w:rsidR="00511062" w:rsidRPr="00F56DB7" w:rsidRDefault="00511062" w:rsidP="00C06FDE">
            <w:pPr>
              <w:pStyle w:val="TAC"/>
            </w:pPr>
            <w:r w:rsidRPr="00F56DB7">
              <w:rPr>
                <w:lang w:eastAsia="zh-CN"/>
              </w:rPr>
              <w:t>-</w:t>
            </w:r>
          </w:p>
        </w:tc>
        <w:tc>
          <w:tcPr>
            <w:tcW w:w="850" w:type="dxa"/>
            <w:tcBorders>
              <w:top w:val="nil"/>
            </w:tcBorders>
          </w:tcPr>
          <w:p w14:paraId="2EDF9A03" w14:textId="77777777" w:rsidR="00511062" w:rsidRPr="00F56DB7" w:rsidRDefault="00511062" w:rsidP="00C06FDE">
            <w:pPr>
              <w:pStyle w:val="TAC"/>
            </w:pPr>
            <w:r w:rsidRPr="00F56DB7">
              <w:rPr>
                <w:lang w:eastAsia="zh-CN"/>
              </w:rPr>
              <w:t>-</w:t>
            </w:r>
          </w:p>
        </w:tc>
      </w:tr>
      <w:tr w:rsidR="00511062" w:rsidRPr="00F56DB7" w14:paraId="11A2AB63" w14:textId="77777777" w:rsidTr="00C06FDE">
        <w:trPr>
          <w:jc w:val="center"/>
        </w:trPr>
        <w:tc>
          <w:tcPr>
            <w:tcW w:w="567" w:type="dxa"/>
          </w:tcPr>
          <w:p w14:paraId="2DDD212C" w14:textId="77777777" w:rsidR="00511062" w:rsidRPr="00F56DB7" w:rsidRDefault="00511062" w:rsidP="00C06FDE">
            <w:pPr>
              <w:pStyle w:val="TAC"/>
              <w:rPr>
                <w:lang w:eastAsia="zh-CN"/>
              </w:rPr>
            </w:pPr>
            <w:r w:rsidRPr="00F56DB7">
              <w:rPr>
                <w:lang w:eastAsia="zh-CN"/>
              </w:rPr>
              <w:t>5</w:t>
            </w:r>
          </w:p>
        </w:tc>
        <w:tc>
          <w:tcPr>
            <w:tcW w:w="3968" w:type="dxa"/>
          </w:tcPr>
          <w:p w14:paraId="174E65FC" w14:textId="77777777" w:rsidR="00511062" w:rsidRPr="00F56DB7" w:rsidRDefault="00511062" w:rsidP="00C06FDE">
            <w:pPr>
              <w:pStyle w:val="TAL"/>
              <w:rPr>
                <w:rFonts w:eastAsia="MS Gothic"/>
              </w:rPr>
            </w:pPr>
            <w:r w:rsidRPr="00F56DB7">
              <w:rPr>
                <w:rFonts w:eastAsia="MS Gothic"/>
              </w:rPr>
              <w:t xml:space="preserve">The SS sends initial NOTIFY for Message Waiting Indication event package </w:t>
            </w:r>
          </w:p>
        </w:tc>
        <w:tc>
          <w:tcPr>
            <w:tcW w:w="708" w:type="dxa"/>
          </w:tcPr>
          <w:p w14:paraId="35AB3596" w14:textId="77777777" w:rsidR="00511062" w:rsidRPr="00F56DB7" w:rsidRDefault="00511062" w:rsidP="00C06FDE">
            <w:pPr>
              <w:pStyle w:val="TAC"/>
              <w:rPr>
                <w:lang w:eastAsia="zh-CN"/>
              </w:rPr>
            </w:pPr>
            <w:r w:rsidRPr="00F56DB7">
              <w:rPr>
                <w:lang w:eastAsia="zh-CN"/>
              </w:rPr>
              <w:t>&lt;--</w:t>
            </w:r>
          </w:p>
        </w:tc>
        <w:tc>
          <w:tcPr>
            <w:tcW w:w="2976" w:type="dxa"/>
          </w:tcPr>
          <w:p w14:paraId="04338873" w14:textId="77777777" w:rsidR="00511062" w:rsidRPr="00F56DB7" w:rsidRDefault="00511062" w:rsidP="00C06FDE">
            <w:pPr>
              <w:pStyle w:val="TAC"/>
              <w:jc w:val="left"/>
              <w:rPr>
                <w:rFonts w:eastAsia="MS Gothic" w:cs="Arial"/>
              </w:rPr>
            </w:pPr>
            <w:r w:rsidRPr="00F56DB7">
              <w:rPr>
                <w:rFonts w:eastAsia="MS Gothic"/>
              </w:rPr>
              <w:t>NOTIFY</w:t>
            </w:r>
          </w:p>
        </w:tc>
        <w:tc>
          <w:tcPr>
            <w:tcW w:w="567" w:type="dxa"/>
          </w:tcPr>
          <w:p w14:paraId="480645CB" w14:textId="77777777" w:rsidR="00511062" w:rsidRPr="00F56DB7" w:rsidRDefault="00511062" w:rsidP="00C06FDE">
            <w:pPr>
              <w:pStyle w:val="TAC"/>
              <w:rPr>
                <w:lang w:eastAsia="zh-CN"/>
              </w:rPr>
            </w:pPr>
            <w:r w:rsidRPr="00F56DB7">
              <w:rPr>
                <w:lang w:eastAsia="zh-CN"/>
              </w:rPr>
              <w:t>-</w:t>
            </w:r>
          </w:p>
        </w:tc>
        <w:tc>
          <w:tcPr>
            <w:tcW w:w="850" w:type="dxa"/>
          </w:tcPr>
          <w:p w14:paraId="33B0686B" w14:textId="77777777" w:rsidR="00511062" w:rsidRPr="00F56DB7" w:rsidRDefault="00511062" w:rsidP="00C06FDE">
            <w:pPr>
              <w:pStyle w:val="TAC"/>
              <w:rPr>
                <w:lang w:eastAsia="zh-CN"/>
              </w:rPr>
            </w:pPr>
            <w:r w:rsidRPr="00F56DB7">
              <w:rPr>
                <w:lang w:eastAsia="zh-CN"/>
              </w:rPr>
              <w:t>-</w:t>
            </w:r>
          </w:p>
        </w:tc>
      </w:tr>
      <w:tr w:rsidR="00511062" w:rsidRPr="00F56DB7" w14:paraId="23864C97" w14:textId="77777777" w:rsidTr="00C06FDE">
        <w:trPr>
          <w:jc w:val="center"/>
        </w:trPr>
        <w:tc>
          <w:tcPr>
            <w:tcW w:w="567" w:type="dxa"/>
          </w:tcPr>
          <w:p w14:paraId="2895B8A0" w14:textId="77777777" w:rsidR="00511062" w:rsidRPr="00F56DB7" w:rsidRDefault="00511062" w:rsidP="00C06FDE">
            <w:pPr>
              <w:pStyle w:val="TAC"/>
              <w:rPr>
                <w:lang w:eastAsia="zh-CN"/>
              </w:rPr>
            </w:pPr>
            <w:r w:rsidRPr="00F56DB7">
              <w:rPr>
                <w:lang w:eastAsia="zh-CN"/>
              </w:rPr>
              <w:t>6</w:t>
            </w:r>
          </w:p>
        </w:tc>
        <w:tc>
          <w:tcPr>
            <w:tcW w:w="3968" w:type="dxa"/>
          </w:tcPr>
          <w:p w14:paraId="12D8ACCB" w14:textId="77777777" w:rsidR="00511062" w:rsidRPr="00F56DB7" w:rsidRDefault="00511062" w:rsidP="00C06FDE">
            <w:pPr>
              <w:pStyle w:val="TAL"/>
              <w:rPr>
                <w:lang w:eastAsia="zh-CN"/>
              </w:rPr>
            </w:pPr>
            <w:r w:rsidRPr="00F56DB7">
              <w:rPr>
                <w:rFonts w:eastAsia="MS Gothic"/>
              </w:rPr>
              <w:t>Check: Does the UE respond the NOTIFY with 200 OK?</w:t>
            </w:r>
          </w:p>
        </w:tc>
        <w:tc>
          <w:tcPr>
            <w:tcW w:w="708" w:type="dxa"/>
          </w:tcPr>
          <w:p w14:paraId="1D6992FB" w14:textId="77777777" w:rsidR="00511062" w:rsidRPr="00F56DB7" w:rsidRDefault="00511062" w:rsidP="00C06FDE">
            <w:pPr>
              <w:pStyle w:val="TAC"/>
              <w:rPr>
                <w:lang w:eastAsia="zh-CN"/>
              </w:rPr>
            </w:pPr>
            <w:r w:rsidRPr="00F56DB7">
              <w:rPr>
                <w:lang w:eastAsia="zh-CN"/>
              </w:rPr>
              <w:t>--&gt;</w:t>
            </w:r>
          </w:p>
        </w:tc>
        <w:tc>
          <w:tcPr>
            <w:tcW w:w="2976" w:type="dxa"/>
          </w:tcPr>
          <w:p w14:paraId="7638799A" w14:textId="77777777" w:rsidR="00511062" w:rsidRPr="00F56DB7" w:rsidRDefault="00511062" w:rsidP="00C06FDE">
            <w:pPr>
              <w:pStyle w:val="TAL"/>
              <w:rPr>
                <w:lang w:eastAsia="zh-CN"/>
              </w:rPr>
            </w:pPr>
            <w:r w:rsidRPr="00F56DB7">
              <w:rPr>
                <w:rFonts w:eastAsia="MS Gothic"/>
              </w:rPr>
              <w:t>200 OK</w:t>
            </w:r>
          </w:p>
        </w:tc>
        <w:tc>
          <w:tcPr>
            <w:tcW w:w="567" w:type="dxa"/>
          </w:tcPr>
          <w:p w14:paraId="6F9E01A7" w14:textId="77777777" w:rsidR="00511062" w:rsidRPr="00F56DB7" w:rsidRDefault="00511062" w:rsidP="00C06FDE">
            <w:pPr>
              <w:pStyle w:val="TAC"/>
              <w:rPr>
                <w:lang w:eastAsia="zh-CN"/>
              </w:rPr>
            </w:pPr>
            <w:r w:rsidRPr="00F56DB7">
              <w:rPr>
                <w:lang w:eastAsia="zh-CN"/>
              </w:rPr>
              <w:t>2</w:t>
            </w:r>
          </w:p>
        </w:tc>
        <w:tc>
          <w:tcPr>
            <w:tcW w:w="850" w:type="dxa"/>
          </w:tcPr>
          <w:p w14:paraId="1BB2557D" w14:textId="77777777" w:rsidR="00511062" w:rsidRPr="00F56DB7" w:rsidRDefault="00511062" w:rsidP="00C06FDE">
            <w:pPr>
              <w:pStyle w:val="TAC"/>
              <w:rPr>
                <w:lang w:eastAsia="zh-CN"/>
              </w:rPr>
            </w:pPr>
            <w:r w:rsidRPr="00F56DB7">
              <w:rPr>
                <w:lang w:eastAsia="zh-CN"/>
              </w:rPr>
              <w:t>P</w:t>
            </w:r>
          </w:p>
        </w:tc>
      </w:tr>
      <w:tr w:rsidR="00511062" w:rsidRPr="00F56DB7" w14:paraId="265736FC" w14:textId="77777777" w:rsidTr="00C06FDE">
        <w:trPr>
          <w:jc w:val="center"/>
        </w:trPr>
        <w:tc>
          <w:tcPr>
            <w:tcW w:w="567" w:type="dxa"/>
          </w:tcPr>
          <w:p w14:paraId="72350ED3" w14:textId="77777777" w:rsidR="00511062" w:rsidRPr="00F56DB7" w:rsidRDefault="00511062" w:rsidP="00C06FDE">
            <w:pPr>
              <w:pStyle w:val="TAC"/>
              <w:rPr>
                <w:lang w:eastAsia="zh-CN"/>
              </w:rPr>
            </w:pPr>
            <w:r w:rsidRPr="00F56DB7">
              <w:rPr>
                <w:lang w:eastAsia="zh-CN"/>
              </w:rPr>
              <w:t>7</w:t>
            </w:r>
          </w:p>
        </w:tc>
        <w:tc>
          <w:tcPr>
            <w:tcW w:w="3968" w:type="dxa"/>
          </w:tcPr>
          <w:p w14:paraId="7886A9E9" w14:textId="77777777" w:rsidR="00511062" w:rsidRPr="00F56DB7" w:rsidRDefault="00511062" w:rsidP="00C06FDE">
            <w:pPr>
              <w:pStyle w:val="TAL"/>
            </w:pPr>
            <w:r w:rsidRPr="00F56DB7">
              <w:rPr>
                <w:rFonts w:eastAsia="MS Gothic"/>
              </w:rPr>
              <w:t>The SS sends another NOTIFY for Message Waiting Indication event package, now referring to one voice message waiting</w:t>
            </w:r>
          </w:p>
        </w:tc>
        <w:tc>
          <w:tcPr>
            <w:tcW w:w="708" w:type="dxa"/>
          </w:tcPr>
          <w:p w14:paraId="61315A2F" w14:textId="77777777" w:rsidR="00511062" w:rsidRPr="00F56DB7" w:rsidRDefault="00511062" w:rsidP="00C06FDE">
            <w:pPr>
              <w:pStyle w:val="TAC"/>
              <w:rPr>
                <w:lang w:eastAsia="zh-CN"/>
              </w:rPr>
            </w:pPr>
            <w:r w:rsidRPr="00F56DB7">
              <w:rPr>
                <w:lang w:eastAsia="zh-CN"/>
              </w:rPr>
              <w:t>&lt;--</w:t>
            </w:r>
          </w:p>
        </w:tc>
        <w:tc>
          <w:tcPr>
            <w:tcW w:w="2976" w:type="dxa"/>
          </w:tcPr>
          <w:p w14:paraId="3D5DB7BB" w14:textId="77777777" w:rsidR="00511062" w:rsidRPr="00F56DB7" w:rsidRDefault="00511062" w:rsidP="00C06FDE">
            <w:pPr>
              <w:pStyle w:val="TAL"/>
              <w:rPr>
                <w:rFonts w:eastAsia="MS Gothic"/>
              </w:rPr>
            </w:pPr>
            <w:r w:rsidRPr="00F56DB7">
              <w:rPr>
                <w:rFonts w:eastAsia="MS Gothic"/>
              </w:rPr>
              <w:t>NOTIFY</w:t>
            </w:r>
          </w:p>
        </w:tc>
        <w:tc>
          <w:tcPr>
            <w:tcW w:w="567" w:type="dxa"/>
          </w:tcPr>
          <w:p w14:paraId="4F5E6809" w14:textId="77777777" w:rsidR="00511062" w:rsidRPr="00F56DB7" w:rsidRDefault="00511062" w:rsidP="00C06FDE">
            <w:pPr>
              <w:pStyle w:val="TAC"/>
              <w:rPr>
                <w:lang w:eastAsia="zh-CN"/>
              </w:rPr>
            </w:pPr>
            <w:r w:rsidRPr="00F56DB7">
              <w:rPr>
                <w:lang w:eastAsia="zh-CN"/>
              </w:rPr>
              <w:t>-</w:t>
            </w:r>
          </w:p>
        </w:tc>
        <w:tc>
          <w:tcPr>
            <w:tcW w:w="850" w:type="dxa"/>
          </w:tcPr>
          <w:p w14:paraId="73C9F8B5" w14:textId="77777777" w:rsidR="00511062" w:rsidRPr="00F56DB7" w:rsidRDefault="00511062" w:rsidP="00C06FDE">
            <w:pPr>
              <w:pStyle w:val="TAC"/>
              <w:rPr>
                <w:lang w:eastAsia="zh-CN"/>
              </w:rPr>
            </w:pPr>
            <w:r w:rsidRPr="00F56DB7">
              <w:rPr>
                <w:lang w:eastAsia="zh-CN"/>
              </w:rPr>
              <w:t>-</w:t>
            </w:r>
          </w:p>
        </w:tc>
      </w:tr>
      <w:tr w:rsidR="00511062" w:rsidRPr="00F56DB7" w14:paraId="547BC68D" w14:textId="77777777" w:rsidTr="00C06FDE">
        <w:trPr>
          <w:jc w:val="center"/>
        </w:trPr>
        <w:tc>
          <w:tcPr>
            <w:tcW w:w="567" w:type="dxa"/>
          </w:tcPr>
          <w:p w14:paraId="7AE52581" w14:textId="77777777" w:rsidR="00511062" w:rsidRPr="00F56DB7" w:rsidRDefault="00511062" w:rsidP="00C06FDE">
            <w:pPr>
              <w:pStyle w:val="TAC"/>
              <w:rPr>
                <w:lang w:eastAsia="zh-CN"/>
              </w:rPr>
            </w:pPr>
            <w:r w:rsidRPr="00F56DB7">
              <w:rPr>
                <w:lang w:eastAsia="zh-CN"/>
              </w:rPr>
              <w:t>8</w:t>
            </w:r>
          </w:p>
        </w:tc>
        <w:tc>
          <w:tcPr>
            <w:tcW w:w="3968" w:type="dxa"/>
          </w:tcPr>
          <w:p w14:paraId="43DCBC66" w14:textId="77777777" w:rsidR="00511062" w:rsidRPr="00F56DB7" w:rsidRDefault="00511062" w:rsidP="00C06FDE">
            <w:pPr>
              <w:pStyle w:val="TAL"/>
            </w:pPr>
            <w:r w:rsidRPr="00F56DB7">
              <w:rPr>
                <w:rFonts w:eastAsia="MS Gothic"/>
              </w:rPr>
              <w:t>Check: Does the UE respond the NOTIFY with 200 OK?</w:t>
            </w:r>
          </w:p>
        </w:tc>
        <w:tc>
          <w:tcPr>
            <w:tcW w:w="708" w:type="dxa"/>
          </w:tcPr>
          <w:p w14:paraId="06347CAF" w14:textId="77777777" w:rsidR="00511062" w:rsidRPr="00F56DB7" w:rsidRDefault="00511062" w:rsidP="00C06FDE">
            <w:pPr>
              <w:pStyle w:val="TAC"/>
              <w:rPr>
                <w:lang w:eastAsia="zh-CN"/>
              </w:rPr>
            </w:pPr>
            <w:r w:rsidRPr="00F56DB7">
              <w:rPr>
                <w:lang w:eastAsia="zh-CN"/>
              </w:rPr>
              <w:t>--&gt;</w:t>
            </w:r>
          </w:p>
        </w:tc>
        <w:tc>
          <w:tcPr>
            <w:tcW w:w="2976" w:type="dxa"/>
          </w:tcPr>
          <w:p w14:paraId="26A00112" w14:textId="77777777" w:rsidR="00511062" w:rsidRPr="00F56DB7" w:rsidRDefault="00511062" w:rsidP="00C06FDE">
            <w:pPr>
              <w:pStyle w:val="TAL"/>
              <w:rPr>
                <w:rFonts w:eastAsia="MS Gothic"/>
              </w:rPr>
            </w:pPr>
            <w:r w:rsidRPr="00F56DB7">
              <w:rPr>
                <w:rFonts w:eastAsia="MS Gothic"/>
              </w:rPr>
              <w:t>200 OK</w:t>
            </w:r>
          </w:p>
        </w:tc>
        <w:tc>
          <w:tcPr>
            <w:tcW w:w="567" w:type="dxa"/>
          </w:tcPr>
          <w:p w14:paraId="6355CB8E" w14:textId="77777777" w:rsidR="00511062" w:rsidRPr="00F56DB7" w:rsidRDefault="00511062" w:rsidP="00C06FDE">
            <w:pPr>
              <w:pStyle w:val="TAC"/>
              <w:rPr>
                <w:lang w:eastAsia="zh-CN"/>
              </w:rPr>
            </w:pPr>
            <w:r w:rsidRPr="00F56DB7">
              <w:rPr>
                <w:lang w:eastAsia="zh-CN"/>
              </w:rPr>
              <w:t>3</w:t>
            </w:r>
          </w:p>
        </w:tc>
        <w:tc>
          <w:tcPr>
            <w:tcW w:w="850" w:type="dxa"/>
          </w:tcPr>
          <w:p w14:paraId="6D6EF361" w14:textId="77777777" w:rsidR="00511062" w:rsidRPr="00F56DB7" w:rsidRDefault="00511062" w:rsidP="00C06FDE">
            <w:pPr>
              <w:pStyle w:val="TAC"/>
              <w:rPr>
                <w:lang w:eastAsia="zh-CN"/>
              </w:rPr>
            </w:pPr>
            <w:r w:rsidRPr="00F56DB7">
              <w:rPr>
                <w:lang w:eastAsia="zh-CN"/>
              </w:rPr>
              <w:t>P</w:t>
            </w:r>
          </w:p>
        </w:tc>
      </w:tr>
      <w:tr w:rsidR="00511062" w:rsidRPr="00F56DB7" w14:paraId="19370C30" w14:textId="77777777" w:rsidTr="00C06FDE">
        <w:trPr>
          <w:jc w:val="center"/>
        </w:trPr>
        <w:tc>
          <w:tcPr>
            <w:tcW w:w="567" w:type="dxa"/>
            <w:vAlign w:val="center"/>
          </w:tcPr>
          <w:p w14:paraId="2B7CE1DF" w14:textId="77777777" w:rsidR="00511062" w:rsidRPr="00F56DB7" w:rsidRDefault="00511062" w:rsidP="00C06FDE">
            <w:pPr>
              <w:pStyle w:val="TAC"/>
              <w:rPr>
                <w:lang w:eastAsia="zh-CN"/>
              </w:rPr>
            </w:pPr>
            <w:r w:rsidRPr="00F56DB7">
              <w:rPr>
                <w:lang w:eastAsia="zh-CN"/>
              </w:rPr>
              <w:t>9</w:t>
            </w:r>
          </w:p>
        </w:tc>
        <w:tc>
          <w:tcPr>
            <w:tcW w:w="3968" w:type="dxa"/>
          </w:tcPr>
          <w:p w14:paraId="70F1E8E6" w14:textId="77777777" w:rsidR="00511062" w:rsidRPr="00F56DB7" w:rsidRDefault="00511062" w:rsidP="00C06FDE">
            <w:pPr>
              <w:pStyle w:val="TAL"/>
              <w:rPr>
                <w:lang w:eastAsia="zh-CN"/>
              </w:rPr>
            </w:pPr>
            <w:r w:rsidRPr="00F56DB7">
              <w:rPr>
                <w:rFonts w:eastAsia="MS Gothic"/>
              </w:rPr>
              <w:t>The SS sends initial NOTIFY for registration event package, containing full registration state information for the registered public user identity in the XML body</w:t>
            </w:r>
          </w:p>
        </w:tc>
        <w:tc>
          <w:tcPr>
            <w:tcW w:w="708" w:type="dxa"/>
          </w:tcPr>
          <w:p w14:paraId="0B80A4F0" w14:textId="77777777" w:rsidR="00511062" w:rsidRPr="00F56DB7" w:rsidRDefault="00511062" w:rsidP="00C06FDE">
            <w:pPr>
              <w:pStyle w:val="TAC"/>
              <w:rPr>
                <w:lang w:eastAsia="zh-CN"/>
              </w:rPr>
            </w:pPr>
            <w:r w:rsidRPr="00F56DB7">
              <w:rPr>
                <w:lang w:eastAsia="zh-CN"/>
              </w:rPr>
              <w:t>&lt;--</w:t>
            </w:r>
          </w:p>
        </w:tc>
        <w:tc>
          <w:tcPr>
            <w:tcW w:w="2976" w:type="dxa"/>
          </w:tcPr>
          <w:p w14:paraId="61443585" w14:textId="77777777" w:rsidR="00511062" w:rsidRPr="00F56DB7" w:rsidRDefault="00511062" w:rsidP="00C06FDE">
            <w:pPr>
              <w:pStyle w:val="TAL"/>
            </w:pPr>
            <w:r w:rsidRPr="00F56DB7">
              <w:rPr>
                <w:rFonts w:eastAsia="MS Gothic"/>
              </w:rPr>
              <w:t>NOTIFY</w:t>
            </w:r>
          </w:p>
        </w:tc>
        <w:tc>
          <w:tcPr>
            <w:tcW w:w="567" w:type="dxa"/>
          </w:tcPr>
          <w:p w14:paraId="10C62136" w14:textId="77777777" w:rsidR="00511062" w:rsidRPr="00F56DB7" w:rsidRDefault="00511062" w:rsidP="00C06FDE">
            <w:pPr>
              <w:pStyle w:val="TAC"/>
              <w:rPr>
                <w:lang w:eastAsia="zh-CN"/>
              </w:rPr>
            </w:pPr>
            <w:r w:rsidRPr="00F56DB7">
              <w:rPr>
                <w:lang w:eastAsia="zh-CN"/>
              </w:rPr>
              <w:t>-</w:t>
            </w:r>
          </w:p>
        </w:tc>
        <w:tc>
          <w:tcPr>
            <w:tcW w:w="850" w:type="dxa"/>
          </w:tcPr>
          <w:p w14:paraId="1BF4CBB1" w14:textId="77777777" w:rsidR="00511062" w:rsidRPr="00F56DB7" w:rsidRDefault="00511062" w:rsidP="00C06FDE">
            <w:pPr>
              <w:pStyle w:val="TAC"/>
              <w:rPr>
                <w:lang w:eastAsia="zh-CN"/>
              </w:rPr>
            </w:pPr>
            <w:r w:rsidRPr="00F56DB7">
              <w:rPr>
                <w:lang w:eastAsia="zh-CN"/>
              </w:rPr>
              <w:t>-</w:t>
            </w:r>
          </w:p>
        </w:tc>
      </w:tr>
      <w:tr w:rsidR="00511062" w:rsidRPr="00F56DB7" w14:paraId="7220C5BE" w14:textId="77777777" w:rsidTr="00C06FDE">
        <w:trPr>
          <w:jc w:val="center"/>
        </w:trPr>
        <w:tc>
          <w:tcPr>
            <w:tcW w:w="567" w:type="dxa"/>
            <w:vAlign w:val="center"/>
          </w:tcPr>
          <w:p w14:paraId="6FDB3A78" w14:textId="77777777" w:rsidR="00511062" w:rsidRPr="00F56DB7" w:rsidRDefault="00511062" w:rsidP="00C06FDE">
            <w:pPr>
              <w:pStyle w:val="TAC"/>
              <w:rPr>
                <w:lang w:eastAsia="zh-CN"/>
              </w:rPr>
            </w:pPr>
            <w:r w:rsidRPr="00F56DB7">
              <w:rPr>
                <w:lang w:eastAsia="zh-CN"/>
              </w:rPr>
              <w:t>10</w:t>
            </w:r>
          </w:p>
        </w:tc>
        <w:tc>
          <w:tcPr>
            <w:tcW w:w="3968" w:type="dxa"/>
          </w:tcPr>
          <w:p w14:paraId="485EEDCD" w14:textId="77777777" w:rsidR="00511062" w:rsidRPr="00F56DB7" w:rsidRDefault="00511062" w:rsidP="00C06FDE">
            <w:pPr>
              <w:pStyle w:val="TAL"/>
              <w:rPr>
                <w:rFonts w:eastAsia="MS Gothic"/>
              </w:rPr>
            </w:pPr>
            <w:r w:rsidRPr="00F56DB7">
              <w:rPr>
                <w:rFonts w:eastAsia="MS Gothic"/>
              </w:rPr>
              <w:t>Check: Does the UE respond with 200 OK?</w:t>
            </w:r>
          </w:p>
        </w:tc>
        <w:tc>
          <w:tcPr>
            <w:tcW w:w="708" w:type="dxa"/>
          </w:tcPr>
          <w:p w14:paraId="7CD5B400" w14:textId="77777777" w:rsidR="00511062" w:rsidRPr="00F56DB7" w:rsidRDefault="00511062" w:rsidP="00C06FDE">
            <w:pPr>
              <w:pStyle w:val="TAC"/>
              <w:rPr>
                <w:lang w:eastAsia="zh-CN"/>
              </w:rPr>
            </w:pPr>
            <w:r w:rsidRPr="00F56DB7">
              <w:rPr>
                <w:lang w:eastAsia="zh-CN"/>
              </w:rPr>
              <w:t>--&gt;</w:t>
            </w:r>
          </w:p>
        </w:tc>
        <w:tc>
          <w:tcPr>
            <w:tcW w:w="2976" w:type="dxa"/>
          </w:tcPr>
          <w:p w14:paraId="2D675EBC" w14:textId="77777777" w:rsidR="00511062" w:rsidRPr="00F56DB7" w:rsidRDefault="00511062" w:rsidP="00C06FDE">
            <w:pPr>
              <w:pStyle w:val="TAL"/>
              <w:rPr>
                <w:rFonts w:eastAsia="MS Gothic"/>
              </w:rPr>
            </w:pPr>
            <w:r w:rsidRPr="00F56DB7">
              <w:rPr>
                <w:rFonts w:eastAsia="MS Gothic"/>
              </w:rPr>
              <w:t>200 OK</w:t>
            </w:r>
          </w:p>
        </w:tc>
        <w:tc>
          <w:tcPr>
            <w:tcW w:w="567" w:type="dxa"/>
          </w:tcPr>
          <w:p w14:paraId="71AA1A27" w14:textId="77777777" w:rsidR="00511062" w:rsidRPr="00F56DB7" w:rsidRDefault="00511062" w:rsidP="00C06FDE">
            <w:pPr>
              <w:pStyle w:val="TAC"/>
              <w:rPr>
                <w:lang w:eastAsia="zh-CN"/>
              </w:rPr>
            </w:pPr>
            <w:r w:rsidRPr="00F56DB7">
              <w:rPr>
                <w:lang w:eastAsia="zh-CN"/>
              </w:rPr>
              <w:t>4</w:t>
            </w:r>
          </w:p>
        </w:tc>
        <w:tc>
          <w:tcPr>
            <w:tcW w:w="850" w:type="dxa"/>
          </w:tcPr>
          <w:p w14:paraId="25BA2B6D" w14:textId="77777777" w:rsidR="00511062" w:rsidRPr="00F56DB7" w:rsidRDefault="00511062" w:rsidP="00C06FDE">
            <w:pPr>
              <w:pStyle w:val="TAC"/>
              <w:rPr>
                <w:lang w:eastAsia="zh-CN"/>
              </w:rPr>
            </w:pPr>
            <w:r w:rsidRPr="00F56DB7">
              <w:rPr>
                <w:lang w:eastAsia="zh-CN"/>
              </w:rPr>
              <w:t>P</w:t>
            </w:r>
          </w:p>
        </w:tc>
      </w:tr>
    </w:tbl>
    <w:p w14:paraId="6E4EFF5C" w14:textId="77777777" w:rsidR="00511062" w:rsidRPr="00F56DB7" w:rsidRDefault="00511062" w:rsidP="00511062"/>
    <w:p w14:paraId="67A757A4" w14:textId="77777777" w:rsidR="00511062" w:rsidRPr="00F56DB7" w:rsidRDefault="00511062" w:rsidP="00511062">
      <w:pPr>
        <w:pStyle w:val="H6"/>
      </w:pPr>
      <w:r w:rsidRPr="00F56DB7">
        <w:t>8.30.3.3</w:t>
      </w:r>
      <w:r w:rsidRPr="00F56DB7">
        <w:tab/>
        <w:t>Specific message contents</w:t>
      </w:r>
    </w:p>
    <w:p w14:paraId="19DA2C16" w14:textId="77777777" w:rsidR="00511062" w:rsidRPr="00F56DB7" w:rsidRDefault="00511062" w:rsidP="00511062">
      <w:pPr>
        <w:pStyle w:val="TH"/>
      </w:pPr>
      <w:r w:rsidRPr="00F56DB7">
        <w:t xml:space="preserve">Table 8.30.3.3-1: SUBSCRIBE (step 1, table </w:t>
      </w:r>
      <w:r w:rsidRPr="00F56DB7">
        <w:rPr>
          <w:rFonts w:cs="Arial"/>
        </w:rPr>
        <w:t>8.3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03FE0BD8" w14:textId="77777777" w:rsidTr="00C06FDE">
        <w:trPr>
          <w:jc w:val="center"/>
        </w:trPr>
        <w:tc>
          <w:tcPr>
            <w:tcW w:w="9634" w:type="dxa"/>
            <w:tcBorders>
              <w:top w:val="single" w:sz="4" w:space="0" w:color="auto"/>
              <w:left w:val="single" w:sz="4" w:space="0" w:color="auto"/>
              <w:bottom w:val="single" w:sz="4" w:space="0" w:color="auto"/>
              <w:right w:val="single" w:sz="4" w:space="0" w:color="auto"/>
            </w:tcBorders>
            <w:hideMark/>
          </w:tcPr>
          <w:p w14:paraId="61DA04FB" w14:textId="332CFFEF" w:rsidR="00511062" w:rsidRPr="00F56DB7" w:rsidRDefault="00511062" w:rsidP="00C06FDE">
            <w:pPr>
              <w:pStyle w:val="TAL"/>
              <w:rPr>
                <w:rFonts w:cs="Arial"/>
              </w:rPr>
            </w:pPr>
            <w:r w:rsidRPr="00F56DB7">
              <w:t xml:space="preserve">Derivation Path: TS 34.229-1 [2], </w:t>
            </w:r>
            <w:r w:rsidR="00AF3BDB" w:rsidRPr="00F56DB7">
              <w:t>Annex</w:t>
            </w:r>
            <w:r w:rsidRPr="00F56DB7">
              <w:t xml:space="preserve"> A.6.1</w:t>
            </w:r>
          </w:p>
        </w:tc>
      </w:tr>
    </w:tbl>
    <w:p w14:paraId="12A8AEB3" w14:textId="77777777" w:rsidR="00511062" w:rsidRPr="00F56DB7" w:rsidRDefault="00511062" w:rsidP="00511062">
      <w:pPr>
        <w:pStyle w:val="TH"/>
      </w:pPr>
      <w:r w:rsidRPr="00F56DB7">
        <w:t>Table 8.30.3.3-2: 200</w:t>
      </w:r>
      <w:r w:rsidRPr="00F56DB7">
        <w:rPr>
          <w:lang w:eastAsia="zh-CN"/>
        </w:rPr>
        <w:t xml:space="preserve"> OK for SUBSCRIBE</w:t>
      </w:r>
      <w:r w:rsidRPr="00F56DB7">
        <w:t xml:space="preserve"> (step 2/4, table </w:t>
      </w:r>
      <w:r w:rsidRPr="00F56DB7">
        <w:rPr>
          <w:rFonts w:cs="Arial"/>
        </w:rPr>
        <w:t>8.3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57211437" w14:textId="77777777" w:rsidTr="00C06FDE">
        <w:trPr>
          <w:jc w:val="center"/>
        </w:trPr>
        <w:tc>
          <w:tcPr>
            <w:tcW w:w="9634" w:type="dxa"/>
            <w:tcBorders>
              <w:top w:val="single" w:sz="4" w:space="0" w:color="auto"/>
              <w:left w:val="single" w:sz="4" w:space="0" w:color="auto"/>
              <w:bottom w:val="single" w:sz="4" w:space="0" w:color="auto"/>
              <w:right w:val="single" w:sz="4" w:space="0" w:color="auto"/>
            </w:tcBorders>
            <w:hideMark/>
          </w:tcPr>
          <w:p w14:paraId="6C42BB87" w14:textId="6063390E" w:rsidR="00511062" w:rsidRPr="00F56DB7" w:rsidRDefault="00511062" w:rsidP="00C06FDE">
            <w:pPr>
              <w:pStyle w:val="TAL"/>
              <w:rPr>
                <w:rFonts w:cs="Arial"/>
              </w:rPr>
            </w:pPr>
            <w:r w:rsidRPr="00F56DB7">
              <w:t xml:space="preserve">Derivation Path: TS 34.229-1 [2], </w:t>
            </w:r>
            <w:r w:rsidR="00AF3BDB" w:rsidRPr="00F56DB7">
              <w:t>Annex</w:t>
            </w:r>
            <w:r w:rsidRPr="00F56DB7">
              <w:t xml:space="preserve"> A.1.5</w:t>
            </w:r>
          </w:p>
        </w:tc>
      </w:tr>
    </w:tbl>
    <w:p w14:paraId="2B116AA8" w14:textId="77777777" w:rsidR="00511062" w:rsidRPr="00F56DB7" w:rsidRDefault="00511062" w:rsidP="00511062"/>
    <w:p w14:paraId="56357F5A" w14:textId="77777777" w:rsidR="00511062" w:rsidRPr="00F56DB7" w:rsidRDefault="00511062" w:rsidP="00511062">
      <w:pPr>
        <w:pStyle w:val="TH"/>
      </w:pPr>
      <w:r w:rsidRPr="00F56DB7">
        <w:t xml:space="preserve">Table 8.30.3.3-3: SUBSCRIBE (step 3, table </w:t>
      </w:r>
      <w:r w:rsidRPr="00F56DB7">
        <w:rPr>
          <w:rFonts w:cs="Arial"/>
        </w:rPr>
        <w:t>8.3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505C1ED9" w14:textId="77777777" w:rsidTr="00C06FDE">
        <w:trPr>
          <w:jc w:val="center"/>
        </w:trPr>
        <w:tc>
          <w:tcPr>
            <w:tcW w:w="9634" w:type="dxa"/>
            <w:tcBorders>
              <w:top w:val="single" w:sz="4" w:space="0" w:color="auto"/>
              <w:left w:val="single" w:sz="4" w:space="0" w:color="auto"/>
              <w:bottom w:val="single" w:sz="4" w:space="0" w:color="auto"/>
              <w:right w:val="single" w:sz="4" w:space="0" w:color="auto"/>
            </w:tcBorders>
            <w:hideMark/>
          </w:tcPr>
          <w:p w14:paraId="5D63951B" w14:textId="5990C7FE" w:rsidR="00511062" w:rsidRPr="00F56DB7" w:rsidRDefault="00511062" w:rsidP="00C06FDE">
            <w:pPr>
              <w:pStyle w:val="TAL"/>
              <w:rPr>
                <w:rFonts w:cs="Arial"/>
              </w:rPr>
            </w:pPr>
            <w:r w:rsidRPr="00F56DB7">
              <w:t xml:space="preserve">Derivation Path: TS 34.229-1 [2], </w:t>
            </w:r>
            <w:r w:rsidR="00AF3BDB" w:rsidRPr="00F56DB7">
              <w:t>Annex</w:t>
            </w:r>
            <w:r w:rsidRPr="00F56DB7">
              <w:t xml:space="preserve"> A.1.4</w:t>
            </w:r>
          </w:p>
        </w:tc>
      </w:tr>
    </w:tbl>
    <w:p w14:paraId="79185633" w14:textId="77777777" w:rsidR="00511062" w:rsidRPr="00F56DB7" w:rsidRDefault="00511062" w:rsidP="00511062"/>
    <w:p w14:paraId="35AFEDE5" w14:textId="77777777" w:rsidR="00511062" w:rsidRPr="00F56DB7" w:rsidRDefault="00511062" w:rsidP="00511062">
      <w:pPr>
        <w:pStyle w:val="TH"/>
      </w:pPr>
      <w:r w:rsidRPr="00F56DB7">
        <w:t xml:space="preserve">Table 8.30.3.3-4: NOTIFY for Message Waiting Indication package (step 5, table </w:t>
      </w:r>
      <w:r w:rsidRPr="00F56DB7">
        <w:rPr>
          <w:rFonts w:cs="Arial"/>
        </w:rPr>
        <w:t>8.3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56D24268" w14:textId="77777777" w:rsidTr="00C06FDE">
        <w:trPr>
          <w:jc w:val="center"/>
        </w:trPr>
        <w:tc>
          <w:tcPr>
            <w:tcW w:w="9634" w:type="dxa"/>
            <w:tcBorders>
              <w:top w:val="single" w:sz="4" w:space="0" w:color="auto"/>
              <w:left w:val="single" w:sz="4" w:space="0" w:color="auto"/>
              <w:bottom w:val="single" w:sz="4" w:space="0" w:color="auto"/>
              <w:right w:val="single" w:sz="4" w:space="0" w:color="auto"/>
            </w:tcBorders>
            <w:hideMark/>
          </w:tcPr>
          <w:p w14:paraId="39463E56" w14:textId="2255496C" w:rsidR="00511062" w:rsidRPr="00F56DB7" w:rsidRDefault="00511062" w:rsidP="00C06FDE">
            <w:pPr>
              <w:pStyle w:val="TAL"/>
              <w:rPr>
                <w:rFonts w:cs="Arial"/>
              </w:rPr>
            </w:pPr>
            <w:r w:rsidRPr="00F56DB7">
              <w:t xml:space="preserve">Derivation Path: TS 34.229-1 [2], </w:t>
            </w:r>
            <w:r w:rsidR="00AF3BDB" w:rsidRPr="00F56DB7">
              <w:t>Annex</w:t>
            </w:r>
            <w:r w:rsidRPr="00F56DB7">
              <w:t xml:space="preserve"> A.6.2</w:t>
            </w:r>
          </w:p>
        </w:tc>
      </w:tr>
    </w:tbl>
    <w:p w14:paraId="5B4A6F77" w14:textId="77777777" w:rsidR="00511062" w:rsidRPr="00F56DB7" w:rsidRDefault="00511062" w:rsidP="00511062"/>
    <w:p w14:paraId="51A30058" w14:textId="77777777" w:rsidR="00511062" w:rsidRPr="00F56DB7" w:rsidRDefault="00511062" w:rsidP="00511062">
      <w:pPr>
        <w:pStyle w:val="TH"/>
      </w:pPr>
      <w:r w:rsidRPr="00F56DB7">
        <w:t>Table 8.30.3.3-5: 200</w:t>
      </w:r>
      <w:r w:rsidRPr="00F56DB7">
        <w:rPr>
          <w:lang w:eastAsia="zh-CN"/>
        </w:rPr>
        <w:t xml:space="preserve"> OK</w:t>
      </w:r>
      <w:r w:rsidRPr="00F56DB7">
        <w:t xml:space="preserve"> (step 6/8/10, table </w:t>
      </w:r>
      <w:r w:rsidRPr="00F56DB7">
        <w:rPr>
          <w:rFonts w:cs="Arial"/>
        </w:rPr>
        <w:t>8.3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4472F385" w14:textId="77777777" w:rsidTr="00C06FDE">
        <w:trPr>
          <w:jc w:val="center"/>
        </w:trPr>
        <w:tc>
          <w:tcPr>
            <w:tcW w:w="9634" w:type="dxa"/>
            <w:tcBorders>
              <w:top w:val="single" w:sz="4" w:space="0" w:color="auto"/>
              <w:left w:val="single" w:sz="4" w:space="0" w:color="auto"/>
              <w:bottom w:val="single" w:sz="4" w:space="0" w:color="auto"/>
              <w:right w:val="single" w:sz="4" w:space="0" w:color="auto"/>
            </w:tcBorders>
            <w:hideMark/>
          </w:tcPr>
          <w:p w14:paraId="7551212F" w14:textId="3CEE6829" w:rsidR="00511062" w:rsidRPr="00F56DB7" w:rsidRDefault="00511062" w:rsidP="00C06FDE">
            <w:pPr>
              <w:pStyle w:val="TAL"/>
              <w:rPr>
                <w:rFonts w:cs="Arial"/>
              </w:rPr>
            </w:pPr>
            <w:r w:rsidRPr="00F56DB7">
              <w:t xml:space="preserve">Derivation Path: TS 34.229-1 [2], </w:t>
            </w:r>
            <w:r w:rsidR="00AF3BDB" w:rsidRPr="00F56DB7">
              <w:t>Annex</w:t>
            </w:r>
            <w:r w:rsidRPr="00F56DB7">
              <w:t xml:space="preserve"> A.3.1</w:t>
            </w:r>
          </w:p>
        </w:tc>
      </w:tr>
    </w:tbl>
    <w:p w14:paraId="08F52171" w14:textId="77777777" w:rsidR="00511062" w:rsidRPr="00F56DB7" w:rsidRDefault="00511062" w:rsidP="00511062"/>
    <w:p w14:paraId="3F10A3A6" w14:textId="77777777" w:rsidR="00511062" w:rsidRPr="00F56DB7" w:rsidRDefault="00511062" w:rsidP="00511062">
      <w:pPr>
        <w:pStyle w:val="TH"/>
      </w:pPr>
      <w:r w:rsidRPr="00F56DB7">
        <w:t>Table 8.30.3.3-6: NOTIFY for Message Waiting Indication package (step 7/9, table 8.30.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11062" w:rsidRPr="00F56DB7" w14:paraId="798238DA" w14:textId="77777777" w:rsidTr="00C06FDE">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C62E899" w14:textId="211EC204" w:rsidR="00511062" w:rsidRPr="00F56DB7" w:rsidRDefault="00511062" w:rsidP="00C06FDE">
            <w:pPr>
              <w:pStyle w:val="TAL"/>
              <w:rPr>
                <w:rFonts w:cs="Arial"/>
              </w:rPr>
            </w:pPr>
            <w:r w:rsidRPr="00F56DB7">
              <w:t xml:space="preserve">Derivation Path: TS 34.229-1 [2], </w:t>
            </w:r>
            <w:r w:rsidR="00AF3BDB" w:rsidRPr="00F56DB7">
              <w:t>Annex</w:t>
            </w:r>
            <w:r w:rsidRPr="00F56DB7">
              <w:t xml:space="preserve"> A.6.2</w:t>
            </w:r>
          </w:p>
        </w:tc>
      </w:tr>
      <w:tr w:rsidR="00511062" w:rsidRPr="00F56DB7" w14:paraId="2F9E3694" w14:textId="77777777" w:rsidTr="00C06FDE">
        <w:trPr>
          <w:jc w:val="center"/>
        </w:trPr>
        <w:tc>
          <w:tcPr>
            <w:tcW w:w="1772" w:type="dxa"/>
            <w:tcBorders>
              <w:top w:val="single" w:sz="4" w:space="0" w:color="auto"/>
              <w:left w:val="single" w:sz="4" w:space="0" w:color="auto"/>
              <w:bottom w:val="single" w:sz="4" w:space="0" w:color="auto"/>
              <w:right w:val="single" w:sz="4" w:space="0" w:color="auto"/>
            </w:tcBorders>
            <w:hideMark/>
          </w:tcPr>
          <w:p w14:paraId="13CC0C64" w14:textId="77777777" w:rsidR="00511062" w:rsidRPr="00F56DB7" w:rsidRDefault="00511062" w:rsidP="00C06FDE">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6042249" w14:textId="77777777" w:rsidR="00511062" w:rsidRPr="00F56DB7" w:rsidRDefault="00511062" w:rsidP="00C06FDE">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37A408B6" w14:textId="77777777" w:rsidR="00511062" w:rsidRPr="00F56DB7" w:rsidRDefault="00511062" w:rsidP="00C06FDE">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2AEEFED1" w14:textId="77777777" w:rsidR="00511062" w:rsidRPr="00F56DB7" w:rsidRDefault="00511062" w:rsidP="00C06FDE">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2DB26374" w14:textId="77777777" w:rsidR="00511062" w:rsidRPr="00F56DB7" w:rsidRDefault="00511062" w:rsidP="00C06FDE">
            <w:pPr>
              <w:pStyle w:val="TAH"/>
            </w:pPr>
            <w:r w:rsidRPr="00F56DB7">
              <w:t>Reference</w:t>
            </w:r>
          </w:p>
        </w:tc>
      </w:tr>
      <w:tr w:rsidR="00511062" w:rsidRPr="00F56DB7" w14:paraId="7FE13D57" w14:textId="77777777" w:rsidTr="00C06FDE">
        <w:trPr>
          <w:jc w:val="center"/>
        </w:trPr>
        <w:tc>
          <w:tcPr>
            <w:tcW w:w="1772" w:type="dxa"/>
            <w:tcBorders>
              <w:top w:val="single" w:sz="4" w:space="0" w:color="auto"/>
              <w:left w:val="single" w:sz="4" w:space="0" w:color="auto"/>
              <w:bottom w:val="single" w:sz="4" w:space="0" w:color="auto"/>
              <w:right w:val="single" w:sz="4" w:space="0" w:color="auto"/>
            </w:tcBorders>
          </w:tcPr>
          <w:p w14:paraId="63A092A5" w14:textId="77777777" w:rsidR="00511062" w:rsidRPr="00F56DB7" w:rsidRDefault="00511062" w:rsidP="00C06FDE">
            <w:pPr>
              <w:pStyle w:val="TAL"/>
              <w:ind w:leftChars="100" w:left="200"/>
              <w:rPr>
                <w:lang w:eastAsia="zh-CN"/>
              </w:rPr>
            </w:pPr>
            <w:r w:rsidRPr="00F56DB7">
              <w:rPr>
                <w:lang w:eastAsia="zh-CN"/>
              </w:rPr>
              <w:t>Message-body</w:t>
            </w:r>
          </w:p>
        </w:tc>
        <w:tc>
          <w:tcPr>
            <w:tcW w:w="878" w:type="dxa"/>
            <w:tcBorders>
              <w:top w:val="single" w:sz="4" w:space="0" w:color="auto"/>
              <w:left w:val="single" w:sz="4" w:space="0" w:color="auto"/>
              <w:bottom w:val="single" w:sz="4" w:space="0" w:color="auto"/>
              <w:right w:val="single" w:sz="4" w:space="0" w:color="auto"/>
            </w:tcBorders>
          </w:tcPr>
          <w:p w14:paraId="2226BDB4" w14:textId="77777777" w:rsidR="00511062" w:rsidRPr="00F56DB7" w:rsidRDefault="00511062" w:rsidP="00C06FDE">
            <w:pPr>
              <w:pStyle w:val="TAH"/>
            </w:pPr>
          </w:p>
        </w:tc>
        <w:tc>
          <w:tcPr>
            <w:tcW w:w="4795" w:type="dxa"/>
            <w:tcBorders>
              <w:top w:val="single" w:sz="4" w:space="0" w:color="auto"/>
              <w:left w:val="single" w:sz="4" w:space="0" w:color="auto"/>
              <w:bottom w:val="single" w:sz="4" w:space="0" w:color="auto"/>
              <w:right w:val="single" w:sz="4" w:space="0" w:color="auto"/>
            </w:tcBorders>
          </w:tcPr>
          <w:p w14:paraId="43485C3C" w14:textId="77777777" w:rsidR="00511062" w:rsidRPr="00F56DB7" w:rsidRDefault="00511062" w:rsidP="00C06FDE">
            <w:pPr>
              <w:pStyle w:val="TAL"/>
              <w:rPr>
                <w:i/>
                <w:iCs/>
                <w:lang w:eastAsia="zh-CN"/>
              </w:rPr>
            </w:pPr>
            <w:r w:rsidRPr="00F56DB7">
              <w:rPr>
                <w:i/>
                <w:iCs/>
                <w:lang w:eastAsia="zh-CN"/>
              </w:rPr>
              <w:t>Messages-Waiting: yes</w:t>
            </w:r>
          </w:p>
          <w:p w14:paraId="4A074C54" w14:textId="77777777" w:rsidR="00511062" w:rsidRPr="00F56DB7" w:rsidRDefault="00511062" w:rsidP="00C06FDE">
            <w:pPr>
              <w:pStyle w:val="TAL"/>
              <w:rPr>
                <w:i/>
                <w:iCs/>
                <w:lang w:eastAsia="zh-CN"/>
              </w:rPr>
            </w:pPr>
            <w:r w:rsidRPr="00F56DB7">
              <w:rPr>
                <w:i/>
                <w:iCs/>
                <w:lang w:eastAsia="zh-CN"/>
              </w:rPr>
              <w:t xml:space="preserve">Message-Account: </w:t>
            </w:r>
            <w:r w:rsidRPr="00F56DB7">
              <w:t>same IMPU as in From header</w:t>
            </w:r>
          </w:p>
          <w:p w14:paraId="150806E3" w14:textId="77777777" w:rsidR="00511062" w:rsidRPr="00F56DB7" w:rsidRDefault="00511062" w:rsidP="00C06FDE">
            <w:pPr>
              <w:pStyle w:val="TAL"/>
              <w:rPr>
                <w:i/>
                <w:iCs/>
                <w:lang w:eastAsia="zh-CN"/>
              </w:rPr>
            </w:pPr>
            <w:r w:rsidRPr="00F56DB7">
              <w:rPr>
                <w:i/>
                <w:iCs/>
                <w:lang w:eastAsia="zh-CN"/>
              </w:rPr>
              <w:t>Voice-Message: 1/0 (0/0)</w:t>
            </w:r>
          </w:p>
          <w:p w14:paraId="6FFCFA2B" w14:textId="77777777" w:rsidR="00511062" w:rsidRPr="00F56DB7" w:rsidRDefault="00511062" w:rsidP="00C06FDE">
            <w:pPr>
              <w:pStyle w:val="TAL"/>
              <w:rPr>
                <w:i/>
                <w:iCs/>
                <w:lang w:eastAsia="zh-CN"/>
              </w:rPr>
            </w:pPr>
          </w:p>
          <w:p w14:paraId="57163D4E" w14:textId="77777777" w:rsidR="00511062" w:rsidRPr="00F56DB7" w:rsidRDefault="00511062" w:rsidP="00C06FDE">
            <w:pPr>
              <w:pStyle w:val="TAL"/>
              <w:rPr>
                <w:i/>
                <w:iCs/>
                <w:lang w:eastAsia="zh-CN"/>
              </w:rPr>
            </w:pPr>
            <w:r w:rsidRPr="00F56DB7">
              <w:rPr>
                <w:i/>
                <w:iCs/>
                <w:lang w:eastAsia="zh-CN"/>
              </w:rPr>
              <w:t xml:space="preserve">To: </w:t>
            </w:r>
            <w:r w:rsidRPr="00F56DB7">
              <w:rPr>
                <w:iCs/>
                <w:lang w:eastAsia="zh-CN"/>
              </w:rPr>
              <w:t>&lt;</w:t>
            </w:r>
            <w:r w:rsidRPr="00F56DB7">
              <w:t>same IMPU as sent by the UE in the From header of the SUBSCRIBE in step 1&gt;</w:t>
            </w:r>
          </w:p>
          <w:p w14:paraId="0B3AB294" w14:textId="77777777" w:rsidR="00511062" w:rsidRPr="00F56DB7" w:rsidRDefault="00511062" w:rsidP="00C06FDE">
            <w:pPr>
              <w:pStyle w:val="TAL"/>
              <w:rPr>
                <w:i/>
                <w:iCs/>
                <w:lang w:eastAsia="zh-CN"/>
              </w:rPr>
            </w:pPr>
            <w:r w:rsidRPr="00F56DB7">
              <w:rPr>
                <w:i/>
                <w:iCs/>
                <w:lang w:eastAsia="zh-CN"/>
              </w:rPr>
              <w:t>From: &lt;user2_public1@home1.net&gt;</w:t>
            </w:r>
          </w:p>
          <w:p w14:paraId="65E1980D" w14:textId="77777777" w:rsidR="00511062" w:rsidRPr="00F56DB7" w:rsidRDefault="00511062" w:rsidP="00C06FDE">
            <w:pPr>
              <w:pStyle w:val="TAL"/>
              <w:rPr>
                <w:i/>
                <w:iCs/>
                <w:lang w:eastAsia="zh-CN"/>
              </w:rPr>
            </w:pPr>
            <w:r w:rsidRPr="00F56DB7">
              <w:rPr>
                <w:i/>
                <w:iCs/>
                <w:lang w:eastAsia="zh-CN"/>
              </w:rPr>
              <w:t xml:space="preserve">Subject: call me back! </w:t>
            </w:r>
          </w:p>
          <w:p w14:paraId="1A932515" w14:textId="77777777" w:rsidR="00511062" w:rsidRPr="00F56DB7" w:rsidRDefault="00511062" w:rsidP="00C06FDE">
            <w:pPr>
              <w:pStyle w:val="TAL"/>
              <w:rPr>
                <w:i/>
                <w:iCs/>
                <w:lang w:eastAsia="zh-CN"/>
              </w:rPr>
            </w:pPr>
            <w:r w:rsidRPr="00F56DB7">
              <w:rPr>
                <w:i/>
                <w:iCs/>
                <w:lang w:eastAsia="zh-CN"/>
              </w:rPr>
              <w:t>Date: Fri 05 Feb 2021 14:24 +0100</w:t>
            </w:r>
          </w:p>
          <w:p w14:paraId="1A0261DC" w14:textId="77777777" w:rsidR="00511062" w:rsidRPr="00F56DB7" w:rsidRDefault="00511062" w:rsidP="00C06FDE">
            <w:pPr>
              <w:pStyle w:val="TAL"/>
              <w:rPr>
                <w:i/>
                <w:iCs/>
                <w:lang w:eastAsia="zh-CN"/>
              </w:rPr>
            </w:pPr>
            <w:r w:rsidRPr="00F56DB7">
              <w:rPr>
                <w:i/>
                <w:iCs/>
                <w:lang w:eastAsia="zh-CN"/>
              </w:rPr>
              <w:t>Priority: urgent</w:t>
            </w:r>
          </w:p>
          <w:p w14:paraId="6870F67B" w14:textId="77777777" w:rsidR="00511062" w:rsidRPr="00F56DB7" w:rsidRDefault="00511062" w:rsidP="00C06FDE">
            <w:pPr>
              <w:pStyle w:val="TAL"/>
              <w:rPr>
                <w:i/>
                <w:iCs/>
                <w:lang w:eastAsia="zh-CN"/>
              </w:rPr>
            </w:pPr>
            <w:r w:rsidRPr="00F56DB7">
              <w:rPr>
                <w:i/>
                <w:iCs/>
                <w:lang w:eastAsia="zh-CN"/>
              </w:rPr>
              <w:t>Message-ID: 27775334485@</w:t>
            </w:r>
            <w:r w:rsidRPr="00F56DB7">
              <w:t>home domain name</w:t>
            </w:r>
          </w:p>
          <w:p w14:paraId="50ACCA6A" w14:textId="77777777" w:rsidR="00511062" w:rsidRPr="00F56DB7" w:rsidRDefault="00511062" w:rsidP="00C06FDE">
            <w:pPr>
              <w:pStyle w:val="TAL"/>
              <w:rPr>
                <w:b/>
              </w:rPr>
            </w:pPr>
            <w:r w:rsidRPr="00F56DB7">
              <w:rPr>
                <w:i/>
                <w:iCs/>
                <w:lang w:eastAsia="zh-CN"/>
              </w:rPr>
              <w:t>Message-Context: voice-message</w:t>
            </w:r>
          </w:p>
        </w:tc>
        <w:tc>
          <w:tcPr>
            <w:tcW w:w="749" w:type="dxa"/>
            <w:tcBorders>
              <w:top w:val="single" w:sz="4" w:space="0" w:color="auto"/>
              <w:left w:val="single" w:sz="4" w:space="0" w:color="auto"/>
              <w:bottom w:val="single" w:sz="4" w:space="0" w:color="auto"/>
              <w:right w:val="single" w:sz="4" w:space="0" w:color="auto"/>
            </w:tcBorders>
          </w:tcPr>
          <w:p w14:paraId="0FDE1668" w14:textId="77777777" w:rsidR="00511062" w:rsidRPr="00F56DB7" w:rsidRDefault="00511062" w:rsidP="00C06FDE">
            <w:pPr>
              <w:pStyle w:val="TAH"/>
            </w:pPr>
          </w:p>
        </w:tc>
        <w:tc>
          <w:tcPr>
            <w:tcW w:w="1440" w:type="dxa"/>
            <w:tcBorders>
              <w:top w:val="single" w:sz="4" w:space="0" w:color="auto"/>
              <w:left w:val="single" w:sz="4" w:space="0" w:color="auto"/>
              <w:bottom w:val="single" w:sz="4" w:space="0" w:color="auto"/>
              <w:right w:val="single" w:sz="4" w:space="0" w:color="auto"/>
            </w:tcBorders>
          </w:tcPr>
          <w:p w14:paraId="560E5BB6" w14:textId="77777777" w:rsidR="00511062" w:rsidRPr="00F56DB7" w:rsidRDefault="00511062" w:rsidP="00C06FDE">
            <w:pPr>
              <w:pStyle w:val="TAH"/>
            </w:pPr>
          </w:p>
        </w:tc>
      </w:tr>
    </w:tbl>
    <w:p w14:paraId="7EFB25D7" w14:textId="77777777" w:rsidR="00511062" w:rsidRPr="00F56DB7" w:rsidRDefault="00511062" w:rsidP="00511062"/>
    <w:p w14:paraId="03E7B766" w14:textId="77777777" w:rsidR="00511062" w:rsidRPr="00F56DB7" w:rsidRDefault="00511062" w:rsidP="00511062">
      <w:pPr>
        <w:pStyle w:val="TH"/>
      </w:pPr>
      <w:r w:rsidRPr="00F56DB7">
        <w:t xml:space="preserve">Table 8.30.3.3-7: NOTIFY for reg-event package (step 8, table </w:t>
      </w:r>
      <w:r w:rsidRPr="00F56DB7">
        <w:rPr>
          <w:rFonts w:cs="Arial"/>
        </w:rPr>
        <w:t>8.30.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47617237" w14:textId="77777777" w:rsidTr="00C06FDE">
        <w:trPr>
          <w:jc w:val="center"/>
        </w:trPr>
        <w:tc>
          <w:tcPr>
            <w:tcW w:w="9634" w:type="dxa"/>
            <w:tcBorders>
              <w:top w:val="single" w:sz="4" w:space="0" w:color="auto"/>
              <w:left w:val="single" w:sz="4" w:space="0" w:color="auto"/>
              <w:bottom w:val="single" w:sz="4" w:space="0" w:color="auto"/>
              <w:right w:val="single" w:sz="4" w:space="0" w:color="auto"/>
            </w:tcBorders>
            <w:hideMark/>
          </w:tcPr>
          <w:p w14:paraId="6B737521" w14:textId="3405D41E" w:rsidR="00511062" w:rsidRPr="00F56DB7" w:rsidRDefault="00511062" w:rsidP="00C06FDE">
            <w:pPr>
              <w:pStyle w:val="TAL"/>
              <w:rPr>
                <w:rFonts w:cs="Arial"/>
              </w:rPr>
            </w:pPr>
            <w:r w:rsidRPr="00F56DB7">
              <w:t xml:space="preserve">Derivation Path: TS 34.229-1 [2], </w:t>
            </w:r>
            <w:r w:rsidR="00AF3BDB" w:rsidRPr="00F56DB7">
              <w:t>Annex</w:t>
            </w:r>
            <w:r w:rsidRPr="00F56DB7">
              <w:t xml:space="preserve"> A.1.6</w:t>
            </w:r>
          </w:p>
        </w:tc>
      </w:tr>
    </w:tbl>
    <w:p w14:paraId="0067924F" w14:textId="77777777" w:rsidR="00511062" w:rsidRPr="00F56DB7" w:rsidRDefault="00511062" w:rsidP="00511062"/>
    <w:p w14:paraId="28F07327" w14:textId="2FCDA8ED" w:rsidR="00511062" w:rsidRPr="00F56DB7" w:rsidRDefault="00610109" w:rsidP="00511062">
      <w:pPr>
        <w:pStyle w:val="Heading2"/>
        <w:rPr>
          <w:rFonts w:eastAsia="Wingdings"/>
        </w:rPr>
      </w:pPr>
      <w:r w:rsidRPr="00F56DB7">
        <w:rPr>
          <w:rFonts w:eastAsia="Wingdings"/>
        </w:rPr>
        <w:br w:type="page"/>
      </w:r>
      <w:bookmarkStart w:id="1203" w:name="_Toc68197417"/>
      <w:bookmarkStart w:id="1204" w:name="_Toc75880675"/>
      <w:bookmarkStart w:id="1205" w:name="_Toc84254373"/>
      <w:bookmarkStart w:id="1206" w:name="_Toc84255168"/>
      <w:bookmarkStart w:id="1207" w:name="_Toc90889139"/>
      <w:bookmarkStart w:id="1208" w:name="_Toc99872643"/>
      <w:bookmarkStart w:id="1209" w:name="_Toc210837475"/>
      <w:r w:rsidR="00511062" w:rsidRPr="00F56DB7">
        <w:rPr>
          <w:rFonts w:eastAsia="Wingdings"/>
        </w:rPr>
        <w:t>8.31</w:t>
      </w:r>
      <w:r w:rsidR="00511062" w:rsidRPr="00F56DB7">
        <w:rPr>
          <w:rFonts w:eastAsia="Wingdings"/>
        </w:rPr>
        <w:tab/>
        <w:t>Creating and leaving a conference / 5GS</w:t>
      </w:r>
      <w:bookmarkEnd w:id="1203"/>
      <w:bookmarkEnd w:id="1204"/>
      <w:bookmarkEnd w:id="1205"/>
      <w:bookmarkEnd w:id="1206"/>
      <w:bookmarkEnd w:id="1207"/>
      <w:bookmarkEnd w:id="1208"/>
      <w:bookmarkEnd w:id="1209"/>
    </w:p>
    <w:p w14:paraId="2B7E7ABB" w14:textId="77777777" w:rsidR="00511062" w:rsidRPr="00F56DB7" w:rsidRDefault="00511062" w:rsidP="00511062">
      <w:pPr>
        <w:pStyle w:val="H6"/>
      </w:pPr>
      <w:r w:rsidRPr="00F56DB7">
        <w:t>8.31.1</w:t>
      </w:r>
      <w:r w:rsidRPr="00F56DB7">
        <w:tab/>
        <w:t>Test Purpose (TP)</w:t>
      </w:r>
    </w:p>
    <w:p w14:paraId="2E37306D" w14:textId="77777777" w:rsidR="00511062" w:rsidRPr="00F56DB7" w:rsidRDefault="00511062" w:rsidP="00511062">
      <w:pPr>
        <w:pStyle w:val="H6"/>
      </w:pPr>
      <w:r w:rsidRPr="00F56DB7">
        <w:t>(1)</w:t>
      </w:r>
    </w:p>
    <w:p w14:paraId="16498CEF" w14:textId="77777777" w:rsidR="00511062" w:rsidRPr="00F56DB7" w:rsidRDefault="00511062" w:rsidP="00511062">
      <w:pPr>
        <w:pStyle w:val="PL"/>
      </w:pPr>
      <w:r w:rsidRPr="00F56DB7">
        <w:rPr>
          <w:b/>
        </w:rPr>
        <w:t>with</w:t>
      </w:r>
      <w:r w:rsidRPr="00F56DB7">
        <w:t xml:space="preserve"> { UE being registered to IMS }</w:t>
      </w:r>
    </w:p>
    <w:p w14:paraId="1EB05D4E"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6EF840D1" w14:textId="77777777" w:rsidR="00511062" w:rsidRPr="00F56DB7" w:rsidRDefault="00511062" w:rsidP="00511062">
      <w:pPr>
        <w:pStyle w:val="PL"/>
      </w:pPr>
      <w:r w:rsidRPr="00F56DB7">
        <w:t xml:space="preserve">  </w:t>
      </w:r>
      <w:r w:rsidRPr="00F56DB7">
        <w:rPr>
          <w:b/>
        </w:rPr>
        <w:t>when</w:t>
      </w:r>
      <w:r w:rsidRPr="00F56DB7">
        <w:t xml:space="preserve"> { UE is made to start a conference call }</w:t>
      </w:r>
    </w:p>
    <w:p w14:paraId="44DB76B4" w14:textId="77777777" w:rsidR="00511062" w:rsidRPr="00F56DB7" w:rsidRDefault="00511062" w:rsidP="00511062">
      <w:pPr>
        <w:pStyle w:val="PL"/>
      </w:pPr>
      <w:r w:rsidRPr="00F56DB7">
        <w:t xml:space="preserve">    </w:t>
      </w:r>
      <w:r w:rsidRPr="00F56DB7">
        <w:rPr>
          <w:b/>
        </w:rPr>
        <w:t>then</w:t>
      </w:r>
      <w:r w:rsidRPr="00F56DB7">
        <w:t xml:space="preserve"> { UE sends INVITE to the conference factory and completes the conference call initiation and subscribes to conference event }</w:t>
      </w:r>
    </w:p>
    <w:p w14:paraId="3265BD12" w14:textId="499CD754" w:rsidR="00511062" w:rsidRPr="00F56DB7" w:rsidRDefault="00511062" w:rsidP="00511062">
      <w:pPr>
        <w:pStyle w:val="PL"/>
      </w:pPr>
      <w:r w:rsidRPr="00F56DB7">
        <w:t xml:space="preserve">            }</w:t>
      </w:r>
    </w:p>
    <w:p w14:paraId="20FD9F23" w14:textId="77777777" w:rsidR="00511062" w:rsidRPr="00F56DB7" w:rsidRDefault="00511062" w:rsidP="00511062">
      <w:pPr>
        <w:pStyle w:val="PL"/>
        <w:rPr>
          <w:rFonts w:eastAsia="DengXian"/>
        </w:rPr>
      </w:pPr>
    </w:p>
    <w:p w14:paraId="041321AD" w14:textId="77777777" w:rsidR="00511062" w:rsidRPr="00F56DB7" w:rsidRDefault="00511062" w:rsidP="00511062">
      <w:pPr>
        <w:pStyle w:val="H6"/>
      </w:pPr>
      <w:r w:rsidRPr="00F56DB7">
        <w:t>(2)</w:t>
      </w:r>
    </w:p>
    <w:p w14:paraId="6CFF9DEC" w14:textId="77777777" w:rsidR="00511062" w:rsidRPr="00F56DB7" w:rsidRDefault="00511062" w:rsidP="00511062">
      <w:pPr>
        <w:pStyle w:val="PL"/>
      </w:pPr>
      <w:r w:rsidRPr="00F56DB7">
        <w:rPr>
          <w:b/>
        </w:rPr>
        <w:t>with</w:t>
      </w:r>
      <w:r w:rsidRPr="00F56DB7">
        <w:t xml:space="preserve"> { Conference call going on }</w:t>
      </w:r>
    </w:p>
    <w:p w14:paraId="255A49CB"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13CDA952" w14:textId="77777777" w:rsidR="00511062" w:rsidRPr="00F56DB7" w:rsidRDefault="00511062" w:rsidP="00511062">
      <w:pPr>
        <w:pStyle w:val="PL"/>
      </w:pPr>
      <w:r w:rsidRPr="00F56DB7">
        <w:t xml:space="preserve">  </w:t>
      </w:r>
      <w:r w:rsidRPr="00F56DB7">
        <w:rPr>
          <w:b/>
        </w:rPr>
        <w:t>when</w:t>
      </w:r>
      <w:r w:rsidRPr="00F56DB7">
        <w:t xml:space="preserve"> { UE is made to leave the call }</w:t>
      </w:r>
    </w:p>
    <w:p w14:paraId="53E56795" w14:textId="77777777" w:rsidR="00511062" w:rsidRPr="00F56DB7" w:rsidRDefault="00511062" w:rsidP="00511062">
      <w:pPr>
        <w:pStyle w:val="PL"/>
      </w:pPr>
      <w:r w:rsidRPr="00F56DB7">
        <w:t xml:space="preserve">    </w:t>
      </w:r>
      <w:r w:rsidRPr="00F56DB7">
        <w:rPr>
          <w:b/>
        </w:rPr>
        <w:t>then</w:t>
      </w:r>
      <w:r w:rsidRPr="00F56DB7">
        <w:t xml:space="preserve"> { UE sends BYE and processes notification for conf event if any }</w:t>
      </w:r>
    </w:p>
    <w:p w14:paraId="22C3B332" w14:textId="0506A95A" w:rsidR="00511062" w:rsidRPr="00F56DB7" w:rsidRDefault="00511062" w:rsidP="00511062">
      <w:pPr>
        <w:pStyle w:val="PL"/>
      </w:pPr>
      <w:r w:rsidRPr="00F56DB7">
        <w:t xml:space="preserve">            }</w:t>
      </w:r>
    </w:p>
    <w:p w14:paraId="6B9B8DD3" w14:textId="77777777" w:rsidR="00511062" w:rsidRPr="00F56DB7" w:rsidRDefault="00511062" w:rsidP="00511062">
      <w:pPr>
        <w:pStyle w:val="PL"/>
        <w:rPr>
          <w:rFonts w:eastAsia="DengXian"/>
        </w:rPr>
      </w:pPr>
    </w:p>
    <w:p w14:paraId="48BE4680" w14:textId="77777777" w:rsidR="00511062" w:rsidRPr="00F56DB7" w:rsidRDefault="00511062" w:rsidP="00511062">
      <w:pPr>
        <w:pStyle w:val="H6"/>
      </w:pPr>
      <w:r w:rsidRPr="00F56DB7">
        <w:t>8.31.2</w:t>
      </w:r>
      <w:r w:rsidRPr="00F56DB7">
        <w:tab/>
        <w:t>Conformance Requirements</w:t>
      </w:r>
    </w:p>
    <w:p w14:paraId="46A38553" w14:textId="77777777" w:rsidR="00511062" w:rsidRPr="00F56DB7" w:rsidRDefault="00511062" w:rsidP="00511062">
      <w:r w:rsidRPr="00F56DB7">
        <w:t>The conformance requirements covered in the present test case are, unless otherwise stated, Rel-15 requirements.</w:t>
      </w:r>
    </w:p>
    <w:p w14:paraId="0A3E9F6A" w14:textId="77777777" w:rsidR="00511062" w:rsidRPr="00F56DB7" w:rsidRDefault="00511062" w:rsidP="00511062">
      <w:pPr>
        <w:keepNext/>
      </w:pPr>
      <w:r w:rsidRPr="00F56DB7">
        <w:t>[TS 24.147, clause 5.3.1.3.1]:</w:t>
      </w:r>
    </w:p>
    <w:p w14:paraId="1F766C51" w14:textId="77777777" w:rsidR="00511062" w:rsidRPr="00F56DB7" w:rsidRDefault="00511062" w:rsidP="00511062">
      <w:r w:rsidRPr="00F56DB7">
        <w:t>A conference can be created by means of SIP, as described in subclause 5.3.1.3.2 or subclause 5.3.1.3.3.</w:t>
      </w:r>
    </w:p>
    <w:p w14:paraId="1D262BDB" w14:textId="77777777" w:rsidR="00511062" w:rsidRPr="00F56DB7" w:rsidRDefault="00511062" w:rsidP="00511062">
      <w:pPr>
        <w:pStyle w:val="NO"/>
      </w:pPr>
      <w:r w:rsidRPr="00F56DB7">
        <w:t>NOTE:</w:t>
      </w:r>
      <w:r w:rsidRPr="00F56DB7">
        <w:tab/>
        <w:t>Additionally, creation of a conference can be provided by other means.</w:t>
      </w:r>
    </w:p>
    <w:p w14:paraId="5C6D2E86" w14:textId="77777777" w:rsidR="00511062" w:rsidRPr="00F56DB7" w:rsidRDefault="00511062" w:rsidP="00511062">
      <w:r w:rsidRPr="00F56DB7">
        <w:t>The conference participant shall make use of the procedures for session establishment as described in subclauses 5.1.2A and 5.1.3 of 3GPP TS 24.229 [5] when creating conferences by means of SIP.</w:t>
      </w:r>
    </w:p>
    <w:p w14:paraId="639EACD5" w14:textId="77777777" w:rsidR="00511062" w:rsidRPr="00F56DB7" w:rsidRDefault="00511062" w:rsidP="00511062">
      <w:pPr>
        <w:keepNext/>
      </w:pPr>
      <w:r w:rsidRPr="00F56DB7">
        <w:t>[TS 24.147, clause 5.3.1.3.2]:</w:t>
      </w:r>
    </w:p>
    <w:p w14:paraId="595965A2" w14:textId="77777777" w:rsidR="00511062" w:rsidRPr="00F56DB7" w:rsidRDefault="00511062" w:rsidP="00511062">
      <w:r w:rsidRPr="00F56DB7">
        <w:t>Upon a request to create a conference with a conference factory URI, the conference participant shall:</w:t>
      </w:r>
    </w:p>
    <w:p w14:paraId="559CD42A" w14:textId="77777777" w:rsidR="00511062" w:rsidRPr="00F56DB7" w:rsidRDefault="00511062" w:rsidP="00511062">
      <w:pPr>
        <w:pStyle w:val="B10"/>
      </w:pPr>
      <w:r w:rsidRPr="00F56DB7">
        <w:t>1)</w:t>
      </w:r>
      <w:r w:rsidRPr="00F56DB7">
        <w:tab/>
        <w:t>generate an initial INVITE request in accordance with subclause 5.1.3.1 of 3GPP TS 24.229 [5]; and</w:t>
      </w:r>
    </w:p>
    <w:p w14:paraId="7C8420B4" w14:textId="77777777" w:rsidR="00511062" w:rsidRPr="00F56DB7" w:rsidRDefault="00511062" w:rsidP="00511062">
      <w:pPr>
        <w:pStyle w:val="B10"/>
      </w:pPr>
      <w:r w:rsidRPr="00F56DB7">
        <w:t>2)</w:t>
      </w:r>
      <w:r w:rsidRPr="00F56DB7">
        <w:tab/>
        <w:t>set the request URI of the INVITE request to the conference factory URI.</w:t>
      </w:r>
    </w:p>
    <w:p w14:paraId="73E7843C" w14:textId="77777777" w:rsidR="00511062" w:rsidRPr="00F56DB7" w:rsidRDefault="00511062" w:rsidP="00511062">
      <w:r w:rsidRPr="00F56DB7">
        <w:t>On receiving a 200 (OK) response to the INVITE request with the "</w:t>
      </w:r>
      <w:proofErr w:type="spellStart"/>
      <w:r w:rsidRPr="00F56DB7">
        <w:t>isfocus</w:t>
      </w:r>
      <w:proofErr w:type="spellEnd"/>
      <w:r w:rsidRPr="00F56DB7">
        <w:t>" feature parameter indicated in Contact header, the conference participant shall store the content of the received Contact header as the conference URI. In addition to this, the conference participant may subscribe to the conference event package as described in RFC 4575 [11] by using the stored conference URI.</w:t>
      </w:r>
    </w:p>
    <w:p w14:paraId="13C8F2E7" w14:textId="77777777" w:rsidR="00511062" w:rsidRPr="00F56DB7" w:rsidRDefault="00511062" w:rsidP="00511062">
      <w:pPr>
        <w:pStyle w:val="NO"/>
      </w:pPr>
      <w:r w:rsidRPr="00F56DB7">
        <w:t>NOTE 1:</w:t>
      </w:r>
      <w:r w:rsidRPr="00F56DB7">
        <w:tab/>
        <w:t xml:space="preserve">A conference participant can decide not to subscribe to the conference event package for conferences with </w:t>
      </w:r>
      <w:proofErr w:type="gramStart"/>
      <w:r w:rsidRPr="00F56DB7">
        <w:t>a large number of</w:t>
      </w:r>
      <w:proofErr w:type="gramEnd"/>
      <w:r w:rsidRPr="00F56DB7">
        <w:t xml:space="preserve"> attendees, due to, e.g. the signalling traffic caused by the notifications about users joining or leaving the conference.</w:t>
      </w:r>
    </w:p>
    <w:p w14:paraId="1F1B3A32" w14:textId="77777777" w:rsidR="00511062" w:rsidRPr="00F56DB7" w:rsidRDefault="00511062" w:rsidP="00511062">
      <w:pPr>
        <w:pStyle w:val="NO"/>
      </w:pPr>
      <w:r w:rsidRPr="00F56DB7">
        <w:t>NOTE 2:</w:t>
      </w:r>
      <w:r w:rsidRPr="00F56DB7">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7294656E" w14:textId="77777777" w:rsidR="00511062" w:rsidRPr="00F56DB7" w:rsidRDefault="00511062" w:rsidP="00511062">
      <w:pPr>
        <w:pStyle w:val="NO"/>
      </w:pPr>
      <w:r w:rsidRPr="00F56DB7">
        <w:t>NOTE 3:</w:t>
      </w:r>
      <w:r w:rsidRPr="00F56DB7">
        <w:tab/>
        <w:t>The UE can discover the conference factory URI from the Management Object as defined in 3GPP TS 24.166 [38]. Further discovery mechanisms for the conference factory URI are outside the scope of the present document.</w:t>
      </w:r>
    </w:p>
    <w:p w14:paraId="420421ED" w14:textId="77777777" w:rsidR="00511062" w:rsidRPr="00F56DB7" w:rsidRDefault="00511062" w:rsidP="00511062">
      <w:pPr>
        <w:pStyle w:val="H6"/>
      </w:pPr>
      <w:r w:rsidRPr="00F56DB7">
        <w:t>8.31.3</w:t>
      </w:r>
      <w:r w:rsidRPr="00F56DB7">
        <w:tab/>
        <w:t>Test description</w:t>
      </w:r>
    </w:p>
    <w:p w14:paraId="33964968" w14:textId="77777777" w:rsidR="00511062" w:rsidRPr="00F56DB7" w:rsidRDefault="00511062" w:rsidP="00511062">
      <w:pPr>
        <w:pStyle w:val="H6"/>
      </w:pPr>
      <w:r w:rsidRPr="00F56DB7">
        <w:t>8.31.3.1</w:t>
      </w:r>
      <w:r w:rsidRPr="00F56DB7">
        <w:tab/>
        <w:t>Pre-test conditions</w:t>
      </w:r>
    </w:p>
    <w:p w14:paraId="278AD920" w14:textId="77777777" w:rsidR="00511062" w:rsidRPr="00F56DB7" w:rsidRDefault="00511062" w:rsidP="00511062">
      <w:pPr>
        <w:pStyle w:val="H6"/>
      </w:pPr>
      <w:r w:rsidRPr="00F56DB7">
        <w:t>System Simulator:</w:t>
      </w:r>
    </w:p>
    <w:p w14:paraId="14B858E6" w14:textId="77777777" w:rsidR="00511062" w:rsidRPr="00F56DB7" w:rsidRDefault="00511062" w:rsidP="00511062">
      <w:pPr>
        <w:pStyle w:val="B10"/>
      </w:pPr>
      <w:r w:rsidRPr="00F56DB7">
        <w:t>-</w:t>
      </w:r>
      <w:r w:rsidRPr="00F56DB7">
        <w:tab/>
        <w:t>1 NR Cell connected to 5GC, default parameters.</w:t>
      </w:r>
    </w:p>
    <w:p w14:paraId="7F3732D6" w14:textId="77777777" w:rsidR="00511062" w:rsidRPr="00F56DB7" w:rsidRDefault="00511062" w:rsidP="00511062">
      <w:pPr>
        <w:pStyle w:val="H6"/>
      </w:pPr>
      <w:r w:rsidRPr="00F56DB7">
        <w:t>UE:</w:t>
      </w:r>
    </w:p>
    <w:p w14:paraId="03A6404B"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1BFD3D2A" w14:textId="77777777" w:rsidR="00511062" w:rsidRPr="00F56DB7" w:rsidRDefault="00511062" w:rsidP="00511062">
      <w:pPr>
        <w:pStyle w:val="B10"/>
        <w:rPr>
          <w:snapToGrid w:val="0"/>
        </w:rPr>
      </w:pPr>
      <w:r w:rsidRPr="00F56DB7">
        <w:t>-</w:t>
      </w:r>
      <w:r w:rsidRPr="00F56DB7">
        <w:tab/>
      </w:r>
      <w:r w:rsidRPr="00F56DB7">
        <w:rPr>
          <w:snapToGrid w:val="0"/>
        </w:rPr>
        <w:t>UE is configured to register for IMS after switch on.</w:t>
      </w:r>
    </w:p>
    <w:p w14:paraId="5D202569" w14:textId="77777777" w:rsidR="00511062" w:rsidRPr="00F56DB7" w:rsidRDefault="00511062" w:rsidP="00511062">
      <w:pPr>
        <w:pStyle w:val="H6"/>
      </w:pPr>
      <w:r w:rsidRPr="00F56DB7">
        <w:t>Preamble:</w:t>
      </w:r>
    </w:p>
    <w:p w14:paraId="35480CFB" w14:textId="77777777" w:rsidR="00511062" w:rsidRPr="00F56DB7" w:rsidRDefault="00511062" w:rsidP="00511062">
      <w:pPr>
        <w:pStyle w:val="B10"/>
      </w:pPr>
      <w:r w:rsidRPr="00F56DB7">
        <w:t>-</w:t>
      </w:r>
      <w:r w:rsidRPr="00F56DB7">
        <w:tab/>
        <w:t>The UE is in test state 1N-A (TS 38.508-1) and registered to IMS.</w:t>
      </w:r>
    </w:p>
    <w:p w14:paraId="2826B8E0" w14:textId="77777777" w:rsidR="00511062" w:rsidRPr="00F56DB7" w:rsidRDefault="00511062" w:rsidP="00511062">
      <w:pPr>
        <w:pStyle w:val="H6"/>
        <w:rPr>
          <w:snapToGrid w:val="0"/>
        </w:rPr>
      </w:pPr>
      <w:r w:rsidRPr="00F56DB7">
        <w:t>8.31.3.2</w:t>
      </w:r>
      <w:r w:rsidRPr="00F56DB7">
        <w:tab/>
      </w:r>
      <w:r w:rsidRPr="00F56DB7">
        <w:rPr>
          <w:snapToGrid w:val="0"/>
        </w:rPr>
        <w:t>Test procedure sequence</w:t>
      </w:r>
    </w:p>
    <w:p w14:paraId="708F2BFC" w14:textId="77777777" w:rsidR="00511062" w:rsidRPr="00F56DB7" w:rsidRDefault="00511062" w:rsidP="00511062">
      <w:pPr>
        <w:pStyle w:val="TH"/>
        <w:rPr>
          <w:rFonts w:cs="Arial"/>
        </w:rPr>
      </w:pPr>
      <w:r w:rsidRPr="00F56DB7">
        <w:rPr>
          <w:rFonts w:cs="Arial"/>
        </w:rPr>
        <w:t>Table 8.31.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591"/>
        <w:gridCol w:w="113"/>
        <w:gridCol w:w="3718"/>
        <w:gridCol w:w="113"/>
        <w:gridCol w:w="595"/>
        <w:gridCol w:w="113"/>
        <w:gridCol w:w="2863"/>
        <w:gridCol w:w="113"/>
        <w:gridCol w:w="454"/>
        <w:gridCol w:w="113"/>
        <w:gridCol w:w="737"/>
        <w:gridCol w:w="113"/>
      </w:tblGrid>
      <w:tr w:rsidR="00511062" w:rsidRPr="00F56DB7" w14:paraId="44E2789B" w14:textId="77777777" w:rsidTr="00904A4F">
        <w:trPr>
          <w:gridAfter w:val="1"/>
          <w:wAfter w:w="113" w:type="dxa"/>
          <w:jc w:val="center"/>
        </w:trPr>
        <w:tc>
          <w:tcPr>
            <w:tcW w:w="704" w:type="dxa"/>
            <w:gridSpan w:val="2"/>
            <w:tcBorders>
              <w:bottom w:val="nil"/>
            </w:tcBorders>
          </w:tcPr>
          <w:p w14:paraId="3F974EBE" w14:textId="77777777" w:rsidR="00511062" w:rsidRPr="00F56DB7" w:rsidRDefault="00511062" w:rsidP="00C06FDE">
            <w:pPr>
              <w:pStyle w:val="TAH"/>
            </w:pPr>
            <w:r w:rsidRPr="00F56DB7">
              <w:t>St</w:t>
            </w:r>
          </w:p>
        </w:tc>
        <w:tc>
          <w:tcPr>
            <w:tcW w:w="3831" w:type="dxa"/>
            <w:gridSpan w:val="2"/>
          </w:tcPr>
          <w:p w14:paraId="2AB4B3F4" w14:textId="77777777" w:rsidR="00511062" w:rsidRPr="00F56DB7" w:rsidRDefault="00511062" w:rsidP="00C06FDE">
            <w:pPr>
              <w:pStyle w:val="TAH"/>
            </w:pPr>
            <w:r w:rsidRPr="00F56DB7">
              <w:t>Procedure</w:t>
            </w:r>
          </w:p>
        </w:tc>
        <w:tc>
          <w:tcPr>
            <w:tcW w:w="3684" w:type="dxa"/>
            <w:gridSpan w:val="4"/>
          </w:tcPr>
          <w:p w14:paraId="716864D0" w14:textId="77777777" w:rsidR="00511062" w:rsidRPr="00F56DB7" w:rsidRDefault="00511062" w:rsidP="00C06FDE">
            <w:pPr>
              <w:pStyle w:val="TAH"/>
            </w:pPr>
            <w:r w:rsidRPr="00F56DB7">
              <w:t>Message Sequence</w:t>
            </w:r>
          </w:p>
        </w:tc>
        <w:tc>
          <w:tcPr>
            <w:tcW w:w="567" w:type="dxa"/>
            <w:gridSpan w:val="2"/>
            <w:tcBorders>
              <w:bottom w:val="nil"/>
            </w:tcBorders>
          </w:tcPr>
          <w:p w14:paraId="4CF08336" w14:textId="77777777" w:rsidR="00511062" w:rsidRPr="00F56DB7" w:rsidRDefault="00511062" w:rsidP="00C06FDE">
            <w:pPr>
              <w:pStyle w:val="TAH"/>
            </w:pPr>
            <w:r w:rsidRPr="00F56DB7">
              <w:t>TP</w:t>
            </w:r>
          </w:p>
        </w:tc>
        <w:tc>
          <w:tcPr>
            <w:tcW w:w="850" w:type="dxa"/>
            <w:gridSpan w:val="2"/>
            <w:tcBorders>
              <w:bottom w:val="nil"/>
            </w:tcBorders>
          </w:tcPr>
          <w:p w14:paraId="41E68E00" w14:textId="77777777" w:rsidR="00511062" w:rsidRPr="00F56DB7" w:rsidRDefault="00511062" w:rsidP="00C06FDE">
            <w:pPr>
              <w:pStyle w:val="TAH"/>
            </w:pPr>
            <w:r w:rsidRPr="00F56DB7">
              <w:t>Verdict</w:t>
            </w:r>
          </w:p>
        </w:tc>
      </w:tr>
      <w:tr w:rsidR="00511062" w:rsidRPr="00F56DB7" w14:paraId="09B0BB0D" w14:textId="77777777" w:rsidTr="00904A4F">
        <w:trPr>
          <w:gridAfter w:val="1"/>
          <w:wAfter w:w="113" w:type="dxa"/>
          <w:jc w:val="center"/>
        </w:trPr>
        <w:tc>
          <w:tcPr>
            <w:tcW w:w="704" w:type="dxa"/>
            <w:gridSpan w:val="2"/>
            <w:tcBorders>
              <w:top w:val="nil"/>
            </w:tcBorders>
          </w:tcPr>
          <w:p w14:paraId="3F39ADA6" w14:textId="77777777" w:rsidR="00511062" w:rsidRPr="00F56DB7" w:rsidRDefault="00511062" w:rsidP="00C06FDE">
            <w:pPr>
              <w:pStyle w:val="TAH"/>
            </w:pPr>
          </w:p>
        </w:tc>
        <w:tc>
          <w:tcPr>
            <w:tcW w:w="3831" w:type="dxa"/>
            <w:gridSpan w:val="2"/>
          </w:tcPr>
          <w:p w14:paraId="22C77CE4" w14:textId="77777777" w:rsidR="00511062" w:rsidRPr="00F56DB7" w:rsidRDefault="00511062" w:rsidP="00C06FDE">
            <w:pPr>
              <w:pStyle w:val="TAH"/>
            </w:pPr>
          </w:p>
        </w:tc>
        <w:tc>
          <w:tcPr>
            <w:tcW w:w="708" w:type="dxa"/>
            <w:gridSpan w:val="2"/>
          </w:tcPr>
          <w:p w14:paraId="5A0F0A86" w14:textId="77777777" w:rsidR="00511062" w:rsidRPr="00F56DB7" w:rsidRDefault="00511062" w:rsidP="00C06FDE">
            <w:pPr>
              <w:pStyle w:val="TAH"/>
            </w:pPr>
            <w:r w:rsidRPr="00F56DB7">
              <w:t>U - S</w:t>
            </w:r>
          </w:p>
        </w:tc>
        <w:tc>
          <w:tcPr>
            <w:tcW w:w="2976" w:type="dxa"/>
            <w:gridSpan w:val="2"/>
          </w:tcPr>
          <w:p w14:paraId="0E138C67" w14:textId="77777777" w:rsidR="00511062" w:rsidRPr="00F56DB7" w:rsidRDefault="00511062" w:rsidP="00C06FDE">
            <w:pPr>
              <w:pStyle w:val="TAH"/>
            </w:pPr>
            <w:r w:rsidRPr="00F56DB7">
              <w:t>Message</w:t>
            </w:r>
          </w:p>
        </w:tc>
        <w:tc>
          <w:tcPr>
            <w:tcW w:w="567" w:type="dxa"/>
            <w:gridSpan w:val="2"/>
            <w:tcBorders>
              <w:top w:val="nil"/>
            </w:tcBorders>
          </w:tcPr>
          <w:p w14:paraId="1EFDF71A" w14:textId="77777777" w:rsidR="00511062" w:rsidRPr="00F56DB7" w:rsidRDefault="00511062" w:rsidP="00C06FDE">
            <w:pPr>
              <w:pStyle w:val="TAH"/>
            </w:pPr>
          </w:p>
        </w:tc>
        <w:tc>
          <w:tcPr>
            <w:tcW w:w="850" w:type="dxa"/>
            <w:gridSpan w:val="2"/>
            <w:tcBorders>
              <w:top w:val="nil"/>
            </w:tcBorders>
          </w:tcPr>
          <w:p w14:paraId="0FFD7651" w14:textId="77777777" w:rsidR="00511062" w:rsidRPr="00F56DB7" w:rsidRDefault="00511062" w:rsidP="00C06FDE">
            <w:pPr>
              <w:pStyle w:val="TAH"/>
            </w:pPr>
          </w:p>
        </w:tc>
      </w:tr>
      <w:tr w:rsidR="00511062" w:rsidRPr="00F56DB7" w14:paraId="2AC7B10D" w14:textId="77777777" w:rsidTr="00904A4F">
        <w:trPr>
          <w:gridAfter w:val="1"/>
          <w:wAfter w:w="113" w:type="dxa"/>
          <w:jc w:val="center"/>
        </w:trPr>
        <w:tc>
          <w:tcPr>
            <w:tcW w:w="704" w:type="dxa"/>
            <w:gridSpan w:val="2"/>
            <w:tcBorders>
              <w:top w:val="nil"/>
            </w:tcBorders>
          </w:tcPr>
          <w:p w14:paraId="5C0488FC" w14:textId="77777777" w:rsidR="00511062" w:rsidRPr="00F56DB7" w:rsidRDefault="00511062" w:rsidP="00C06FDE">
            <w:pPr>
              <w:pStyle w:val="TAC"/>
              <w:rPr>
                <w:lang w:eastAsia="zh-CN"/>
              </w:rPr>
            </w:pPr>
            <w:r w:rsidRPr="00F56DB7">
              <w:rPr>
                <w:lang w:eastAsia="zh-CN"/>
              </w:rPr>
              <w:t>1</w:t>
            </w:r>
          </w:p>
        </w:tc>
        <w:tc>
          <w:tcPr>
            <w:tcW w:w="3831" w:type="dxa"/>
            <w:gridSpan w:val="2"/>
          </w:tcPr>
          <w:p w14:paraId="35080C48" w14:textId="77777777" w:rsidR="00511062" w:rsidRPr="00F56DB7" w:rsidRDefault="00511062" w:rsidP="00C06FDE">
            <w:pPr>
              <w:pStyle w:val="TAL"/>
            </w:pPr>
            <w:r w:rsidRPr="00F56DB7">
              <w:t>Make the UE attempt an IMS Conference call</w:t>
            </w:r>
          </w:p>
        </w:tc>
        <w:tc>
          <w:tcPr>
            <w:tcW w:w="708" w:type="dxa"/>
            <w:gridSpan w:val="2"/>
          </w:tcPr>
          <w:p w14:paraId="10CBECBE" w14:textId="77777777" w:rsidR="00511062" w:rsidRPr="00F56DB7" w:rsidRDefault="00511062" w:rsidP="00C06FDE">
            <w:pPr>
              <w:pStyle w:val="TAC"/>
              <w:rPr>
                <w:lang w:eastAsia="zh-CN"/>
              </w:rPr>
            </w:pPr>
            <w:r w:rsidRPr="00F56DB7">
              <w:rPr>
                <w:lang w:eastAsia="zh-CN"/>
              </w:rPr>
              <w:t>-</w:t>
            </w:r>
          </w:p>
        </w:tc>
        <w:tc>
          <w:tcPr>
            <w:tcW w:w="2976" w:type="dxa"/>
            <w:gridSpan w:val="2"/>
          </w:tcPr>
          <w:p w14:paraId="7A45EC8B" w14:textId="77777777" w:rsidR="00511062" w:rsidRPr="00F56DB7" w:rsidRDefault="00511062" w:rsidP="00C06FDE">
            <w:pPr>
              <w:pStyle w:val="TAL"/>
            </w:pPr>
            <w:r w:rsidRPr="00F56DB7">
              <w:rPr>
                <w:lang w:eastAsia="zh-CN"/>
              </w:rPr>
              <w:t>-</w:t>
            </w:r>
          </w:p>
        </w:tc>
        <w:tc>
          <w:tcPr>
            <w:tcW w:w="567" w:type="dxa"/>
            <w:gridSpan w:val="2"/>
            <w:tcBorders>
              <w:top w:val="nil"/>
            </w:tcBorders>
          </w:tcPr>
          <w:p w14:paraId="67908130"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tcPr>
          <w:p w14:paraId="2DB8EF79" w14:textId="77777777" w:rsidR="00511062" w:rsidRPr="00F56DB7" w:rsidRDefault="00511062" w:rsidP="00C06FDE">
            <w:pPr>
              <w:pStyle w:val="TAC"/>
              <w:rPr>
                <w:lang w:eastAsia="zh-CN"/>
              </w:rPr>
            </w:pPr>
            <w:r w:rsidRPr="00F56DB7">
              <w:rPr>
                <w:lang w:eastAsia="zh-CN"/>
              </w:rPr>
              <w:t>-</w:t>
            </w:r>
          </w:p>
        </w:tc>
      </w:tr>
      <w:tr w:rsidR="00511062" w:rsidRPr="00F56DB7" w14:paraId="2FD5EDAB" w14:textId="77777777" w:rsidTr="00904A4F">
        <w:trPr>
          <w:gridAfter w:val="1"/>
          <w:wAfter w:w="113" w:type="dxa"/>
          <w:jc w:val="center"/>
        </w:trPr>
        <w:tc>
          <w:tcPr>
            <w:tcW w:w="704" w:type="dxa"/>
            <w:gridSpan w:val="2"/>
            <w:tcBorders>
              <w:top w:val="nil"/>
            </w:tcBorders>
          </w:tcPr>
          <w:p w14:paraId="49E00D20" w14:textId="77777777" w:rsidR="00511062" w:rsidRPr="00F56DB7" w:rsidRDefault="00511062" w:rsidP="00C06FDE">
            <w:pPr>
              <w:pStyle w:val="TAC"/>
              <w:rPr>
                <w:lang w:eastAsia="zh-CN"/>
              </w:rPr>
            </w:pPr>
            <w:r w:rsidRPr="00F56DB7">
              <w:rPr>
                <w:lang w:eastAsia="zh-CN"/>
              </w:rPr>
              <w:t>2</w:t>
            </w:r>
          </w:p>
        </w:tc>
        <w:tc>
          <w:tcPr>
            <w:tcW w:w="3831" w:type="dxa"/>
            <w:gridSpan w:val="2"/>
          </w:tcPr>
          <w:p w14:paraId="10ABA85A" w14:textId="77777777" w:rsidR="000F19A8" w:rsidRPr="00F56DB7" w:rsidRDefault="00511062" w:rsidP="000F19A8">
            <w:pPr>
              <w:pStyle w:val="TAL"/>
            </w:pPr>
            <w:r w:rsidRPr="00F56DB7">
              <w:t>Check: Does the UE send INVITE with the first SDP offer?</w:t>
            </w:r>
          </w:p>
          <w:p w14:paraId="33645074" w14:textId="246638D9" w:rsidR="00511062" w:rsidRPr="00F56DB7" w:rsidRDefault="000F19A8" w:rsidP="000F19A8">
            <w:pPr>
              <w:pStyle w:val="TAL"/>
            </w:pPr>
            <w:r w:rsidRPr="00F56DB7">
              <w:t>(Step 1 of annex A.19)</w:t>
            </w:r>
          </w:p>
        </w:tc>
        <w:tc>
          <w:tcPr>
            <w:tcW w:w="708" w:type="dxa"/>
            <w:gridSpan w:val="2"/>
          </w:tcPr>
          <w:p w14:paraId="2A6F4516" w14:textId="77777777" w:rsidR="00511062" w:rsidRPr="00F56DB7" w:rsidRDefault="00511062" w:rsidP="00C06FDE">
            <w:pPr>
              <w:pStyle w:val="TAC"/>
              <w:rPr>
                <w:lang w:eastAsia="zh-CN"/>
              </w:rPr>
            </w:pPr>
            <w:r w:rsidRPr="00F56DB7">
              <w:rPr>
                <w:lang w:eastAsia="zh-CN"/>
              </w:rPr>
              <w:t>--&gt;</w:t>
            </w:r>
          </w:p>
        </w:tc>
        <w:tc>
          <w:tcPr>
            <w:tcW w:w="2976" w:type="dxa"/>
            <w:gridSpan w:val="2"/>
          </w:tcPr>
          <w:p w14:paraId="09BA39C2" w14:textId="77777777" w:rsidR="00511062" w:rsidRPr="00F56DB7" w:rsidRDefault="00511062" w:rsidP="00C06FDE">
            <w:pPr>
              <w:pStyle w:val="TAL"/>
            </w:pPr>
            <w:r w:rsidRPr="00F56DB7">
              <w:rPr>
                <w:lang w:eastAsia="zh-CN"/>
              </w:rPr>
              <w:t>INVITE</w:t>
            </w:r>
          </w:p>
        </w:tc>
        <w:tc>
          <w:tcPr>
            <w:tcW w:w="567" w:type="dxa"/>
            <w:gridSpan w:val="2"/>
            <w:tcBorders>
              <w:top w:val="nil"/>
            </w:tcBorders>
          </w:tcPr>
          <w:p w14:paraId="48467602" w14:textId="77777777" w:rsidR="00511062" w:rsidRPr="00F56DB7" w:rsidRDefault="00511062" w:rsidP="00C06FDE">
            <w:pPr>
              <w:pStyle w:val="TAC"/>
              <w:rPr>
                <w:lang w:eastAsia="zh-CN"/>
              </w:rPr>
            </w:pPr>
            <w:r w:rsidRPr="00F56DB7">
              <w:rPr>
                <w:lang w:eastAsia="zh-CN"/>
              </w:rPr>
              <w:t>1</w:t>
            </w:r>
          </w:p>
        </w:tc>
        <w:tc>
          <w:tcPr>
            <w:tcW w:w="850" w:type="dxa"/>
            <w:gridSpan w:val="2"/>
            <w:tcBorders>
              <w:top w:val="nil"/>
            </w:tcBorders>
          </w:tcPr>
          <w:p w14:paraId="5229FCD9" w14:textId="77777777" w:rsidR="00511062" w:rsidRPr="00F56DB7" w:rsidRDefault="00511062" w:rsidP="00C06FDE">
            <w:pPr>
              <w:pStyle w:val="TAC"/>
              <w:rPr>
                <w:lang w:eastAsia="zh-CN"/>
              </w:rPr>
            </w:pPr>
            <w:r w:rsidRPr="00F56DB7">
              <w:rPr>
                <w:lang w:eastAsia="zh-CN"/>
              </w:rPr>
              <w:t>P</w:t>
            </w:r>
          </w:p>
        </w:tc>
      </w:tr>
      <w:tr w:rsidR="00511062" w:rsidRPr="00F56DB7" w14:paraId="1B29F173" w14:textId="77777777" w:rsidTr="00904A4F">
        <w:trPr>
          <w:gridAfter w:val="1"/>
          <w:wAfter w:w="113" w:type="dxa"/>
          <w:jc w:val="center"/>
        </w:trPr>
        <w:tc>
          <w:tcPr>
            <w:tcW w:w="704" w:type="dxa"/>
            <w:gridSpan w:val="2"/>
            <w:tcBorders>
              <w:top w:val="nil"/>
            </w:tcBorders>
          </w:tcPr>
          <w:p w14:paraId="3D0B94FC" w14:textId="76899C74" w:rsidR="00511062" w:rsidRPr="00F56DB7" w:rsidRDefault="00511062" w:rsidP="00C06FDE">
            <w:pPr>
              <w:pStyle w:val="TAC"/>
              <w:rPr>
                <w:lang w:eastAsia="zh-CN"/>
              </w:rPr>
            </w:pPr>
            <w:r w:rsidRPr="00F56DB7">
              <w:rPr>
                <w:lang w:eastAsia="zh-CN"/>
              </w:rPr>
              <w:t>3-</w:t>
            </w:r>
            <w:r w:rsidR="00904A4F" w:rsidRPr="00F56DB7">
              <w:rPr>
                <w:lang w:eastAsia="zh-CN"/>
              </w:rPr>
              <w:t>14</w:t>
            </w:r>
          </w:p>
        </w:tc>
        <w:tc>
          <w:tcPr>
            <w:tcW w:w="3831" w:type="dxa"/>
            <w:gridSpan w:val="2"/>
          </w:tcPr>
          <w:p w14:paraId="641D8112" w14:textId="77777777" w:rsidR="00904A4F" w:rsidRPr="00F56DB7" w:rsidRDefault="00904A4F" w:rsidP="00904A4F">
            <w:pPr>
              <w:pStyle w:val="TAL"/>
              <w:rPr>
                <w:lang w:eastAsia="zh-CN"/>
              </w:rPr>
            </w:pPr>
            <w:r w:rsidRPr="00F56DB7">
              <w:rPr>
                <w:lang w:eastAsia="zh-CN"/>
              </w:rPr>
              <w:t>UE and SS continue the procedures of conference call. (Steps 2-13 of annex A.19)</w:t>
            </w:r>
          </w:p>
          <w:p w14:paraId="005F558D" w14:textId="1843FDA3" w:rsidR="00511062" w:rsidRPr="00F56DB7" w:rsidRDefault="00511062" w:rsidP="00C06FDE">
            <w:pPr>
              <w:pStyle w:val="TAL"/>
              <w:rPr>
                <w:lang w:eastAsia="zh-CN"/>
              </w:rPr>
            </w:pPr>
          </w:p>
        </w:tc>
        <w:tc>
          <w:tcPr>
            <w:tcW w:w="708" w:type="dxa"/>
            <w:gridSpan w:val="2"/>
          </w:tcPr>
          <w:p w14:paraId="6461B911" w14:textId="77777777" w:rsidR="00511062" w:rsidRPr="00F56DB7" w:rsidRDefault="00511062" w:rsidP="00C06FDE">
            <w:pPr>
              <w:pStyle w:val="TAC"/>
              <w:rPr>
                <w:lang w:eastAsia="zh-CN"/>
              </w:rPr>
            </w:pPr>
            <w:r w:rsidRPr="00F56DB7">
              <w:rPr>
                <w:lang w:eastAsia="zh-CN"/>
              </w:rPr>
              <w:t>-</w:t>
            </w:r>
          </w:p>
        </w:tc>
        <w:tc>
          <w:tcPr>
            <w:tcW w:w="2976" w:type="dxa"/>
            <w:gridSpan w:val="2"/>
          </w:tcPr>
          <w:p w14:paraId="1405BFE2" w14:textId="77777777" w:rsidR="00511062" w:rsidRPr="00F56DB7" w:rsidRDefault="00511062" w:rsidP="00C06FDE">
            <w:pPr>
              <w:pStyle w:val="TAL"/>
            </w:pPr>
            <w:r w:rsidRPr="00F56DB7">
              <w:rPr>
                <w:lang w:eastAsia="zh-CN"/>
              </w:rPr>
              <w:t>-</w:t>
            </w:r>
          </w:p>
        </w:tc>
        <w:tc>
          <w:tcPr>
            <w:tcW w:w="567" w:type="dxa"/>
            <w:gridSpan w:val="2"/>
            <w:tcBorders>
              <w:top w:val="nil"/>
            </w:tcBorders>
          </w:tcPr>
          <w:p w14:paraId="3B9F08E2"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tcPr>
          <w:p w14:paraId="5F24A063" w14:textId="77777777" w:rsidR="00511062" w:rsidRPr="00F56DB7" w:rsidRDefault="00511062" w:rsidP="00C06FDE">
            <w:pPr>
              <w:pStyle w:val="TAC"/>
              <w:rPr>
                <w:lang w:eastAsia="zh-CN"/>
              </w:rPr>
            </w:pPr>
            <w:r w:rsidRPr="00F56DB7">
              <w:rPr>
                <w:lang w:eastAsia="zh-CN"/>
              </w:rPr>
              <w:t>-</w:t>
            </w:r>
          </w:p>
        </w:tc>
      </w:tr>
      <w:tr w:rsidR="00511062" w:rsidRPr="00F56DB7" w14:paraId="7D8D0640" w14:textId="77777777" w:rsidTr="00904A4F">
        <w:trPr>
          <w:gridAfter w:val="1"/>
          <w:wAfter w:w="113" w:type="dxa"/>
          <w:jc w:val="center"/>
        </w:trPr>
        <w:tc>
          <w:tcPr>
            <w:tcW w:w="704" w:type="dxa"/>
            <w:gridSpan w:val="2"/>
            <w:tcBorders>
              <w:top w:val="nil"/>
            </w:tcBorders>
          </w:tcPr>
          <w:p w14:paraId="54D7A748" w14:textId="77777777" w:rsidR="00511062" w:rsidRPr="00F56DB7" w:rsidRDefault="00511062" w:rsidP="00C06FDE">
            <w:pPr>
              <w:pStyle w:val="TAC"/>
              <w:rPr>
                <w:lang w:eastAsia="zh-CN"/>
              </w:rPr>
            </w:pPr>
          </w:p>
        </w:tc>
        <w:tc>
          <w:tcPr>
            <w:tcW w:w="3831" w:type="dxa"/>
            <w:gridSpan w:val="2"/>
          </w:tcPr>
          <w:p w14:paraId="703969AB" w14:textId="18D14EAF" w:rsidR="00511062" w:rsidRPr="00F56DB7" w:rsidRDefault="00511062" w:rsidP="00C06FDE">
            <w:pPr>
              <w:pStyle w:val="TAL"/>
            </w:pPr>
            <w:r w:rsidRPr="00F56DB7">
              <w:rPr>
                <w:rFonts w:eastAsia="MS Gothic"/>
              </w:rPr>
              <w:t>EXCEPTION: steps 11 – 14</w:t>
            </w:r>
            <w:r w:rsidR="00904A4F" w:rsidRPr="00F56DB7">
              <w:rPr>
                <w:rFonts w:eastAsia="MS Gothic"/>
              </w:rPr>
              <w:t xml:space="preserve"> (conference event subscription)</w:t>
            </w:r>
            <w:r w:rsidRPr="00F56DB7">
              <w:rPr>
                <w:rFonts w:eastAsia="MS Gothic"/>
              </w:rPr>
              <w:t xml:space="preserve"> describe optional behaviour depending on UE configuration. The SS shall wait up to 3s for the SUBSCRIBE of step 11</w:t>
            </w:r>
          </w:p>
        </w:tc>
        <w:tc>
          <w:tcPr>
            <w:tcW w:w="708" w:type="dxa"/>
            <w:gridSpan w:val="2"/>
          </w:tcPr>
          <w:p w14:paraId="6597B044" w14:textId="77777777" w:rsidR="00511062" w:rsidRPr="00F56DB7" w:rsidRDefault="00511062" w:rsidP="00C06FDE">
            <w:pPr>
              <w:pStyle w:val="TAC"/>
              <w:rPr>
                <w:lang w:eastAsia="zh-CN"/>
              </w:rPr>
            </w:pPr>
            <w:r w:rsidRPr="00F56DB7">
              <w:rPr>
                <w:lang w:eastAsia="zh-CN"/>
              </w:rPr>
              <w:t>-</w:t>
            </w:r>
          </w:p>
        </w:tc>
        <w:tc>
          <w:tcPr>
            <w:tcW w:w="2976" w:type="dxa"/>
            <w:gridSpan w:val="2"/>
          </w:tcPr>
          <w:p w14:paraId="07521752" w14:textId="77777777" w:rsidR="00511062" w:rsidRPr="00F56DB7" w:rsidRDefault="00511062" w:rsidP="00C06FDE">
            <w:pPr>
              <w:pStyle w:val="TAL"/>
            </w:pPr>
            <w:r w:rsidRPr="00F56DB7">
              <w:rPr>
                <w:lang w:eastAsia="zh-CN"/>
              </w:rPr>
              <w:t>-</w:t>
            </w:r>
          </w:p>
        </w:tc>
        <w:tc>
          <w:tcPr>
            <w:tcW w:w="567" w:type="dxa"/>
            <w:gridSpan w:val="2"/>
            <w:tcBorders>
              <w:top w:val="nil"/>
            </w:tcBorders>
          </w:tcPr>
          <w:p w14:paraId="73554681" w14:textId="77777777" w:rsidR="00511062" w:rsidRPr="00F56DB7" w:rsidRDefault="00511062" w:rsidP="00C06FDE">
            <w:pPr>
              <w:pStyle w:val="TAC"/>
            </w:pPr>
            <w:r w:rsidRPr="00F56DB7">
              <w:rPr>
                <w:lang w:eastAsia="zh-CN"/>
              </w:rPr>
              <w:t>-</w:t>
            </w:r>
          </w:p>
        </w:tc>
        <w:tc>
          <w:tcPr>
            <w:tcW w:w="850" w:type="dxa"/>
            <w:gridSpan w:val="2"/>
            <w:tcBorders>
              <w:top w:val="nil"/>
            </w:tcBorders>
          </w:tcPr>
          <w:p w14:paraId="297EB907" w14:textId="77777777" w:rsidR="00511062" w:rsidRPr="00F56DB7" w:rsidRDefault="00511062" w:rsidP="00C06FDE">
            <w:pPr>
              <w:pStyle w:val="TAC"/>
            </w:pPr>
            <w:r w:rsidRPr="00F56DB7">
              <w:rPr>
                <w:lang w:eastAsia="zh-CN"/>
              </w:rPr>
              <w:t>-</w:t>
            </w:r>
          </w:p>
        </w:tc>
      </w:tr>
      <w:tr w:rsidR="00904A4F" w:rsidRPr="00F56DB7" w:rsidDel="000F1110" w14:paraId="2AF14819" w14:textId="77777777" w:rsidTr="00904A4F">
        <w:trPr>
          <w:gridBefore w:val="1"/>
          <w:wBefore w:w="113" w:type="dxa"/>
          <w:jc w:val="center"/>
        </w:trPr>
        <w:tc>
          <w:tcPr>
            <w:tcW w:w="704" w:type="dxa"/>
            <w:gridSpan w:val="2"/>
          </w:tcPr>
          <w:p w14:paraId="690BF811" w14:textId="77777777" w:rsidR="00904A4F" w:rsidRPr="00F56DB7" w:rsidDel="000F1110" w:rsidRDefault="00904A4F" w:rsidP="009E6EA4">
            <w:pPr>
              <w:pStyle w:val="TAC"/>
              <w:rPr>
                <w:lang w:eastAsia="zh-CN"/>
              </w:rPr>
            </w:pPr>
            <w:r w:rsidRPr="00F56DB7">
              <w:rPr>
                <w:lang w:eastAsia="zh-CN"/>
              </w:rPr>
              <w:t>15</w:t>
            </w:r>
          </w:p>
        </w:tc>
        <w:tc>
          <w:tcPr>
            <w:tcW w:w="3831" w:type="dxa"/>
            <w:gridSpan w:val="2"/>
          </w:tcPr>
          <w:p w14:paraId="0B389698" w14:textId="77777777" w:rsidR="00904A4F" w:rsidRPr="00F56DB7" w:rsidDel="000F1110" w:rsidRDefault="00904A4F" w:rsidP="009E6EA4">
            <w:pPr>
              <w:pStyle w:val="TAL"/>
              <w:rPr>
                <w:lang w:eastAsia="zh-CN"/>
              </w:rPr>
            </w:pPr>
            <w:r w:rsidRPr="00F56DB7">
              <w:rPr>
                <w:lang w:eastAsia="zh-CN"/>
              </w:rPr>
              <w:t>The UE is made to leave the conference</w:t>
            </w:r>
          </w:p>
        </w:tc>
        <w:tc>
          <w:tcPr>
            <w:tcW w:w="708" w:type="dxa"/>
            <w:gridSpan w:val="2"/>
          </w:tcPr>
          <w:p w14:paraId="14F606B6" w14:textId="77777777" w:rsidR="00904A4F" w:rsidRPr="00F56DB7" w:rsidDel="000F1110" w:rsidRDefault="00904A4F" w:rsidP="009E6EA4">
            <w:pPr>
              <w:pStyle w:val="TAC"/>
              <w:rPr>
                <w:lang w:eastAsia="zh-CN"/>
              </w:rPr>
            </w:pPr>
            <w:r w:rsidRPr="00F56DB7">
              <w:rPr>
                <w:lang w:eastAsia="zh-CN"/>
              </w:rPr>
              <w:t>-</w:t>
            </w:r>
          </w:p>
        </w:tc>
        <w:tc>
          <w:tcPr>
            <w:tcW w:w="2976" w:type="dxa"/>
            <w:gridSpan w:val="2"/>
          </w:tcPr>
          <w:p w14:paraId="3D6C1E27" w14:textId="77777777" w:rsidR="00904A4F" w:rsidRPr="00F56DB7" w:rsidDel="000F1110" w:rsidRDefault="00904A4F" w:rsidP="009E6EA4">
            <w:pPr>
              <w:pStyle w:val="TAL"/>
              <w:rPr>
                <w:rFonts w:eastAsia="MS Gothic"/>
              </w:rPr>
            </w:pPr>
            <w:r w:rsidRPr="00F56DB7">
              <w:rPr>
                <w:lang w:eastAsia="zh-CN"/>
              </w:rPr>
              <w:t>-</w:t>
            </w:r>
          </w:p>
        </w:tc>
        <w:tc>
          <w:tcPr>
            <w:tcW w:w="567" w:type="dxa"/>
            <w:gridSpan w:val="2"/>
          </w:tcPr>
          <w:p w14:paraId="77CD942F" w14:textId="77777777" w:rsidR="00904A4F" w:rsidRPr="00F56DB7" w:rsidDel="000F1110" w:rsidRDefault="00904A4F" w:rsidP="009E6EA4">
            <w:pPr>
              <w:pStyle w:val="TAC"/>
              <w:rPr>
                <w:lang w:eastAsia="zh-CN"/>
              </w:rPr>
            </w:pPr>
            <w:r w:rsidRPr="00F56DB7">
              <w:rPr>
                <w:lang w:eastAsia="zh-CN"/>
              </w:rPr>
              <w:t>-</w:t>
            </w:r>
          </w:p>
        </w:tc>
        <w:tc>
          <w:tcPr>
            <w:tcW w:w="850" w:type="dxa"/>
            <w:gridSpan w:val="2"/>
          </w:tcPr>
          <w:p w14:paraId="24BABCFF" w14:textId="77777777" w:rsidR="00904A4F" w:rsidRPr="00F56DB7" w:rsidDel="000F1110" w:rsidRDefault="00904A4F" w:rsidP="009E6EA4">
            <w:pPr>
              <w:pStyle w:val="TAC"/>
              <w:rPr>
                <w:lang w:eastAsia="zh-CN"/>
              </w:rPr>
            </w:pPr>
            <w:r w:rsidRPr="00F56DB7">
              <w:rPr>
                <w:lang w:eastAsia="zh-CN"/>
              </w:rPr>
              <w:t>-</w:t>
            </w:r>
          </w:p>
        </w:tc>
      </w:tr>
      <w:tr w:rsidR="00511062" w:rsidRPr="00F56DB7" w14:paraId="2EB0EB50" w14:textId="77777777" w:rsidTr="00904A4F">
        <w:trPr>
          <w:gridAfter w:val="1"/>
          <w:wAfter w:w="113" w:type="dxa"/>
          <w:jc w:val="center"/>
        </w:trPr>
        <w:tc>
          <w:tcPr>
            <w:tcW w:w="704" w:type="dxa"/>
            <w:gridSpan w:val="2"/>
          </w:tcPr>
          <w:p w14:paraId="7B458D27" w14:textId="0366147C" w:rsidR="00511062" w:rsidRPr="00F56DB7" w:rsidRDefault="00904A4F" w:rsidP="00C06FDE">
            <w:pPr>
              <w:pStyle w:val="TAC"/>
              <w:rPr>
                <w:lang w:eastAsia="zh-CN"/>
              </w:rPr>
            </w:pPr>
            <w:r w:rsidRPr="00F56DB7">
              <w:rPr>
                <w:lang w:eastAsia="zh-CN"/>
              </w:rPr>
              <w:t>16</w:t>
            </w:r>
          </w:p>
        </w:tc>
        <w:tc>
          <w:tcPr>
            <w:tcW w:w="3831" w:type="dxa"/>
            <w:gridSpan w:val="2"/>
          </w:tcPr>
          <w:p w14:paraId="3905C2E9" w14:textId="77777777" w:rsidR="00904A4F" w:rsidRPr="00F56DB7" w:rsidRDefault="00511062" w:rsidP="00904A4F">
            <w:pPr>
              <w:pStyle w:val="TAL"/>
              <w:rPr>
                <w:rFonts w:eastAsia="MS Gothic"/>
              </w:rPr>
            </w:pPr>
            <w:r w:rsidRPr="00F56DB7">
              <w:rPr>
                <w:rFonts w:eastAsia="MS Gothic"/>
              </w:rPr>
              <w:t>The UE leaves the conference with BYE</w:t>
            </w:r>
          </w:p>
          <w:p w14:paraId="36450C93" w14:textId="2D133066" w:rsidR="00511062" w:rsidRPr="00F56DB7" w:rsidRDefault="00904A4F" w:rsidP="00904A4F">
            <w:pPr>
              <w:pStyle w:val="TAL"/>
              <w:rPr>
                <w:rFonts w:eastAsia="MS Gothic"/>
              </w:rPr>
            </w:pPr>
            <w:r w:rsidRPr="00F56DB7">
              <w:rPr>
                <w:rFonts w:eastAsia="MS Gothic"/>
              </w:rPr>
              <w:t>(Step 1 of annex A.27)</w:t>
            </w:r>
          </w:p>
        </w:tc>
        <w:tc>
          <w:tcPr>
            <w:tcW w:w="708" w:type="dxa"/>
            <w:gridSpan w:val="2"/>
          </w:tcPr>
          <w:p w14:paraId="1200438A" w14:textId="77777777" w:rsidR="00511062" w:rsidRPr="00F56DB7" w:rsidRDefault="00511062" w:rsidP="00C06FDE">
            <w:pPr>
              <w:pStyle w:val="TAC"/>
              <w:rPr>
                <w:lang w:eastAsia="zh-CN"/>
              </w:rPr>
            </w:pPr>
            <w:r w:rsidRPr="00F56DB7">
              <w:rPr>
                <w:lang w:eastAsia="zh-CN"/>
              </w:rPr>
              <w:t>--&gt;</w:t>
            </w:r>
          </w:p>
        </w:tc>
        <w:tc>
          <w:tcPr>
            <w:tcW w:w="2976" w:type="dxa"/>
            <w:gridSpan w:val="2"/>
          </w:tcPr>
          <w:p w14:paraId="2F2BBA55" w14:textId="77777777" w:rsidR="00511062" w:rsidRPr="00F56DB7" w:rsidRDefault="00511062" w:rsidP="00C06FDE">
            <w:pPr>
              <w:pStyle w:val="TAL"/>
              <w:rPr>
                <w:rFonts w:eastAsia="MS Gothic"/>
              </w:rPr>
            </w:pPr>
            <w:r w:rsidRPr="00F56DB7">
              <w:rPr>
                <w:rFonts w:eastAsia="MS Gothic"/>
              </w:rPr>
              <w:t>BYE</w:t>
            </w:r>
          </w:p>
        </w:tc>
        <w:tc>
          <w:tcPr>
            <w:tcW w:w="567" w:type="dxa"/>
            <w:gridSpan w:val="2"/>
          </w:tcPr>
          <w:p w14:paraId="3B98275F" w14:textId="77777777" w:rsidR="00511062" w:rsidRPr="00F56DB7" w:rsidRDefault="00511062" w:rsidP="00C06FDE">
            <w:pPr>
              <w:pStyle w:val="TAC"/>
              <w:rPr>
                <w:lang w:eastAsia="zh-CN"/>
              </w:rPr>
            </w:pPr>
            <w:r w:rsidRPr="00F56DB7">
              <w:rPr>
                <w:lang w:eastAsia="zh-CN"/>
              </w:rPr>
              <w:t>2</w:t>
            </w:r>
          </w:p>
        </w:tc>
        <w:tc>
          <w:tcPr>
            <w:tcW w:w="850" w:type="dxa"/>
            <w:gridSpan w:val="2"/>
          </w:tcPr>
          <w:p w14:paraId="572B2ED8" w14:textId="77777777" w:rsidR="00511062" w:rsidRPr="00F56DB7" w:rsidRDefault="00511062" w:rsidP="00C06FDE">
            <w:pPr>
              <w:pStyle w:val="TAC"/>
              <w:rPr>
                <w:lang w:eastAsia="zh-CN"/>
              </w:rPr>
            </w:pPr>
            <w:r w:rsidRPr="00F56DB7">
              <w:rPr>
                <w:lang w:eastAsia="zh-CN"/>
              </w:rPr>
              <w:t>P</w:t>
            </w:r>
          </w:p>
        </w:tc>
      </w:tr>
      <w:tr w:rsidR="00904A4F" w:rsidRPr="00F56DB7" w14:paraId="738E93F5" w14:textId="77777777" w:rsidTr="00904A4F">
        <w:trPr>
          <w:gridBefore w:val="1"/>
          <w:wBefore w:w="113" w:type="dxa"/>
          <w:jc w:val="center"/>
        </w:trPr>
        <w:tc>
          <w:tcPr>
            <w:tcW w:w="704" w:type="dxa"/>
            <w:gridSpan w:val="2"/>
          </w:tcPr>
          <w:p w14:paraId="7F9CB1F6" w14:textId="77777777" w:rsidR="00904A4F" w:rsidRPr="00F56DB7" w:rsidRDefault="00904A4F" w:rsidP="009E6EA4">
            <w:pPr>
              <w:pStyle w:val="TAC"/>
              <w:rPr>
                <w:lang w:eastAsia="zh-CN"/>
              </w:rPr>
            </w:pPr>
            <w:r w:rsidRPr="00F56DB7">
              <w:rPr>
                <w:lang w:eastAsia="zh-CN"/>
              </w:rPr>
              <w:t>17-19</w:t>
            </w:r>
          </w:p>
        </w:tc>
        <w:tc>
          <w:tcPr>
            <w:tcW w:w="3831" w:type="dxa"/>
            <w:gridSpan w:val="2"/>
          </w:tcPr>
          <w:p w14:paraId="39642FF7" w14:textId="77777777" w:rsidR="00904A4F" w:rsidRPr="00F56DB7" w:rsidRDefault="00904A4F" w:rsidP="009E6EA4">
            <w:pPr>
              <w:pStyle w:val="TAL"/>
              <w:rPr>
                <w:lang w:eastAsia="zh-CN"/>
              </w:rPr>
            </w:pPr>
            <w:r w:rsidRPr="00F56DB7">
              <w:rPr>
                <w:lang w:eastAsia="zh-CN"/>
              </w:rPr>
              <w:t>The SS and UE continue to finish the procedures of leaving a conference.</w:t>
            </w:r>
          </w:p>
          <w:p w14:paraId="5390EB79" w14:textId="77777777" w:rsidR="00904A4F" w:rsidRPr="00F56DB7" w:rsidRDefault="00904A4F" w:rsidP="009E6EA4">
            <w:pPr>
              <w:pStyle w:val="TAL"/>
              <w:rPr>
                <w:rFonts w:eastAsia="MS Gothic"/>
              </w:rPr>
            </w:pPr>
            <w:r w:rsidRPr="00F56DB7">
              <w:rPr>
                <w:rFonts w:eastAsia="MS Gothic"/>
              </w:rPr>
              <w:t>(Steps 2-4 of annex A.27)</w:t>
            </w:r>
          </w:p>
        </w:tc>
        <w:tc>
          <w:tcPr>
            <w:tcW w:w="708" w:type="dxa"/>
            <w:gridSpan w:val="2"/>
          </w:tcPr>
          <w:p w14:paraId="79A66B80" w14:textId="77777777" w:rsidR="00904A4F" w:rsidRPr="00F56DB7" w:rsidRDefault="00904A4F" w:rsidP="009E6EA4">
            <w:pPr>
              <w:pStyle w:val="TAC"/>
              <w:rPr>
                <w:lang w:eastAsia="zh-CN"/>
              </w:rPr>
            </w:pPr>
            <w:r w:rsidRPr="00F56DB7">
              <w:rPr>
                <w:lang w:eastAsia="zh-CN"/>
              </w:rPr>
              <w:t>-</w:t>
            </w:r>
          </w:p>
        </w:tc>
        <w:tc>
          <w:tcPr>
            <w:tcW w:w="2976" w:type="dxa"/>
            <w:gridSpan w:val="2"/>
          </w:tcPr>
          <w:p w14:paraId="007718F2" w14:textId="77777777" w:rsidR="00904A4F" w:rsidRPr="00F56DB7" w:rsidRDefault="00904A4F" w:rsidP="009E6EA4">
            <w:pPr>
              <w:pStyle w:val="TAL"/>
              <w:rPr>
                <w:rFonts w:eastAsia="MS Gothic"/>
              </w:rPr>
            </w:pPr>
            <w:r w:rsidRPr="00F56DB7">
              <w:rPr>
                <w:lang w:eastAsia="zh-CN"/>
              </w:rPr>
              <w:t>-</w:t>
            </w:r>
          </w:p>
        </w:tc>
        <w:tc>
          <w:tcPr>
            <w:tcW w:w="567" w:type="dxa"/>
            <w:gridSpan w:val="2"/>
          </w:tcPr>
          <w:p w14:paraId="7404B0BC" w14:textId="77777777" w:rsidR="00904A4F" w:rsidRPr="00F56DB7" w:rsidRDefault="00904A4F" w:rsidP="009E6EA4">
            <w:pPr>
              <w:pStyle w:val="TAC"/>
              <w:rPr>
                <w:lang w:eastAsia="zh-CN"/>
              </w:rPr>
            </w:pPr>
            <w:r w:rsidRPr="00F56DB7">
              <w:rPr>
                <w:lang w:eastAsia="zh-CN"/>
              </w:rPr>
              <w:t>-</w:t>
            </w:r>
          </w:p>
        </w:tc>
        <w:tc>
          <w:tcPr>
            <w:tcW w:w="850" w:type="dxa"/>
            <w:gridSpan w:val="2"/>
          </w:tcPr>
          <w:p w14:paraId="72FD1EAC" w14:textId="77777777" w:rsidR="00904A4F" w:rsidRPr="00F56DB7" w:rsidRDefault="00904A4F" w:rsidP="009E6EA4">
            <w:pPr>
              <w:pStyle w:val="TAC"/>
              <w:rPr>
                <w:lang w:eastAsia="zh-CN"/>
              </w:rPr>
            </w:pPr>
            <w:r w:rsidRPr="00F56DB7">
              <w:rPr>
                <w:lang w:eastAsia="zh-CN"/>
              </w:rPr>
              <w:t>-</w:t>
            </w:r>
          </w:p>
        </w:tc>
      </w:tr>
    </w:tbl>
    <w:p w14:paraId="1BABDE0F" w14:textId="77777777" w:rsidR="00511062" w:rsidRPr="00F56DB7" w:rsidRDefault="00511062" w:rsidP="00511062"/>
    <w:p w14:paraId="091899A2" w14:textId="77777777" w:rsidR="00904A4F" w:rsidRPr="00F56DB7" w:rsidRDefault="00511062" w:rsidP="00904A4F">
      <w:pPr>
        <w:pStyle w:val="H6"/>
      </w:pPr>
      <w:r w:rsidRPr="00F56DB7">
        <w:t>8.31.3.3</w:t>
      </w:r>
      <w:r w:rsidRPr="00F56DB7">
        <w:tab/>
        <w:t>Specific message contents</w:t>
      </w:r>
    </w:p>
    <w:p w14:paraId="2B72A644" w14:textId="0FCA7F5F" w:rsidR="00511062" w:rsidRPr="00F56DB7" w:rsidRDefault="00904A4F" w:rsidP="00613175">
      <w:r w:rsidRPr="00F56DB7">
        <w:rPr>
          <w:lang w:eastAsia="zh-CN"/>
        </w:rPr>
        <w:t>None as fully specified in annex A.19 and A.27.</w:t>
      </w:r>
    </w:p>
    <w:p w14:paraId="589C81BF" w14:textId="7AD90BA2" w:rsidR="00511062" w:rsidRPr="00F56DB7" w:rsidRDefault="00610109" w:rsidP="00511062">
      <w:pPr>
        <w:pStyle w:val="Heading2"/>
        <w:rPr>
          <w:rFonts w:eastAsia="Wingdings"/>
        </w:rPr>
      </w:pPr>
      <w:r w:rsidRPr="00F56DB7">
        <w:rPr>
          <w:rFonts w:eastAsia="Wingdings"/>
        </w:rPr>
        <w:br w:type="page"/>
      </w:r>
      <w:bookmarkStart w:id="1210" w:name="_Toc68197418"/>
      <w:bookmarkStart w:id="1211" w:name="_Toc75880676"/>
      <w:bookmarkStart w:id="1212" w:name="_Toc84254374"/>
      <w:bookmarkStart w:id="1213" w:name="_Toc84255169"/>
      <w:bookmarkStart w:id="1214" w:name="_Toc90889140"/>
      <w:bookmarkStart w:id="1215" w:name="_Toc99872644"/>
      <w:bookmarkStart w:id="1216" w:name="_Toc210837476"/>
      <w:r w:rsidR="00511062" w:rsidRPr="00F56DB7">
        <w:rPr>
          <w:rFonts w:eastAsia="Wingdings"/>
        </w:rPr>
        <w:t>8.32</w:t>
      </w:r>
      <w:r w:rsidR="00511062" w:rsidRPr="00F56DB7">
        <w:rPr>
          <w:rFonts w:eastAsia="Wingdings"/>
        </w:rPr>
        <w:tab/>
        <w:t>Inviting user to conference by sending a REFER request to the conference focus / 5GS</w:t>
      </w:r>
      <w:bookmarkEnd w:id="1210"/>
      <w:bookmarkEnd w:id="1211"/>
      <w:bookmarkEnd w:id="1212"/>
      <w:bookmarkEnd w:id="1213"/>
      <w:bookmarkEnd w:id="1214"/>
      <w:bookmarkEnd w:id="1215"/>
      <w:bookmarkEnd w:id="1216"/>
    </w:p>
    <w:p w14:paraId="072A7360" w14:textId="77777777" w:rsidR="00511062" w:rsidRPr="00F56DB7" w:rsidRDefault="00511062" w:rsidP="00511062">
      <w:pPr>
        <w:pStyle w:val="H6"/>
      </w:pPr>
      <w:r w:rsidRPr="00F56DB7">
        <w:t>8.32.1</w:t>
      </w:r>
      <w:r w:rsidRPr="00F56DB7">
        <w:tab/>
        <w:t>Test Purpose (TP)</w:t>
      </w:r>
    </w:p>
    <w:p w14:paraId="0298EE70" w14:textId="77777777" w:rsidR="00511062" w:rsidRPr="00F56DB7" w:rsidRDefault="00511062" w:rsidP="00511062">
      <w:pPr>
        <w:pStyle w:val="H6"/>
      </w:pPr>
      <w:r w:rsidRPr="00F56DB7">
        <w:t>(1)</w:t>
      </w:r>
    </w:p>
    <w:p w14:paraId="3FFFF9E2" w14:textId="77777777" w:rsidR="00511062" w:rsidRPr="00F56DB7" w:rsidRDefault="00511062" w:rsidP="00511062">
      <w:pPr>
        <w:pStyle w:val="PL"/>
      </w:pPr>
      <w:r w:rsidRPr="00F56DB7">
        <w:rPr>
          <w:b/>
        </w:rPr>
        <w:t>with</w:t>
      </w:r>
      <w:r w:rsidRPr="00F56DB7">
        <w:t xml:space="preserve"> { UE being registered to IMS }</w:t>
      </w:r>
    </w:p>
    <w:p w14:paraId="5A22199C"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693D6397" w14:textId="77777777" w:rsidR="00511062" w:rsidRPr="00F56DB7" w:rsidRDefault="00511062" w:rsidP="00511062">
      <w:pPr>
        <w:pStyle w:val="PL"/>
      </w:pPr>
      <w:r w:rsidRPr="00F56DB7">
        <w:t xml:space="preserve">  </w:t>
      </w:r>
      <w:r w:rsidRPr="00F56DB7">
        <w:rPr>
          <w:b/>
        </w:rPr>
        <w:t>when</w:t>
      </w:r>
      <w:r w:rsidRPr="00F56DB7">
        <w:t xml:space="preserve"> { UE is made to start a conference call }</w:t>
      </w:r>
    </w:p>
    <w:p w14:paraId="73228399" w14:textId="77777777" w:rsidR="00511062" w:rsidRPr="00F56DB7" w:rsidRDefault="00511062" w:rsidP="00511062">
      <w:pPr>
        <w:pStyle w:val="PL"/>
      </w:pPr>
      <w:r w:rsidRPr="00F56DB7">
        <w:t xml:space="preserve">    </w:t>
      </w:r>
      <w:r w:rsidRPr="00F56DB7">
        <w:rPr>
          <w:b/>
        </w:rPr>
        <w:t>then</w:t>
      </w:r>
      <w:r w:rsidRPr="00F56DB7">
        <w:t xml:space="preserve"> { UE sends INVITE to the conference factory and completes the conference call initiation and subscribes to conference event }</w:t>
      </w:r>
    </w:p>
    <w:p w14:paraId="0E1F8C6E" w14:textId="586282AF" w:rsidR="00511062" w:rsidRPr="00F56DB7" w:rsidRDefault="00511062" w:rsidP="00511062">
      <w:pPr>
        <w:pStyle w:val="PL"/>
      </w:pPr>
      <w:r w:rsidRPr="00F56DB7">
        <w:t xml:space="preserve">            }</w:t>
      </w:r>
    </w:p>
    <w:p w14:paraId="563C5DD2" w14:textId="77777777" w:rsidR="00511062" w:rsidRPr="00F56DB7" w:rsidRDefault="00511062" w:rsidP="00511062">
      <w:pPr>
        <w:pStyle w:val="PL"/>
      </w:pPr>
    </w:p>
    <w:p w14:paraId="6B5B1793" w14:textId="77777777" w:rsidR="00511062" w:rsidRPr="00F56DB7" w:rsidRDefault="00511062" w:rsidP="00511062">
      <w:pPr>
        <w:pStyle w:val="H6"/>
      </w:pPr>
      <w:r w:rsidRPr="00F56DB7">
        <w:t>(2)</w:t>
      </w:r>
    </w:p>
    <w:p w14:paraId="20A44469" w14:textId="77777777" w:rsidR="00511062" w:rsidRPr="00F56DB7" w:rsidRDefault="00511062" w:rsidP="00511062">
      <w:pPr>
        <w:pStyle w:val="PL"/>
      </w:pPr>
      <w:r w:rsidRPr="00F56DB7">
        <w:rPr>
          <w:b/>
        </w:rPr>
        <w:t>with</w:t>
      </w:r>
      <w:r w:rsidRPr="00F56DB7">
        <w:t xml:space="preserve"> { Conference call going on }</w:t>
      </w:r>
    </w:p>
    <w:p w14:paraId="58E13A19"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537EB5A3" w14:textId="77777777" w:rsidR="00511062" w:rsidRPr="00F56DB7" w:rsidRDefault="00511062" w:rsidP="00511062">
      <w:pPr>
        <w:pStyle w:val="PL"/>
      </w:pPr>
      <w:r w:rsidRPr="00F56DB7">
        <w:t xml:space="preserve">  </w:t>
      </w:r>
      <w:r w:rsidRPr="00F56DB7">
        <w:rPr>
          <w:b/>
        </w:rPr>
        <w:t>when</w:t>
      </w:r>
      <w:r w:rsidRPr="00F56DB7">
        <w:t xml:space="preserve"> { UE is made to invite another user to the conference call }</w:t>
      </w:r>
    </w:p>
    <w:p w14:paraId="3F0AFEEA" w14:textId="77777777" w:rsidR="00511062" w:rsidRPr="00F56DB7" w:rsidRDefault="00511062" w:rsidP="00511062">
      <w:pPr>
        <w:pStyle w:val="PL"/>
      </w:pPr>
      <w:r w:rsidRPr="00F56DB7">
        <w:t xml:space="preserve">    </w:t>
      </w:r>
      <w:r w:rsidRPr="00F56DB7">
        <w:rPr>
          <w:b/>
        </w:rPr>
        <w:t>then</w:t>
      </w:r>
      <w:r w:rsidRPr="00F56DB7">
        <w:t xml:space="preserve"> { UE sends REFER to the conference focus }</w:t>
      </w:r>
    </w:p>
    <w:p w14:paraId="23E2228A" w14:textId="7200BCA3" w:rsidR="00511062" w:rsidRPr="00F56DB7" w:rsidRDefault="00511062" w:rsidP="00511062">
      <w:pPr>
        <w:pStyle w:val="PL"/>
      </w:pPr>
      <w:r w:rsidRPr="00F56DB7">
        <w:t xml:space="preserve">            }</w:t>
      </w:r>
    </w:p>
    <w:p w14:paraId="2151C0EA" w14:textId="77777777" w:rsidR="00511062" w:rsidRPr="00F56DB7" w:rsidRDefault="00511062" w:rsidP="00511062">
      <w:pPr>
        <w:pStyle w:val="PL"/>
      </w:pPr>
    </w:p>
    <w:p w14:paraId="3553BF35" w14:textId="77777777" w:rsidR="00511062" w:rsidRPr="00F56DB7" w:rsidRDefault="00511062" w:rsidP="00511062">
      <w:pPr>
        <w:pStyle w:val="H6"/>
      </w:pPr>
      <w:r w:rsidRPr="00F56DB7">
        <w:t>(3)</w:t>
      </w:r>
    </w:p>
    <w:p w14:paraId="68DB1B22" w14:textId="77777777" w:rsidR="00511062" w:rsidRPr="00F56DB7" w:rsidRDefault="00511062" w:rsidP="00511062">
      <w:pPr>
        <w:pStyle w:val="PL"/>
      </w:pPr>
      <w:r w:rsidRPr="00F56DB7">
        <w:rPr>
          <w:b/>
        </w:rPr>
        <w:t>with</w:t>
      </w:r>
      <w:r w:rsidRPr="00F56DB7">
        <w:t xml:space="preserve"> { UE having invited another user to the conference call }</w:t>
      </w:r>
    </w:p>
    <w:p w14:paraId="38ACE11C"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5B44CF61" w14:textId="77777777" w:rsidR="00511062" w:rsidRPr="00F56DB7" w:rsidRDefault="00511062" w:rsidP="00511062">
      <w:pPr>
        <w:pStyle w:val="PL"/>
      </w:pPr>
      <w:r w:rsidRPr="00F56DB7">
        <w:t xml:space="preserve">  </w:t>
      </w:r>
      <w:r w:rsidRPr="00F56DB7">
        <w:rPr>
          <w:b/>
        </w:rPr>
        <w:t>when</w:t>
      </w:r>
      <w:r w:rsidRPr="00F56DB7">
        <w:t xml:space="preserve"> { UE receives 202 Accepted followed by notification messages for the REFER request, the confirmation on the other user and conditional conference event package }</w:t>
      </w:r>
    </w:p>
    <w:p w14:paraId="79D49EC4" w14:textId="77777777" w:rsidR="00511062" w:rsidRPr="00F56DB7" w:rsidRDefault="00511062" w:rsidP="00511062">
      <w:pPr>
        <w:pStyle w:val="PL"/>
      </w:pPr>
      <w:r w:rsidRPr="00F56DB7">
        <w:t xml:space="preserve">    </w:t>
      </w:r>
      <w:r w:rsidRPr="00F56DB7">
        <w:rPr>
          <w:b/>
        </w:rPr>
        <w:t>then</w:t>
      </w:r>
      <w:r w:rsidRPr="00F56DB7">
        <w:t xml:space="preserve"> { UE sends 200 OK for each received NOTIFY request }</w:t>
      </w:r>
    </w:p>
    <w:p w14:paraId="6CDBBFEF" w14:textId="77777777" w:rsidR="00511062" w:rsidRPr="00F56DB7" w:rsidRDefault="00511062" w:rsidP="00511062">
      <w:pPr>
        <w:pStyle w:val="PL"/>
      </w:pPr>
      <w:r w:rsidRPr="00F56DB7">
        <w:t xml:space="preserve">            }</w:t>
      </w:r>
    </w:p>
    <w:p w14:paraId="455F220B"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6DA9E153" w14:textId="77777777" w:rsidR="00511062" w:rsidRPr="00F56DB7" w:rsidRDefault="00511062" w:rsidP="00511062">
      <w:pPr>
        <w:pStyle w:val="H6"/>
      </w:pPr>
      <w:r w:rsidRPr="00F56DB7">
        <w:t>(4)</w:t>
      </w:r>
    </w:p>
    <w:p w14:paraId="29362B7C" w14:textId="77777777" w:rsidR="00511062" w:rsidRPr="00F56DB7" w:rsidRDefault="00511062" w:rsidP="00511062">
      <w:pPr>
        <w:pStyle w:val="PL"/>
      </w:pPr>
      <w:r w:rsidRPr="00F56DB7">
        <w:rPr>
          <w:b/>
        </w:rPr>
        <w:t>with</w:t>
      </w:r>
      <w:r w:rsidRPr="00F56DB7">
        <w:t xml:space="preserve"> { Conference call going on }</w:t>
      </w:r>
    </w:p>
    <w:p w14:paraId="1E2EF11E"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09E4C0CD" w14:textId="77777777" w:rsidR="00511062" w:rsidRPr="00F56DB7" w:rsidRDefault="00511062" w:rsidP="00511062">
      <w:pPr>
        <w:pStyle w:val="PL"/>
      </w:pPr>
      <w:r w:rsidRPr="00F56DB7">
        <w:t xml:space="preserve">  </w:t>
      </w:r>
      <w:r w:rsidRPr="00F56DB7">
        <w:rPr>
          <w:b/>
        </w:rPr>
        <w:t>when</w:t>
      </w:r>
      <w:r w:rsidRPr="00F56DB7">
        <w:t xml:space="preserve"> { UE is made to leave the call }</w:t>
      </w:r>
    </w:p>
    <w:p w14:paraId="27C53517" w14:textId="77777777" w:rsidR="00511062" w:rsidRPr="00F56DB7" w:rsidRDefault="00511062" w:rsidP="00511062">
      <w:pPr>
        <w:pStyle w:val="PL"/>
      </w:pPr>
      <w:r w:rsidRPr="00F56DB7">
        <w:t xml:space="preserve">    </w:t>
      </w:r>
      <w:r w:rsidRPr="00F56DB7">
        <w:rPr>
          <w:b/>
        </w:rPr>
        <w:t>then</w:t>
      </w:r>
      <w:r w:rsidRPr="00F56DB7">
        <w:t xml:space="preserve"> { UE sends BYE and processes notification for conf event if any }</w:t>
      </w:r>
    </w:p>
    <w:p w14:paraId="53928B2C" w14:textId="77777777" w:rsidR="00511062" w:rsidRPr="00F56DB7" w:rsidRDefault="00511062" w:rsidP="00511062">
      <w:pPr>
        <w:pStyle w:val="PL"/>
      </w:pPr>
      <w:r w:rsidRPr="00F56DB7">
        <w:t xml:space="preserve">            }</w:t>
      </w:r>
    </w:p>
    <w:p w14:paraId="37F1EC54"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7042815" w14:textId="77777777" w:rsidR="00511062" w:rsidRPr="00F56DB7" w:rsidRDefault="00511062" w:rsidP="00511062">
      <w:pPr>
        <w:pStyle w:val="H6"/>
      </w:pPr>
      <w:r w:rsidRPr="00F56DB7">
        <w:t>8.32.2</w:t>
      </w:r>
      <w:r w:rsidRPr="00F56DB7">
        <w:tab/>
        <w:t>Conformance Requirements</w:t>
      </w:r>
    </w:p>
    <w:p w14:paraId="5582981A" w14:textId="77777777" w:rsidR="00511062" w:rsidRPr="00F56DB7" w:rsidRDefault="00511062" w:rsidP="00511062">
      <w:r w:rsidRPr="00F56DB7">
        <w:t>The conformance requirements covered in the present test case are, unless otherwise stated, Rel-15 requirements.</w:t>
      </w:r>
    </w:p>
    <w:p w14:paraId="0E11FB8F" w14:textId="77777777" w:rsidR="00511062" w:rsidRPr="00F56DB7" w:rsidRDefault="00511062" w:rsidP="00511062">
      <w:pPr>
        <w:keepNext/>
      </w:pPr>
      <w:r w:rsidRPr="00F56DB7">
        <w:t>[TS 24.147, clause 5.3.1.5.3]:</w:t>
      </w:r>
    </w:p>
    <w:p w14:paraId="62EC55D1" w14:textId="77777777" w:rsidR="00511062" w:rsidRPr="00F56DB7" w:rsidRDefault="00511062" w:rsidP="00511062">
      <w:r w:rsidRPr="00F56DB7">
        <w:t xml:space="preserve">Upon generating a REFER request in accordance with the procedures specified in 3GPP TS 24.229 [5], IETF RFC 3515 [17] as updated by IETF RFC 6665 [10] and IETF RFC 7647 [39] that is destined to the conference focus </w:t>
      </w:r>
      <w:proofErr w:type="gramStart"/>
      <w:r w:rsidRPr="00F56DB7">
        <w:t>in order to</w:t>
      </w:r>
      <w:proofErr w:type="gramEnd"/>
      <w:r w:rsidRPr="00F56DB7">
        <w:t xml:space="preserve"> invite another user to a specific conference, the conference participant shall:</w:t>
      </w:r>
    </w:p>
    <w:p w14:paraId="1FA52DF6" w14:textId="77777777" w:rsidR="00511062" w:rsidRPr="00F56DB7" w:rsidRDefault="00511062" w:rsidP="00511062">
      <w:pPr>
        <w:pStyle w:val="B10"/>
      </w:pPr>
      <w:r w:rsidRPr="00F56DB7">
        <w:t>1)</w:t>
      </w:r>
      <w:r w:rsidRPr="00F56DB7">
        <w:tab/>
        <w:t>set the request URI of the REFER request to the conference URI to which the user is invited to;</w:t>
      </w:r>
    </w:p>
    <w:p w14:paraId="1EE0F396" w14:textId="77777777" w:rsidR="00511062" w:rsidRPr="00F56DB7" w:rsidRDefault="00511062" w:rsidP="00511062">
      <w:pPr>
        <w:pStyle w:val="B10"/>
      </w:pPr>
      <w:r w:rsidRPr="00F56DB7">
        <w:t>2)</w:t>
      </w:r>
      <w:r w:rsidRPr="00F56DB7">
        <w:tab/>
        <w:t xml:space="preserve">set the Refer-To header of the REFER request to the SIP URI or </w:t>
      </w:r>
      <w:proofErr w:type="spellStart"/>
      <w:r w:rsidRPr="00F56DB7">
        <w:t>tel</w:t>
      </w:r>
      <w:proofErr w:type="spellEnd"/>
      <w:r w:rsidRPr="00F56DB7">
        <w:t xml:space="preserve"> URL of the user who is invited to the conference;</w:t>
      </w:r>
    </w:p>
    <w:p w14:paraId="36ED8454" w14:textId="77777777" w:rsidR="00511062" w:rsidRPr="00F56DB7" w:rsidRDefault="00511062" w:rsidP="00511062">
      <w:pPr>
        <w:pStyle w:val="B10"/>
      </w:pPr>
      <w:r w:rsidRPr="00F56DB7">
        <w:t>3)</w:t>
      </w:r>
      <w:r w:rsidRPr="00F56DB7">
        <w:tab/>
        <w:t>either include the "method" URI parameter with the value "INVITE" or omit the "method" URI parameter in the Refer-To header; and</w:t>
      </w:r>
    </w:p>
    <w:p w14:paraId="50FA6541" w14:textId="77777777" w:rsidR="00511062" w:rsidRPr="00F56DB7" w:rsidRDefault="00511062" w:rsidP="00511062">
      <w:pPr>
        <w:pStyle w:val="NO"/>
      </w:pPr>
      <w:r w:rsidRPr="00F56DB7">
        <w:t>NOTE:</w:t>
      </w:r>
      <w:r w:rsidRPr="00F56DB7">
        <w:tab/>
        <w:t>Other headers of the REFER request will be set in accordance with 3GPP TS 24.229 [5].</w:t>
      </w:r>
    </w:p>
    <w:p w14:paraId="310B472E" w14:textId="77777777" w:rsidR="00511062" w:rsidRPr="00F56DB7" w:rsidRDefault="00511062" w:rsidP="00511062">
      <w:pPr>
        <w:pStyle w:val="B10"/>
      </w:pPr>
      <w:r w:rsidRPr="00F56DB7">
        <w:t>4)</w:t>
      </w:r>
      <w:r w:rsidRPr="00F56DB7">
        <w:tab/>
        <w:t>send the REFER request towards the conference focus that is hosting the conference.</w:t>
      </w:r>
    </w:p>
    <w:p w14:paraId="18B67E04" w14:textId="77777777" w:rsidR="00511062" w:rsidRPr="00F56DB7" w:rsidRDefault="00511062" w:rsidP="00511062">
      <w:r w:rsidRPr="00F56DB7">
        <w:t xml:space="preserve">The UE may additionally include the Referred-By header to the REFER request and set it to the URI of the conference participant that is sending the REFER request. </w:t>
      </w:r>
    </w:p>
    <w:p w14:paraId="2C0D0BD0" w14:textId="77777777" w:rsidR="00511062" w:rsidRPr="00F56DB7" w:rsidRDefault="00511062" w:rsidP="00511062">
      <w:r w:rsidRPr="00F56DB7">
        <w:t xml:space="preserve">In case of an active session the UE may additionally include the Replaces header in the header portion of the SIP URI of the Refer-to header field of the REFER request. If the user involved in the active session is identified by a </w:t>
      </w:r>
      <w:proofErr w:type="spellStart"/>
      <w:r w:rsidRPr="00F56DB7">
        <w:t>tel</w:t>
      </w:r>
      <w:proofErr w:type="spellEnd"/>
      <w:r w:rsidRPr="00F56DB7">
        <w:t xml:space="preserve"> URI, the UE shall convert the </w:t>
      </w:r>
      <w:proofErr w:type="spellStart"/>
      <w:r w:rsidRPr="00F56DB7">
        <w:t>tel</w:t>
      </w:r>
      <w:proofErr w:type="spellEnd"/>
      <w:r w:rsidRPr="00F56DB7">
        <w:t xml:space="preserve"> URI to an SIP URI as described in RFC 3261 [7] before including the Replaces header field. The included Replaces header field shall refer to the active dialog that is replaced by the ad-hoc conference. The Replaces header field shall comply with RFC 3891 [33].</w:t>
      </w:r>
    </w:p>
    <w:p w14:paraId="0B8AF26C" w14:textId="77777777" w:rsidR="00511062" w:rsidRPr="00F56DB7" w:rsidRDefault="00511062" w:rsidP="00511062">
      <w:r w:rsidRPr="00F56DB7">
        <w:t>Afterwards the UE shall treat incoming NOTIFY requests that are related to the previously sent REFER request in accordance with RFC 3515 [17] as updated by RFC 6665 [10] and may indicate the received information to the user.</w:t>
      </w:r>
    </w:p>
    <w:p w14:paraId="6C82D420" w14:textId="77777777" w:rsidR="00511062" w:rsidRPr="00F56DB7" w:rsidRDefault="00511062" w:rsidP="00511062">
      <w:pPr>
        <w:pStyle w:val="H6"/>
      </w:pPr>
      <w:r w:rsidRPr="00F56DB7">
        <w:t>8.32.3</w:t>
      </w:r>
      <w:r w:rsidRPr="00F56DB7">
        <w:tab/>
        <w:t>Test description</w:t>
      </w:r>
    </w:p>
    <w:p w14:paraId="7210C6FC" w14:textId="77777777" w:rsidR="00511062" w:rsidRPr="00F56DB7" w:rsidRDefault="00511062" w:rsidP="00511062">
      <w:pPr>
        <w:pStyle w:val="H6"/>
      </w:pPr>
      <w:r w:rsidRPr="00F56DB7">
        <w:t>8.32.3.1</w:t>
      </w:r>
      <w:r w:rsidRPr="00F56DB7">
        <w:tab/>
        <w:t>Pre-test conditions</w:t>
      </w:r>
    </w:p>
    <w:p w14:paraId="08AE9907" w14:textId="77777777" w:rsidR="00511062" w:rsidRPr="00F56DB7" w:rsidRDefault="00511062" w:rsidP="00511062">
      <w:pPr>
        <w:pStyle w:val="H6"/>
      </w:pPr>
      <w:r w:rsidRPr="00F56DB7">
        <w:t>System Simulator:</w:t>
      </w:r>
    </w:p>
    <w:p w14:paraId="2D314F2D" w14:textId="77777777" w:rsidR="00511062" w:rsidRPr="00F56DB7" w:rsidRDefault="00511062" w:rsidP="00511062">
      <w:pPr>
        <w:pStyle w:val="B10"/>
      </w:pPr>
      <w:r w:rsidRPr="00F56DB7">
        <w:t>-</w:t>
      </w:r>
      <w:r w:rsidRPr="00F56DB7">
        <w:tab/>
        <w:t>1 NR Cell connected to 5GC, default parameters.</w:t>
      </w:r>
    </w:p>
    <w:p w14:paraId="57B73C93" w14:textId="77777777" w:rsidR="00511062" w:rsidRPr="00F56DB7" w:rsidRDefault="00511062" w:rsidP="00511062">
      <w:pPr>
        <w:pStyle w:val="B10"/>
      </w:pPr>
      <w:r w:rsidRPr="00F56DB7">
        <w:t>-</w:t>
      </w:r>
      <w:r w:rsidRPr="00F56DB7">
        <w:tab/>
        <w:t>SS has performed AKAv1-MD5 authentication with the UE and accepted the registration.</w:t>
      </w:r>
    </w:p>
    <w:p w14:paraId="2B9BBB54" w14:textId="77777777" w:rsidR="00511062" w:rsidRPr="00F56DB7" w:rsidRDefault="00511062" w:rsidP="00511062">
      <w:pPr>
        <w:pStyle w:val="H6"/>
      </w:pPr>
      <w:r w:rsidRPr="00F56DB7">
        <w:t>UE:</w:t>
      </w:r>
    </w:p>
    <w:p w14:paraId="106E5CE3"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74EE1BFF" w14:textId="77777777" w:rsidR="00511062" w:rsidRPr="00F56DB7" w:rsidRDefault="00511062" w:rsidP="00511062">
      <w:pPr>
        <w:pStyle w:val="B10"/>
        <w:rPr>
          <w:snapToGrid w:val="0"/>
        </w:rPr>
      </w:pPr>
      <w:r w:rsidRPr="00F56DB7">
        <w:t>-</w:t>
      </w:r>
      <w:r w:rsidRPr="00F56DB7">
        <w:tab/>
      </w:r>
      <w:r w:rsidRPr="00F56DB7">
        <w:rPr>
          <w:snapToGrid w:val="0"/>
        </w:rPr>
        <w:t>UE is configured to register for IMS after switch on.</w:t>
      </w:r>
    </w:p>
    <w:p w14:paraId="6DB4F3EE" w14:textId="77777777" w:rsidR="00511062" w:rsidRPr="00F56DB7" w:rsidRDefault="00511062" w:rsidP="00511062">
      <w:pPr>
        <w:pStyle w:val="H6"/>
      </w:pPr>
      <w:r w:rsidRPr="00F56DB7">
        <w:t>Preamble:</w:t>
      </w:r>
    </w:p>
    <w:p w14:paraId="51FED9AF" w14:textId="791840FF" w:rsidR="00511062" w:rsidRPr="00F56DB7" w:rsidRDefault="00511062" w:rsidP="00511062">
      <w:pPr>
        <w:pStyle w:val="B10"/>
      </w:pPr>
      <w:r w:rsidRPr="00F56DB7">
        <w:t>-</w:t>
      </w:r>
      <w:r w:rsidRPr="00F56DB7">
        <w:tab/>
        <w:t>The UE is in test state 1N-A (TS 38.508-1</w:t>
      </w:r>
      <w:r w:rsidR="0043607E" w:rsidRPr="00F56DB7">
        <w:t xml:space="preserve"> [21]</w:t>
      </w:r>
      <w:r w:rsidRPr="00F56DB7">
        <w:t>) and registered to IMS.</w:t>
      </w:r>
    </w:p>
    <w:p w14:paraId="38F201E4" w14:textId="77777777" w:rsidR="00511062" w:rsidRPr="00F56DB7" w:rsidRDefault="00511062" w:rsidP="00511062">
      <w:pPr>
        <w:pStyle w:val="H6"/>
        <w:rPr>
          <w:snapToGrid w:val="0"/>
        </w:rPr>
      </w:pPr>
      <w:r w:rsidRPr="00F56DB7">
        <w:t>8.32.3.2</w:t>
      </w:r>
      <w:r w:rsidRPr="00F56DB7">
        <w:tab/>
      </w:r>
      <w:r w:rsidRPr="00F56DB7">
        <w:rPr>
          <w:snapToGrid w:val="0"/>
        </w:rPr>
        <w:t>Test procedure sequence</w:t>
      </w:r>
    </w:p>
    <w:p w14:paraId="373F5036" w14:textId="77777777" w:rsidR="00511062" w:rsidRPr="00F56DB7" w:rsidRDefault="00511062" w:rsidP="00511062">
      <w:pPr>
        <w:pStyle w:val="TH"/>
        <w:rPr>
          <w:rFonts w:cs="Arial"/>
        </w:rPr>
      </w:pPr>
      <w:r w:rsidRPr="00F56DB7">
        <w:rPr>
          <w:rFonts w:cs="Arial"/>
        </w:rPr>
        <w:t>Table 8.32.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594"/>
        <w:gridCol w:w="113"/>
        <w:gridCol w:w="4985"/>
        <w:gridCol w:w="116"/>
        <w:gridCol w:w="593"/>
        <w:gridCol w:w="116"/>
        <w:gridCol w:w="1587"/>
        <w:gridCol w:w="116"/>
        <w:gridCol w:w="451"/>
        <w:gridCol w:w="116"/>
        <w:gridCol w:w="734"/>
        <w:gridCol w:w="116"/>
      </w:tblGrid>
      <w:tr w:rsidR="00511062" w:rsidRPr="00F56DB7" w14:paraId="0C585DB3" w14:textId="77777777" w:rsidTr="00CD03F3">
        <w:trPr>
          <w:gridAfter w:val="1"/>
          <w:wAfter w:w="116" w:type="dxa"/>
          <w:jc w:val="center"/>
        </w:trPr>
        <w:tc>
          <w:tcPr>
            <w:tcW w:w="706" w:type="dxa"/>
            <w:gridSpan w:val="2"/>
            <w:tcBorders>
              <w:bottom w:val="nil"/>
            </w:tcBorders>
          </w:tcPr>
          <w:p w14:paraId="12F4ECEE" w14:textId="77777777" w:rsidR="00511062" w:rsidRPr="00F56DB7" w:rsidRDefault="00511062" w:rsidP="00C06FDE">
            <w:pPr>
              <w:pStyle w:val="TAH"/>
            </w:pPr>
            <w:r w:rsidRPr="00F56DB7">
              <w:t>St</w:t>
            </w:r>
          </w:p>
        </w:tc>
        <w:tc>
          <w:tcPr>
            <w:tcW w:w="5098" w:type="dxa"/>
            <w:gridSpan w:val="2"/>
          </w:tcPr>
          <w:p w14:paraId="59321A9C" w14:textId="77777777" w:rsidR="00511062" w:rsidRPr="00F56DB7" w:rsidRDefault="00511062" w:rsidP="00C06FDE">
            <w:pPr>
              <w:pStyle w:val="TAH"/>
            </w:pPr>
            <w:r w:rsidRPr="00F56DB7">
              <w:t>Procedure</w:t>
            </w:r>
          </w:p>
        </w:tc>
        <w:tc>
          <w:tcPr>
            <w:tcW w:w="2412" w:type="dxa"/>
            <w:gridSpan w:val="4"/>
          </w:tcPr>
          <w:p w14:paraId="7233BCB1" w14:textId="77777777" w:rsidR="00511062" w:rsidRPr="00F56DB7" w:rsidRDefault="00511062" w:rsidP="00C06FDE">
            <w:pPr>
              <w:pStyle w:val="TAH"/>
            </w:pPr>
            <w:r w:rsidRPr="00F56DB7">
              <w:t>Message Sequence</w:t>
            </w:r>
          </w:p>
        </w:tc>
        <w:tc>
          <w:tcPr>
            <w:tcW w:w="567" w:type="dxa"/>
            <w:gridSpan w:val="2"/>
            <w:tcBorders>
              <w:bottom w:val="nil"/>
            </w:tcBorders>
          </w:tcPr>
          <w:p w14:paraId="45DAD354" w14:textId="77777777" w:rsidR="00511062" w:rsidRPr="00F56DB7" w:rsidRDefault="00511062" w:rsidP="00C06FDE">
            <w:pPr>
              <w:pStyle w:val="TAH"/>
            </w:pPr>
            <w:r w:rsidRPr="00F56DB7">
              <w:t>TP</w:t>
            </w:r>
          </w:p>
        </w:tc>
        <w:tc>
          <w:tcPr>
            <w:tcW w:w="850" w:type="dxa"/>
            <w:gridSpan w:val="2"/>
            <w:tcBorders>
              <w:bottom w:val="nil"/>
            </w:tcBorders>
          </w:tcPr>
          <w:p w14:paraId="76EA0F42" w14:textId="77777777" w:rsidR="00511062" w:rsidRPr="00F56DB7" w:rsidRDefault="00511062" w:rsidP="00C06FDE">
            <w:pPr>
              <w:pStyle w:val="TAH"/>
            </w:pPr>
            <w:r w:rsidRPr="00F56DB7">
              <w:t>Verdict</w:t>
            </w:r>
          </w:p>
        </w:tc>
      </w:tr>
      <w:tr w:rsidR="00511062" w:rsidRPr="00F56DB7" w14:paraId="0D93CACD" w14:textId="77777777" w:rsidTr="00CD03F3">
        <w:trPr>
          <w:gridAfter w:val="1"/>
          <w:wAfter w:w="116" w:type="dxa"/>
          <w:jc w:val="center"/>
        </w:trPr>
        <w:tc>
          <w:tcPr>
            <w:tcW w:w="706" w:type="dxa"/>
            <w:gridSpan w:val="2"/>
            <w:tcBorders>
              <w:top w:val="nil"/>
            </w:tcBorders>
          </w:tcPr>
          <w:p w14:paraId="350F6648" w14:textId="77777777" w:rsidR="00511062" w:rsidRPr="00F56DB7" w:rsidRDefault="00511062" w:rsidP="00C06FDE">
            <w:pPr>
              <w:pStyle w:val="TAH"/>
            </w:pPr>
          </w:p>
        </w:tc>
        <w:tc>
          <w:tcPr>
            <w:tcW w:w="5098" w:type="dxa"/>
            <w:gridSpan w:val="2"/>
          </w:tcPr>
          <w:p w14:paraId="2AD3B239" w14:textId="77777777" w:rsidR="00511062" w:rsidRPr="00F56DB7" w:rsidRDefault="00511062" w:rsidP="00C06FDE">
            <w:pPr>
              <w:pStyle w:val="TAL"/>
            </w:pPr>
          </w:p>
        </w:tc>
        <w:tc>
          <w:tcPr>
            <w:tcW w:w="709" w:type="dxa"/>
            <w:gridSpan w:val="2"/>
          </w:tcPr>
          <w:p w14:paraId="1668F4EC" w14:textId="77777777" w:rsidR="00511062" w:rsidRPr="00F56DB7" w:rsidRDefault="00511062" w:rsidP="00C06FDE">
            <w:pPr>
              <w:pStyle w:val="TAH"/>
            </w:pPr>
            <w:r w:rsidRPr="00F56DB7">
              <w:t>U - S</w:t>
            </w:r>
          </w:p>
        </w:tc>
        <w:tc>
          <w:tcPr>
            <w:tcW w:w="1703" w:type="dxa"/>
            <w:gridSpan w:val="2"/>
          </w:tcPr>
          <w:p w14:paraId="5388CEC3" w14:textId="77777777" w:rsidR="00511062" w:rsidRPr="00F56DB7" w:rsidRDefault="00511062" w:rsidP="00C06FDE">
            <w:pPr>
              <w:pStyle w:val="TAH"/>
            </w:pPr>
            <w:r w:rsidRPr="00F56DB7">
              <w:t>Message</w:t>
            </w:r>
          </w:p>
        </w:tc>
        <w:tc>
          <w:tcPr>
            <w:tcW w:w="567" w:type="dxa"/>
            <w:gridSpan w:val="2"/>
            <w:tcBorders>
              <w:top w:val="nil"/>
            </w:tcBorders>
          </w:tcPr>
          <w:p w14:paraId="4270DE30" w14:textId="77777777" w:rsidR="00511062" w:rsidRPr="00F56DB7" w:rsidRDefault="00511062" w:rsidP="00C06FDE">
            <w:pPr>
              <w:pStyle w:val="TAH"/>
            </w:pPr>
          </w:p>
        </w:tc>
        <w:tc>
          <w:tcPr>
            <w:tcW w:w="850" w:type="dxa"/>
            <w:gridSpan w:val="2"/>
            <w:tcBorders>
              <w:top w:val="nil"/>
            </w:tcBorders>
          </w:tcPr>
          <w:p w14:paraId="7F08BEFC" w14:textId="77777777" w:rsidR="00511062" w:rsidRPr="00F56DB7" w:rsidRDefault="00511062" w:rsidP="00C06FDE">
            <w:pPr>
              <w:pStyle w:val="TAH"/>
            </w:pPr>
          </w:p>
        </w:tc>
      </w:tr>
      <w:tr w:rsidR="00511062" w:rsidRPr="00F56DB7" w14:paraId="24CF0304" w14:textId="77777777" w:rsidTr="00CD03F3">
        <w:trPr>
          <w:gridAfter w:val="1"/>
          <w:wAfter w:w="116" w:type="dxa"/>
          <w:jc w:val="center"/>
        </w:trPr>
        <w:tc>
          <w:tcPr>
            <w:tcW w:w="706" w:type="dxa"/>
            <w:gridSpan w:val="2"/>
            <w:tcBorders>
              <w:top w:val="nil"/>
            </w:tcBorders>
          </w:tcPr>
          <w:p w14:paraId="79D7DAAF" w14:textId="77777777" w:rsidR="00511062" w:rsidRPr="00F56DB7" w:rsidRDefault="00511062" w:rsidP="00C06FDE">
            <w:pPr>
              <w:pStyle w:val="TAC"/>
              <w:rPr>
                <w:lang w:eastAsia="zh-CN"/>
              </w:rPr>
            </w:pPr>
            <w:r w:rsidRPr="00F56DB7">
              <w:rPr>
                <w:lang w:eastAsia="zh-CN"/>
              </w:rPr>
              <w:t>1</w:t>
            </w:r>
          </w:p>
        </w:tc>
        <w:tc>
          <w:tcPr>
            <w:tcW w:w="5098" w:type="dxa"/>
            <w:gridSpan w:val="2"/>
          </w:tcPr>
          <w:p w14:paraId="68ED5EF6" w14:textId="77777777" w:rsidR="00511062" w:rsidRPr="00F56DB7" w:rsidRDefault="00511062" w:rsidP="00C06FDE">
            <w:pPr>
              <w:pStyle w:val="TAL"/>
            </w:pPr>
            <w:r w:rsidRPr="00F56DB7">
              <w:t>The UE is made to attempt an IMS Conference call</w:t>
            </w:r>
          </w:p>
        </w:tc>
        <w:tc>
          <w:tcPr>
            <w:tcW w:w="709" w:type="dxa"/>
            <w:gridSpan w:val="2"/>
            <w:vAlign w:val="center"/>
          </w:tcPr>
          <w:p w14:paraId="7560F914" w14:textId="77777777" w:rsidR="00511062" w:rsidRPr="00F56DB7" w:rsidRDefault="00511062" w:rsidP="00C06FDE">
            <w:pPr>
              <w:pStyle w:val="TAC"/>
              <w:rPr>
                <w:lang w:eastAsia="zh-CN"/>
              </w:rPr>
            </w:pPr>
            <w:r w:rsidRPr="00F56DB7">
              <w:rPr>
                <w:lang w:eastAsia="zh-CN"/>
              </w:rPr>
              <w:t>-</w:t>
            </w:r>
          </w:p>
        </w:tc>
        <w:tc>
          <w:tcPr>
            <w:tcW w:w="1703" w:type="dxa"/>
            <w:gridSpan w:val="2"/>
            <w:vAlign w:val="center"/>
          </w:tcPr>
          <w:p w14:paraId="24405BD2" w14:textId="77777777" w:rsidR="00511062" w:rsidRPr="00F56DB7" w:rsidRDefault="00511062" w:rsidP="00C06FDE">
            <w:pPr>
              <w:pStyle w:val="TAL"/>
            </w:pPr>
            <w:r w:rsidRPr="00F56DB7">
              <w:rPr>
                <w:lang w:eastAsia="zh-CN"/>
              </w:rPr>
              <w:t>-</w:t>
            </w:r>
          </w:p>
        </w:tc>
        <w:tc>
          <w:tcPr>
            <w:tcW w:w="567" w:type="dxa"/>
            <w:gridSpan w:val="2"/>
            <w:tcBorders>
              <w:top w:val="nil"/>
            </w:tcBorders>
            <w:vAlign w:val="center"/>
          </w:tcPr>
          <w:p w14:paraId="540F3BF6"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vAlign w:val="center"/>
          </w:tcPr>
          <w:p w14:paraId="677C40CE" w14:textId="77777777" w:rsidR="00511062" w:rsidRPr="00F56DB7" w:rsidRDefault="00511062" w:rsidP="00C06FDE">
            <w:pPr>
              <w:pStyle w:val="TAC"/>
              <w:rPr>
                <w:lang w:eastAsia="zh-CN"/>
              </w:rPr>
            </w:pPr>
            <w:r w:rsidRPr="00F56DB7">
              <w:rPr>
                <w:lang w:eastAsia="zh-CN"/>
              </w:rPr>
              <w:t>-</w:t>
            </w:r>
          </w:p>
        </w:tc>
      </w:tr>
      <w:tr w:rsidR="00511062" w:rsidRPr="00F56DB7" w14:paraId="3F9B2DFC" w14:textId="77777777" w:rsidTr="00CD03F3">
        <w:trPr>
          <w:gridAfter w:val="1"/>
          <w:wAfter w:w="116" w:type="dxa"/>
          <w:jc w:val="center"/>
        </w:trPr>
        <w:tc>
          <w:tcPr>
            <w:tcW w:w="706" w:type="dxa"/>
            <w:gridSpan w:val="2"/>
            <w:tcBorders>
              <w:top w:val="nil"/>
            </w:tcBorders>
          </w:tcPr>
          <w:p w14:paraId="34B384AC" w14:textId="77777777" w:rsidR="00511062" w:rsidRPr="00F56DB7" w:rsidRDefault="00511062" w:rsidP="00C06FDE">
            <w:pPr>
              <w:pStyle w:val="TAC"/>
              <w:rPr>
                <w:lang w:eastAsia="zh-CN"/>
              </w:rPr>
            </w:pPr>
            <w:r w:rsidRPr="00F56DB7">
              <w:rPr>
                <w:lang w:eastAsia="zh-CN"/>
              </w:rPr>
              <w:t>2</w:t>
            </w:r>
          </w:p>
        </w:tc>
        <w:tc>
          <w:tcPr>
            <w:tcW w:w="5098" w:type="dxa"/>
            <w:gridSpan w:val="2"/>
          </w:tcPr>
          <w:p w14:paraId="4FD2C5EA" w14:textId="77777777" w:rsidR="00511062" w:rsidRPr="00F56DB7" w:rsidRDefault="00511062" w:rsidP="00C06FDE">
            <w:pPr>
              <w:pStyle w:val="TAL"/>
            </w:pPr>
            <w:r w:rsidRPr="00F56DB7">
              <w:t>Check: Does the UE send INVITE with the first SDP offer?</w:t>
            </w:r>
          </w:p>
          <w:p w14:paraId="65F59A9E" w14:textId="495279F3" w:rsidR="008C3B4F" w:rsidRPr="00F56DB7" w:rsidRDefault="008C3B4F" w:rsidP="00C06FDE">
            <w:pPr>
              <w:pStyle w:val="TAL"/>
            </w:pPr>
            <w:r w:rsidRPr="00F56DB7">
              <w:t>(Step 1 of annex A.19)</w:t>
            </w:r>
          </w:p>
        </w:tc>
        <w:tc>
          <w:tcPr>
            <w:tcW w:w="709" w:type="dxa"/>
            <w:gridSpan w:val="2"/>
            <w:vAlign w:val="center"/>
          </w:tcPr>
          <w:p w14:paraId="1A397AF7" w14:textId="77777777" w:rsidR="00511062" w:rsidRPr="00F56DB7" w:rsidRDefault="00511062" w:rsidP="00C06FDE">
            <w:pPr>
              <w:pStyle w:val="TAC"/>
              <w:rPr>
                <w:lang w:eastAsia="zh-CN"/>
              </w:rPr>
            </w:pPr>
            <w:r w:rsidRPr="00F56DB7">
              <w:rPr>
                <w:lang w:eastAsia="zh-CN"/>
              </w:rPr>
              <w:t>--&gt;</w:t>
            </w:r>
          </w:p>
        </w:tc>
        <w:tc>
          <w:tcPr>
            <w:tcW w:w="1703" w:type="dxa"/>
            <w:gridSpan w:val="2"/>
            <w:vAlign w:val="center"/>
          </w:tcPr>
          <w:p w14:paraId="2A2F07DC" w14:textId="77777777" w:rsidR="00511062" w:rsidRPr="00F56DB7" w:rsidRDefault="00511062" w:rsidP="00C06FDE">
            <w:pPr>
              <w:pStyle w:val="TAL"/>
            </w:pPr>
            <w:r w:rsidRPr="00F56DB7">
              <w:rPr>
                <w:lang w:eastAsia="zh-CN"/>
              </w:rPr>
              <w:t>INVITE</w:t>
            </w:r>
          </w:p>
        </w:tc>
        <w:tc>
          <w:tcPr>
            <w:tcW w:w="567" w:type="dxa"/>
            <w:gridSpan w:val="2"/>
            <w:tcBorders>
              <w:top w:val="nil"/>
            </w:tcBorders>
            <w:vAlign w:val="center"/>
          </w:tcPr>
          <w:p w14:paraId="694D4A40" w14:textId="77777777" w:rsidR="00511062" w:rsidRPr="00F56DB7" w:rsidRDefault="00511062" w:rsidP="00C06FDE">
            <w:pPr>
              <w:pStyle w:val="TAC"/>
              <w:rPr>
                <w:lang w:eastAsia="zh-CN"/>
              </w:rPr>
            </w:pPr>
            <w:r w:rsidRPr="00F56DB7">
              <w:rPr>
                <w:lang w:eastAsia="zh-CN"/>
              </w:rPr>
              <w:t>1</w:t>
            </w:r>
          </w:p>
        </w:tc>
        <w:tc>
          <w:tcPr>
            <w:tcW w:w="850" w:type="dxa"/>
            <w:gridSpan w:val="2"/>
            <w:tcBorders>
              <w:top w:val="nil"/>
            </w:tcBorders>
            <w:vAlign w:val="center"/>
          </w:tcPr>
          <w:p w14:paraId="55267674" w14:textId="77777777" w:rsidR="00511062" w:rsidRPr="00F56DB7" w:rsidRDefault="00511062" w:rsidP="00C06FDE">
            <w:pPr>
              <w:pStyle w:val="TAC"/>
              <w:rPr>
                <w:lang w:eastAsia="zh-CN"/>
              </w:rPr>
            </w:pPr>
            <w:r w:rsidRPr="00F56DB7">
              <w:rPr>
                <w:lang w:eastAsia="zh-CN"/>
              </w:rPr>
              <w:t>P</w:t>
            </w:r>
          </w:p>
        </w:tc>
      </w:tr>
      <w:tr w:rsidR="00511062" w:rsidRPr="00F56DB7" w14:paraId="68871E76" w14:textId="77777777" w:rsidTr="00CD03F3">
        <w:trPr>
          <w:gridAfter w:val="1"/>
          <w:wAfter w:w="116" w:type="dxa"/>
          <w:jc w:val="center"/>
        </w:trPr>
        <w:tc>
          <w:tcPr>
            <w:tcW w:w="706" w:type="dxa"/>
            <w:gridSpan w:val="2"/>
            <w:tcBorders>
              <w:top w:val="nil"/>
            </w:tcBorders>
          </w:tcPr>
          <w:p w14:paraId="3F400153" w14:textId="015AFF9A" w:rsidR="00511062" w:rsidRPr="00F56DB7" w:rsidRDefault="00511062" w:rsidP="00C06FDE">
            <w:pPr>
              <w:pStyle w:val="TAC"/>
              <w:rPr>
                <w:lang w:eastAsia="zh-CN"/>
              </w:rPr>
            </w:pPr>
            <w:r w:rsidRPr="00F56DB7">
              <w:rPr>
                <w:lang w:eastAsia="zh-CN"/>
              </w:rPr>
              <w:t>3-</w:t>
            </w:r>
            <w:r w:rsidR="008C3B4F" w:rsidRPr="00F56DB7">
              <w:rPr>
                <w:lang w:eastAsia="zh-CN"/>
              </w:rPr>
              <w:t>1</w:t>
            </w:r>
            <w:r w:rsidR="0043607E" w:rsidRPr="00F56DB7">
              <w:rPr>
                <w:lang w:eastAsia="zh-CN"/>
              </w:rPr>
              <w:t>4</w:t>
            </w:r>
          </w:p>
        </w:tc>
        <w:tc>
          <w:tcPr>
            <w:tcW w:w="5098" w:type="dxa"/>
            <w:gridSpan w:val="2"/>
          </w:tcPr>
          <w:p w14:paraId="52AF7FF8" w14:textId="77777777" w:rsidR="008C3B4F" w:rsidRPr="00F56DB7" w:rsidRDefault="008C3B4F" w:rsidP="008C3B4F">
            <w:pPr>
              <w:pStyle w:val="TAL"/>
              <w:rPr>
                <w:lang w:eastAsia="zh-CN"/>
              </w:rPr>
            </w:pPr>
            <w:r w:rsidRPr="00F56DB7">
              <w:rPr>
                <w:lang w:eastAsia="zh-CN"/>
              </w:rPr>
              <w:t xml:space="preserve">UE and SS continue the procedures of conference call. </w:t>
            </w:r>
          </w:p>
          <w:p w14:paraId="157FB2C2" w14:textId="1B0C573E" w:rsidR="00511062" w:rsidRPr="00F56DB7" w:rsidRDefault="008C3B4F" w:rsidP="008C3B4F">
            <w:pPr>
              <w:pStyle w:val="TAL"/>
              <w:rPr>
                <w:lang w:eastAsia="zh-CN"/>
              </w:rPr>
            </w:pPr>
            <w:r w:rsidRPr="00F56DB7">
              <w:rPr>
                <w:lang w:eastAsia="zh-CN"/>
              </w:rPr>
              <w:t>(Steps 2-</w:t>
            </w:r>
            <w:r w:rsidR="0043607E" w:rsidRPr="00F56DB7">
              <w:rPr>
                <w:lang w:eastAsia="zh-CN"/>
              </w:rPr>
              <w:t>13</w:t>
            </w:r>
            <w:r w:rsidRPr="00F56DB7">
              <w:rPr>
                <w:lang w:eastAsia="zh-CN"/>
              </w:rPr>
              <w:t xml:space="preserve"> of annex A.19) </w:t>
            </w:r>
          </w:p>
        </w:tc>
        <w:tc>
          <w:tcPr>
            <w:tcW w:w="709" w:type="dxa"/>
            <w:gridSpan w:val="2"/>
            <w:vAlign w:val="center"/>
          </w:tcPr>
          <w:p w14:paraId="5EF97BA4" w14:textId="77777777" w:rsidR="00511062" w:rsidRPr="00F56DB7" w:rsidRDefault="00511062" w:rsidP="00C06FDE">
            <w:pPr>
              <w:pStyle w:val="TAC"/>
              <w:rPr>
                <w:lang w:eastAsia="zh-CN"/>
              </w:rPr>
            </w:pPr>
            <w:r w:rsidRPr="00F56DB7">
              <w:rPr>
                <w:lang w:eastAsia="zh-CN"/>
              </w:rPr>
              <w:t>-</w:t>
            </w:r>
          </w:p>
        </w:tc>
        <w:tc>
          <w:tcPr>
            <w:tcW w:w="1703" w:type="dxa"/>
            <w:gridSpan w:val="2"/>
            <w:vAlign w:val="center"/>
          </w:tcPr>
          <w:p w14:paraId="24092124" w14:textId="77777777" w:rsidR="00511062" w:rsidRPr="00F56DB7" w:rsidRDefault="00511062" w:rsidP="00C06FDE">
            <w:pPr>
              <w:pStyle w:val="TAL"/>
            </w:pPr>
            <w:r w:rsidRPr="00F56DB7">
              <w:rPr>
                <w:lang w:eastAsia="zh-CN"/>
              </w:rPr>
              <w:t>-</w:t>
            </w:r>
          </w:p>
        </w:tc>
        <w:tc>
          <w:tcPr>
            <w:tcW w:w="567" w:type="dxa"/>
            <w:gridSpan w:val="2"/>
            <w:tcBorders>
              <w:top w:val="nil"/>
            </w:tcBorders>
            <w:vAlign w:val="center"/>
          </w:tcPr>
          <w:p w14:paraId="0D491E66"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vAlign w:val="center"/>
          </w:tcPr>
          <w:p w14:paraId="491FEAFF" w14:textId="77777777" w:rsidR="00511062" w:rsidRPr="00F56DB7" w:rsidRDefault="00511062" w:rsidP="00C06FDE">
            <w:pPr>
              <w:pStyle w:val="TAC"/>
              <w:rPr>
                <w:lang w:eastAsia="zh-CN"/>
              </w:rPr>
            </w:pPr>
            <w:r w:rsidRPr="00F56DB7">
              <w:rPr>
                <w:lang w:eastAsia="zh-CN"/>
              </w:rPr>
              <w:t>-</w:t>
            </w:r>
          </w:p>
        </w:tc>
      </w:tr>
      <w:tr w:rsidR="00511062" w:rsidRPr="00F56DB7" w14:paraId="104EE84E" w14:textId="77777777" w:rsidTr="00CD03F3">
        <w:trPr>
          <w:gridAfter w:val="1"/>
          <w:wAfter w:w="116" w:type="dxa"/>
          <w:jc w:val="center"/>
        </w:trPr>
        <w:tc>
          <w:tcPr>
            <w:tcW w:w="706" w:type="dxa"/>
            <w:gridSpan w:val="2"/>
          </w:tcPr>
          <w:p w14:paraId="7062551E" w14:textId="437BA404" w:rsidR="00511062" w:rsidRPr="00F56DB7" w:rsidRDefault="0043607E" w:rsidP="00C06FDE">
            <w:pPr>
              <w:pStyle w:val="TAC"/>
              <w:rPr>
                <w:lang w:eastAsia="zh-CN"/>
              </w:rPr>
            </w:pPr>
            <w:r w:rsidRPr="00F56DB7">
              <w:rPr>
                <w:lang w:eastAsia="zh-CN"/>
              </w:rPr>
              <w:t>15</w:t>
            </w:r>
          </w:p>
        </w:tc>
        <w:tc>
          <w:tcPr>
            <w:tcW w:w="5098" w:type="dxa"/>
            <w:gridSpan w:val="2"/>
          </w:tcPr>
          <w:p w14:paraId="076859D0" w14:textId="77777777" w:rsidR="00511062" w:rsidRPr="00F56DB7" w:rsidRDefault="00511062" w:rsidP="00C06FDE">
            <w:pPr>
              <w:pStyle w:val="TAL"/>
              <w:rPr>
                <w:rFonts w:eastAsia="MS Gothic"/>
              </w:rPr>
            </w:pPr>
            <w:r w:rsidRPr="00F56DB7">
              <w:rPr>
                <w:rFonts w:eastAsia="MS Gothic"/>
              </w:rPr>
              <w:t>The UE is made to invite another user to the conference</w:t>
            </w:r>
          </w:p>
        </w:tc>
        <w:tc>
          <w:tcPr>
            <w:tcW w:w="709" w:type="dxa"/>
            <w:gridSpan w:val="2"/>
            <w:vAlign w:val="center"/>
          </w:tcPr>
          <w:p w14:paraId="494A220E" w14:textId="77777777" w:rsidR="00511062" w:rsidRPr="00F56DB7" w:rsidRDefault="00511062" w:rsidP="00C06FDE">
            <w:pPr>
              <w:pStyle w:val="TAC"/>
              <w:rPr>
                <w:lang w:eastAsia="zh-CN"/>
              </w:rPr>
            </w:pPr>
            <w:r w:rsidRPr="00F56DB7">
              <w:rPr>
                <w:lang w:eastAsia="zh-CN"/>
              </w:rPr>
              <w:t>-</w:t>
            </w:r>
          </w:p>
        </w:tc>
        <w:tc>
          <w:tcPr>
            <w:tcW w:w="1703" w:type="dxa"/>
            <w:gridSpan w:val="2"/>
            <w:vAlign w:val="center"/>
          </w:tcPr>
          <w:p w14:paraId="3C095458" w14:textId="77777777" w:rsidR="00511062" w:rsidRPr="00F56DB7" w:rsidRDefault="00511062" w:rsidP="00C06FDE">
            <w:pPr>
              <w:pStyle w:val="TAL"/>
              <w:rPr>
                <w:rFonts w:eastAsia="MS Gothic"/>
              </w:rPr>
            </w:pPr>
            <w:r w:rsidRPr="00F56DB7">
              <w:rPr>
                <w:lang w:eastAsia="zh-CN"/>
              </w:rPr>
              <w:t>-</w:t>
            </w:r>
          </w:p>
        </w:tc>
        <w:tc>
          <w:tcPr>
            <w:tcW w:w="567" w:type="dxa"/>
            <w:gridSpan w:val="2"/>
            <w:vAlign w:val="center"/>
          </w:tcPr>
          <w:p w14:paraId="4CF584F7" w14:textId="77777777" w:rsidR="00511062" w:rsidRPr="00F56DB7" w:rsidRDefault="00511062" w:rsidP="00C06FDE">
            <w:pPr>
              <w:pStyle w:val="TAC"/>
              <w:rPr>
                <w:lang w:eastAsia="zh-CN"/>
              </w:rPr>
            </w:pPr>
            <w:r w:rsidRPr="00F56DB7">
              <w:rPr>
                <w:lang w:eastAsia="zh-CN"/>
              </w:rPr>
              <w:t>-</w:t>
            </w:r>
          </w:p>
        </w:tc>
        <w:tc>
          <w:tcPr>
            <w:tcW w:w="850" w:type="dxa"/>
            <w:gridSpan w:val="2"/>
            <w:vAlign w:val="center"/>
          </w:tcPr>
          <w:p w14:paraId="01FADF23" w14:textId="77777777" w:rsidR="00511062" w:rsidRPr="00F56DB7" w:rsidRDefault="00511062" w:rsidP="00C06FDE">
            <w:pPr>
              <w:pStyle w:val="TAC"/>
              <w:rPr>
                <w:lang w:eastAsia="zh-CN"/>
              </w:rPr>
            </w:pPr>
            <w:r w:rsidRPr="00F56DB7">
              <w:rPr>
                <w:lang w:eastAsia="zh-CN"/>
              </w:rPr>
              <w:t>-</w:t>
            </w:r>
          </w:p>
        </w:tc>
      </w:tr>
      <w:tr w:rsidR="00511062" w:rsidRPr="00F56DB7" w14:paraId="63AE76ED" w14:textId="77777777" w:rsidTr="00CD03F3">
        <w:trPr>
          <w:gridAfter w:val="1"/>
          <w:wAfter w:w="116" w:type="dxa"/>
          <w:jc w:val="center"/>
        </w:trPr>
        <w:tc>
          <w:tcPr>
            <w:tcW w:w="706" w:type="dxa"/>
            <w:gridSpan w:val="2"/>
          </w:tcPr>
          <w:p w14:paraId="3E32C0B8" w14:textId="794FFF29" w:rsidR="00511062" w:rsidRPr="00F56DB7" w:rsidRDefault="0043607E" w:rsidP="00C06FDE">
            <w:pPr>
              <w:pStyle w:val="TAC"/>
              <w:rPr>
                <w:lang w:eastAsia="zh-CN"/>
              </w:rPr>
            </w:pPr>
            <w:r w:rsidRPr="00F56DB7">
              <w:rPr>
                <w:lang w:eastAsia="zh-CN"/>
              </w:rPr>
              <w:t>16</w:t>
            </w:r>
          </w:p>
        </w:tc>
        <w:tc>
          <w:tcPr>
            <w:tcW w:w="5098" w:type="dxa"/>
            <w:gridSpan w:val="2"/>
          </w:tcPr>
          <w:p w14:paraId="2779BAFE" w14:textId="77777777" w:rsidR="008C3B4F" w:rsidRPr="00F56DB7" w:rsidRDefault="00511062" w:rsidP="008C3B4F">
            <w:pPr>
              <w:pStyle w:val="TAL"/>
              <w:rPr>
                <w:snapToGrid w:val="0"/>
              </w:rPr>
            </w:pPr>
            <w:r w:rsidRPr="00F56DB7">
              <w:rPr>
                <w:snapToGrid w:val="0"/>
              </w:rPr>
              <w:t>The UE sends REFER to SS referring to the conference</w:t>
            </w:r>
          </w:p>
          <w:p w14:paraId="3C182F28" w14:textId="04077872" w:rsidR="00511062" w:rsidRPr="00F56DB7" w:rsidRDefault="008C3B4F" w:rsidP="008C3B4F">
            <w:pPr>
              <w:pStyle w:val="TAL"/>
              <w:rPr>
                <w:rFonts w:eastAsia="MS Gothic"/>
              </w:rPr>
            </w:pPr>
            <w:r w:rsidRPr="00F56DB7">
              <w:rPr>
                <w:snapToGrid w:val="0"/>
              </w:rPr>
              <w:t>(Step 1 of annex A.20)</w:t>
            </w:r>
          </w:p>
        </w:tc>
        <w:tc>
          <w:tcPr>
            <w:tcW w:w="709" w:type="dxa"/>
            <w:gridSpan w:val="2"/>
            <w:vAlign w:val="center"/>
          </w:tcPr>
          <w:p w14:paraId="06D5E2FB" w14:textId="77777777" w:rsidR="00511062" w:rsidRPr="00F56DB7" w:rsidRDefault="00511062" w:rsidP="00C06FDE">
            <w:pPr>
              <w:pStyle w:val="TAC"/>
              <w:rPr>
                <w:lang w:eastAsia="zh-CN"/>
              </w:rPr>
            </w:pPr>
            <w:r w:rsidRPr="00F56DB7">
              <w:rPr>
                <w:lang w:eastAsia="zh-CN"/>
              </w:rPr>
              <w:t>--&gt;</w:t>
            </w:r>
          </w:p>
        </w:tc>
        <w:tc>
          <w:tcPr>
            <w:tcW w:w="1703" w:type="dxa"/>
            <w:gridSpan w:val="2"/>
            <w:vAlign w:val="center"/>
          </w:tcPr>
          <w:p w14:paraId="56717BAB" w14:textId="77777777" w:rsidR="00511062" w:rsidRPr="00F56DB7" w:rsidRDefault="00511062" w:rsidP="00C06FDE">
            <w:pPr>
              <w:pStyle w:val="TAL"/>
              <w:rPr>
                <w:lang w:eastAsia="zh-CN"/>
              </w:rPr>
            </w:pPr>
            <w:r w:rsidRPr="00F56DB7">
              <w:rPr>
                <w:lang w:eastAsia="zh-CN"/>
              </w:rPr>
              <w:t>REFER</w:t>
            </w:r>
          </w:p>
        </w:tc>
        <w:tc>
          <w:tcPr>
            <w:tcW w:w="567" w:type="dxa"/>
            <w:gridSpan w:val="2"/>
            <w:vAlign w:val="center"/>
          </w:tcPr>
          <w:p w14:paraId="5AA229B5" w14:textId="77777777" w:rsidR="00511062" w:rsidRPr="00F56DB7" w:rsidRDefault="00511062" w:rsidP="00C06FDE">
            <w:pPr>
              <w:pStyle w:val="TAC"/>
              <w:rPr>
                <w:lang w:eastAsia="zh-CN"/>
              </w:rPr>
            </w:pPr>
            <w:r w:rsidRPr="00F56DB7">
              <w:rPr>
                <w:lang w:eastAsia="zh-CN"/>
              </w:rPr>
              <w:t>2</w:t>
            </w:r>
          </w:p>
        </w:tc>
        <w:tc>
          <w:tcPr>
            <w:tcW w:w="850" w:type="dxa"/>
            <w:gridSpan w:val="2"/>
            <w:vAlign w:val="center"/>
          </w:tcPr>
          <w:p w14:paraId="1A26F5C0" w14:textId="77777777" w:rsidR="00511062" w:rsidRPr="00F56DB7" w:rsidRDefault="00511062" w:rsidP="00C06FDE">
            <w:pPr>
              <w:pStyle w:val="TAC"/>
              <w:rPr>
                <w:lang w:eastAsia="zh-CN"/>
              </w:rPr>
            </w:pPr>
            <w:r w:rsidRPr="00F56DB7">
              <w:rPr>
                <w:lang w:eastAsia="zh-CN"/>
              </w:rPr>
              <w:t>P</w:t>
            </w:r>
          </w:p>
        </w:tc>
      </w:tr>
      <w:tr w:rsidR="00511062" w:rsidRPr="00F56DB7" w14:paraId="4D8CCB70" w14:textId="77777777" w:rsidTr="00CD03F3">
        <w:trPr>
          <w:gridAfter w:val="1"/>
          <w:wAfter w:w="116" w:type="dxa"/>
          <w:jc w:val="center"/>
        </w:trPr>
        <w:tc>
          <w:tcPr>
            <w:tcW w:w="706" w:type="dxa"/>
            <w:gridSpan w:val="2"/>
          </w:tcPr>
          <w:p w14:paraId="37155A6F" w14:textId="562B348F" w:rsidR="00511062" w:rsidRPr="00F56DB7" w:rsidRDefault="0043607E" w:rsidP="00C06FDE">
            <w:pPr>
              <w:pStyle w:val="TAC"/>
              <w:rPr>
                <w:lang w:eastAsia="zh-CN"/>
              </w:rPr>
            </w:pPr>
            <w:r w:rsidRPr="00F56DB7">
              <w:rPr>
                <w:lang w:eastAsia="zh-CN"/>
              </w:rPr>
              <w:t>17-18</w:t>
            </w:r>
          </w:p>
        </w:tc>
        <w:tc>
          <w:tcPr>
            <w:tcW w:w="5098" w:type="dxa"/>
            <w:gridSpan w:val="2"/>
          </w:tcPr>
          <w:p w14:paraId="5AD31503" w14:textId="77777777" w:rsidR="008C3B4F" w:rsidRPr="00F56DB7" w:rsidRDefault="00511062" w:rsidP="008C3B4F">
            <w:pPr>
              <w:pStyle w:val="TAL"/>
              <w:rPr>
                <w:snapToGrid w:val="0"/>
              </w:rPr>
            </w:pPr>
            <w:r w:rsidRPr="00F56DB7">
              <w:rPr>
                <w:snapToGrid w:val="0"/>
              </w:rPr>
              <w:t>The SS responds with a 202 final response</w:t>
            </w:r>
            <w:r w:rsidR="008C3B4F" w:rsidRPr="00F56DB7">
              <w:rPr>
                <w:snapToGrid w:val="0"/>
              </w:rPr>
              <w:t xml:space="preserve"> and sends initial NOTIFY for the implicit subscription created by the REFER request.</w:t>
            </w:r>
          </w:p>
          <w:p w14:paraId="493B2339" w14:textId="6ED9F605" w:rsidR="00511062" w:rsidRPr="00F56DB7" w:rsidRDefault="008C3B4F" w:rsidP="008C3B4F">
            <w:pPr>
              <w:pStyle w:val="TAL"/>
              <w:rPr>
                <w:snapToGrid w:val="0"/>
              </w:rPr>
            </w:pPr>
            <w:r w:rsidRPr="00F56DB7">
              <w:rPr>
                <w:snapToGrid w:val="0"/>
              </w:rPr>
              <w:t>(Steps 2-3 of annex A.20)</w:t>
            </w:r>
          </w:p>
        </w:tc>
        <w:tc>
          <w:tcPr>
            <w:tcW w:w="709" w:type="dxa"/>
            <w:gridSpan w:val="2"/>
            <w:vAlign w:val="center"/>
          </w:tcPr>
          <w:p w14:paraId="7CC325CF" w14:textId="489C545F" w:rsidR="00511062" w:rsidRPr="00F56DB7" w:rsidRDefault="008C3B4F" w:rsidP="00C06FDE">
            <w:pPr>
              <w:pStyle w:val="TAC"/>
              <w:rPr>
                <w:lang w:eastAsia="zh-CN"/>
              </w:rPr>
            </w:pPr>
            <w:r w:rsidRPr="00F56DB7">
              <w:rPr>
                <w:lang w:eastAsia="zh-CN"/>
              </w:rPr>
              <w:t>-</w:t>
            </w:r>
          </w:p>
        </w:tc>
        <w:tc>
          <w:tcPr>
            <w:tcW w:w="1703" w:type="dxa"/>
            <w:gridSpan w:val="2"/>
            <w:vAlign w:val="center"/>
          </w:tcPr>
          <w:p w14:paraId="658E69D0" w14:textId="305D9A47" w:rsidR="00511062" w:rsidRPr="00F56DB7" w:rsidRDefault="008C3B4F" w:rsidP="00C06FDE">
            <w:pPr>
              <w:pStyle w:val="TAL"/>
              <w:rPr>
                <w:lang w:eastAsia="zh-CN"/>
              </w:rPr>
            </w:pPr>
            <w:r w:rsidRPr="00F56DB7">
              <w:rPr>
                <w:snapToGrid w:val="0"/>
              </w:rPr>
              <w:t>-</w:t>
            </w:r>
          </w:p>
        </w:tc>
        <w:tc>
          <w:tcPr>
            <w:tcW w:w="567" w:type="dxa"/>
            <w:gridSpan w:val="2"/>
            <w:vAlign w:val="center"/>
          </w:tcPr>
          <w:p w14:paraId="237E34E5" w14:textId="77777777" w:rsidR="00511062" w:rsidRPr="00F56DB7" w:rsidRDefault="00511062" w:rsidP="00C06FDE">
            <w:pPr>
              <w:pStyle w:val="TAC"/>
              <w:rPr>
                <w:lang w:eastAsia="zh-CN"/>
              </w:rPr>
            </w:pPr>
            <w:r w:rsidRPr="00F56DB7">
              <w:rPr>
                <w:lang w:eastAsia="zh-CN"/>
              </w:rPr>
              <w:t>-</w:t>
            </w:r>
          </w:p>
        </w:tc>
        <w:tc>
          <w:tcPr>
            <w:tcW w:w="850" w:type="dxa"/>
            <w:gridSpan w:val="2"/>
            <w:vAlign w:val="center"/>
          </w:tcPr>
          <w:p w14:paraId="3BBFF0FC" w14:textId="77777777" w:rsidR="00511062" w:rsidRPr="00F56DB7" w:rsidRDefault="00511062" w:rsidP="00C06FDE">
            <w:pPr>
              <w:pStyle w:val="TAC"/>
              <w:rPr>
                <w:lang w:eastAsia="zh-CN"/>
              </w:rPr>
            </w:pPr>
            <w:r w:rsidRPr="00F56DB7">
              <w:rPr>
                <w:lang w:eastAsia="zh-CN"/>
              </w:rPr>
              <w:t>-</w:t>
            </w:r>
          </w:p>
        </w:tc>
      </w:tr>
      <w:tr w:rsidR="00511062" w:rsidRPr="00F56DB7" w14:paraId="68A34ECF" w14:textId="77777777" w:rsidTr="00CD03F3">
        <w:trPr>
          <w:gridAfter w:val="1"/>
          <w:wAfter w:w="116" w:type="dxa"/>
          <w:jc w:val="center"/>
        </w:trPr>
        <w:tc>
          <w:tcPr>
            <w:tcW w:w="706" w:type="dxa"/>
            <w:gridSpan w:val="2"/>
          </w:tcPr>
          <w:p w14:paraId="6F2B7125" w14:textId="528C2F02" w:rsidR="00511062" w:rsidRPr="00F56DB7" w:rsidRDefault="0043607E" w:rsidP="00C06FDE">
            <w:pPr>
              <w:pStyle w:val="TAC"/>
              <w:rPr>
                <w:lang w:eastAsia="zh-CN"/>
              </w:rPr>
            </w:pPr>
            <w:r w:rsidRPr="00F56DB7">
              <w:rPr>
                <w:lang w:eastAsia="zh-CN"/>
              </w:rPr>
              <w:t>19</w:t>
            </w:r>
          </w:p>
        </w:tc>
        <w:tc>
          <w:tcPr>
            <w:tcW w:w="5098" w:type="dxa"/>
            <w:gridSpan w:val="2"/>
          </w:tcPr>
          <w:p w14:paraId="5BE91DE8" w14:textId="77777777" w:rsidR="008C3B4F" w:rsidRPr="00F56DB7" w:rsidRDefault="00511062" w:rsidP="008C3B4F">
            <w:pPr>
              <w:pStyle w:val="TAL"/>
              <w:rPr>
                <w:snapToGrid w:val="0"/>
              </w:rPr>
            </w:pPr>
            <w:r w:rsidRPr="00F56DB7">
              <w:rPr>
                <w:snapToGrid w:val="0"/>
              </w:rPr>
              <w:t>The UE responds the NOTIFY with 200 OK</w:t>
            </w:r>
          </w:p>
          <w:p w14:paraId="70A07905" w14:textId="192D447F" w:rsidR="00511062" w:rsidRPr="00F56DB7" w:rsidRDefault="008C3B4F" w:rsidP="008C3B4F">
            <w:pPr>
              <w:pStyle w:val="TAL"/>
              <w:rPr>
                <w:snapToGrid w:val="0"/>
              </w:rPr>
            </w:pPr>
            <w:r w:rsidRPr="00F56DB7">
              <w:rPr>
                <w:snapToGrid w:val="0"/>
              </w:rPr>
              <w:t>(Step 4 of annex A.20)</w:t>
            </w:r>
          </w:p>
        </w:tc>
        <w:tc>
          <w:tcPr>
            <w:tcW w:w="709" w:type="dxa"/>
            <w:gridSpan w:val="2"/>
            <w:vAlign w:val="center"/>
          </w:tcPr>
          <w:p w14:paraId="574FBA43" w14:textId="77777777" w:rsidR="00511062" w:rsidRPr="00F56DB7" w:rsidRDefault="00511062" w:rsidP="00C06FDE">
            <w:pPr>
              <w:pStyle w:val="TAC"/>
              <w:rPr>
                <w:lang w:eastAsia="zh-CN"/>
              </w:rPr>
            </w:pPr>
            <w:r w:rsidRPr="00F56DB7">
              <w:rPr>
                <w:lang w:eastAsia="zh-CN"/>
              </w:rPr>
              <w:t>--&gt;</w:t>
            </w:r>
          </w:p>
        </w:tc>
        <w:tc>
          <w:tcPr>
            <w:tcW w:w="1703" w:type="dxa"/>
            <w:gridSpan w:val="2"/>
            <w:vAlign w:val="center"/>
          </w:tcPr>
          <w:p w14:paraId="28A98983" w14:textId="77777777" w:rsidR="00511062" w:rsidRPr="00F56DB7" w:rsidRDefault="00511062" w:rsidP="00C06FDE">
            <w:pPr>
              <w:pStyle w:val="TAL"/>
              <w:rPr>
                <w:lang w:eastAsia="zh-CN"/>
              </w:rPr>
            </w:pPr>
            <w:r w:rsidRPr="00F56DB7">
              <w:rPr>
                <w:snapToGrid w:val="0"/>
              </w:rPr>
              <w:t>200 OK</w:t>
            </w:r>
          </w:p>
        </w:tc>
        <w:tc>
          <w:tcPr>
            <w:tcW w:w="567" w:type="dxa"/>
            <w:gridSpan w:val="2"/>
            <w:vAlign w:val="center"/>
          </w:tcPr>
          <w:p w14:paraId="0B0D3305" w14:textId="77777777" w:rsidR="00511062" w:rsidRPr="00F56DB7" w:rsidRDefault="00511062" w:rsidP="00C06FDE">
            <w:pPr>
              <w:pStyle w:val="TAC"/>
              <w:rPr>
                <w:lang w:eastAsia="zh-CN"/>
              </w:rPr>
            </w:pPr>
            <w:r w:rsidRPr="00F56DB7">
              <w:rPr>
                <w:lang w:eastAsia="zh-CN"/>
              </w:rPr>
              <w:t>3</w:t>
            </w:r>
          </w:p>
        </w:tc>
        <w:tc>
          <w:tcPr>
            <w:tcW w:w="850" w:type="dxa"/>
            <w:gridSpan w:val="2"/>
            <w:vAlign w:val="center"/>
          </w:tcPr>
          <w:p w14:paraId="146B04C9" w14:textId="77777777" w:rsidR="00511062" w:rsidRPr="00F56DB7" w:rsidRDefault="00511062" w:rsidP="00C06FDE">
            <w:pPr>
              <w:pStyle w:val="TAC"/>
              <w:rPr>
                <w:lang w:eastAsia="zh-CN"/>
              </w:rPr>
            </w:pPr>
            <w:r w:rsidRPr="00F56DB7">
              <w:rPr>
                <w:lang w:eastAsia="zh-CN"/>
              </w:rPr>
              <w:t>P</w:t>
            </w:r>
          </w:p>
        </w:tc>
      </w:tr>
      <w:tr w:rsidR="00511062" w:rsidRPr="00F56DB7" w14:paraId="65F4DB61" w14:textId="77777777" w:rsidTr="00CD03F3">
        <w:trPr>
          <w:gridAfter w:val="1"/>
          <w:wAfter w:w="116" w:type="dxa"/>
          <w:jc w:val="center"/>
        </w:trPr>
        <w:tc>
          <w:tcPr>
            <w:tcW w:w="706" w:type="dxa"/>
            <w:gridSpan w:val="2"/>
          </w:tcPr>
          <w:p w14:paraId="5C135974" w14:textId="66F4507E" w:rsidR="00511062" w:rsidRPr="00F56DB7" w:rsidRDefault="0043607E" w:rsidP="00C06FDE">
            <w:pPr>
              <w:pStyle w:val="TAC"/>
              <w:rPr>
                <w:lang w:eastAsia="zh-CN"/>
              </w:rPr>
            </w:pPr>
            <w:r w:rsidRPr="00F56DB7">
              <w:rPr>
                <w:lang w:eastAsia="zh-CN"/>
              </w:rPr>
              <w:t>20</w:t>
            </w:r>
          </w:p>
        </w:tc>
        <w:tc>
          <w:tcPr>
            <w:tcW w:w="5098" w:type="dxa"/>
            <w:gridSpan w:val="2"/>
          </w:tcPr>
          <w:p w14:paraId="0BC16294" w14:textId="77777777" w:rsidR="008C3B4F" w:rsidRPr="00F56DB7" w:rsidRDefault="00511062" w:rsidP="008C3B4F">
            <w:pPr>
              <w:pStyle w:val="TAL"/>
              <w:rPr>
                <w:snapToGrid w:val="0"/>
              </w:rPr>
            </w:pPr>
            <w:r w:rsidRPr="00F56DB7">
              <w:rPr>
                <w:snapToGrid w:val="0"/>
              </w:rPr>
              <w:t>The SS sends a NOTIFY related to REFER request to confirm that the invited user was able to join the conference</w:t>
            </w:r>
          </w:p>
          <w:p w14:paraId="6D5B9373" w14:textId="14EF80A4" w:rsidR="00511062" w:rsidRPr="00F56DB7" w:rsidRDefault="008C3B4F" w:rsidP="008C3B4F">
            <w:pPr>
              <w:pStyle w:val="TAL"/>
              <w:rPr>
                <w:snapToGrid w:val="0"/>
              </w:rPr>
            </w:pPr>
            <w:r w:rsidRPr="00F56DB7">
              <w:rPr>
                <w:snapToGrid w:val="0"/>
              </w:rPr>
              <w:t>(Step 5 of annex A.20)</w:t>
            </w:r>
          </w:p>
        </w:tc>
        <w:tc>
          <w:tcPr>
            <w:tcW w:w="709" w:type="dxa"/>
            <w:gridSpan w:val="2"/>
            <w:vAlign w:val="center"/>
          </w:tcPr>
          <w:p w14:paraId="6D349A96" w14:textId="77777777" w:rsidR="00511062" w:rsidRPr="00F56DB7" w:rsidRDefault="00511062" w:rsidP="00C06FDE">
            <w:pPr>
              <w:pStyle w:val="TAC"/>
              <w:rPr>
                <w:lang w:eastAsia="zh-CN"/>
              </w:rPr>
            </w:pPr>
            <w:r w:rsidRPr="00F56DB7">
              <w:rPr>
                <w:lang w:eastAsia="zh-CN"/>
              </w:rPr>
              <w:t>&lt;--</w:t>
            </w:r>
          </w:p>
        </w:tc>
        <w:tc>
          <w:tcPr>
            <w:tcW w:w="1703" w:type="dxa"/>
            <w:gridSpan w:val="2"/>
            <w:vAlign w:val="center"/>
          </w:tcPr>
          <w:p w14:paraId="161B576B" w14:textId="77777777" w:rsidR="00511062" w:rsidRPr="00F56DB7" w:rsidRDefault="00511062" w:rsidP="00C06FDE">
            <w:pPr>
              <w:pStyle w:val="TAL"/>
              <w:rPr>
                <w:lang w:eastAsia="zh-CN"/>
              </w:rPr>
            </w:pPr>
            <w:r w:rsidRPr="00F56DB7">
              <w:rPr>
                <w:snapToGrid w:val="0"/>
              </w:rPr>
              <w:t>NOTIFY</w:t>
            </w:r>
          </w:p>
        </w:tc>
        <w:tc>
          <w:tcPr>
            <w:tcW w:w="567" w:type="dxa"/>
            <w:gridSpan w:val="2"/>
            <w:vAlign w:val="center"/>
          </w:tcPr>
          <w:p w14:paraId="31F55F24" w14:textId="77777777" w:rsidR="00511062" w:rsidRPr="00F56DB7" w:rsidRDefault="00511062" w:rsidP="00C06FDE">
            <w:pPr>
              <w:pStyle w:val="TAC"/>
              <w:rPr>
                <w:lang w:eastAsia="zh-CN"/>
              </w:rPr>
            </w:pPr>
          </w:p>
        </w:tc>
        <w:tc>
          <w:tcPr>
            <w:tcW w:w="850" w:type="dxa"/>
            <w:gridSpan w:val="2"/>
            <w:vAlign w:val="center"/>
          </w:tcPr>
          <w:p w14:paraId="2D4FB58E" w14:textId="77777777" w:rsidR="00511062" w:rsidRPr="00F56DB7" w:rsidRDefault="00511062" w:rsidP="00C06FDE">
            <w:pPr>
              <w:pStyle w:val="TAC"/>
              <w:rPr>
                <w:lang w:eastAsia="zh-CN"/>
              </w:rPr>
            </w:pPr>
          </w:p>
        </w:tc>
      </w:tr>
      <w:tr w:rsidR="00511062" w:rsidRPr="00F56DB7" w14:paraId="6B45BBF2" w14:textId="77777777" w:rsidTr="00CD03F3">
        <w:trPr>
          <w:gridAfter w:val="1"/>
          <w:wAfter w:w="116" w:type="dxa"/>
          <w:jc w:val="center"/>
        </w:trPr>
        <w:tc>
          <w:tcPr>
            <w:tcW w:w="706" w:type="dxa"/>
            <w:gridSpan w:val="2"/>
          </w:tcPr>
          <w:p w14:paraId="7D910D6C" w14:textId="45C0D9C6" w:rsidR="00511062" w:rsidRPr="00F56DB7" w:rsidRDefault="0043607E" w:rsidP="00C06FDE">
            <w:pPr>
              <w:pStyle w:val="TAC"/>
              <w:rPr>
                <w:lang w:eastAsia="zh-CN"/>
              </w:rPr>
            </w:pPr>
            <w:r w:rsidRPr="00F56DB7">
              <w:rPr>
                <w:lang w:eastAsia="zh-CN"/>
              </w:rPr>
              <w:t>21</w:t>
            </w:r>
          </w:p>
        </w:tc>
        <w:tc>
          <w:tcPr>
            <w:tcW w:w="5098" w:type="dxa"/>
            <w:gridSpan w:val="2"/>
          </w:tcPr>
          <w:p w14:paraId="0367D684" w14:textId="77777777" w:rsidR="008C3B4F" w:rsidRPr="00F56DB7" w:rsidRDefault="00511062" w:rsidP="008C3B4F">
            <w:pPr>
              <w:pStyle w:val="TAL"/>
              <w:rPr>
                <w:snapToGrid w:val="0"/>
              </w:rPr>
            </w:pPr>
            <w:r w:rsidRPr="00F56DB7">
              <w:rPr>
                <w:snapToGrid w:val="0"/>
              </w:rPr>
              <w:t>The UE responds the NOTIFY with 200 OK</w:t>
            </w:r>
          </w:p>
          <w:p w14:paraId="40BCEBBC" w14:textId="419D4977" w:rsidR="00511062" w:rsidRPr="00F56DB7" w:rsidRDefault="008C3B4F" w:rsidP="008C3B4F">
            <w:pPr>
              <w:pStyle w:val="TAL"/>
              <w:rPr>
                <w:snapToGrid w:val="0"/>
              </w:rPr>
            </w:pPr>
            <w:r w:rsidRPr="00F56DB7">
              <w:rPr>
                <w:snapToGrid w:val="0"/>
              </w:rPr>
              <w:t>(Step 6 of annex A.20)</w:t>
            </w:r>
          </w:p>
        </w:tc>
        <w:tc>
          <w:tcPr>
            <w:tcW w:w="709" w:type="dxa"/>
            <w:gridSpan w:val="2"/>
            <w:vAlign w:val="center"/>
          </w:tcPr>
          <w:p w14:paraId="2AAC5CBF" w14:textId="77777777" w:rsidR="00511062" w:rsidRPr="00F56DB7" w:rsidRDefault="00511062" w:rsidP="00C06FDE">
            <w:pPr>
              <w:pStyle w:val="TAC"/>
              <w:rPr>
                <w:lang w:eastAsia="zh-CN"/>
              </w:rPr>
            </w:pPr>
            <w:r w:rsidRPr="00F56DB7">
              <w:rPr>
                <w:lang w:eastAsia="zh-CN"/>
              </w:rPr>
              <w:t>--&gt;</w:t>
            </w:r>
          </w:p>
        </w:tc>
        <w:tc>
          <w:tcPr>
            <w:tcW w:w="1703" w:type="dxa"/>
            <w:gridSpan w:val="2"/>
            <w:vAlign w:val="center"/>
          </w:tcPr>
          <w:p w14:paraId="316ECFDF" w14:textId="77777777" w:rsidR="00511062" w:rsidRPr="00F56DB7" w:rsidRDefault="00511062" w:rsidP="00C06FDE">
            <w:pPr>
              <w:pStyle w:val="TAL"/>
              <w:rPr>
                <w:lang w:eastAsia="zh-CN"/>
              </w:rPr>
            </w:pPr>
            <w:r w:rsidRPr="00F56DB7">
              <w:rPr>
                <w:snapToGrid w:val="0"/>
              </w:rPr>
              <w:t>200 OK</w:t>
            </w:r>
          </w:p>
        </w:tc>
        <w:tc>
          <w:tcPr>
            <w:tcW w:w="567" w:type="dxa"/>
            <w:gridSpan w:val="2"/>
            <w:vAlign w:val="center"/>
          </w:tcPr>
          <w:p w14:paraId="0329789B" w14:textId="77777777" w:rsidR="00511062" w:rsidRPr="00F56DB7" w:rsidRDefault="00511062" w:rsidP="00C06FDE">
            <w:pPr>
              <w:pStyle w:val="TAC"/>
              <w:rPr>
                <w:lang w:eastAsia="zh-CN"/>
              </w:rPr>
            </w:pPr>
            <w:r w:rsidRPr="00F56DB7">
              <w:rPr>
                <w:lang w:eastAsia="zh-CN"/>
              </w:rPr>
              <w:t>3</w:t>
            </w:r>
          </w:p>
        </w:tc>
        <w:tc>
          <w:tcPr>
            <w:tcW w:w="850" w:type="dxa"/>
            <w:gridSpan w:val="2"/>
            <w:vAlign w:val="center"/>
          </w:tcPr>
          <w:p w14:paraId="69047692" w14:textId="77777777" w:rsidR="00511062" w:rsidRPr="00F56DB7" w:rsidRDefault="00511062" w:rsidP="00C06FDE">
            <w:pPr>
              <w:pStyle w:val="TAC"/>
              <w:rPr>
                <w:lang w:eastAsia="zh-CN"/>
              </w:rPr>
            </w:pPr>
            <w:r w:rsidRPr="00F56DB7">
              <w:rPr>
                <w:lang w:eastAsia="zh-CN"/>
              </w:rPr>
              <w:t>P</w:t>
            </w:r>
          </w:p>
        </w:tc>
      </w:tr>
      <w:tr w:rsidR="00511062" w:rsidRPr="00F56DB7" w14:paraId="7A55CD00" w14:textId="77777777" w:rsidTr="00CD03F3">
        <w:trPr>
          <w:gridAfter w:val="1"/>
          <w:wAfter w:w="116" w:type="dxa"/>
          <w:jc w:val="center"/>
        </w:trPr>
        <w:tc>
          <w:tcPr>
            <w:tcW w:w="706" w:type="dxa"/>
            <w:gridSpan w:val="2"/>
          </w:tcPr>
          <w:p w14:paraId="6D481BE3" w14:textId="126F5F44" w:rsidR="00511062" w:rsidRPr="00F56DB7" w:rsidRDefault="0043607E" w:rsidP="00C06FDE">
            <w:pPr>
              <w:pStyle w:val="TAC"/>
              <w:rPr>
                <w:lang w:eastAsia="zh-CN"/>
              </w:rPr>
            </w:pPr>
            <w:r w:rsidRPr="00F56DB7">
              <w:rPr>
                <w:lang w:eastAsia="zh-CN"/>
              </w:rPr>
              <w:t>22</w:t>
            </w:r>
          </w:p>
        </w:tc>
        <w:tc>
          <w:tcPr>
            <w:tcW w:w="5098" w:type="dxa"/>
            <w:gridSpan w:val="2"/>
          </w:tcPr>
          <w:p w14:paraId="3090E82F" w14:textId="11F46080" w:rsidR="008C3B4F" w:rsidRPr="00F56DB7" w:rsidRDefault="008C3B4F" w:rsidP="008C3B4F">
            <w:pPr>
              <w:pStyle w:val="TAL"/>
              <w:rPr>
                <w:snapToGrid w:val="0"/>
              </w:rPr>
            </w:pPr>
            <w:r w:rsidRPr="00F56DB7">
              <w:rPr>
                <w:snapToGrid w:val="0"/>
              </w:rPr>
              <w:t>Conditional</w:t>
            </w:r>
            <w:r w:rsidR="00511062" w:rsidRPr="00F56DB7">
              <w:rPr>
                <w:snapToGrid w:val="0"/>
              </w:rPr>
              <w:t>: If the UE has subscribed the conference event package, the SS sends a NOTIFY for conference event package to inform that the invited user was able to join the conference</w:t>
            </w:r>
          </w:p>
          <w:p w14:paraId="0262BFBE" w14:textId="42282C04" w:rsidR="00511062" w:rsidRPr="00F56DB7" w:rsidRDefault="008C3B4F" w:rsidP="008C3B4F">
            <w:pPr>
              <w:pStyle w:val="TAL"/>
              <w:rPr>
                <w:snapToGrid w:val="0"/>
              </w:rPr>
            </w:pPr>
            <w:r w:rsidRPr="00F56DB7">
              <w:rPr>
                <w:snapToGrid w:val="0"/>
              </w:rPr>
              <w:t>(Step 7 of annex A.20)</w:t>
            </w:r>
          </w:p>
        </w:tc>
        <w:tc>
          <w:tcPr>
            <w:tcW w:w="709" w:type="dxa"/>
            <w:gridSpan w:val="2"/>
            <w:vAlign w:val="center"/>
          </w:tcPr>
          <w:p w14:paraId="21627B45" w14:textId="77777777" w:rsidR="00511062" w:rsidRPr="00F56DB7" w:rsidRDefault="00511062" w:rsidP="00C06FDE">
            <w:pPr>
              <w:pStyle w:val="TAC"/>
              <w:rPr>
                <w:lang w:eastAsia="zh-CN"/>
              </w:rPr>
            </w:pPr>
            <w:r w:rsidRPr="00F56DB7">
              <w:rPr>
                <w:lang w:eastAsia="zh-CN"/>
              </w:rPr>
              <w:t>&lt;--</w:t>
            </w:r>
          </w:p>
        </w:tc>
        <w:tc>
          <w:tcPr>
            <w:tcW w:w="1703" w:type="dxa"/>
            <w:gridSpan w:val="2"/>
            <w:vAlign w:val="center"/>
          </w:tcPr>
          <w:p w14:paraId="5A1FD617" w14:textId="77777777" w:rsidR="00511062" w:rsidRPr="00F56DB7" w:rsidRDefault="00511062" w:rsidP="00C06FDE">
            <w:pPr>
              <w:pStyle w:val="TAL"/>
              <w:rPr>
                <w:lang w:eastAsia="zh-CN"/>
              </w:rPr>
            </w:pPr>
            <w:r w:rsidRPr="00F56DB7">
              <w:rPr>
                <w:snapToGrid w:val="0"/>
              </w:rPr>
              <w:t>NOTIFY</w:t>
            </w:r>
          </w:p>
        </w:tc>
        <w:tc>
          <w:tcPr>
            <w:tcW w:w="567" w:type="dxa"/>
            <w:gridSpan w:val="2"/>
            <w:vAlign w:val="center"/>
          </w:tcPr>
          <w:p w14:paraId="126520E7" w14:textId="77777777" w:rsidR="00511062" w:rsidRPr="00F56DB7" w:rsidRDefault="00511062" w:rsidP="00C06FDE">
            <w:pPr>
              <w:pStyle w:val="TAC"/>
              <w:rPr>
                <w:lang w:eastAsia="zh-CN"/>
              </w:rPr>
            </w:pPr>
            <w:r w:rsidRPr="00F56DB7">
              <w:rPr>
                <w:lang w:eastAsia="zh-CN"/>
              </w:rPr>
              <w:t>-</w:t>
            </w:r>
          </w:p>
        </w:tc>
        <w:tc>
          <w:tcPr>
            <w:tcW w:w="850" w:type="dxa"/>
            <w:gridSpan w:val="2"/>
            <w:vAlign w:val="center"/>
          </w:tcPr>
          <w:p w14:paraId="4CABEAA6" w14:textId="77777777" w:rsidR="00511062" w:rsidRPr="00F56DB7" w:rsidRDefault="00511062" w:rsidP="00C06FDE">
            <w:pPr>
              <w:pStyle w:val="TAC"/>
              <w:rPr>
                <w:lang w:eastAsia="zh-CN"/>
              </w:rPr>
            </w:pPr>
            <w:r w:rsidRPr="00F56DB7">
              <w:rPr>
                <w:lang w:eastAsia="zh-CN"/>
              </w:rPr>
              <w:t>-</w:t>
            </w:r>
          </w:p>
        </w:tc>
      </w:tr>
      <w:tr w:rsidR="00511062" w:rsidRPr="00F56DB7" w14:paraId="18B5460D" w14:textId="77777777" w:rsidTr="00CD03F3">
        <w:trPr>
          <w:gridAfter w:val="1"/>
          <w:wAfter w:w="116" w:type="dxa"/>
          <w:jc w:val="center"/>
        </w:trPr>
        <w:tc>
          <w:tcPr>
            <w:tcW w:w="706" w:type="dxa"/>
            <w:gridSpan w:val="2"/>
          </w:tcPr>
          <w:p w14:paraId="48A66C04" w14:textId="55A6817A" w:rsidR="00511062" w:rsidRPr="00F56DB7" w:rsidRDefault="0043607E" w:rsidP="00C06FDE">
            <w:pPr>
              <w:pStyle w:val="TAC"/>
              <w:rPr>
                <w:lang w:eastAsia="zh-CN"/>
              </w:rPr>
            </w:pPr>
            <w:r w:rsidRPr="00F56DB7">
              <w:rPr>
                <w:lang w:eastAsia="zh-CN"/>
              </w:rPr>
              <w:t>23</w:t>
            </w:r>
          </w:p>
        </w:tc>
        <w:tc>
          <w:tcPr>
            <w:tcW w:w="5098" w:type="dxa"/>
            <w:gridSpan w:val="2"/>
          </w:tcPr>
          <w:p w14:paraId="43FECA68" w14:textId="6726C5A5" w:rsidR="008C3B4F" w:rsidRPr="00F56DB7" w:rsidRDefault="008C3B4F" w:rsidP="008C3B4F">
            <w:pPr>
              <w:pStyle w:val="TAL"/>
              <w:rPr>
                <w:snapToGrid w:val="0"/>
              </w:rPr>
            </w:pPr>
            <w:r w:rsidRPr="00F56DB7">
              <w:rPr>
                <w:snapToGrid w:val="0"/>
              </w:rPr>
              <w:t>Conditional</w:t>
            </w:r>
            <w:r w:rsidR="00511062" w:rsidRPr="00F56DB7">
              <w:rPr>
                <w:snapToGrid w:val="0"/>
              </w:rPr>
              <w:t>: The UE responds the NOTIFY with 200 OK</w:t>
            </w:r>
            <w:r w:rsidRPr="00F56DB7">
              <w:rPr>
                <w:snapToGrid w:val="0"/>
              </w:rPr>
              <w:t xml:space="preserve"> </w:t>
            </w:r>
            <w:r w:rsidRPr="00F56DB7">
              <w:rPr>
                <w:rFonts w:eastAsia="MS Gothic"/>
              </w:rPr>
              <w:t>(if NOTIFY sent by SS)</w:t>
            </w:r>
          </w:p>
          <w:p w14:paraId="338AA866" w14:textId="20A7C8EE" w:rsidR="00511062" w:rsidRPr="00F56DB7" w:rsidRDefault="008C3B4F" w:rsidP="008C3B4F">
            <w:pPr>
              <w:pStyle w:val="TAL"/>
              <w:rPr>
                <w:snapToGrid w:val="0"/>
              </w:rPr>
            </w:pPr>
            <w:r w:rsidRPr="00F56DB7">
              <w:rPr>
                <w:snapToGrid w:val="0"/>
              </w:rPr>
              <w:t>(Step 8 of annex A.20)</w:t>
            </w:r>
          </w:p>
        </w:tc>
        <w:tc>
          <w:tcPr>
            <w:tcW w:w="709" w:type="dxa"/>
            <w:gridSpan w:val="2"/>
            <w:vAlign w:val="center"/>
          </w:tcPr>
          <w:p w14:paraId="696B2DD0" w14:textId="77777777" w:rsidR="00511062" w:rsidRPr="00F56DB7" w:rsidRDefault="00511062" w:rsidP="00C06FDE">
            <w:pPr>
              <w:pStyle w:val="TAC"/>
              <w:rPr>
                <w:lang w:eastAsia="zh-CN"/>
              </w:rPr>
            </w:pPr>
            <w:r w:rsidRPr="00F56DB7">
              <w:rPr>
                <w:lang w:eastAsia="zh-CN"/>
              </w:rPr>
              <w:t>--&gt;</w:t>
            </w:r>
          </w:p>
        </w:tc>
        <w:tc>
          <w:tcPr>
            <w:tcW w:w="1703" w:type="dxa"/>
            <w:gridSpan w:val="2"/>
            <w:vAlign w:val="center"/>
          </w:tcPr>
          <w:p w14:paraId="4FC97FD2" w14:textId="77777777" w:rsidR="00511062" w:rsidRPr="00F56DB7" w:rsidRDefault="00511062" w:rsidP="00C06FDE">
            <w:pPr>
              <w:pStyle w:val="TAL"/>
              <w:rPr>
                <w:lang w:eastAsia="zh-CN"/>
              </w:rPr>
            </w:pPr>
            <w:r w:rsidRPr="00F56DB7">
              <w:rPr>
                <w:snapToGrid w:val="0"/>
              </w:rPr>
              <w:t>200 OK</w:t>
            </w:r>
          </w:p>
        </w:tc>
        <w:tc>
          <w:tcPr>
            <w:tcW w:w="567" w:type="dxa"/>
            <w:gridSpan w:val="2"/>
            <w:vAlign w:val="center"/>
          </w:tcPr>
          <w:p w14:paraId="00396D6A" w14:textId="77777777" w:rsidR="00511062" w:rsidRPr="00F56DB7" w:rsidRDefault="00511062" w:rsidP="00C06FDE">
            <w:pPr>
              <w:pStyle w:val="TAC"/>
              <w:rPr>
                <w:lang w:eastAsia="zh-CN"/>
              </w:rPr>
            </w:pPr>
            <w:r w:rsidRPr="00F56DB7">
              <w:rPr>
                <w:lang w:eastAsia="zh-CN"/>
              </w:rPr>
              <w:t>3</w:t>
            </w:r>
          </w:p>
        </w:tc>
        <w:tc>
          <w:tcPr>
            <w:tcW w:w="850" w:type="dxa"/>
            <w:gridSpan w:val="2"/>
            <w:vAlign w:val="center"/>
          </w:tcPr>
          <w:p w14:paraId="362731FB" w14:textId="77777777" w:rsidR="00511062" w:rsidRPr="00F56DB7" w:rsidRDefault="00511062" w:rsidP="00C06FDE">
            <w:pPr>
              <w:pStyle w:val="TAC"/>
              <w:rPr>
                <w:lang w:eastAsia="zh-CN"/>
              </w:rPr>
            </w:pPr>
            <w:r w:rsidRPr="00F56DB7">
              <w:rPr>
                <w:lang w:eastAsia="zh-CN"/>
              </w:rPr>
              <w:t>P</w:t>
            </w:r>
          </w:p>
        </w:tc>
      </w:tr>
      <w:tr w:rsidR="00511062" w:rsidRPr="00F56DB7" w14:paraId="0406D65A" w14:textId="77777777" w:rsidTr="00CD03F3">
        <w:trPr>
          <w:gridAfter w:val="1"/>
          <w:wAfter w:w="116" w:type="dxa"/>
          <w:jc w:val="center"/>
        </w:trPr>
        <w:tc>
          <w:tcPr>
            <w:tcW w:w="706" w:type="dxa"/>
            <w:gridSpan w:val="2"/>
          </w:tcPr>
          <w:p w14:paraId="7D4D16BE" w14:textId="6FC213FD" w:rsidR="00511062" w:rsidRPr="00F56DB7" w:rsidRDefault="0043607E" w:rsidP="00C06FDE">
            <w:pPr>
              <w:pStyle w:val="TAC"/>
              <w:rPr>
                <w:lang w:eastAsia="zh-CN"/>
              </w:rPr>
            </w:pPr>
            <w:r w:rsidRPr="00F56DB7">
              <w:rPr>
                <w:lang w:eastAsia="zh-CN"/>
              </w:rPr>
              <w:t>24</w:t>
            </w:r>
          </w:p>
        </w:tc>
        <w:tc>
          <w:tcPr>
            <w:tcW w:w="5098" w:type="dxa"/>
            <w:gridSpan w:val="2"/>
          </w:tcPr>
          <w:p w14:paraId="116E75CE" w14:textId="77777777" w:rsidR="00511062" w:rsidRPr="00F56DB7" w:rsidRDefault="00511062" w:rsidP="00C06FDE">
            <w:pPr>
              <w:pStyle w:val="TAL"/>
            </w:pPr>
            <w:r w:rsidRPr="00F56DB7">
              <w:rPr>
                <w:rFonts w:eastAsia="MS Gothic"/>
              </w:rPr>
              <w:t>The UE is made to leave the conference</w:t>
            </w:r>
          </w:p>
        </w:tc>
        <w:tc>
          <w:tcPr>
            <w:tcW w:w="709" w:type="dxa"/>
            <w:gridSpan w:val="2"/>
            <w:vAlign w:val="center"/>
          </w:tcPr>
          <w:p w14:paraId="55AA2033" w14:textId="77777777" w:rsidR="00511062" w:rsidRPr="00F56DB7" w:rsidRDefault="00511062" w:rsidP="00C06FDE">
            <w:pPr>
              <w:pStyle w:val="TAC"/>
              <w:rPr>
                <w:lang w:eastAsia="zh-CN"/>
              </w:rPr>
            </w:pPr>
            <w:r w:rsidRPr="00F56DB7">
              <w:rPr>
                <w:lang w:eastAsia="zh-CN"/>
              </w:rPr>
              <w:t>-</w:t>
            </w:r>
          </w:p>
        </w:tc>
        <w:tc>
          <w:tcPr>
            <w:tcW w:w="1703" w:type="dxa"/>
            <w:gridSpan w:val="2"/>
            <w:vAlign w:val="center"/>
          </w:tcPr>
          <w:p w14:paraId="7AA21F7D" w14:textId="77777777" w:rsidR="00511062" w:rsidRPr="00F56DB7" w:rsidRDefault="00511062" w:rsidP="00C06FDE">
            <w:pPr>
              <w:pStyle w:val="TAL"/>
              <w:rPr>
                <w:rFonts w:eastAsia="MS Gothic"/>
              </w:rPr>
            </w:pPr>
            <w:r w:rsidRPr="00F56DB7">
              <w:rPr>
                <w:lang w:eastAsia="zh-CN"/>
              </w:rPr>
              <w:t>-</w:t>
            </w:r>
          </w:p>
        </w:tc>
        <w:tc>
          <w:tcPr>
            <w:tcW w:w="567" w:type="dxa"/>
            <w:gridSpan w:val="2"/>
            <w:vAlign w:val="center"/>
          </w:tcPr>
          <w:p w14:paraId="389EEBE2" w14:textId="77777777" w:rsidR="00511062" w:rsidRPr="00F56DB7" w:rsidRDefault="00511062" w:rsidP="00C06FDE">
            <w:pPr>
              <w:pStyle w:val="TAC"/>
              <w:rPr>
                <w:lang w:eastAsia="zh-CN"/>
              </w:rPr>
            </w:pPr>
            <w:r w:rsidRPr="00F56DB7">
              <w:rPr>
                <w:lang w:eastAsia="zh-CN"/>
              </w:rPr>
              <w:t>-</w:t>
            </w:r>
          </w:p>
        </w:tc>
        <w:tc>
          <w:tcPr>
            <w:tcW w:w="850" w:type="dxa"/>
            <w:gridSpan w:val="2"/>
            <w:vAlign w:val="center"/>
          </w:tcPr>
          <w:p w14:paraId="43CBFF1D" w14:textId="77777777" w:rsidR="00511062" w:rsidRPr="00F56DB7" w:rsidRDefault="00511062" w:rsidP="00C06FDE">
            <w:pPr>
              <w:pStyle w:val="TAC"/>
              <w:rPr>
                <w:lang w:eastAsia="zh-CN"/>
              </w:rPr>
            </w:pPr>
            <w:r w:rsidRPr="00F56DB7">
              <w:rPr>
                <w:lang w:eastAsia="zh-CN"/>
              </w:rPr>
              <w:t>-</w:t>
            </w:r>
          </w:p>
        </w:tc>
      </w:tr>
      <w:tr w:rsidR="00511062" w:rsidRPr="00F56DB7" w14:paraId="2A241648" w14:textId="77777777" w:rsidTr="00CD03F3">
        <w:trPr>
          <w:gridAfter w:val="1"/>
          <w:wAfter w:w="116" w:type="dxa"/>
          <w:jc w:val="center"/>
        </w:trPr>
        <w:tc>
          <w:tcPr>
            <w:tcW w:w="706" w:type="dxa"/>
            <w:gridSpan w:val="2"/>
          </w:tcPr>
          <w:p w14:paraId="1559F3DE" w14:textId="0385B59E" w:rsidR="00511062" w:rsidRPr="00F56DB7" w:rsidRDefault="0043607E" w:rsidP="00C06FDE">
            <w:pPr>
              <w:pStyle w:val="TAC"/>
              <w:rPr>
                <w:lang w:eastAsia="zh-CN"/>
              </w:rPr>
            </w:pPr>
            <w:r w:rsidRPr="00F56DB7">
              <w:rPr>
                <w:lang w:eastAsia="zh-CN"/>
              </w:rPr>
              <w:t>25</w:t>
            </w:r>
          </w:p>
        </w:tc>
        <w:tc>
          <w:tcPr>
            <w:tcW w:w="5098" w:type="dxa"/>
            <w:gridSpan w:val="2"/>
          </w:tcPr>
          <w:p w14:paraId="4F833502" w14:textId="55793F27" w:rsidR="008C3B4F" w:rsidRPr="00F56DB7" w:rsidRDefault="00511062" w:rsidP="008C3B4F">
            <w:pPr>
              <w:pStyle w:val="TAL"/>
              <w:rPr>
                <w:rFonts w:eastAsia="MS Gothic"/>
              </w:rPr>
            </w:pPr>
            <w:r w:rsidRPr="00F56DB7">
              <w:rPr>
                <w:rFonts w:eastAsia="MS Gothic"/>
              </w:rPr>
              <w:t xml:space="preserve">The UE sends BYE to </w:t>
            </w:r>
            <w:r w:rsidR="008C3B4F" w:rsidRPr="00F56DB7">
              <w:rPr>
                <w:rFonts w:eastAsia="MS Gothic"/>
              </w:rPr>
              <w:t>leave</w:t>
            </w:r>
            <w:r w:rsidRPr="00F56DB7">
              <w:rPr>
                <w:rFonts w:eastAsia="MS Gothic"/>
              </w:rPr>
              <w:t xml:space="preserve"> the conference</w:t>
            </w:r>
          </w:p>
          <w:p w14:paraId="36ED55D4" w14:textId="779570A1" w:rsidR="00511062" w:rsidRPr="00F56DB7" w:rsidRDefault="008C3B4F" w:rsidP="008C3B4F">
            <w:pPr>
              <w:pStyle w:val="TAL"/>
              <w:rPr>
                <w:rFonts w:eastAsia="MS Gothic"/>
              </w:rPr>
            </w:pPr>
            <w:r w:rsidRPr="00F56DB7">
              <w:rPr>
                <w:rFonts w:eastAsia="MS Gothic"/>
              </w:rPr>
              <w:t>(Step 1 of annex A.27)</w:t>
            </w:r>
          </w:p>
        </w:tc>
        <w:tc>
          <w:tcPr>
            <w:tcW w:w="709" w:type="dxa"/>
            <w:gridSpan w:val="2"/>
            <w:vAlign w:val="center"/>
          </w:tcPr>
          <w:p w14:paraId="4A02791C" w14:textId="77777777" w:rsidR="00511062" w:rsidRPr="00F56DB7" w:rsidRDefault="00511062" w:rsidP="00C06FDE">
            <w:pPr>
              <w:pStyle w:val="TAC"/>
              <w:rPr>
                <w:lang w:eastAsia="zh-CN"/>
              </w:rPr>
            </w:pPr>
          </w:p>
        </w:tc>
        <w:tc>
          <w:tcPr>
            <w:tcW w:w="1703" w:type="dxa"/>
            <w:gridSpan w:val="2"/>
            <w:vAlign w:val="center"/>
          </w:tcPr>
          <w:p w14:paraId="5BED11DE" w14:textId="77777777" w:rsidR="00511062" w:rsidRPr="00F56DB7" w:rsidRDefault="00511062" w:rsidP="00C06FDE">
            <w:pPr>
              <w:pStyle w:val="TAL"/>
              <w:rPr>
                <w:lang w:eastAsia="zh-CN"/>
              </w:rPr>
            </w:pPr>
            <w:r w:rsidRPr="00F56DB7">
              <w:rPr>
                <w:lang w:eastAsia="zh-CN"/>
              </w:rPr>
              <w:t>BYE</w:t>
            </w:r>
          </w:p>
        </w:tc>
        <w:tc>
          <w:tcPr>
            <w:tcW w:w="567" w:type="dxa"/>
            <w:gridSpan w:val="2"/>
            <w:vAlign w:val="center"/>
          </w:tcPr>
          <w:p w14:paraId="30D364AA" w14:textId="77777777" w:rsidR="00511062" w:rsidRPr="00F56DB7" w:rsidRDefault="00511062" w:rsidP="00C06FDE">
            <w:pPr>
              <w:pStyle w:val="TAC"/>
              <w:rPr>
                <w:lang w:eastAsia="zh-CN"/>
              </w:rPr>
            </w:pPr>
            <w:r w:rsidRPr="00F56DB7">
              <w:rPr>
                <w:lang w:eastAsia="zh-CN"/>
              </w:rPr>
              <w:t>4</w:t>
            </w:r>
          </w:p>
        </w:tc>
        <w:tc>
          <w:tcPr>
            <w:tcW w:w="850" w:type="dxa"/>
            <w:gridSpan w:val="2"/>
            <w:vAlign w:val="center"/>
          </w:tcPr>
          <w:p w14:paraId="38C9A0A1" w14:textId="77777777" w:rsidR="00511062" w:rsidRPr="00F56DB7" w:rsidRDefault="00511062" w:rsidP="00C06FDE">
            <w:pPr>
              <w:pStyle w:val="TAC"/>
              <w:rPr>
                <w:lang w:eastAsia="zh-CN"/>
              </w:rPr>
            </w:pPr>
            <w:r w:rsidRPr="00F56DB7">
              <w:rPr>
                <w:lang w:eastAsia="zh-CN"/>
              </w:rPr>
              <w:t>P</w:t>
            </w:r>
          </w:p>
        </w:tc>
      </w:tr>
      <w:tr w:rsidR="008C3B4F" w:rsidRPr="00F56DB7" w14:paraId="5A4A493A" w14:textId="77777777" w:rsidTr="00CD03F3">
        <w:trPr>
          <w:gridBefore w:val="1"/>
          <w:wBefore w:w="112" w:type="dxa"/>
          <w:jc w:val="center"/>
        </w:trPr>
        <w:tc>
          <w:tcPr>
            <w:tcW w:w="707" w:type="dxa"/>
            <w:gridSpan w:val="2"/>
          </w:tcPr>
          <w:p w14:paraId="7EB7B5A9" w14:textId="3B9526AC" w:rsidR="008C3B4F" w:rsidRPr="00F56DB7" w:rsidRDefault="0043607E" w:rsidP="00060934">
            <w:pPr>
              <w:pStyle w:val="TAC"/>
              <w:rPr>
                <w:lang w:eastAsia="zh-CN"/>
              </w:rPr>
            </w:pPr>
            <w:r w:rsidRPr="00F56DB7">
              <w:rPr>
                <w:lang w:eastAsia="zh-CN"/>
              </w:rPr>
              <w:t>26-28</w:t>
            </w:r>
          </w:p>
        </w:tc>
        <w:tc>
          <w:tcPr>
            <w:tcW w:w="5101" w:type="dxa"/>
            <w:gridSpan w:val="2"/>
          </w:tcPr>
          <w:p w14:paraId="68C109C4" w14:textId="77777777" w:rsidR="008C3B4F" w:rsidRPr="00F56DB7" w:rsidRDefault="008C3B4F" w:rsidP="00060934">
            <w:pPr>
              <w:pStyle w:val="TAL"/>
              <w:rPr>
                <w:lang w:eastAsia="zh-CN"/>
              </w:rPr>
            </w:pPr>
            <w:r w:rsidRPr="00F56DB7">
              <w:rPr>
                <w:lang w:eastAsia="zh-CN"/>
              </w:rPr>
              <w:t>The SS and UE continue to finish the procedures of leaving a conference.</w:t>
            </w:r>
          </w:p>
          <w:p w14:paraId="50A0A60E" w14:textId="77777777" w:rsidR="008C3B4F" w:rsidRPr="00F56DB7" w:rsidRDefault="008C3B4F" w:rsidP="00060934">
            <w:pPr>
              <w:pStyle w:val="TAL"/>
              <w:rPr>
                <w:rFonts w:eastAsia="MS Gothic"/>
              </w:rPr>
            </w:pPr>
            <w:r w:rsidRPr="00F56DB7">
              <w:rPr>
                <w:rFonts w:eastAsia="MS Gothic"/>
              </w:rPr>
              <w:t>(Steps 2-4 of annex A.27)</w:t>
            </w:r>
          </w:p>
        </w:tc>
        <w:tc>
          <w:tcPr>
            <w:tcW w:w="709" w:type="dxa"/>
            <w:gridSpan w:val="2"/>
          </w:tcPr>
          <w:p w14:paraId="3E0F389C" w14:textId="77777777" w:rsidR="008C3B4F" w:rsidRPr="00F56DB7" w:rsidRDefault="008C3B4F" w:rsidP="00060934">
            <w:pPr>
              <w:pStyle w:val="TAC"/>
              <w:rPr>
                <w:lang w:eastAsia="zh-CN"/>
              </w:rPr>
            </w:pPr>
            <w:r w:rsidRPr="00F56DB7">
              <w:rPr>
                <w:lang w:eastAsia="zh-CN"/>
              </w:rPr>
              <w:t>-</w:t>
            </w:r>
          </w:p>
        </w:tc>
        <w:tc>
          <w:tcPr>
            <w:tcW w:w="1703" w:type="dxa"/>
            <w:gridSpan w:val="2"/>
          </w:tcPr>
          <w:p w14:paraId="68FB841F" w14:textId="77777777" w:rsidR="008C3B4F" w:rsidRPr="00F56DB7" w:rsidRDefault="008C3B4F" w:rsidP="00060934">
            <w:pPr>
              <w:pStyle w:val="TAL"/>
              <w:rPr>
                <w:lang w:eastAsia="zh-CN"/>
              </w:rPr>
            </w:pPr>
            <w:r w:rsidRPr="00F56DB7">
              <w:rPr>
                <w:lang w:eastAsia="zh-CN"/>
              </w:rPr>
              <w:t>-</w:t>
            </w:r>
          </w:p>
        </w:tc>
        <w:tc>
          <w:tcPr>
            <w:tcW w:w="567" w:type="dxa"/>
            <w:gridSpan w:val="2"/>
          </w:tcPr>
          <w:p w14:paraId="14089618" w14:textId="77777777" w:rsidR="008C3B4F" w:rsidRPr="00F56DB7" w:rsidRDefault="008C3B4F" w:rsidP="00060934">
            <w:pPr>
              <w:pStyle w:val="TAC"/>
              <w:rPr>
                <w:lang w:eastAsia="zh-CN"/>
              </w:rPr>
            </w:pPr>
            <w:r w:rsidRPr="00F56DB7">
              <w:rPr>
                <w:lang w:eastAsia="zh-CN"/>
              </w:rPr>
              <w:t>-</w:t>
            </w:r>
          </w:p>
        </w:tc>
        <w:tc>
          <w:tcPr>
            <w:tcW w:w="850" w:type="dxa"/>
            <w:gridSpan w:val="2"/>
          </w:tcPr>
          <w:p w14:paraId="2872E1B9" w14:textId="77777777" w:rsidR="008C3B4F" w:rsidRPr="00F56DB7" w:rsidRDefault="008C3B4F" w:rsidP="00060934">
            <w:pPr>
              <w:pStyle w:val="TAC"/>
              <w:rPr>
                <w:lang w:eastAsia="zh-CN"/>
              </w:rPr>
            </w:pPr>
            <w:r w:rsidRPr="00F56DB7">
              <w:rPr>
                <w:lang w:eastAsia="zh-CN"/>
              </w:rPr>
              <w:t>-</w:t>
            </w:r>
          </w:p>
        </w:tc>
      </w:tr>
    </w:tbl>
    <w:p w14:paraId="68EE8908" w14:textId="77777777" w:rsidR="00511062" w:rsidRPr="00F56DB7" w:rsidRDefault="00511062" w:rsidP="00511062"/>
    <w:p w14:paraId="220BF5B7" w14:textId="00E46D98" w:rsidR="00511062" w:rsidRPr="00F56DB7" w:rsidRDefault="00511062" w:rsidP="00511062">
      <w:pPr>
        <w:pStyle w:val="H6"/>
      </w:pPr>
      <w:r w:rsidRPr="00F56DB7">
        <w:t>8.32.3.3</w:t>
      </w:r>
      <w:r w:rsidRPr="00F56DB7">
        <w:tab/>
        <w:t>Specific message contents</w:t>
      </w:r>
    </w:p>
    <w:p w14:paraId="564D1830" w14:textId="73EA79C0" w:rsidR="008C3B4F" w:rsidRPr="00F56DB7" w:rsidRDefault="008C3B4F" w:rsidP="00613175">
      <w:r w:rsidRPr="00F56DB7">
        <w:t>None as fully specified in annex A.19, A.20 and A.27.</w:t>
      </w:r>
    </w:p>
    <w:p w14:paraId="51E0C465" w14:textId="77777777" w:rsidR="00511062" w:rsidRPr="00F56DB7" w:rsidRDefault="00511062" w:rsidP="00511062"/>
    <w:p w14:paraId="2B611891" w14:textId="77777777" w:rsidR="00367B42" w:rsidRPr="00F56DB7" w:rsidRDefault="00367B42" w:rsidP="00367B42">
      <w:pPr>
        <w:pStyle w:val="Heading2"/>
        <w:rPr>
          <w:rFonts w:eastAsia="Wingdings"/>
        </w:rPr>
      </w:pPr>
      <w:bookmarkStart w:id="1217" w:name="_Toc84254375"/>
      <w:bookmarkStart w:id="1218" w:name="_Toc84255170"/>
      <w:bookmarkStart w:id="1219" w:name="_Toc90889141"/>
      <w:bookmarkStart w:id="1220" w:name="_Toc99872645"/>
      <w:bookmarkStart w:id="1221" w:name="_Toc210837477"/>
      <w:bookmarkStart w:id="1222" w:name="_Toc68197419"/>
      <w:bookmarkStart w:id="1223" w:name="_Toc75880677"/>
      <w:r w:rsidRPr="00F56DB7">
        <w:rPr>
          <w:rFonts w:eastAsia="Wingdings"/>
        </w:rPr>
        <w:t>8.33</w:t>
      </w:r>
      <w:r w:rsidRPr="00F56DB7">
        <w:rPr>
          <w:rFonts w:eastAsia="Wingdings"/>
        </w:rPr>
        <w:tab/>
        <w:t>Inviting user to conference by sending a REFER request to the conference focus / Video / 5GS</w:t>
      </w:r>
      <w:bookmarkEnd w:id="1217"/>
      <w:bookmarkEnd w:id="1218"/>
      <w:bookmarkEnd w:id="1219"/>
      <w:bookmarkEnd w:id="1220"/>
      <w:bookmarkEnd w:id="1221"/>
    </w:p>
    <w:p w14:paraId="46F83433" w14:textId="77777777" w:rsidR="00367B42" w:rsidRPr="00F56DB7" w:rsidRDefault="00367B42" w:rsidP="00367B42">
      <w:pPr>
        <w:pStyle w:val="H6"/>
      </w:pPr>
      <w:r w:rsidRPr="00F56DB7">
        <w:t>8.33.1</w:t>
      </w:r>
      <w:r w:rsidRPr="00F56DB7">
        <w:tab/>
        <w:t>Test Purpose (TP)</w:t>
      </w:r>
    </w:p>
    <w:p w14:paraId="3AF76F98" w14:textId="77777777" w:rsidR="00367B42" w:rsidRPr="00F56DB7" w:rsidRDefault="00367B42" w:rsidP="00367B42">
      <w:pPr>
        <w:pStyle w:val="H6"/>
      </w:pPr>
      <w:r w:rsidRPr="00F56DB7">
        <w:t>(1)</w:t>
      </w:r>
    </w:p>
    <w:p w14:paraId="4180DAF5" w14:textId="77777777" w:rsidR="00367B42" w:rsidRPr="00F56DB7" w:rsidRDefault="00367B42" w:rsidP="00367B42">
      <w:pPr>
        <w:pStyle w:val="PL"/>
      </w:pPr>
      <w:r w:rsidRPr="00F56DB7">
        <w:rPr>
          <w:b/>
        </w:rPr>
        <w:t>with</w:t>
      </w:r>
      <w:r w:rsidRPr="00F56DB7">
        <w:t xml:space="preserve"> { UE being registered to IMS }</w:t>
      </w:r>
    </w:p>
    <w:p w14:paraId="075CC073"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0C4FAE48" w14:textId="77777777" w:rsidR="00367B42" w:rsidRPr="00F56DB7" w:rsidRDefault="00367B42" w:rsidP="00367B42">
      <w:pPr>
        <w:pStyle w:val="PL"/>
      </w:pPr>
      <w:r w:rsidRPr="00F56DB7">
        <w:t xml:space="preserve">  </w:t>
      </w:r>
      <w:r w:rsidRPr="00F56DB7">
        <w:rPr>
          <w:b/>
        </w:rPr>
        <w:t>when</w:t>
      </w:r>
      <w:r w:rsidRPr="00F56DB7">
        <w:t xml:space="preserve"> { UE is made to start a video conference call }</w:t>
      </w:r>
    </w:p>
    <w:p w14:paraId="67DDC3F7" w14:textId="77777777" w:rsidR="00367B42" w:rsidRPr="00F56DB7" w:rsidRDefault="00367B42" w:rsidP="00367B42">
      <w:pPr>
        <w:pStyle w:val="PL"/>
      </w:pPr>
      <w:r w:rsidRPr="00F56DB7">
        <w:t xml:space="preserve">    </w:t>
      </w:r>
      <w:r w:rsidRPr="00F56DB7">
        <w:rPr>
          <w:b/>
        </w:rPr>
        <w:t>then</w:t>
      </w:r>
      <w:r w:rsidRPr="00F56DB7">
        <w:t xml:space="preserve"> { UE sends INVITE to the conference factory and completes the conference call initiation and subscribes to conference event }</w:t>
      </w:r>
    </w:p>
    <w:p w14:paraId="41B3C355" w14:textId="77777777" w:rsidR="00367B42" w:rsidRPr="00F56DB7" w:rsidRDefault="00367B42" w:rsidP="00367B42">
      <w:pPr>
        <w:pStyle w:val="PL"/>
      </w:pPr>
      <w:r w:rsidRPr="00F56DB7">
        <w:t xml:space="preserve">            }</w:t>
      </w:r>
    </w:p>
    <w:p w14:paraId="28595D3C" w14:textId="77777777" w:rsidR="00367B42" w:rsidRPr="00F56DB7" w:rsidRDefault="00367B42" w:rsidP="00367B42">
      <w:pPr>
        <w:pStyle w:val="PL"/>
      </w:pPr>
    </w:p>
    <w:p w14:paraId="075A99F9" w14:textId="77777777" w:rsidR="00367B42" w:rsidRPr="00F56DB7" w:rsidRDefault="00367B42" w:rsidP="00367B42">
      <w:pPr>
        <w:pStyle w:val="H6"/>
      </w:pPr>
      <w:r w:rsidRPr="00F56DB7">
        <w:t>(2)</w:t>
      </w:r>
    </w:p>
    <w:p w14:paraId="39D18A66" w14:textId="77777777" w:rsidR="00367B42" w:rsidRPr="00F56DB7" w:rsidRDefault="00367B42" w:rsidP="00367B42">
      <w:pPr>
        <w:pStyle w:val="PL"/>
      </w:pPr>
      <w:r w:rsidRPr="00F56DB7">
        <w:rPr>
          <w:b/>
        </w:rPr>
        <w:t>with</w:t>
      </w:r>
      <w:r w:rsidRPr="00F56DB7">
        <w:t xml:space="preserve"> { Video Conference call going on }</w:t>
      </w:r>
    </w:p>
    <w:p w14:paraId="36B73396"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2D42D4BD" w14:textId="77777777" w:rsidR="00367B42" w:rsidRPr="00F56DB7" w:rsidRDefault="00367B42" w:rsidP="00367B42">
      <w:pPr>
        <w:pStyle w:val="PL"/>
      </w:pPr>
      <w:r w:rsidRPr="00F56DB7">
        <w:t xml:space="preserve">  </w:t>
      </w:r>
      <w:r w:rsidRPr="00F56DB7">
        <w:rPr>
          <w:b/>
        </w:rPr>
        <w:t>when</w:t>
      </w:r>
      <w:r w:rsidRPr="00F56DB7">
        <w:t xml:space="preserve"> { UE is made to invite another user to the conference call }</w:t>
      </w:r>
    </w:p>
    <w:p w14:paraId="77E828EE" w14:textId="77777777" w:rsidR="00367B42" w:rsidRPr="00F56DB7" w:rsidRDefault="00367B42" w:rsidP="00367B42">
      <w:pPr>
        <w:pStyle w:val="PL"/>
      </w:pPr>
      <w:r w:rsidRPr="00F56DB7">
        <w:t xml:space="preserve">    </w:t>
      </w:r>
      <w:r w:rsidRPr="00F56DB7">
        <w:rPr>
          <w:b/>
        </w:rPr>
        <w:t>then</w:t>
      </w:r>
      <w:r w:rsidRPr="00F56DB7">
        <w:t xml:space="preserve"> { UE sends REFER to the conference focus }</w:t>
      </w:r>
    </w:p>
    <w:p w14:paraId="20771D3C" w14:textId="77777777" w:rsidR="00367B42" w:rsidRPr="00F56DB7" w:rsidRDefault="00367B42" w:rsidP="00367B42">
      <w:pPr>
        <w:pStyle w:val="PL"/>
      </w:pPr>
      <w:r w:rsidRPr="00F56DB7">
        <w:t xml:space="preserve">            }</w:t>
      </w:r>
    </w:p>
    <w:p w14:paraId="14A95A7F" w14:textId="77777777" w:rsidR="00367B42" w:rsidRPr="00F56DB7" w:rsidRDefault="00367B42" w:rsidP="00367B42">
      <w:pPr>
        <w:pStyle w:val="PL"/>
      </w:pPr>
    </w:p>
    <w:p w14:paraId="4001697E" w14:textId="77777777" w:rsidR="00367B42" w:rsidRPr="00F56DB7" w:rsidRDefault="00367B42" w:rsidP="00367B42">
      <w:pPr>
        <w:pStyle w:val="H6"/>
      </w:pPr>
      <w:r w:rsidRPr="00F56DB7">
        <w:t>(3)</w:t>
      </w:r>
    </w:p>
    <w:p w14:paraId="1138D8D3" w14:textId="77777777" w:rsidR="00367B42" w:rsidRPr="00F56DB7" w:rsidRDefault="00367B42" w:rsidP="00367B42">
      <w:pPr>
        <w:pStyle w:val="PL"/>
      </w:pPr>
      <w:r w:rsidRPr="00F56DB7">
        <w:rPr>
          <w:b/>
        </w:rPr>
        <w:t>with</w:t>
      </w:r>
      <w:r w:rsidRPr="00F56DB7">
        <w:t xml:space="preserve"> { UE having invited another user to the Video conference call }</w:t>
      </w:r>
    </w:p>
    <w:p w14:paraId="4CE2C628"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32D8CC84" w14:textId="77777777" w:rsidR="00367B42" w:rsidRPr="00F56DB7" w:rsidRDefault="00367B42" w:rsidP="00367B42">
      <w:pPr>
        <w:pStyle w:val="PL"/>
      </w:pPr>
      <w:r w:rsidRPr="00F56DB7">
        <w:t xml:space="preserve">  </w:t>
      </w:r>
      <w:r w:rsidRPr="00F56DB7">
        <w:rPr>
          <w:b/>
        </w:rPr>
        <w:t>when</w:t>
      </w:r>
      <w:r w:rsidRPr="00F56DB7">
        <w:t xml:space="preserve"> { UE receives 202 Accepted followed by notification messages for the REFER request, the confirmation on the other user and conditional conference event package }</w:t>
      </w:r>
    </w:p>
    <w:p w14:paraId="422AB194" w14:textId="77777777" w:rsidR="00367B42" w:rsidRPr="00F56DB7" w:rsidRDefault="00367B42" w:rsidP="00367B42">
      <w:pPr>
        <w:pStyle w:val="PL"/>
      </w:pPr>
      <w:r w:rsidRPr="00F56DB7">
        <w:t xml:space="preserve">    </w:t>
      </w:r>
      <w:r w:rsidRPr="00F56DB7">
        <w:rPr>
          <w:b/>
        </w:rPr>
        <w:t>then</w:t>
      </w:r>
      <w:r w:rsidRPr="00F56DB7">
        <w:t xml:space="preserve"> { UE sends 200 OK for each received NOTIFY request }</w:t>
      </w:r>
    </w:p>
    <w:p w14:paraId="7AEB5B7F" w14:textId="77777777" w:rsidR="00367B42" w:rsidRPr="00F56DB7" w:rsidRDefault="00367B42" w:rsidP="00367B42">
      <w:pPr>
        <w:pStyle w:val="PL"/>
      </w:pPr>
      <w:r w:rsidRPr="00F56DB7">
        <w:t xml:space="preserve">            }</w:t>
      </w:r>
    </w:p>
    <w:p w14:paraId="32220415"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5E0377AA" w14:textId="77777777" w:rsidR="00367B42" w:rsidRPr="00F56DB7" w:rsidRDefault="00367B42" w:rsidP="00367B42">
      <w:pPr>
        <w:pStyle w:val="H6"/>
      </w:pPr>
      <w:r w:rsidRPr="00F56DB7">
        <w:t>(4)</w:t>
      </w:r>
    </w:p>
    <w:p w14:paraId="46128D06" w14:textId="77777777" w:rsidR="00367B42" w:rsidRPr="00F56DB7" w:rsidRDefault="00367B42" w:rsidP="00367B42">
      <w:pPr>
        <w:pStyle w:val="PL"/>
      </w:pPr>
      <w:r w:rsidRPr="00F56DB7">
        <w:rPr>
          <w:b/>
        </w:rPr>
        <w:t>with</w:t>
      </w:r>
      <w:r w:rsidRPr="00F56DB7">
        <w:t xml:space="preserve"> {Video Conference call going on }</w:t>
      </w:r>
    </w:p>
    <w:p w14:paraId="50B8F7F8"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630DC84C" w14:textId="77777777" w:rsidR="00367B42" w:rsidRPr="00F56DB7" w:rsidRDefault="00367B42" w:rsidP="00367B42">
      <w:pPr>
        <w:pStyle w:val="PL"/>
      </w:pPr>
      <w:r w:rsidRPr="00F56DB7">
        <w:t xml:space="preserve">  </w:t>
      </w:r>
      <w:r w:rsidRPr="00F56DB7">
        <w:rPr>
          <w:b/>
        </w:rPr>
        <w:t>when</w:t>
      </w:r>
      <w:r w:rsidRPr="00F56DB7">
        <w:t xml:space="preserve"> { UE is made to leave the call }</w:t>
      </w:r>
    </w:p>
    <w:p w14:paraId="22C9F855" w14:textId="77777777" w:rsidR="00367B42" w:rsidRPr="00F56DB7" w:rsidRDefault="00367B42" w:rsidP="00367B42">
      <w:pPr>
        <w:pStyle w:val="PL"/>
      </w:pPr>
      <w:r w:rsidRPr="00F56DB7">
        <w:t xml:space="preserve">    </w:t>
      </w:r>
      <w:r w:rsidRPr="00F56DB7">
        <w:rPr>
          <w:b/>
        </w:rPr>
        <w:t>then</w:t>
      </w:r>
      <w:r w:rsidRPr="00F56DB7">
        <w:t xml:space="preserve"> { UE sends BYE and processes notification for conf event if any }</w:t>
      </w:r>
    </w:p>
    <w:p w14:paraId="39489DDC" w14:textId="77777777" w:rsidR="00367B42" w:rsidRPr="00F56DB7" w:rsidRDefault="00367B42" w:rsidP="00367B42">
      <w:pPr>
        <w:pStyle w:val="PL"/>
      </w:pPr>
      <w:r w:rsidRPr="00F56DB7">
        <w:t xml:space="preserve">            }</w:t>
      </w:r>
    </w:p>
    <w:p w14:paraId="31DCD79D"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004881F3" w14:textId="77777777" w:rsidR="00367B42" w:rsidRPr="00F56DB7" w:rsidRDefault="00367B42" w:rsidP="00367B42">
      <w:pPr>
        <w:pStyle w:val="H6"/>
      </w:pPr>
      <w:r w:rsidRPr="00F56DB7">
        <w:t>8.33.2</w:t>
      </w:r>
      <w:r w:rsidRPr="00F56DB7">
        <w:tab/>
        <w:t>Conformance Requirements</w:t>
      </w:r>
    </w:p>
    <w:p w14:paraId="78ADE791" w14:textId="77777777" w:rsidR="00367B42" w:rsidRPr="00F56DB7" w:rsidRDefault="00367B42" w:rsidP="00367B42">
      <w:r w:rsidRPr="00F56DB7">
        <w:t>The conformance requirements covered in the present test case are, unless otherwise stated, Rel-15 requirements.</w:t>
      </w:r>
    </w:p>
    <w:p w14:paraId="4299B0E5" w14:textId="77777777" w:rsidR="00367B42" w:rsidRPr="00F56DB7" w:rsidRDefault="00367B42" w:rsidP="00367B42">
      <w:pPr>
        <w:keepNext/>
      </w:pPr>
      <w:r w:rsidRPr="00F56DB7">
        <w:t>[TS 24.147, clause 5.3.1.5.3]:</w:t>
      </w:r>
    </w:p>
    <w:p w14:paraId="1D2415CA" w14:textId="77777777" w:rsidR="00367B42" w:rsidRPr="00F56DB7" w:rsidRDefault="00367B42" w:rsidP="00367B42">
      <w:r w:rsidRPr="00F56DB7">
        <w:t xml:space="preserve">Upon generating a REFER request in accordance with the procedures specified in 3GPP TS 24.229 [5], IETF RFC 3515 [17] as updated by IETF RFC 6665 [10] and IETF RFC 7647 [39] that is destined to the conference focus </w:t>
      </w:r>
      <w:proofErr w:type="gramStart"/>
      <w:r w:rsidRPr="00F56DB7">
        <w:t>in order to</w:t>
      </w:r>
      <w:proofErr w:type="gramEnd"/>
      <w:r w:rsidRPr="00F56DB7">
        <w:t xml:space="preserve"> invite another user to a specific conference, the conference participant shall:</w:t>
      </w:r>
    </w:p>
    <w:p w14:paraId="0C649CA2" w14:textId="77777777" w:rsidR="00367B42" w:rsidRPr="00F56DB7" w:rsidRDefault="00367B42" w:rsidP="00367B42">
      <w:pPr>
        <w:pStyle w:val="B10"/>
      </w:pPr>
      <w:r w:rsidRPr="00F56DB7">
        <w:t>1)</w:t>
      </w:r>
      <w:r w:rsidRPr="00F56DB7">
        <w:tab/>
        <w:t>set the request URI of the REFER request to the conference URI to which the user is invited to;</w:t>
      </w:r>
    </w:p>
    <w:p w14:paraId="0AD9B9D0" w14:textId="77777777" w:rsidR="00367B42" w:rsidRPr="00F56DB7" w:rsidRDefault="00367B42" w:rsidP="00367B42">
      <w:pPr>
        <w:pStyle w:val="B10"/>
      </w:pPr>
      <w:r w:rsidRPr="00F56DB7">
        <w:t>2)</w:t>
      </w:r>
      <w:r w:rsidRPr="00F56DB7">
        <w:tab/>
        <w:t xml:space="preserve">set the Refer-To header of the REFER request to the SIP URI or </w:t>
      </w:r>
      <w:proofErr w:type="spellStart"/>
      <w:r w:rsidRPr="00F56DB7">
        <w:t>tel</w:t>
      </w:r>
      <w:proofErr w:type="spellEnd"/>
      <w:r w:rsidRPr="00F56DB7">
        <w:t xml:space="preserve"> URL of the user who is invited to the conference;</w:t>
      </w:r>
    </w:p>
    <w:p w14:paraId="5DBA1490" w14:textId="77777777" w:rsidR="00367B42" w:rsidRPr="00F56DB7" w:rsidRDefault="00367B42" w:rsidP="00367B42">
      <w:pPr>
        <w:pStyle w:val="B10"/>
      </w:pPr>
      <w:r w:rsidRPr="00F56DB7">
        <w:t>3)</w:t>
      </w:r>
      <w:r w:rsidRPr="00F56DB7">
        <w:tab/>
        <w:t>either include the "method" URI parameter with the value "INVITE" or omit the "method" URI parameter in the Refer-To header; and</w:t>
      </w:r>
    </w:p>
    <w:p w14:paraId="46B3B466" w14:textId="77777777" w:rsidR="00367B42" w:rsidRPr="00F56DB7" w:rsidRDefault="00367B42" w:rsidP="00367B42">
      <w:pPr>
        <w:pStyle w:val="NO"/>
      </w:pPr>
      <w:r w:rsidRPr="00F56DB7">
        <w:t>NOTE:</w:t>
      </w:r>
      <w:r w:rsidRPr="00F56DB7">
        <w:tab/>
        <w:t>Other headers of the REFER request will be set in accordance with 3GPP TS 24.229 [5].</w:t>
      </w:r>
    </w:p>
    <w:p w14:paraId="771C8FF5" w14:textId="77777777" w:rsidR="00367B42" w:rsidRPr="00F56DB7" w:rsidRDefault="00367B42" w:rsidP="00367B42">
      <w:pPr>
        <w:pStyle w:val="B10"/>
      </w:pPr>
      <w:r w:rsidRPr="00F56DB7">
        <w:t>4)</w:t>
      </w:r>
      <w:r w:rsidRPr="00F56DB7">
        <w:tab/>
        <w:t>send the REFER request towards the conference focus that is hosting the conference.</w:t>
      </w:r>
    </w:p>
    <w:p w14:paraId="1DCBA138" w14:textId="77777777" w:rsidR="00367B42" w:rsidRPr="00F56DB7" w:rsidRDefault="00367B42" w:rsidP="00367B42">
      <w:r w:rsidRPr="00F56DB7">
        <w:t xml:space="preserve">The UE may additionally include the Referred-By header to the REFER request and set it to the URI of the conference participant that is sending the REFER request. </w:t>
      </w:r>
    </w:p>
    <w:p w14:paraId="27F49486" w14:textId="77777777" w:rsidR="00367B42" w:rsidRPr="00F56DB7" w:rsidRDefault="00367B42" w:rsidP="00367B42">
      <w:r w:rsidRPr="00F56DB7">
        <w:t xml:space="preserve">In case of an active session the UE may additionally include the Replaces header in the header portion of the SIP URI of the Refer-to header field of the REFER request. If the user involved in the active session is identified by a </w:t>
      </w:r>
      <w:proofErr w:type="spellStart"/>
      <w:r w:rsidRPr="00F56DB7">
        <w:t>tel</w:t>
      </w:r>
      <w:proofErr w:type="spellEnd"/>
      <w:r w:rsidRPr="00F56DB7">
        <w:t xml:space="preserve"> URI, the UE shall convert the </w:t>
      </w:r>
      <w:proofErr w:type="spellStart"/>
      <w:r w:rsidRPr="00F56DB7">
        <w:t>tel</w:t>
      </w:r>
      <w:proofErr w:type="spellEnd"/>
      <w:r w:rsidRPr="00F56DB7">
        <w:t xml:space="preserve"> URI to an SIP URI as described in RFC 3261 [7] before including the Replaces header field. The included Replaces header field shall refer to the active dialog that is replaced by the ad-hoc conference. The Replaces header field shall comply with RFC 3891 [33].</w:t>
      </w:r>
    </w:p>
    <w:p w14:paraId="6CF28E7A" w14:textId="77777777" w:rsidR="00367B42" w:rsidRPr="00F56DB7" w:rsidRDefault="00367B42" w:rsidP="00367B42">
      <w:r w:rsidRPr="00F56DB7">
        <w:t>Afterwards the UE shall treat incoming NOTIFY requests that are related to the previously sent REFER request in accordance with RFC 3515 [17] as updated by RFC 6665 [10] and may indicate the received information to the user.</w:t>
      </w:r>
    </w:p>
    <w:p w14:paraId="3050C832" w14:textId="77777777" w:rsidR="00367B42" w:rsidRPr="00F56DB7" w:rsidRDefault="00367B42" w:rsidP="00367B42">
      <w:pPr>
        <w:pStyle w:val="H6"/>
      </w:pPr>
      <w:r w:rsidRPr="00F56DB7">
        <w:t>8.33.3</w:t>
      </w:r>
      <w:r w:rsidRPr="00F56DB7">
        <w:tab/>
        <w:t>Test description</w:t>
      </w:r>
    </w:p>
    <w:p w14:paraId="261CF2F8" w14:textId="77777777" w:rsidR="00367B42" w:rsidRPr="00F56DB7" w:rsidRDefault="00367B42" w:rsidP="00367B42">
      <w:pPr>
        <w:pStyle w:val="H6"/>
      </w:pPr>
      <w:r w:rsidRPr="00F56DB7">
        <w:t>8.33.3.1</w:t>
      </w:r>
      <w:r w:rsidRPr="00F56DB7">
        <w:tab/>
        <w:t>Pre-test conditions</w:t>
      </w:r>
    </w:p>
    <w:p w14:paraId="3FA1CE8A" w14:textId="77777777" w:rsidR="00367B42" w:rsidRPr="00F56DB7" w:rsidRDefault="00367B42" w:rsidP="00367B42">
      <w:pPr>
        <w:pStyle w:val="H6"/>
      </w:pPr>
      <w:r w:rsidRPr="00F56DB7">
        <w:t>System Simulator:</w:t>
      </w:r>
    </w:p>
    <w:p w14:paraId="3D7D51AF" w14:textId="77777777" w:rsidR="00367B42" w:rsidRPr="00F56DB7" w:rsidRDefault="00367B42" w:rsidP="00367B42">
      <w:pPr>
        <w:pStyle w:val="B10"/>
      </w:pPr>
      <w:r w:rsidRPr="00F56DB7">
        <w:t>-</w:t>
      </w:r>
      <w:r w:rsidRPr="00F56DB7">
        <w:tab/>
        <w:t>1 NR Cell connected to 5GC, default parameters.</w:t>
      </w:r>
    </w:p>
    <w:p w14:paraId="0BB38058" w14:textId="77777777" w:rsidR="00367B42" w:rsidRPr="00F56DB7" w:rsidRDefault="00367B42" w:rsidP="00367B42">
      <w:pPr>
        <w:pStyle w:val="B10"/>
      </w:pPr>
      <w:r w:rsidRPr="00F56DB7">
        <w:t>-</w:t>
      </w:r>
      <w:r w:rsidRPr="00F56DB7">
        <w:tab/>
        <w:t>SS has performed AKAv1-MD5 authentication with the UE and accepted the registration.</w:t>
      </w:r>
    </w:p>
    <w:p w14:paraId="004F5450" w14:textId="77777777" w:rsidR="00367B42" w:rsidRPr="00F56DB7" w:rsidRDefault="00367B42" w:rsidP="00367B42">
      <w:pPr>
        <w:pStyle w:val="H6"/>
      </w:pPr>
      <w:r w:rsidRPr="00F56DB7">
        <w:t>UE:</w:t>
      </w:r>
    </w:p>
    <w:p w14:paraId="7E623835" w14:textId="77777777" w:rsidR="00367B42" w:rsidRPr="00F56DB7" w:rsidRDefault="00367B42" w:rsidP="00367B42">
      <w:pPr>
        <w:pStyle w:val="B10"/>
      </w:pPr>
      <w:r w:rsidRPr="00F56DB7">
        <w:t>-</w:t>
      </w:r>
      <w:r w:rsidRPr="00F56DB7">
        <w:tab/>
      </w:r>
      <w:r w:rsidRPr="00F56DB7">
        <w:rPr>
          <w:snapToGrid w:val="0"/>
        </w:rPr>
        <w:t>UE contains either ISIM and USIM applications or only USIM application on UICC.</w:t>
      </w:r>
    </w:p>
    <w:p w14:paraId="19133D79" w14:textId="77777777" w:rsidR="00367B42" w:rsidRPr="00F56DB7" w:rsidRDefault="00367B42" w:rsidP="00367B42">
      <w:pPr>
        <w:pStyle w:val="B10"/>
        <w:rPr>
          <w:snapToGrid w:val="0"/>
        </w:rPr>
      </w:pPr>
      <w:r w:rsidRPr="00F56DB7">
        <w:t>-</w:t>
      </w:r>
      <w:r w:rsidRPr="00F56DB7">
        <w:tab/>
      </w:r>
      <w:r w:rsidRPr="00F56DB7">
        <w:rPr>
          <w:snapToGrid w:val="0"/>
        </w:rPr>
        <w:t>UE is configured to register for IMS after switch on.</w:t>
      </w:r>
    </w:p>
    <w:p w14:paraId="122A0255" w14:textId="77777777" w:rsidR="00367B42" w:rsidRPr="00F56DB7" w:rsidRDefault="00367B42" w:rsidP="00367B42">
      <w:pPr>
        <w:pStyle w:val="H6"/>
      </w:pPr>
      <w:r w:rsidRPr="00F56DB7">
        <w:t>Preamble:</w:t>
      </w:r>
    </w:p>
    <w:p w14:paraId="70A83345" w14:textId="662D5E63" w:rsidR="00367B42" w:rsidRPr="00F56DB7" w:rsidRDefault="00367B42" w:rsidP="00367B42">
      <w:pPr>
        <w:pStyle w:val="B10"/>
      </w:pPr>
      <w:r w:rsidRPr="00F56DB7">
        <w:t>-</w:t>
      </w:r>
      <w:r w:rsidRPr="00F56DB7">
        <w:tab/>
        <w:t>The UE is in test state 1N-A (TS 38.508-1</w:t>
      </w:r>
      <w:r w:rsidR="0043607E" w:rsidRPr="00F56DB7">
        <w:t xml:space="preserve"> [21]</w:t>
      </w:r>
      <w:r w:rsidRPr="00F56DB7">
        <w:t>) and registered to IMS.</w:t>
      </w:r>
    </w:p>
    <w:p w14:paraId="7FC3C756" w14:textId="77777777" w:rsidR="00367B42" w:rsidRPr="00F56DB7" w:rsidRDefault="00367B42" w:rsidP="00367B42">
      <w:pPr>
        <w:pStyle w:val="H6"/>
        <w:rPr>
          <w:snapToGrid w:val="0"/>
        </w:rPr>
      </w:pPr>
      <w:r w:rsidRPr="00F56DB7">
        <w:t>8.33.3.2</w:t>
      </w:r>
      <w:r w:rsidRPr="00F56DB7">
        <w:tab/>
      </w:r>
      <w:r w:rsidRPr="00F56DB7">
        <w:rPr>
          <w:snapToGrid w:val="0"/>
        </w:rPr>
        <w:t>Test procedure sequence</w:t>
      </w:r>
    </w:p>
    <w:p w14:paraId="14C33664" w14:textId="77777777" w:rsidR="00367B42" w:rsidRPr="00F56DB7" w:rsidRDefault="00367B42" w:rsidP="00367B42">
      <w:pPr>
        <w:pStyle w:val="TH"/>
        <w:rPr>
          <w:rFonts w:cs="Arial"/>
        </w:rPr>
      </w:pPr>
      <w:r w:rsidRPr="00F56DB7">
        <w:rPr>
          <w:rFonts w:cs="Arial"/>
        </w:rPr>
        <w:t>Table 8.33.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5241"/>
        <w:gridCol w:w="709"/>
        <w:gridCol w:w="1702"/>
        <w:gridCol w:w="567"/>
        <w:gridCol w:w="850"/>
      </w:tblGrid>
      <w:tr w:rsidR="00367B42" w:rsidRPr="00F56DB7" w14:paraId="00D704A9" w14:textId="77777777" w:rsidTr="00367B42">
        <w:trPr>
          <w:jc w:val="center"/>
        </w:trPr>
        <w:tc>
          <w:tcPr>
            <w:tcW w:w="562" w:type="dxa"/>
            <w:tcBorders>
              <w:top w:val="single" w:sz="4" w:space="0" w:color="auto"/>
              <w:left w:val="single" w:sz="4" w:space="0" w:color="auto"/>
              <w:bottom w:val="nil"/>
              <w:right w:val="single" w:sz="4" w:space="0" w:color="auto"/>
            </w:tcBorders>
            <w:hideMark/>
          </w:tcPr>
          <w:p w14:paraId="200A4F74" w14:textId="77777777" w:rsidR="00367B42" w:rsidRPr="00F56DB7" w:rsidRDefault="00367B42">
            <w:pPr>
              <w:pStyle w:val="TAH"/>
            </w:pPr>
            <w:r w:rsidRPr="00F56DB7">
              <w:t>St</w:t>
            </w:r>
          </w:p>
        </w:tc>
        <w:tc>
          <w:tcPr>
            <w:tcW w:w="5245" w:type="dxa"/>
            <w:tcBorders>
              <w:top w:val="single" w:sz="4" w:space="0" w:color="auto"/>
              <w:left w:val="single" w:sz="4" w:space="0" w:color="auto"/>
              <w:bottom w:val="single" w:sz="4" w:space="0" w:color="auto"/>
              <w:right w:val="single" w:sz="4" w:space="0" w:color="auto"/>
            </w:tcBorders>
            <w:hideMark/>
          </w:tcPr>
          <w:p w14:paraId="4696E6AA" w14:textId="77777777" w:rsidR="00367B42" w:rsidRPr="00F56DB7" w:rsidRDefault="00367B42">
            <w:pPr>
              <w:pStyle w:val="TAH"/>
            </w:pPr>
            <w:r w:rsidRPr="00F56DB7">
              <w:t>Procedure</w:t>
            </w:r>
          </w:p>
        </w:tc>
        <w:tc>
          <w:tcPr>
            <w:tcW w:w="2412" w:type="dxa"/>
            <w:gridSpan w:val="2"/>
            <w:tcBorders>
              <w:top w:val="single" w:sz="4" w:space="0" w:color="auto"/>
              <w:left w:val="single" w:sz="4" w:space="0" w:color="auto"/>
              <w:bottom w:val="single" w:sz="4" w:space="0" w:color="auto"/>
              <w:right w:val="single" w:sz="4" w:space="0" w:color="auto"/>
            </w:tcBorders>
            <w:hideMark/>
          </w:tcPr>
          <w:p w14:paraId="261BD336" w14:textId="77777777" w:rsidR="00367B42" w:rsidRPr="00F56DB7" w:rsidRDefault="00367B42">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14829516" w14:textId="77777777" w:rsidR="00367B42" w:rsidRPr="00F56DB7" w:rsidRDefault="00367B42">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09E37FE" w14:textId="77777777" w:rsidR="00367B42" w:rsidRPr="00F56DB7" w:rsidRDefault="00367B42">
            <w:pPr>
              <w:pStyle w:val="TAH"/>
            </w:pPr>
            <w:r w:rsidRPr="00F56DB7">
              <w:t>Verdict</w:t>
            </w:r>
          </w:p>
        </w:tc>
      </w:tr>
      <w:tr w:rsidR="00367B42" w:rsidRPr="00F56DB7" w14:paraId="3EC24D24" w14:textId="77777777" w:rsidTr="00367B42">
        <w:trPr>
          <w:jc w:val="center"/>
        </w:trPr>
        <w:tc>
          <w:tcPr>
            <w:tcW w:w="562" w:type="dxa"/>
            <w:tcBorders>
              <w:top w:val="nil"/>
              <w:left w:val="single" w:sz="4" w:space="0" w:color="auto"/>
              <w:bottom w:val="single" w:sz="4" w:space="0" w:color="auto"/>
              <w:right w:val="single" w:sz="4" w:space="0" w:color="auto"/>
            </w:tcBorders>
          </w:tcPr>
          <w:p w14:paraId="53DA84C3" w14:textId="77777777" w:rsidR="00367B42" w:rsidRPr="00F56DB7" w:rsidRDefault="00367B42">
            <w:pPr>
              <w:pStyle w:val="TAH"/>
            </w:pPr>
          </w:p>
        </w:tc>
        <w:tc>
          <w:tcPr>
            <w:tcW w:w="5245" w:type="dxa"/>
            <w:tcBorders>
              <w:top w:val="single" w:sz="4" w:space="0" w:color="auto"/>
              <w:left w:val="single" w:sz="4" w:space="0" w:color="auto"/>
              <w:bottom w:val="single" w:sz="4" w:space="0" w:color="auto"/>
              <w:right w:val="single" w:sz="4" w:space="0" w:color="auto"/>
            </w:tcBorders>
          </w:tcPr>
          <w:p w14:paraId="0123FD9E" w14:textId="77777777" w:rsidR="00367B42" w:rsidRPr="00F56DB7" w:rsidRDefault="00367B42">
            <w:pPr>
              <w:pStyle w:val="TAL"/>
            </w:pPr>
          </w:p>
        </w:tc>
        <w:tc>
          <w:tcPr>
            <w:tcW w:w="709" w:type="dxa"/>
            <w:tcBorders>
              <w:top w:val="single" w:sz="4" w:space="0" w:color="auto"/>
              <w:left w:val="single" w:sz="4" w:space="0" w:color="auto"/>
              <w:bottom w:val="single" w:sz="4" w:space="0" w:color="auto"/>
              <w:right w:val="single" w:sz="4" w:space="0" w:color="auto"/>
            </w:tcBorders>
            <w:hideMark/>
          </w:tcPr>
          <w:p w14:paraId="5CC54DFE" w14:textId="77777777" w:rsidR="00367B42" w:rsidRPr="00F56DB7" w:rsidRDefault="00367B42">
            <w:pPr>
              <w:pStyle w:val="TAH"/>
            </w:pPr>
            <w:r w:rsidRPr="00F56DB7">
              <w:t>U - S</w:t>
            </w:r>
          </w:p>
        </w:tc>
        <w:tc>
          <w:tcPr>
            <w:tcW w:w="1703" w:type="dxa"/>
            <w:tcBorders>
              <w:top w:val="single" w:sz="4" w:space="0" w:color="auto"/>
              <w:left w:val="single" w:sz="4" w:space="0" w:color="auto"/>
              <w:bottom w:val="single" w:sz="4" w:space="0" w:color="auto"/>
              <w:right w:val="single" w:sz="4" w:space="0" w:color="auto"/>
            </w:tcBorders>
            <w:hideMark/>
          </w:tcPr>
          <w:p w14:paraId="184E00F0" w14:textId="77777777" w:rsidR="00367B42" w:rsidRPr="00F56DB7" w:rsidRDefault="00367B42">
            <w:pPr>
              <w:pStyle w:val="TAH"/>
            </w:pPr>
            <w:r w:rsidRPr="00F56DB7">
              <w:t>Message</w:t>
            </w:r>
          </w:p>
        </w:tc>
        <w:tc>
          <w:tcPr>
            <w:tcW w:w="567" w:type="dxa"/>
            <w:tcBorders>
              <w:top w:val="nil"/>
              <w:left w:val="single" w:sz="4" w:space="0" w:color="auto"/>
              <w:bottom w:val="single" w:sz="4" w:space="0" w:color="auto"/>
              <w:right w:val="single" w:sz="4" w:space="0" w:color="auto"/>
            </w:tcBorders>
          </w:tcPr>
          <w:p w14:paraId="0386B934" w14:textId="77777777" w:rsidR="00367B42" w:rsidRPr="00F56DB7" w:rsidRDefault="00367B42">
            <w:pPr>
              <w:pStyle w:val="TAH"/>
            </w:pPr>
          </w:p>
        </w:tc>
        <w:tc>
          <w:tcPr>
            <w:tcW w:w="850" w:type="dxa"/>
            <w:tcBorders>
              <w:top w:val="nil"/>
              <w:left w:val="single" w:sz="4" w:space="0" w:color="auto"/>
              <w:bottom w:val="single" w:sz="4" w:space="0" w:color="auto"/>
              <w:right w:val="single" w:sz="4" w:space="0" w:color="auto"/>
            </w:tcBorders>
          </w:tcPr>
          <w:p w14:paraId="627BB457" w14:textId="77777777" w:rsidR="00367B42" w:rsidRPr="00F56DB7" w:rsidRDefault="00367B42">
            <w:pPr>
              <w:pStyle w:val="TAH"/>
            </w:pPr>
          </w:p>
        </w:tc>
      </w:tr>
      <w:tr w:rsidR="00367B42" w:rsidRPr="00F56DB7" w14:paraId="37938DEA" w14:textId="77777777" w:rsidTr="00367B42">
        <w:trPr>
          <w:jc w:val="center"/>
        </w:trPr>
        <w:tc>
          <w:tcPr>
            <w:tcW w:w="562" w:type="dxa"/>
            <w:tcBorders>
              <w:top w:val="nil"/>
              <w:left w:val="single" w:sz="4" w:space="0" w:color="auto"/>
              <w:bottom w:val="single" w:sz="4" w:space="0" w:color="auto"/>
              <w:right w:val="single" w:sz="4" w:space="0" w:color="auto"/>
            </w:tcBorders>
            <w:hideMark/>
          </w:tcPr>
          <w:p w14:paraId="3F162842" w14:textId="77777777" w:rsidR="00367B42" w:rsidRPr="00F56DB7" w:rsidRDefault="00367B42">
            <w:pPr>
              <w:pStyle w:val="TAC"/>
              <w:rPr>
                <w:lang w:eastAsia="zh-CN"/>
              </w:rPr>
            </w:pPr>
            <w:r w:rsidRPr="00F56DB7">
              <w:rPr>
                <w:lang w:eastAsia="zh-CN"/>
              </w:rPr>
              <w:t>1</w:t>
            </w:r>
          </w:p>
        </w:tc>
        <w:tc>
          <w:tcPr>
            <w:tcW w:w="5245" w:type="dxa"/>
            <w:tcBorders>
              <w:top w:val="single" w:sz="4" w:space="0" w:color="auto"/>
              <w:left w:val="single" w:sz="4" w:space="0" w:color="auto"/>
              <w:bottom w:val="single" w:sz="4" w:space="0" w:color="auto"/>
              <w:right w:val="single" w:sz="4" w:space="0" w:color="auto"/>
            </w:tcBorders>
            <w:hideMark/>
          </w:tcPr>
          <w:p w14:paraId="50133F12" w14:textId="77777777" w:rsidR="00367B42" w:rsidRPr="00F56DB7" w:rsidRDefault="00367B42">
            <w:pPr>
              <w:pStyle w:val="TAL"/>
              <w:rPr>
                <w:lang w:eastAsia="en-US"/>
              </w:rPr>
            </w:pPr>
            <w:r w:rsidRPr="00F56DB7">
              <w:t>The UE is made to attempt an IMS Conference ca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67803E" w14:textId="77777777" w:rsidR="00367B42" w:rsidRPr="00F56DB7" w:rsidRDefault="00367B42">
            <w:pPr>
              <w:pStyle w:val="TAC"/>
              <w:rPr>
                <w:lang w:eastAsia="zh-CN"/>
              </w:rPr>
            </w:pPr>
            <w:r w:rsidRPr="00F56DB7">
              <w:rPr>
                <w:lang w:eastAsia="zh-CN"/>
              </w:rPr>
              <w: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6AF70D0" w14:textId="77777777" w:rsidR="00367B42" w:rsidRPr="00F56DB7" w:rsidRDefault="00367B42">
            <w:pPr>
              <w:pStyle w:val="TAL"/>
              <w:rPr>
                <w:lang w:eastAsia="en-US"/>
              </w:rPr>
            </w:pPr>
            <w:r w:rsidRPr="00F56DB7">
              <w:rPr>
                <w:lang w:eastAsia="zh-CN"/>
              </w:rPr>
              <w:t>-</w:t>
            </w:r>
          </w:p>
        </w:tc>
        <w:tc>
          <w:tcPr>
            <w:tcW w:w="567" w:type="dxa"/>
            <w:tcBorders>
              <w:top w:val="nil"/>
              <w:left w:val="single" w:sz="4" w:space="0" w:color="auto"/>
              <w:bottom w:val="single" w:sz="4" w:space="0" w:color="auto"/>
              <w:right w:val="single" w:sz="4" w:space="0" w:color="auto"/>
            </w:tcBorders>
            <w:vAlign w:val="center"/>
            <w:hideMark/>
          </w:tcPr>
          <w:p w14:paraId="2387AE6F" w14:textId="77777777" w:rsidR="00367B42" w:rsidRPr="00F56DB7" w:rsidRDefault="00367B42">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vAlign w:val="center"/>
            <w:hideMark/>
          </w:tcPr>
          <w:p w14:paraId="273BAE1E" w14:textId="77777777" w:rsidR="00367B42" w:rsidRPr="00F56DB7" w:rsidRDefault="00367B42">
            <w:pPr>
              <w:pStyle w:val="TAC"/>
              <w:rPr>
                <w:lang w:eastAsia="zh-CN"/>
              </w:rPr>
            </w:pPr>
            <w:r w:rsidRPr="00F56DB7">
              <w:rPr>
                <w:lang w:eastAsia="zh-CN"/>
              </w:rPr>
              <w:t>-</w:t>
            </w:r>
          </w:p>
        </w:tc>
      </w:tr>
      <w:tr w:rsidR="00367B42" w:rsidRPr="00F56DB7" w14:paraId="58FE2196" w14:textId="77777777" w:rsidTr="00367B42">
        <w:trPr>
          <w:jc w:val="center"/>
        </w:trPr>
        <w:tc>
          <w:tcPr>
            <w:tcW w:w="562" w:type="dxa"/>
            <w:tcBorders>
              <w:top w:val="nil"/>
              <w:left w:val="single" w:sz="4" w:space="0" w:color="auto"/>
              <w:bottom w:val="single" w:sz="4" w:space="0" w:color="auto"/>
              <w:right w:val="single" w:sz="4" w:space="0" w:color="auto"/>
            </w:tcBorders>
            <w:hideMark/>
          </w:tcPr>
          <w:p w14:paraId="32B81BC1" w14:textId="77777777" w:rsidR="00367B42" w:rsidRPr="00F56DB7" w:rsidRDefault="00367B42">
            <w:pPr>
              <w:pStyle w:val="TAC"/>
              <w:rPr>
                <w:lang w:eastAsia="zh-CN"/>
              </w:rPr>
            </w:pPr>
            <w:r w:rsidRPr="00F56DB7">
              <w:rPr>
                <w:lang w:eastAsia="zh-CN"/>
              </w:rPr>
              <w:t>2</w:t>
            </w:r>
          </w:p>
        </w:tc>
        <w:tc>
          <w:tcPr>
            <w:tcW w:w="5245" w:type="dxa"/>
            <w:tcBorders>
              <w:top w:val="single" w:sz="4" w:space="0" w:color="auto"/>
              <w:left w:val="single" w:sz="4" w:space="0" w:color="auto"/>
              <w:bottom w:val="single" w:sz="4" w:space="0" w:color="auto"/>
              <w:right w:val="single" w:sz="4" w:space="0" w:color="auto"/>
            </w:tcBorders>
            <w:hideMark/>
          </w:tcPr>
          <w:p w14:paraId="5C0D9B78" w14:textId="77777777" w:rsidR="00367B42" w:rsidRPr="00F56DB7" w:rsidRDefault="00367B42">
            <w:pPr>
              <w:pStyle w:val="TAL"/>
              <w:rPr>
                <w:lang w:eastAsia="en-US"/>
              </w:rPr>
            </w:pPr>
            <w:r w:rsidRPr="00F56DB7">
              <w:t>The UE sends INVITE with the first SDP offer.</w:t>
            </w:r>
          </w:p>
          <w:p w14:paraId="11123B10" w14:textId="77777777" w:rsidR="00367B42" w:rsidRPr="00F56DB7" w:rsidRDefault="00367B42">
            <w:pPr>
              <w:pStyle w:val="TAL"/>
            </w:pPr>
            <w:r w:rsidRPr="00F56DB7">
              <w:t xml:space="preserve">(Step 1 in </w:t>
            </w:r>
            <w:r w:rsidRPr="00F56DB7">
              <w:rPr>
                <w:lang w:eastAsia="zh-CN"/>
              </w:rPr>
              <w:t>annex</w:t>
            </w:r>
            <w:r w:rsidRPr="00F56DB7">
              <w:t xml:space="preserve"> A.25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70A0F2"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2DB0602" w14:textId="77777777" w:rsidR="00367B42" w:rsidRPr="00F56DB7" w:rsidRDefault="00367B42">
            <w:pPr>
              <w:pStyle w:val="TAL"/>
              <w:rPr>
                <w:lang w:eastAsia="en-US"/>
              </w:rPr>
            </w:pPr>
            <w:r w:rsidRPr="00F56DB7">
              <w:rPr>
                <w:lang w:eastAsia="zh-CN"/>
              </w:rPr>
              <w:t>INVITE</w:t>
            </w:r>
          </w:p>
        </w:tc>
        <w:tc>
          <w:tcPr>
            <w:tcW w:w="567" w:type="dxa"/>
            <w:tcBorders>
              <w:top w:val="nil"/>
              <w:left w:val="single" w:sz="4" w:space="0" w:color="auto"/>
              <w:bottom w:val="single" w:sz="4" w:space="0" w:color="auto"/>
              <w:right w:val="single" w:sz="4" w:space="0" w:color="auto"/>
            </w:tcBorders>
            <w:vAlign w:val="center"/>
            <w:hideMark/>
          </w:tcPr>
          <w:p w14:paraId="77824700" w14:textId="77777777" w:rsidR="00367B42" w:rsidRPr="00F56DB7" w:rsidRDefault="00367B42">
            <w:pPr>
              <w:pStyle w:val="TAC"/>
              <w:rPr>
                <w:lang w:eastAsia="zh-CN"/>
              </w:rPr>
            </w:pPr>
            <w:r w:rsidRPr="00F56DB7">
              <w:rPr>
                <w:lang w:eastAsia="zh-CN"/>
              </w:rPr>
              <w:t>1</w:t>
            </w:r>
          </w:p>
        </w:tc>
        <w:tc>
          <w:tcPr>
            <w:tcW w:w="850" w:type="dxa"/>
            <w:tcBorders>
              <w:top w:val="nil"/>
              <w:left w:val="single" w:sz="4" w:space="0" w:color="auto"/>
              <w:bottom w:val="single" w:sz="4" w:space="0" w:color="auto"/>
              <w:right w:val="single" w:sz="4" w:space="0" w:color="auto"/>
            </w:tcBorders>
            <w:vAlign w:val="center"/>
            <w:hideMark/>
          </w:tcPr>
          <w:p w14:paraId="5BEAC7C1" w14:textId="77777777" w:rsidR="00367B42" w:rsidRPr="00F56DB7" w:rsidRDefault="00367B42">
            <w:pPr>
              <w:pStyle w:val="TAC"/>
              <w:rPr>
                <w:lang w:eastAsia="zh-CN"/>
              </w:rPr>
            </w:pPr>
            <w:r w:rsidRPr="00F56DB7">
              <w:rPr>
                <w:lang w:eastAsia="zh-CN"/>
              </w:rPr>
              <w:t>P</w:t>
            </w:r>
          </w:p>
        </w:tc>
      </w:tr>
      <w:tr w:rsidR="00367B42" w:rsidRPr="00F56DB7" w14:paraId="339AD25A" w14:textId="77777777" w:rsidTr="00367B42">
        <w:trPr>
          <w:jc w:val="center"/>
        </w:trPr>
        <w:tc>
          <w:tcPr>
            <w:tcW w:w="562" w:type="dxa"/>
            <w:tcBorders>
              <w:top w:val="nil"/>
              <w:left w:val="single" w:sz="4" w:space="0" w:color="auto"/>
              <w:bottom w:val="single" w:sz="4" w:space="0" w:color="auto"/>
              <w:right w:val="single" w:sz="4" w:space="0" w:color="auto"/>
            </w:tcBorders>
            <w:hideMark/>
          </w:tcPr>
          <w:p w14:paraId="285B559B" w14:textId="77777777" w:rsidR="00367B42" w:rsidRPr="00F56DB7" w:rsidRDefault="00367B42">
            <w:pPr>
              <w:pStyle w:val="TAC"/>
              <w:rPr>
                <w:lang w:eastAsia="zh-CN"/>
              </w:rPr>
            </w:pPr>
            <w:r w:rsidRPr="00F56DB7">
              <w:rPr>
                <w:lang w:eastAsia="zh-CN"/>
              </w:rPr>
              <w:t>3-14</w:t>
            </w:r>
          </w:p>
        </w:tc>
        <w:tc>
          <w:tcPr>
            <w:tcW w:w="5245" w:type="dxa"/>
            <w:tcBorders>
              <w:top w:val="single" w:sz="4" w:space="0" w:color="auto"/>
              <w:left w:val="single" w:sz="4" w:space="0" w:color="auto"/>
              <w:bottom w:val="single" w:sz="4" w:space="0" w:color="auto"/>
              <w:right w:val="single" w:sz="4" w:space="0" w:color="auto"/>
            </w:tcBorders>
            <w:hideMark/>
          </w:tcPr>
          <w:p w14:paraId="52EFD42E" w14:textId="77777777" w:rsidR="00367B42" w:rsidRPr="00F56DB7" w:rsidRDefault="00367B42">
            <w:pPr>
              <w:pStyle w:val="TAL"/>
              <w:rPr>
                <w:lang w:eastAsia="zh-CN"/>
              </w:rPr>
            </w:pPr>
            <w:r w:rsidRPr="00F56DB7">
              <w:rPr>
                <w:lang w:eastAsia="zh-CN"/>
              </w:rPr>
              <w:t>Steps 2-13 of annex A.25 happen.</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ABBD61" w14:textId="77777777" w:rsidR="00367B42" w:rsidRPr="00F56DB7" w:rsidRDefault="00367B42">
            <w:pPr>
              <w:pStyle w:val="TAC"/>
              <w:rPr>
                <w:lang w:eastAsia="zh-CN"/>
              </w:rPr>
            </w:pPr>
            <w:r w:rsidRPr="00F56DB7">
              <w:rPr>
                <w:lang w:eastAsia="zh-CN"/>
              </w:rPr>
              <w: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88D15D2" w14:textId="77777777" w:rsidR="00367B42" w:rsidRPr="00F56DB7" w:rsidRDefault="00367B42">
            <w:pPr>
              <w:pStyle w:val="TAL"/>
              <w:rPr>
                <w:lang w:eastAsia="en-US"/>
              </w:rPr>
            </w:pPr>
            <w:r w:rsidRPr="00F56DB7">
              <w:rPr>
                <w:lang w:eastAsia="zh-CN"/>
              </w:rPr>
              <w:t>-</w:t>
            </w:r>
          </w:p>
        </w:tc>
        <w:tc>
          <w:tcPr>
            <w:tcW w:w="567" w:type="dxa"/>
            <w:tcBorders>
              <w:top w:val="nil"/>
              <w:left w:val="single" w:sz="4" w:space="0" w:color="auto"/>
              <w:bottom w:val="single" w:sz="4" w:space="0" w:color="auto"/>
              <w:right w:val="single" w:sz="4" w:space="0" w:color="auto"/>
            </w:tcBorders>
            <w:vAlign w:val="center"/>
            <w:hideMark/>
          </w:tcPr>
          <w:p w14:paraId="178ADC21" w14:textId="77777777" w:rsidR="00367B42" w:rsidRPr="00F56DB7" w:rsidRDefault="00367B42">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vAlign w:val="center"/>
            <w:hideMark/>
          </w:tcPr>
          <w:p w14:paraId="452B925D" w14:textId="77777777" w:rsidR="00367B42" w:rsidRPr="00F56DB7" w:rsidRDefault="00367B42">
            <w:pPr>
              <w:pStyle w:val="TAC"/>
              <w:rPr>
                <w:lang w:eastAsia="zh-CN"/>
              </w:rPr>
            </w:pPr>
            <w:r w:rsidRPr="00F56DB7">
              <w:rPr>
                <w:lang w:eastAsia="zh-CN"/>
              </w:rPr>
              <w:t>-</w:t>
            </w:r>
          </w:p>
        </w:tc>
      </w:tr>
      <w:tr w:rsidR="00367B42" w:rsidRPr="00F56DB7" w14:paraId="5459E636"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558494FF" w14:textId="77777777" w:rsidR="00367B42" w:rsidRPr="00F56DB7" w:rsidRDefault="00367B42">
            <w:pPr>
              <w:pStyle w:val="TAC"/>
              <w:rPr>
                <w:lang w:eastAsia="zh-CN"/>
              </w:rPr>
            </w:pPr>
            <w:r w:rsidRPr="00F56DB7">
              <w:rPr>
                <w:lang w:eastAsia="zh-CN"/>
              </w:rPr>
              <w:t>15</w:t>
            </w:r>
          </w:p>
        </w:tc>
        <w:tc>
          <w:tcPr>
            <w:tcW w:w="5245" w:type="dxa"/>
            <w:tcBorders>
              <w:top w:val="single" w:sz="4" w:space="0" w:color="auto"/>
              <w:left w:val="single" w:sz="4" w:space="0" w:color="auto"/>
              <w:bottom w:val="single" w:sz="4" w:space="0" w:color="auto"/>
              <w:right w:val="single" w:sz="4" w:space="0" w:color="auto"/>
            </w:tcBorders>
            <w:hideMark/>
          </w:tcPr>
          <w:p w14:paraId="5A54CD5B" w14:textId="77777777" w:rsidR="00367B42" w:rsidRPr="00F56DB7" w:rsidRDefault="00367B42">
            <w:pPr>
              <w:pStyle w:val="TAL"/>
              <w:rPr>
                <w:rFonts w:eastAsia="MS Gothic"/>
                <w:lang w:eastAsia="en-US"/>
              </w:rPr>
            </w:pPr>
            <w:r w:rsidRPr="00F56DB7">
              <w:rPr>
                <w:rFonts w:eastAsia="MS Gothic"/>
              </w:rPr>
              <w:t>The UE is made to invite another user to the conferenc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570A48" w14:textId="77777777" w:rsidR="00367B42" w:rsidRPr="00F56DB7" w:rsidRDefault="00367B42">
            <w:pPr>
              <w:pStyle w:val="TAC"/>
              <w:rPr>
                <w:lang w:eastAsia="zh-CN"/>
              </w:rPr>
            </w:pPr>
            <w:r w:rsidRPr="00F56DB7">
              <w:rPr>
                <w:lang w:eastAsia="zh-CN"/>
              </w:rPr>
              <w: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032270C" w14:textId="77777777" w:rsidR="00367B42" w:rsidRPr="00F56DB7" w:rsidRDefault="00367B42">
            <w:pPr>
              <w:pStyle w:val="TAL"/>
              <w:rPr>
                <w:rFonts w:eastAsia="MS Gothic"/>
                <w:lang w:eastAsia="en-U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7F10EEB8"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A3073F" w14:textId="77777777" w:rsidR="00367B42" w:rsidRPr="00F56DB7" w:rsidRDefault="00367B42">
            <w:pPr>
              <w:pStyle w:val="TAC"/>
              <w:rPr>
                <w:lang w:eastAsia="zh-CN"/>
              </w:rPr>
            </w:pPr>
            <w:r w:rsidRPr="00F56DB7">
              <w:rPr>
                <w:lang w:eastAsia="zh-CN"/>
              </w:rPr>
              <w:t>-</w:t>
            </w:r>
          </w:p>
        </w:tc>
      </w:tr>
      <w:tr w:rsidR="00367B42" w:rsidRPr="00F56DB7" w14:paraId="0A5E99ED"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17E175CB" w14:textId="77777777" w:rsidR="00367B42" w:rsidRPr="00F56DB7" w:rsidRDefault="00367B42">
            <w:pPr>
              <w:pStyle w:val="TAC"/>
              <w:rPr>
                <w:lang w:eastAsia="zh-CN"/>
              </w:rPr>
            </w:pPr>
            <w:r w:rsidRPr="00F56DB7">
              <w:rPr>
                <w:lang w:eastAsia="zh-CN"/>
              </w:rPr>
              <w:t>16</w:t>
            </w:r>
          </w:p>
        </w:tc>
        <w:tc>
          <w:tcPr>
            <w:tcW w:w="5245" w:type="dxa"/>
            <w:tcBorders>
              <w:top w:val="single" w:sz="4" w:space="0" w:color="auto"/>
              <w:left w:val="single" w:sz="4" w:space="0" w:color="auto"/>
              <w:bottom w:val="single" w:sz="4" w:space="0" w:color="auto"/>
              <w:right w:val="single" w:sz="4" w:space="0" w:color="auto"/>
            </w:tcBorders>
            <w:hideMark/>
          </w:tcPr>
          <w:p w14:paraId="3F70ADDC" w14:textId="77777777" w:rsidR="00367B42" w:rsidRPr="00F56DB7" w:rsidRDefault="00367B42">
            <w:pPr>
              <w:pStyle w:val="TAL"/>
              <w:rPr>
                <w:rFonts w:eastAsia="MS Gothic"/>
                <w:lang w:eastAsia="en-US"/>
              </w:rPr>
            </w:pPr>
            <w:r w:rsidRPr="00F56DB7">
              <w:rPr>
                <w:snapToGrid w:val="0"/>
              </w:rPr>
              <w:t>The UE sends REFER to SS referring to the conference</w:t>
            </w:r>
          </w:p>
          <w:p w14:paraId="60CAA4D7" w14:textId="77777777" w:rsidR="00367B42" w:rsidRPr="00F56DB7" w:rsidRDefault="00367B42">
            <w:pPr>
              <w:pStyle w:val="TAL"/>
              <w:rPr>
                <w:rFonts w:eastAsia="MS Gothic"/>
              </w:rPr>
            </w:pPr>
            <w:r w:rsidRPr="00F56DB7">
              <w:t xml:space="preserve">(Step 1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5922B6BA"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3C8E99E" w14:textId="77777777" w:rsidR="00367B42" w:rsidRPr="00F56DB7" w:rsidRDefault="00367B42">
            <w:pPr>
              <w:pStyle w:val="TAL"/>
              <w:rPr>
                <w:lang w:eastAsia="zh-CN"/>
              </w:rPr>
            </w:pPr>
            <w:r w:rsidRPr="00F56DB7">
              <w:rPr>
                <w:lang w:eastAsia="zh-CN"/>
              </w:rPr>
              <w:t>REFE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DB72963" w14:textId="77777777" w:rsidR="00367B42" w:rsidRPr="00F56DB7" w:rsidRDefault="00367B42">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BBB6C0" w14:textId="77777777" w:rsidR="00367B42" w:rsidRPr="00F56DB7" w:rsidRDefault="00367B42">
            <w:pPr>
              <w:pStyle w:val="TAC"/>
              <w:rPr>
                <w:lang w:eastAsia="zh-CN"/>
              </w:rPr>
            </w:pPr>
            <w:r w:rsidRPr="00F56DB7">
              <w:rPr>
                <w:lang w:eastAsia="zh-CN"/>
              </w:rPr>
              <w:t>P</w:t>
            </w:r>
          </w:p>
        </w:tc>
      </w:tr>
      <w:tr w:rsidR="00367B42" w:rsidRPr="00F56DB7" w14:paraId="495B209F"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6A43D916" w14:textId="77777777" w:rsidR="00367B42" w:rsidRPr="00F56DB7" w:rsidRDefault="00367B42">
            <w:pPr>
              <w:pStyle w:val="TAC"/>
              <w:rPr>
                <w:lang w:eastAsia="zh-CN"/>
              </w:rPr>
            </w:pPr>
            <w:r w:rsidRPr="00F56DB7">
              <w:rPr>
                <w:lang w:eastAsia="zh-CN"/>
              </w:rPr>
              <w:t>17</w:t>
            </w:r>
          </w:p>
        </w:tc>
        <w:tc>
          <w:tcPr>
            <w:tcW w:w="5245" w:type="dxa"/>
            <w:tcBorders>
              <w:top w:val="single" w:sz="4" w:space="0" w:color="auto"/>
              <w:left w:val="single" w:sz="4" w:space="0" w:color="auto"/>
              <w:bottom w:val="single" w:sz="4" w:space="0" w:color="auto"/>
              <w:right w:val="single" w:sz="4" w:space="0" w:color="auto"/>
            </w:tcBorders>
            <w:hideMark/>
          </w:tcPr>
          <w:p w14:paraId="47EBFF7A" w14:textId="77777777" w:rsidR="00367B42" w:rsidRPr="00F56DB7" w:rsidRDefault="00367B42">
            <w:pPr>
              <w:pStyle w:val="TAL"/>
              <w:rPr>
                <w:snapToGrid w:val="0"/>
                <w:lang w:eastAsia="en-US"/>
              </w:rPr>
            </w:pPr>
            <w:r w:rsidRPr="00F56DB7">
              <w:rPr>
                <w:snapToGrid w:val="0"/>
              </w:rPr>
              <w:t>The SS responds with a 202 final response</w:t>
            </w:r>
          </w:p>
          <w:p w14:paraId="43B4C708" w14:textId="77777777" w:rsidR="00367B42" w:rsidRPr="00F56DB7" w:rsidRDefault="00367B42">
            <w:pPr>
              <w:pStyle w:val="TAL"/>
              <w:rPr>
                <w:snapToGrid w:val="0"/>
              </w:rPr>
            </w:pPr>
            <w:r w:rsidRPr="00F56DB7">
              <w:t xml:space="preserve">(Step 2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446456" w14:textId="77777777" w:rsidR="00367B42" w:rsidRPr="00F56DB7" w:rsidRDefault="00367B42">
            <w:pPr>
              <w:pStyle w:val="TAC"/>
              <w:rPr>
                <w:lang w:eastAsia="zh-CN"/>
              </w:rPr>
            </w:pPr>
            <w:r w:rsidRPr="00F56DB7">
              <w:rPr>
                <w:lang w:eastAsia="zh-CN"/>
              </w:rPr>
              <w:t>&l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FC9F656" w14:textId="77777777" w:rsidR="00367B42" w:rsidRPr="00F56DB7" w:rsidRDefault="00367B42">
            <w:pPr>
              <w:pStyle w:val="TAL"/>
              <w:rPr>
                <w:lang w:eastAsia="zh-CN"/>
              </w:rPr>
            </w:pPr>
            <w:r w:rsidRPr="00F56DB7">
              <w:rPr>
                <w:snapToGrid w:val="0"/>
              </w:rPr>
              <w:t>202 Accepted</w:t>
            </w:r>
          </w:p>
        </w:tc>
        <w:tc>
          <w:tcPr>
            <w:tcW w:w="567" w:type="dxa"/>
            <w:tcBorders>
              <w:top w:val="single" w:sz="4" w:space="0" w:color="auto"/>
              <w:left w:val="single" w:sz="4" w:space="0" w:color="auto"/>
              <w:bottom w:val="single" w:sz="4" w:space="0" w:color="auto"/>
              <w:right w:val="single" w:sz="4" w:space="0" w:color="auto"/>
            </w:tcBorders>
            <w:vAlign w:val="center"/>
            <w:hideMark/>
          </w:tcPr>
          <w:p w14:paraId="21FBF279"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991CC65" w14:textId="77777777" w:rsidR="00367B42" w:rsidRPr="00F56DB7" w:rsidRDefault="00367B42">
            <w:pPr>
              <w:pStyle w:val="TAC"/>
              <w:rPr>
                <w:lang w:eastAsia="zh-CN"/>
              </w:rPr>
            </w:pPr>
            <w:r w:rsidRPr="00F56DB7">
              <w:rPr>
                <w:lang w:eastAsia="zh-CN"/>
              </w:rPr>
              <w:t>-</w:t>
            </w:r>
          </w:p>
        </w:tc>
      </w:tr>
      <w:tr w:rsidR="00367B42" w:rsidRPr="00F56DB7" w14:paraId="36D2F411"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47FF5D1C" w14:textId="77777777" w:rsidR="00367B42" w:rsidRPr="00F56DB7" w:rsidRDefault="00367B42">
            <w:pPr>
              <w:pStyle w:val="TAC"/>
              <w:rPr>
                <w:lang w:eastAsia="zh-CN"/>
              </w:rPr>
            </w:pPr>
            <w:r w:rsidRPr="00F56DB7">
              <w:rPr>
                <w:lang w:eastAsia="zh-CN"/>
              </w:rPr>
              <w:t>18</w:t>
            </w:r>
          </w:p>
        </w:tc>
        <w:tc>
          <w:tcPr>
            <w:tcW w:w="5245" w:type="dxa"/>
            <w:tcBorders>
              <w:top w:val="single" w:sz="4" w:space="0" w:color="auto"/>
              <w:left w:val="single" w:sz="4" w:space="0" w:color="auto"/>
              <w:bottom w:val="single" w:sz="4" w:space="0" w:color="auto"/>
              <w:right w:val="single" w:sz="4" w:space="0" w:color="auto"/>
            </w:tcBorders>
            <w:hideMark/>
          </w:tcPr>
          <w:p w14:paraId="2AA3E3D9" w14:textId="77777777" w:rsidR="00367B42" w:rsidRPr="00F56DB7" w:rsidRDefault="00367B42">
            <w:pPr>
              <w:pStyle w:val="TAL"/>
              <w:rPr>
                <w:snapToGrid w:val="0"/>
                <w:lang w:eastAsia="en-US"/>
              </w:rPr>
            </w:pPr>
            <w:r w:rsidRPr="00F56DB7">
              <w:rPr>
                <w:snapToGrid w:val="0"/>
              </w:rPr>
              <w:t>The SS sends initial NOTIFY for the implicit subscription created by the REFER request</w:t>
            </w:r>
          </w:p>
          <w:p w14:paraId="6C68CC27" w14:textId="77777777" w:rsidR="00367B42" w:rsidRPr="00F56DB7" w:rsidRDefault="00367B42">
            <w:pPr>
              <w:pStyle w:val="TAL"/>
              <w:rPr>
                <w:snapToGrid w:val="0"/>
              </w:rPr>
            </w:pPr>
            <w:r w:rsidRPr="00F56DB7">
              <w:t xml:space="preserve">(Step 3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6CE996" w14:textId="77777777" w:rsidR="00367B42" w:rsidRPr="00F56DB7" w:rsidRDefault="00367B42">
            <w:pPr>
              <w:pStyle w:val="TAC"/>
              <w:rPr>
                <w:lang w:eastAsia="zh-CN"/>
              </w:rPr>
            </w:pPr>
            <w:r w:rsidRPr="00F56DB7">
              <w:rPr>
                <w:lang w:eastAsia="zh-CN"/>
              </w:rPr>
              <w:t>&l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C49C4E1" w14:textId="77777777" w:rsidR="00367B42" w:rsidRPr="00F56DB7" w:rsidRDefault="00367B42">
            <w:pPr>
              <w:pStyle w:val="TAL"/>
              <w:rPr>
                <w:lang w:eastAsia="zh-CN"/>
              </w:rPr>
            </w:pPr>
            <w:r w:rsidRPr="00F56DB7">
              <w:rPr>
                <w:snapToGrid w:val="0"/>
              </w:rPr>
              <w:t>NOTIFY</w:t>
            </w:r>
          </w:p>
        </w:tc>
        <w:tc>
          <w:tcPr>
            <w:tcW w:w="567" w:type="dxa"/>
            <w:tcBorders>
              <w:top w:val="single" w:sz="4" w:space="0" w:color="auto"/>
              <w:left w:val="single" w:sz="4" w:space="0" w:color="auto"/>
              <w:bottom w:val="single" w:sz="4" w:space="0" w:color="auto"/>
              <w:right w:val="single" w:sz="4" w:space="0" w:color="auto"/>
            </w:tcBorders>
            <w:vAlign w:val="center"/>
            <w:hideMark/>
          </w:tcPr>
          <w:p w14:paraId="6512DE14"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DE864D" w14:textId="77777777" w:rsidR="00367B42" w:rsidRPr="00F56DB7" w:rsidRDefault="00367B42">
            <w:pPr>
              <w:pStyle w:val="TAC"/>
              <w:rPr>
                <w:lang w:eastAsia="zh-CN"/>
              </w:rPr>
            </w:pPr>
            <w:r w:rsidRPr="00F56DB7">
              <w:rPr>
                <w:lang w:eastAsia="zh-CN"/>
              </w:rPr>
              <w:t>-</w:t>
            </w:r>
          </w:p>
        </w:tc>
      </w:tr>
      <w:tr w:rsidR="00367B42" w:rsidRPr="00F56DB7" w14:paraId="19101A80"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55E9FD93" w14:textId="77777777" w:rsidR="00367B42" w:rsidRPr="00F56DB7" w:rsidRDefault="00367B42">
            <w:pPr>
              <w:pStyle w:val="TAC"/>
              <w:rPr>
                <w:lang w:eastAsia="zh-CN"/>
              </w:rPr>
            </w:pPr>
            <w:r w:rsidRPr="00F56DB7">
              <w:rPr>
                <w:lang w:eastAsia="zh-CN"/>
              </w:rPr>
              <w:t>19</w:t>
            </w:r>
          </w:p>
        </w:tc>
        <w:tc>
          <w:tcPr>
            <w:tcW w:w="5245" w:type="dxa"/>
            <w:tcBorders>
              <w:top w:val="single" w:sz="4" w:space="0" w:color="auto"/>
              <w:left w:val="single" w:sz="4" w:space="0" w:color="auto"/>
              <w:bottom w:val="single" w:sz="4" w:space="0" w:color="auto"/>
              <w:right w:val="single" w:sz="4" w:space="0" w:color="auto"/>
            </w:tcBorders>
            <w:hideMark/>
          </w:tcPr>
          <w:p w14:paraId="0CB1E299" w14:textId="77777777" w:rsidR="00367B42" w:rsidRPr="00F56DB7" w:rsidRDefault="00367B42">
            <w:pPr>
              <w:pStyle w:val="TAL"/>
              <w:rPr>
                <w:snapToGrid w:val="0"/>
                <w:lang w:eastAsia="en-US"/>
              </w:rPr>
            </w:pPr>
            <w:r w:rsidRPr="00F56DB7">
              <w:rPr>
                <w:snapToGrid w:val="0"/>
              </w:rPr>
              <w:t>The UE responds the NOTIFY with 200 OK</w:t>
            </w:r>
          </w:p>
          <w:p w14:paraId="1F4EB42B" w14:textId="77777777" w:rsidR="00367B42" w:rsidRPr="00F56DB7" w:rsidRDefault="00367B42">
            <w:pPr>
              <w:pStyle w:val="TAL"/>
              <w:rPr>
                <w:snapToGrid w:val="0"/>
              </w:rPr>
            </w:pPr>
            <w:r w:rsidRPr="00F56DB7">
              <w:t xml:space="preserve">(Step 4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628C05"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44A270B6" w14:textId="77777777" w:rsidR="00367B42" w:rsidRPr="00F56DB7" w:rsidRDefault="00367B42">
            <w:pPr>
              <w:pStyle w:val="TAL"/>
              <w:rPr>
                <w:lang w:eastAsia="zh-CN"/>
              </w:rPr>
            </w:pPr>
            <w:r w:rsidRPr="00F56DB7">
              <w:rPr>
                <w:snapToGrid w:val="0"/>
              </w:rPr>
              <w:t>200 OK</w:t>
            </w:r>
          </w:p>
        </w:tc>
        <w:tc>
          <w:tcPr>
            <w:tcW w:w="567" w:type="dxa"/>
            <w:tcBorders>
              <w:top w:val="single" w:sz="4" w:space="0" w:color="auto"/>
              <w:left w:val="single" w:sz="4" w:space="0" w:color="auto"/>
              <w:bottom w:val="single" w:sz="4" w:space="0" w:color="auto"/>
              <w:right w:val="single" w:sz="4" w:space="0" w:color="auto"/>
            </w:tcBorders>
            <w:vAlign w:val="center"/>
            <w:hideMark/>
          </w:tcPr>
          <w:p w14:paraId="26CAC83E" w14:textId="77777777" w:rsidR="00367B42" w:rsidRPr="00F56DB7" w:rsidRDefault="00367B42">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70A8FF" w14:textId="77777777" w:rsidR="00367B42" w:rsidRPr="00F56DB7" w:rsidRDefault="00367B42">
            <w:pPr>
              <w:pStyle w:val="TAC"/>
              <w:rPr>
                <w:lang w:eastAsia="zh-CN"/>
              </w:rPr>
            </w:pPr>
            <w:r w:rsidRPr="00F56DB7">
              <w:rPr>
                <w:lang w:eastAsia="zh-CN"/>
              </w:rPr>
              <w:t>P</w:t>
            </w:r>
          </w:p>
        </w:tc>
      </w:tr>
      <w:tr w:rsidR="00367B42" w:rsidRPr="00F56DB7" w14:paraId="0E4DBF96"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19D56E81" w14:textId="77777777" w:rsidR="00367B42" w:rsidRPr="00F56DB7" w:rsidRDefault="00367B42">
            <w:pPr>
              <w:pStyle w:val="TAC"/>
              <w:rPr>
                <w:lang w:eastAsia="zh-CN"/>
              </w:rPr>
            </w:pPr>
            <w:r w:rsidRPr="00F56DB7">
              <w:rPr>
                <w:lang w:eastAsia="zh-CN"/>
              </w:rPr>
              <w:t>20</w:t>
            </w:r>
          </w:p>
        </w:tc>
        <w:tc>
          <w:tcPr>
            <w:tcW w:w="5245" w:type="dxa"/>
            <w:tcBorders>
              <w:top w:val="single" w:sz="4" w:space="0" w:color="auto"/>
              <w:left w:val="single" w:sz="4" w:space="0" w:color="auto"/>
              <w:bottom w:val="single" w:sz="4" w:space="0" w:color="auto"/>
              <w:right w:val="single" w:sz="4" w:space="0" w:color="auto"/>
            </w:tcBorders>
            <w:hideMark/>
          </w:tcPr>
          <w:p w14:paraId="2BFD01B6" w14:textId="77777777" w:rsidR="00367B42" w:rsidRPr="00F56DB7" w:rsidRDefault="00367B42">
            <w:pPr>
              <w:pStyle w:val="TAL"/>
              <w:rPr>
                <w:snapToGrid w:val="0"/>
                <w:lang w:eastAsia="en-US"/>
              </w:rPr>
            </w:pPr>
            <w:r w:rsidRPr="00F56DB7">
              <w:rPr>
                <w:snapToGrid w:val="0"/>
              </w:rPr>
              <w:t>The SS sends a NOTIFY related to REFER request to confirm that the invited user was able to join the conference</w:t>
            </w:r>
          </w:p>
          <w:p w14:paraId="24377B76" w14:textId="77777777" w:rsidR="00367B42" w:rsidRPr="00F56DB7" w:rsidRDefault="00367B42">
            <w:pPr>
              <w:pStyle w:val="TAL"/>
              <w:rPr>
                <w:snapToGrid w:val="0"/>
              </w:rPr>
            </w:pPr>
            <w:r w:rsidRPr="00F56DB7">
              <w:t xml:space="preserve">(Step 5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881742" w14:textId="77777777" w:rsidR="00367B42" w:rsidRPr="00F56DB7" w:rsidRDefault="00367B42">
            <w:pPr>
              <w:pStyle w:val="TAC"/>
              <w:rPr>
                <w:lang w:eastAsia="zh-CN"/>
              </w:rPr>
            </w:pPr>
            <w:r w:rsidRPr="00F56DB7">
              <w:rPr>
                <w:lang w:eastAsia="zh-CN"/>
              </w:rPr>
              <w:t>&l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2F1446D" w14:textId="77777777" w:rsidR="00367B42" w:rsidRPr="00F56DB7" w:rsidRDefault="00367B42">
            <w:pPr>
              <w:pStyle w:val="TAL"/>
              <w:rPr>
                <w:lang w:eastAsia="zh-CN"/>
              </w:rPr>
            </w:pPr>
            <w:r w:rsidRPr="00F56DB7">
              <w:rPr>
                <w:snapToGrid w:val="0"/>
              </w:rPr>
              <w:t>NOTIFY</w:t>
            </w:r>
          </w:p>
        </w:tc>
        <w:tc>
          <w:tcPr>
            <w:tcW w:w="567" w:type="dxa"/>
            <w:tcBorders>
              <w:top w:val="single" w:sz="4" w:space="0" w:color="auto"/>
              <w:left w:val="single" w:sz="4" w:space="0" w:color="auto"/>
              <w:bottom w:val="single" w:sz="4" w:space="0" w:color="auto"/>
              <w:right w:val="single" w:sz="4" w:space="0" w:color="auto"/>
            </w:tcBorders>
            <w:vAlign w:val="center"/>
          </w:tcPr>
          <w:p w14:paraId="1CDAD068" w14:textId="4CFD9A9E" w:rsidR="00367B42" w:rsidRPr="00F56DB7" w:rsidRDefault="0043607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1179F236" w14:textId="4DDDBEA6" w:rsidR="00367B42" w:rsidRPr="00F56DB7" w:rsidRDefault="0043607E">
            <w:pPr>
              <w:pStyle w:val="TAC"/>
              <w:rPr>
                <w:lang w:eastAsia="zh-CN"/>
              </w:rPr>
            </w:pPr>
            <w:r w:rsidRPr="00F56DB7">
              <w:rPr>
                <w:lang w:eastAsia="zh-CN"/>
              </w:rPr>
              <w:t>-</w:t>
            </w:r>
          </w:p>
        </w:tc>
      </w:tr>
      <w:tr w:rsidR="00367B42" w:rsidRPr="00F56DB7" w14:paraId="2DDE7416"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57BB9949" w14:textId="77777777" w:rsidR="00367B42" w:rsidRPr="00F56DB7" w:rsidRDefault="00367B42">
            <w:pPr>
              <w:pStyle w:val="TAC"/>
              <w:rPr>
                <w:lang w:eastAsia="zh-CN"/>
              </w:rPr>
            </w:pPr>
            <w:r w:rsidRPr="00F56DB7">
              <w:rPr>
                <w:lang w:eastAsia="zh-CN"/>
              </w:rPr>
              <w:t>21</w:t>
            </w:r>
          </w:p>
        </w:tc>
        <w:tc>
          <w:tcPr>
            <w:tcW w:w="5245" w:type="dxa"/>
            <w:tcBorders>
              <w:top w:val="single" w:sz="4" w:space="0" w:color="auto"/>
              <w:left w:val="single" w:sz="4" w:space="0" w:color="auto"/>
              <w:bottom w:val="single" w:sz="4" w:space="0" w:color="auto"/>
              <w:right w:val="single" w:sz="4" w:space="0" w:color="auto"/>
            </w:tcBorders>
            <w:hideMark/>
          </w:tcPr>
          <w:p w14:paraId="52F45D69" w14:textId="77777777" w:rsidR="00367B42" w:rsidRPr="00F56DB7" w:rsidRDefault="00367B42">
            <w:pPr>
              <w:pStyle w:val="TAL"/>
              <w:rPr>
                <w:snapToGrid w:val="0"/>
                <w:lang w:eastAsia="en-US"/>
              </w:rPr>
            </w:pPr>
            <w:r w:rsidRPr="00F56DB7">
              <w:rPr>
                <w:snapToGrid w:val="0"/>
              </w:rPr>
              <w:t>The UE responds the NOTIFY with 200 OK</w:t>
            </w:r>
          </w:p>
          <w:p w14:paraId="03B06176" w14:textId="77777777" w:rsidR="00367B42" w:rsidRPr="00F56DB7" w:rsidRDefault="00367B42">
            <w:pPr>
              <w:pStyle w:val="TAL"/>
              <w:rPr>
                <w:snapToGrid w:val="0"/>
              </w:rPr>
            </w:pPr>
            <w:r w:rsidRPr="00F56DB7">
              <w:t xml:space="preserve">(Step 6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9796F4"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7286D31F" w14:textId="77777777" w:rsidR="00367B42" w:rsidRPr="00F56DB7" w:rsidRDefault="00367B42">
            <w:pPr>
              <w:pStyle w:val="TAL"/>
              <w:rPr>
                <w:lang w:eastAsia="zh-CN"/>
              </w:rPr>
            </w:pPr>
            <w:r w:rsidRPr="00F56DB7">
              <w:rPr>
                <w:snapToGrid w:val="0"/>
              </w:rPr>
              <w:t>200 OK</w:t>
            </w:r>
          </w:p>
        </w:tc>
        <w:tc>
          <w:tcPr>
            <w:tcW w:w="567" w:type="dxa"/>
            <w:tcBorders>
              <w:top w:val="single" w:sz="4" w:space="0" w:color="auto"/>
              <w:left w:val="single" w:sz="4" w:space="0" w:color="auto"/>
              <w:bottom w:val="single" w:sz="4" w:space="0" w:color="auto"/>
              <w:right w:val="single" w:sz="4" w:space="0" w:color="auto"/>
            </w:tcBorders>
            <w:vAlign w:val="center"/>
            <w:hideMark/>
          </w:tcPr>
          <w:p w14:paraId="395E4D37" w14:textId="77777777" w:rsidR="00367B42" w:rsidRPr="00F56DB7" w:rsidRDefault="00367B42">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71C501AE" w14:textId="77777777" w:rsidR="00367B42" w:rsidRPr="00F56DB7" w:rsidRDefault="00367B42">
            <w:pPr>
              <w:pStyle w:val="TAC"/>
              <w:rPr>
                <w:lang w:eastAsia="zh-CN"/>
              </w:rPr>
            </w:pPr>
            <w:r w:rsidRPr="00F56DB7">
              <w:rPr>
                <w:lang w:eastAsia="zh-CN"/>
              </w:rPr>
              <w:t>P</w:t>
            </w:r>
          </w:p>
        </w:tc>
      </w:tr>
      <w:tr w:rsidR="00367B42" w:rsidRPr="00F56DB7" w14:paraId="0A6AE330"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4A183DD8" w14:textId="77777777" w:rsidR="00367B42" w:rsidRPr="00F56DB7" w:rsidRDefault="00367B42">
            <w:pPr>
              <w:pStyle w:val="TAC"/>
              <w:rPr>
                <w:lang w:eastAsia="zh-CN"/>
              </w:rPr>
            </w:pPr>
            <w:r w:rsidRPr="00F56DB7">
              <w:rPr>
                <w:lang w:eastAsia="zh-CN"/>
              </w:rPr>
              <w:t>22</w:t>
            </w:r>
          </w:p>
        </w:tc>
        <w:tc>
          <w:tcPr>
            <w:tcW w:w="5245" w:type="dxa"/>
            <w:tcBorders>
              <w:top w:val="single" w:sz="4" w:space="0" w:color="auto"/>
              <w:left w:val="single" w:sz="4" w:space="0" w:color="auto"/>
              <w:bottom w:val="single" w:sz="4" w:space="0" w:color="auto"/>
              <w:right w:val="single" w:sz="4" w:space="0" w:color="auto"/>
            </w:tcBorders>
            <w:hideMark/>
          </w:tcPr>
          <w:p w14:paraId="1F0956BF" w14:textId="77777777" w:rsidR="00367B42" w:rsidRPr="00F56DB7" w:rsidRDefault="00367B42">
            <w:pPr>
              <w:pStyle w:val="TAL"/>
              <w:rPr>
                <w:snapToGrid w:val="0"/>
                <w:lang w:eastAsia="en-US"/>
              </w:rPr>
            </w:pPr>
            <w:r w:rsidRPr="00F56DB7">
              <w:rPr>
                <w:snapToGrid w:val="0"/>
              </w:rPr>
              <w:t>Optional: If the UE has subscribed the conference event package, the SS sends a NOTIFY for conference event package to inform that the invited user was able to join the conference.</w:t>
            </w:r>
          </w:p>
          <w:p w14:paraId="4451979B" w14:textId="77777777" w:rsidR="00367B42" w:rsidRPr="00F56DB7" w:rsidRDefault="00367B42">
            <w:pPr>
              <w:pStyle w:val="TAL"/>
              <w:rPr>
                <w:snapToGrid w:val="0"/>
              </w:rPr>
            </w:pPr>
            <w:r w:rsidRPr="00F56DB7">
              <w:t xml:space="preserve">(Step 7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31F452" w14:textId="77777777" w:rsidR="00367B42" w:rsidRPr="00F56DB7" w:rsidRDefault="00367B42">
            <w:pPr>
              <w:pStyle w:val="TAC"/>
              <w:rPr>
                <w:lang w:eastAsia="zh-CN"/>
              </w:rPr>
            </w:pPr>
            <w:r w:rsidRPr="00F56DB7">
              <w:rPr>
                <w:lang w:eastAsia="zh-CN"/>
              </w:rPr>
              <w:t>&l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C76AD8D" w14:textId="77777777" w:rsidR="00367B42" w:rsidRPr="00F56DB7" w:rsidRDefault="00367B42">
            <w:pPr>
              <w:pStyle w:val="TAL"/>
              <w:rPr>
                <w:lang w:eastAsia="zh-CN"/>
              </w:rPr>
            </w:pPr>
            <w:r w:rsidRPr="00F56DB7">
              <w:rPr>
                <w:snapToGrid w:val="0"/>
              </w:rPr>
              <w:t>NOTIFY</w:t>
            </w:r>
          </w:p>
        </w:tc>
        <w:tc>
          <w:tcPr>
            <w:tcW w:w="567" w:type="dxa"/>
            <w:tcBorders>
              <w:top w:val="single" w:sz="4" w:space="0" w:color="auto"/>
              <w:left w:val="single" w:sz="4" w:space="0" w:color="auto"/>
              <w:bottom w:val="single" w:sz="4" w:space="0" w:color="auto"/>
              <w:right w:val="single" w:sz="4" w:space="0" w:color="auto"/>
            </w:tcBorders>
            <w:vAlign w:val="center"/>
            <w:hideMark/>
          </w:tcPr>
          <w:p w14:paraId="4FECEA2A"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E03555" w14:textId="77777777" w:rsidR="00367B42" w:rsidRPr="00F56DB7" w:rsidRDefault="00367B42">
            <w:pPr>
              <w:pStyle w:val="TAC"/>
              <w:rPr>
                <w:lang w:eastAsia="zh-CN"/>
              </w:rPr>
            </w:pPr>
            <w:r w:rsidRPr="00F56DB7">
              <w:rPr>
                <w:lang w:eastAsia="zh-CN"/>
              </w:rPr>
              <w:t>-</w:t>
            </w:r>
          </w:p>
        </w:tc>
      </w:tr>
      <w:tr w:rsidR="00367B42" w:rsidRPr="00F56DB7" w14:paraId="77BD0635"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hideMark/>
          </w:tcPr>
          <w:p w14:paraId="419A4BBB" w14:textId="77777777" w:rsidR="00367B42" w:rsidRPr="00F56DB7" w:rsidRDefault="00367B42">
            <w:pPr>
              <w:pStyle w:val="TAC"/>
              <w:rPr>
                <w:lang w:eastAsia="zh-CN"/>
              </w:rPr>
            </w:pPr>
            <w:r w:rsidRPr="00F56DB7">
              <w:rPr>
                <w:lang w:eastAsia="zh-CN"/>
              </w:rPr>
              <w:t>23</w:t>
            </w:r>
          </w:p>
        </w:tc>
        <w:tc>
          <w:tcPr>
            <w:tcW w:w="5245" w:type="dxa"/>
            <w:tcBorders>
              <w:top w:val="single" w:sz="4" w:space="0" w:color="auto"/>
              <w:left w:val="single" w:sz="4" w:space="0" w:color="auto"/>
              <w:bottom w:val="single" w:sz="4" w:space="0" w:color="auto"/>
              <w:right w:val="single" w:sz="4" w:space="0" w:color="auto"/>
            </w:tcBorders>
            <w:hideMark/>
          </w:tcPr>
          <w:p w14:paraId="57580D9D" w14:textId="77777777" w:rsidR="00367B42" w:rsidRPr="00F56DB7" w:rsidRDefault="00367B42">
            <w:pPr>
              <w:pStyle w:val="TAL"/>
              <w:rPr>
                <w:snapToGrid w:val="0"/>
                <w:lang w:eastAsia="en-US"/>
              </w:rPr>
            </w:pPr>
            <w:r w:rsidRPr="00F56DB7">
              <w:rPr>
                <w:snapToGrid w:val="0"/>
              </w:rPr>
              <w:t>Optional: The UE responds the NOTIFY with 200 OK</w:t>
            </w:r>
          </w:p>
          <w:p w14:paraId="680F2137" w14:textId="77777777" w:rsidR="00367B42" w:rsidRPr="00F56DB7" w:rsidRDefault="00367B42">
            <w:pPr>
              <w:pStyle w:val="TAL"/>
              <w:rPr>
                <w:snapToGrid w:val="0"/>
              </w:rPr>
            </w:pPr>
            <w:r w:rsidRPr="00F56DB7">
              <w:t xml:space="preserve">(Step 8 in </w:t>
            </w:r>
            <w:r w:rsidRPr="00F56DB7">
              <w:rPr>
                <w:lang w:eastAsia="zh-CN"/>
              </w:rPr>
              <w:t>annex</w:t>
            </w:r>
            <w:r w:rsidRPr="00F56DB7">
              <w:t xml:space="preserve"> A.26 )</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7A2B60"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4DEC709" w14:textId="77777777" w:rsidR="00367B42" w:rsidRPr="00F56DB7" w:rsidRDefault="00367B42">
            <w:pPr>
              <w:pStyle w:val="TAL"/>
              <w:rPr>
                <w:lang w:eastAsia="zh-CN"/>
              </w:rPr>
            </w:pPr>
            <w:r w:rsidRPr="00F56DB7">
              <w:rPr>
                <w:snapToGrid w:val="0"/>
              </w:rPr>
              <w:t>200 OK</w:t>
            </w:r>
          </w:p>
        </w:tc>
        <w:tc>
          <w:tcPr>
            <w:tcW w:w="567" w:type="dxa"/>
            <w:tcBorders>
              <w:top w:val="single" w:sz="4" w:space="0" w:color="auto"/>
              <w:left w:val="single" w:sz="4" w:space="0" w:color="auto"/>
              <w:bottom w:val="single" w:sz="4" w:space="0" w:color="auto"/>
              <w:right w:val="single" w:sz="4" w:space="0" w:color="auto"/>
            </w:tcBorders>
            <w:vAlign w:val="center"/>
            <w:hideMark/>
          </w:tcPr>
          <w:p w14:paraId="418670D9" w14:textId="77777777" w:rsidR="00367B42" w:rsidRPr="00F56DB7" w:rsidRDefault="00367B42">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5DA400BC" w14:textId="77777777" w:rsidR="00367B42" w:rsidRPr="00F56DB7" w:rsidRDefault="00367B42">
            <w:pPr>
              <w:pStyle w:val="TAC"/>
              <w:rPr>
                <w:lang w:eastAsia="zh-CN"/>
              </w:rPr>
            </w:pPr>
            <w:r w:rsidRPr="00F56DB7">
              <w:rPr>
                <w:lang w:eastAsia="zh-CN"/>
              </w:rPr>
              <w:t>P</w:t>
            </w:r>
          </w:p>
        </w:tc>
      </w:tr>
      <w:tr w:rsidR="00367B42" w:rsidRPr="00F56DB7" w14:paraId="414C821C" w14:textId="77777777" w:rsidTr="00613175">
        <w:trPr>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29A41E42" w14:textId="77777777" w:rsidR="00367B42" w:rsidRPr="00F56DB7" w:rsidRDefault="00367B42">
            <w:pPr>
              <w:pStyle w:val="TAC"/>
              <w:rPr>
                <w:lang w:eastAsia="zh-CN"/>
              </w:rPr>
            </w:pPr>
            <w:r w:rsidRPr="00F56DB7">
              <w:rPr>
                <w:lang w:eastAsia="zh-CN"/>
              </w:rPr>
              <w:t>24</w:t>
            </w:r>
          </w:p>
        </w:tc>
        <w:tc>
          <w:tcPr>
            <w:tcW w:w="5245" w:type="dxa"/>
            <w:tcBorders>
              <w:top w:val="single" w:sz="4" w:space="0" w:color="auto"/>
              <w:left w:val="single" w:sz="4" w:space="0" w:color="auto"/>
              <w:bottom w:val="single" w:sz="4" w:space="0" w:color="auto"/>
              <w:right w:val="single" w:sz="4" w:space="0" w:color="auto"/>
            </w:tcBorders>
            <w:hideMark/>
          </w:tcPr>
          <w:p w14:paraId="18299F53" w14:textId="77777777" w:rsidR="00367B42" w:rsidRPr="00F56DB7" w:rsidRDefault="00367B42">
            <w:pPr>
              <w:pStyle w:val="TAL"/>
              <w:rPr>
                <w:lang w:eastAsia="en-US"/>
              </w:rPr>
            </w:pPr>
            <w:r w:rsidRPr="00F56DB7">
              <w:rPr>
                <w:rFonts w:eastAsia="MS Gothic"/>
              </w:rPr>
              <w:t>The UE is made to leave the conferenc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D1E25C" w14:textId="77777777" w:rsidR="00367B42" w:rsidRPr="00F56DB7" w:rsidRDefault="00367B42">
            <w:pPr>
              <w:pStyle w:val="TAC"/>
              <w:rPr>
                <w:lang w:eastAsia="zh-CN"/>
              </w:rPr>
            </w:pPr>
            <w:r w:rsidRPr="00F56DB7">
              <w:rPr>
                <w:lang w:eastAsia="zh-CN"/>
              </w:rPr>
              <w: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1E5A789" w14:textId="77777777" w:rsidR="00367B42" w:rsidRPr="00F56DB7" w:rsidRDefault="00367B42">
            <w:pPr>
              <w:pStyle w:val="TAL"/>
              <w:rPr>
                <w:rFonts w:eastAsia="MS Gothic"/>
                <w:lang w:eastAsia="en-US"/>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258EA84"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829A931" w14:textId="77777777" w:rsidR="00367B42" w:rsidRPr="00F56DB7" w:rsidRDefault="00367B42">
            <w:pPr>
              <w:pStyle w:val="TAC"/>
              <w:rPr>
                <w:lang w:eastAsia="zh-CN"/>
              </w:rPr>
            </w:pPr>
            <w:r w:rsidRPr="00F56DB7">
              <w:rPr>
                <w:lang w:eastAsia="zh-CN"/>
              </w:rPr>
              <w:t>-</w:t>
            </w:r>
          </w:p>
        </w:tc>
      </w:tr>
      <w:tr w:rsidR="00367B42" w:rsidRPr="00F56DB7" w14:paraId="45E5ED1C" w14:textId="77777777" w:rsidTr="00613175">
        <w:trPr>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2F2846B0" w14:textId="77777777" w:rsidR="00367B42" w:rsidRPr="00F56DB7" w:rsidRDefault="00367B42">
            <w:pPr>
              <w:pStyle w:val="TAC"/>
              <w:rPr>
                <w:lang w:eastAsia="zh-CN"/>
              </w:rPr>
            </w:pPr>
            <w:r w:rsidRPr="00F56DB7">
              <w:rPr>
                <w:lang w:eastAsia="zh-CN"/>
              </w:rPr>
              <w:t>25</w:t>
            </w:r>
          </w:p>
        </w:tc>
        <w:tc>
          <w:tcPr>
            <w:tcW w:w="5245" w:type="dxa"/>
            <w:tcBorders>
              <w:top w:val="single" w:sz="4" w:space="0" w:color="auto"/>
              <w:left w:val="single" w:sz="4" w:space="0" w:color="auto"/>
              <w:bottom w:val="single" w:sz="4" w:space="0" w:color="auto"/>
              <w:right w:val="single" w:sz="4" w:space="0" w:color="auto"/>
            </w:tcBorders>
            <w:hideMark/>
          </w:tcPr>
          <w:p w14:paraId="372C9199" w14:textId="77777777" w:rsidR="00367B42" w:rsidRPr="00F56DB7" w:rsidRDefault="00367B42">
            <w:pPr>
              <w:pStyle w:val="TAL"/>
              <w:rPr>
                <w:rFonts w:eastAsia="MS Gothic"/>
                <w:lang w:eastAsia="en-US"/>
              </w:rPr>
            </w:pPr>
            <w:r w:rsidRPr="00F56DB7">
              <w:rPr>
                <w:rFonts w:eastAsia="MS Gothic"/>
              </w:rPr>
              <w:t xml:space="preserve">The UE sends BYE to </w:t>
            </w:r>
            <w:proofErr w:type="spellStart"/>
            <w:r w:rsidRPr="00F56DB7">
              <w:rPr>
                <w:rFonts w:eastAsia="MS Gothic"/>
              </w:rPr>
              <w:t>ler</w:t>
            </w:r>
            <w:proofErr w:type="spellEnd"/>
            <w:r w:rsidRPr="00F56DB7">
              <w:rPr>
                <w:rFonts w:eastAsia="MS Gothic"/>
              </w:rPr>
              <w:t xml:space="preserve"> leaving the conference</w:t>
            </w:r>
          </w:p>
          <w:p w14:paraId="43DA753F" w14:textId="77777777" w:rsidR="00367B42" w:rsidRPr="00F56DB7" w:rsidRDefault="00367B42">
            <w:pPr>
              <w:pStyle w:val="TAL"/>
              <w:rPr>
                <w:rFonts w:eastAsia="MS Gothic"/>
              </w:rPr>
            </w:pPr>
            <w:r w:rsidRPr="00F56DB7">
              <w:t xml:space="preserve">(Step 1 in </w:t>
            </w:r>
            <w:r w:rsidRPr="00F56DB7">
              <w:rPr>
                <w:lang w:eastAsia="zh-CN"/>
              </w:rPr>
              <w:t>annex</w:t>
            </w:r>
            <w:r w:rsidRPr="00F56DB7">
              <w:t xml:space="preserve"> A.27 )</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D0C37C"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9E83E78" w14:textId="77777777" w:rsidR="00367B42" w:rsidRPr="00F56DB7" w:rsidRDefault="00367B42">
            <w:pPr>
              <w:pStyle w:val="TAL"/>
              <w:rPr>
                <w:lang w:eastAsia="zh-CN"/>
              </w:rPr>
            </w:pPr>
            <w:r w:rsidRPr="00F56DB7">
              <w:rPr>
                <w:lang w:eastAsia="zh-CN"/>
              </w:rPr>
              <w:t>BYE</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B153F0" w14:textId="77777777" w:rsidR="00367B42" w:rsidRPr="00F56DB7" w:rsidRDefault="00367B42">
            <w:pPr>
              <w:pStyle w:val="TAC"/>
              <w:rPr>
                <w:lang w:eastAsia="zh-CN"/>
              </w:rPr>
            </w:pPr>
            <w:r w:rsidRPr="00F56DB7">
              <w:rPr>
                <w:lang w:eastAsia="zh-CN"/>
              </w:rPr>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6EE0FEE" w14:textId="77777777" w:rsidR="00367B42" w:rsidRPr="00F56DB7" w:rsidRDefault="00367B42">
            <w:pPr>
              <w:pStyle w:val="TAC"/>
              <w:rPr>
                <w:lang w:eastAsia="zh-CN"/>
              </w:rPr>
            </w:pPr>
            <w:r w:rsidRPr="00F56DB7">
              <w:rPr>
                <w:lang w:eastAsia="zh-CN"/>
              </w:rPr>
              <w:t>P</w:t>
            </w:r>
          </w:p>
        </w:tc>
      </w:tr>
      <w:tr w:rsidR="00367B42" w:rsidRPr="00F56DB7" w14:paraId="244C0321"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20C6283C" w14:textId="77777777" w:rsidR="00367B42" w:rsidRPr="00F56DB7" w:rsidRDefault="00367B42">
            <w:pPr>
              <w:pStyle w:val="TAC"/>
              <w:rPr>
                <w:lang w:eastAsia="zh-CN"/>
              </w:rPr>
            </w:pPr>
            <w:r w:rsidRPr="00F56DB7">
              <w:rPr>
                <w:lang w:eastAsia="zh-CN"/>
              </w:rPr>
              <w:t>26</w:t>
            </w:r>
          </w:p>
        </w:tc>
        <w:tc>
          <w:tcPr>
            <w:tcW w:w="5245" w:type="dxa"/>
            <w:tcBorders>
              <w:top w:val="single" w:sz="4" w:space="0" w:color="auto"/>
              <w:left w:val="single" w:sz="4" w:space="0" w:color="auto"/>
              <w:bottom w:val="single" w:sz="4" w:space="0" w:color="auto"/>
              <w:right w:val="single" w:sz="4" w:space="0" w:color="auto"/>
            </w:tcBorders>
            <w:hideMark/>
          </w:tcPr>
          <w:p w14:paraId="6D025033" w14:textId="77777777" w:rsidR="00367B42" w:rsidRPr="00F56DB7" w:rsidRDefault="00367B42">
            <w:pPr>
              <w:pStyle w:val="TAL"/>
              <w:rPr>
                <w:lang w:eastAsia="zh-CN"/>
              </w:rPr>
            </w:pPr>
            <w:r w:rsidRPr="00F56DB7">
              <w:rPr>
                <w:rFonts w:eastAsia="MS Gothic"/>
              </w:rPr>
              <w:t>The SS sends 200 OK for BYE</w:t>
            </w:r>
          </w:p>
          <w:p w14:paraId="0CCB9C88" w14:textId="77777777" w:rsidR="00367B42" w:rsidRPr="00F56DB7" w:rsidRDefault="00367B42">
            <w:pPr>
              <w:pStyle w:val="TAL"/>
              <w:rPr>
                <w:lang w:eastAsia="zh-CN"/>
              </w:rPr>
            </w:pPr>
            <w:r w:rsidRPr="00F56DB7">
              <w:t xml:space="preserve">(Step 2 in </w:t>
            </w:r>
            <w:r w:rsidRPr="00F56DB7">
              <w:rPr>
                <w:lang w:eastAsia="zh-CN"/>
              </w:rPr>
              <w:t>annex</w:t>
            </w:r>
            <w:r w:rsidRPr="00F56DB7">
              <w:t xml:space="preserve"> A.27 )</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40C560" w14:textId="77777777" w:rsidR="00367B42" w:rsidRPr="00F56DB7" w:rsidRDefault="00367B42">
            <w:pPr>
              <w:pStyle w:val="TAC"/>
              <w:rPr>
                <w:lang w:eastAsia="zh-CN"/>
              </w:rPr>
            </w:pPr>
            <w:r w:rsidRPr="00F56DB7">
              <w:rPr>
                <w:lang w:eastAsia="zh-CN"/>
              </w:rPr>
              <w:t>&l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1E0E804" w14:textId="77777777" w:rsidR="00367B42" w:rsidRPr="00F56DB7" w:rsidRDefault="00367B42">
            <w:pPr>
              <w:pStyle w:val="TAL"/>
              <w:rPr>
                <w:lang w:eastAsia="en-U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vAlign w:val="center"/>
            <w:hideMark/>
          </w:tcPr>
          <w:p w14:paraId="4C31A9E9"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501BEC" w14:textId="77777777" w:rsidR="00367B42" w:rsidRPr="00F56DB7" w:rsidRDefault="00367B42">
            <w:pPr>
              <w:pStyle w:val="TAC"/>
              <w:rPr>
                <w:lang w:eastAsia="zh-CN"/>
              </w:rPr>
            </w:pPr>
            <w:r w:rsidRPr="00F56DB7">
              <w:rPr>
                <w:lang w:eastAsia="zh-CN"/>
              </w:rPr>
              <w:t>-</w:t>
            </w:r>
          </w:p>
        </w:tc>
      </w:tr>
      <w:tr w:rsidR="00367B42" w:rsidRPr="00F56DB7" w14:paraId="2A1252EA"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1320CD07" w14:textId="77777777" w:rsidR="00367B42" w:rsidRPr="00F56DB7" w:rsidRDefault="00367B42">
            <w:pPr>
              <w:pStyle w:val="TAC"/>
              <w:rPr>
                <w:lang w:eastAsia="zh-CN"/>
              </w:rPr>
            </w:pPr>
            <w:r w:rsidRPr="00F56DB7">
              <w:rPr>
                <w:lang w:eastAsia="zh-CN"/>
              </w:rPr>
              <w:t>27</w:t>
            </w:r>
          </w:p>
        </w:tc>
        <w:tc>
          <w:tcPr>
            <w:tcW w:w="5245" w:type="dxa"/>
            <w:tcBorders>
              <w:top w:val="single" w:sz="4" w:space="0" w:color="auto"/>
              <w:left w:val="single" w:sz="4" w:space="0" w:color="auto"/>
              <w:bottom w:val="single" w:sz="4" w:space="0" w:color="auto"/>
              <w:right w:val="single" w:sz="4" w:space="0" w:color="auto"/>
            </w:tcBorders>
            <w:hideMark/>
          </w:tcPr>
          <w:p w14:paraId="6C663652" w14:textId="77777777" w:rsidR="00367B42" w:rsidRPr="00F56DB7" w:rsidRDefault="00367B42">
            <w:pPr>
              <w:pStyle w:val="TAL"/>
              <w:rPr>
                <w:rFonts w:eastAsia="MS Gothic"/>
                <w:lang w:eastAsia="en-US"/>
              </w:rPr>
            </w:pPr>
            <w:r w:rsidRPr="00F56DB7">
              <w:rPr>
                <w:rFonts w:eastAsia="MS Gothic"/>
              </w:rPr>
              <w:t>If the UE had subscribed to the conference event package, the SS notifies the UE that its subscription to conference event package is terminated</w:t>
            </w:r>
          </w:p>
          <w:p w14:paraId="283ECB25" w14:textId="77777777" w:rsidR="00367B42" w:rsidRPr="00F56DB7" w:rsidRDefault="00367B42">
            <w:pPr>
              <w:pStyle w:val="TAL"/>
              <w:rPr>
                <w:rFonts w:eastAsia="MS Gothic"/>
              </w:rPr>
            </w:pPr>
            <w:r w:rsidRPr="00F56DB7">
              <w:t xml:space="preserve">(Step 3 in </w:t>
            </w:r>
            <w:r w:rsidRPr="00F56DB7">
              <w:rPr>
                <w:lang w:eastAsia="zh-CN"/>
              </w:rPr>
              <w:t>annex</w:t>
            </w:r>
            <w:r w:rsidRPr="00F56DB7">
              <w:t xml:space="preserve"> A.27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041EE4"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521B924" w14:textId="77777777" w:rsidR="00367B42" w:rsidRPr="00F56DB7" w:rsidRDefault="00367B42">
            <w:pPr>
              <w:pStyle w:val="TAL"/>
              <w:rPr>
                <w:rFonts w:eastAsia="MS Gothic"/>
                <w:lang w:eastAsia="en-US"/>
              </w:rPr>
            </w:pPr>
            <w:r w:rsidRPr="00F56DB7">
              <w:rPr>
                <w:rFonts w:eastAsia="MS Gothic"/>
              </w:rPr>
              <w:t>NOTIFY</w:t>
            </w:r>
          </w:p>
        </w:tc>
        <w:tc>
          <w:tcPr>
            <w:tcW w:w="567" w:type="dxa"/>
            <w:tcBorders>
              <w:top w:val="single" w:sz="4" w:space="0" w:color="auto"/>
              <w:left w:val="single" w:sz="4" w:space="0" w:color="auto"/>
              <w:bottom w:val="single" w:sz="4" w:space="0" w:color="auto"/>
              <w:right w:val="single" w:sz="4" w:space="0" w:color="auto"/>
            </w:tcBorders>
            <w:vAlign w:val="center"/>
            <w:hideMark/>
          </w:tcPr>
          <w:p w14:paraId="49C86947"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7BA269" w14:textId="77777777" w:rsidR="00367B42" w:rsidRPr="00F56DB7" w:rsidRDefault="00367B42">
            <w:pPr>
              <w:pStyle w:val="TAC"/>
              <w:rPr>
                <w:lang w:eastAsia="zh-CN"/>
              </w:rPr>
            </w:pPr>
            <w:r w:rsidRPr="00F56DB7">
              <w:rPr>
                <w:lang w:eastAsia="zh-CN"/>
              </w:rPr>
              <w:t>-</w:t>
            </w:r>
          </w:p>
        </w:tc>
      </w:tr>
      <w:tr w:rsidR="00367B42" w:rsidRPr="00F56DB7" w14:paraId="547C5C22" w14:textId="77777777" w:rsidTr="00367B42">
        <w:trPr>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1C039A66" w14:textId="77777777" w:rsidR="00367B42" w:rsidRPr="00F56DB7" w:rsidRDefault="00367B42">
            <w:pPr>
              <w:pStyle w:val="TAC"/>
              <w:rPr>
                <w:lang w:eastAsia="zh-CN"/>
              </w:rPr>
            </w:pPr>
            <w:r w:rsidRPr="00F56DB7">
              <w:rPr>
                <w:lang w:eastAsia="zh-CN"/>
              </w:rPr>
              <w:t>28</w:t>
            </w:r>
          </w:p>
        </w:tc>
        <w:tc>
          <w:tcPr>
            <w:tcW w:w="5245" w:type="dxa"/>
            <w:tcBorders>
              <w:top w:val="single" w:sz="4" w:space="0" w:color="auto"/>
              <w:left w:val="single" w:sz="4" w:space="0" w:color="auto"/>
              <w:bottom w:val="single" w:sz="4" w:space="0" w:color="auto"/>
              <w:right w:val="single" w:sz="4" w:space="0" w:color="auto"/>
            </w:tcBorders>
            <w:hideMark/>
          </w:tcPr>
          <w:p w14:paraId="51470828" w14:textId="77777777" w:rsidR="00367B42" w:rsidRPr="00F56DB7" w:rsidRDefault="00367B42">
            <w:pPr>
              <w:pStyle w:val="TAL"/>
              <w:rPr>
                <w:rFonts w:eastAsia="MS Gothic"/>
                <w:lang w:eastAsia="en-US"/>
              </w:rPr>
            </w:pPr>
            <w:r w:rsidRPr="00F56DB7">
              <w:rPr>
                <w:rFonts w:eastAsia="MS Gothic"/>
              </w:rPr>
              <w:t>The UE sends 200 OK for NOTIFY (if sent by SS)</w:t>
            </w:r>
          </w:p>
          <w:p w14:paraId="2D10BCDA" w14:textId="77777777" w:rsidR="00367B42" w:rsidRPr="00F56DB7" w:rsidRDefault="00367B42">
            <w:pPr>
              <w:pStyle w:val="TAL"/>
              <w:rPr>
                <w:rFonts w:eastAsia="MS Gothic"/>
              </w:rPr>
            </w:pPr>
            <w:r w:rsidRPr="00F56DB7">
              <w:t xml:space="preserve">(Step 4 in </w:t>
            </w:r>
            <w:r w:rsidRPr="00F56DB7">
              <w:rPr>
                <w:lang w:eastAsia="zh-CN"/>
              </w:rPr>
              <w:t>annex</w:t>
            </w:r>
            <w:r w:rsidRPr="00F56DB7">
              <w:t xml:space="preserve"> A.27 )</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29B442" w14:textId="77777777" w:rsidR="00367B42" w:rsidRPr="00F56DB7" w:rsidRDefault="00367B42">
            <w:pPr>
              <w:pStyle w:val="TAC"/>
              <w:rPr>
                <w:lang w:eastAsia="zh-CN"/>
              </w:rPr>
            </w:pPr>
            <w:r w:rsidRPr="00F56DB7">
              <w:rPr>
                <w:lang w:eastAsia="zh-CN"/>
              </w:rPr>
              <w:t>--&gt;</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8F5499A" w14:textId="77777777" w:rsidR="00367B42" w:rsidRPr="00F56DB7" w:rsidRDefault="00367B42">
            <w:pPr>
              <w:pStyle w:val="TAL"/>
              <w:rPr>
                <w:rFonts w:eastAsia="MS Gothic"/>
                <w:lang w:eastAsia="en-U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vAlign w:val="center"/>
            <w:hideMark/>
          </w:tcPr>
          <w:p w14:paraId="35157C14" w14:textId="77777777" w:rsidR="00367B42" w:rsidRPr="00F56DB7" w:rsidRDefault="00367B4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45CAA8" w14:textId="77777777" w:rsidR="00367B42" w:rsidRPr="00F56DB7" w:rsidRDefault="00367B42">
            <w:pPr>
              <w:pStyle w:val="TAC"/>
              <w:rPr>
                <w:lang w:eastAsia="zh-CN"/>
              </w:rPr>
            </w:pPr>
            <w:r w:rsidRPr="00F56DB7">
              <w:rPr>
                <w:lang w:eastAsia="zh-CN"/>
              </w:rPr>
              <w:t>-</w:t>
            </w:r>
          </w:p>
        </w:tc>
      </w:tr>
    </w:tbl>
    <w:p w14:paraId="41E75AAB" w14:textId="77777777" w:rsidR="00367B42" w:rsidRPr="00F56DB7" w:rsidRDefault="00367B42" w:rsidP="00367B42">
      <w:pPr>
        <w:rPr>
          <w:lang w:eastAsia="en-US"/>
        </w:rPr>
      </w:pPr>
    </w:p>
    <w:p w14:paraId="638E358D" w14:textId="77777777" w:rsidR="00367B42" w:rsidRPr="00F56DB7" w:rsidRDefault="00367B42" w:rsidP="00367B42">
      <w:pPr>
        <w:pStyle w:val="H6"/>
      </w:pPr>
      <w:r w:rsidRPr="00F56DB7">
        <w:t>8.33.3.3</w:t>
      </w:r>
      <w:r w:rsidRPr="00F56DB7">
        <w:tab/>
        <w:t>Specific message contents</w:t>
      </w:r>
    </w:p>
    <w:p w14:paraId="61A93D7C" w14:textId="77777777" w:rsidR="00367B42" w:rsidRPr="00F56DB7" w:rsidRDefault="00367B42" w:rsidP="00367B42">
      <w:r w:rsidRPr="00F56DB7">
        <w:t>None as fully described in Annex A.25, A.26 and A.27.</w:t>
      </w:r>
    </w:p>
    <w:bookmarkEnd w:id="1222"/>
    <w:bookmarkEnd w:id="1223"/>
    <w:p w14:paraId="1B869AB4" w14:textId="3F98014E" w:rsidR="00511062" w:rsidRPr="00F56DB7" w:rsidRDefault="00610109" w:rsidP="00511062">
      <w:pPr>
        <w:pStyle w:val="Heading2"/>
        <w:rPr>
          <w:rFonts w:eastAsia="Wingdings"/>
        </w:rPr>
      </w:pPr>
      <w:r w:rsidRPr="00F56DB7">
        <w:rPr>
          <w:rFonts w:eastAsia="Wingdings"/>
        </w:rPr>
        <w:br w:type="page"/>
      </w:r>
      <w:bookmarkStart w:id="1224" w:name="_Toc68197420"/>
      <w:bookmarkStart w:id="1225" w:name="_Toc75880678"/>
      <w:bookmarkStart w:id="1226" w:name="_Toc84254376"/>
      <w:bookmarkStart w:id="1227" w:name="_Toc84255171"/>
      <w:bookmarkStart w:id="1228" w:name="_Toc90889142"/>
      <w:bookmarkStart w:id="1229" w:name="_Toc99872646"/>
      <w:bookmarkStart w:id="1230" w:name="_Toc210837478"/>
      <w:r w:rsidR="00511062" w:rsidRPr="00F56DB7">
        <w:rPr>
          <w:rFonts w:eastAsia="Wingdings"/>
        </w:rPr>
        <w:t>8.34</w:t>
      </w:r>
      <w:r w:rsidR="00511062" w:rsidRPr="00F56DB7">
        <w:rPr>
          <w:rFonts w:eastAsia="Wingdings"/>
        </w:rPr>
        <w:tab/>
        <w:t xml:space="preserve">Three way session creation / </w:t>
      </w:r>
      <w:r w:rsidR="00B66DAA" w:rsidRPr="00F56DB7">
        <w:rPr>
          <w:rFonts w:eastAsia="Wingdings"/>
        </w:rPr>
        <w:t xml:space="preserve">Voice / </w:t>
      </w:r>
      <w:r w:rsidR="00511062" w:rsidRPr="00F56DB7">
        <w:rPr>
          <w:rFonts w:eastAsia="Wingdings"/>
        </w:rPr>
        <w:t>5GS</w:t>
      </w:r>
      <w:bookmarkEnd w:id="1224"/>
      <w:bookmarkEnd w:id="1225"/>
      <w:bookmarkEnd w:id="1226"/>
      <w:bookmarkEnd w:id="1227"/>
      <w:bookmarkEnd w:id="1228"/>
      <w:bookmarkEnd w:id="1229"/>
      <w:bookmarkEnd w:id="1230"/>
    </w:p>
    <w:p w14:paraId="15E9B772" w14:textId="77777777" w:rsidR="00511062" w:rsidRPr="00F56DB7" w:rsidRDefault="00511062" w:rsidP="00511062">
      <w:pPr>
        <w:pStyle w:val="H6"/>
      </w:pPr>
      <w:r w:rsidRPr="00F56DB7">
        <w:t>8.34.1</w:t>
      </w:r>
      <w:r w:rsidRPr="00F56DB7">
        <w:tab/>
        <w:t>Test Purpose (TP)</w:t>
      </w:r>
    </w:p>
    <w:p w14:paraId="422F51E7" w14:textId="77777777" w:rsidR="00511062" w:rsidRPr="00F56DB7" w:rsidRDefault="00511062" w:rsidP="00511062">
      <w:pPr>
        <w:pStyle w:val="H6"/>
      </w:pPr>
      <w:r w:rsidRPr="00F56DB7">
        <w:t>(1)</w:t>
      </w:r>
    </w:p>
    <w:p w14:paraId="2C65DB51" w14:textId="4979870A" w:rsidR="00511062" w:rsidRPr="00F56DB7" w:rsidRDefault="00511062" w:rsidP="00511062">
      <w:pPr>
        <w:pStyle w:val="PL"/>
      </w:pPr>
      <w:r w:rsidRPr="00F56DB7">
        <w:rPr>
          <w:b/>
        </w:rPr>
        <w:t>with</w:t>
      </w:r>
      <w:r w:rsidRPr="00F56DB7">
        <w:t xml:space="preserve"> { UE being registered to IMS and </w:t>
      </w:r>
      <w:r w:rsidR="004B6617" w:rsidRPr="00F56DB7">
        <w:t xml:space="preserve">being configured to use preconditions </w:t>
      </w:r>
      <w:r w:rsidRPr="00F56DB7">
        <w:t>having set up an MO voice call with A }</w:t>
      </w:r>
    </w:p>
    <w:p w14:paraId="5A9B8871"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1BCE44F9" w14:textId="77777777" w:rsidR="00511062" w:rsidRPr="00F56DB7" w:rsidRDefault="00511062" w:rsidP="00511062">
      <w:pPr>
        <w:pStyle w:val="PL"/>
      </w:pPr>
      <w:r w:rsidRPr="00F56DB7">
        <w:t xml:space="preserve">  </w:t>
      </w:r>
      <w:r w:rsidRPr="00F56DB7">
        <w:rPr>
          <w:b/>
        </w:rPr>
        <w:t>when</w:t>
      </w:r>
      <w:r w:rsidRPr="00F56DB7">
        <w:t xml:space="preserve"> { UE is made to start a three way voice call }</w:t>
      </w:r>
    </w:p>
    <w:p w14:paraId="5338C9D7" w14:textId="77777777" w:rsidR="00511062" w:rsidRPr="00F56DB7" w:rsidRDefault="00511062" w:rsidP="00511062">
      <w:pPr>
        <w:pStyle w:val="PL"/>
      </w:pPr>
      <w:r w:rsidRPr="00F56DB7">
        <w:t xml:space="preserve">    </w:t>
      </w:r>
      <w:r w:rsidRPr="00F56DB7">
        <w:rPr>
          <w:b/>
        </w:rPr>
        <w:t>then</w:t>
      </w:r>
      <w:r w:rsidRPr="00F56DB7">
        <w:t xml:space="preserve"> { UE sends re-INVITE or UPDATE, and completes the call hold procedure with A }</w:t>
      </w:r>
    </w:p>
    <w:p w14:paraId="44A41E96" w14:textId="415CCCC2" w:rsidR="00511062" w:rsidRPr="00F56DB7" w:rsidRDefault="00511062" w:rsidP="00511062">
      <w:pPr>
        <w:pStyle w:val="PL"/>
      </w:pPr>
      <w:r w:rsidRPr="00F56DB7">
        <w:t xml:space="preserve">            }</w:t>
      </w:r>
    </w:p>
    <w:p w14:paraId="2027FA62" w14:textId="77777777" w:rsidR="00511062" w:rsidRPr="00F56DB7" w:rsidRDefault="00511062" w:rsidP="00511062">
      <w:pPr>
        <w:pStyle w:val="PL"/>
      </w:pPr>
    </w:p>
    <w:p w14:paraId="67364665" w14:textId="77777777" w:rsidR="00511062" w:rsidRPr="00F56DB7" w:rsidRDefault="00511062" w:rsidP="00511062">
      <w:pPr>
        <w:pStyle w:val="H6"/>
      </w:pPr>
      <w:r w:rsidRPr="00F56DB7">
        <w:t>(2)</w:t>
      </w:r>
    </w:p>
    <w:p w14:paraId="28376BBB" w14:textId="77777777" w:rsidR="00511062" w:rsidRPr="00F56DB7" w:rsidRDefault="00511062" w:rsidP="00511062">
      <w:pPr>
        <w:pStyle w:val="PL"/>
      </w:pPr>
      <w:r w:rsidRPr="00F56DB7">
        <w:rPr>
          <w:b/>
        </w:rPr>
        <w:t>with</w:t>
      </w:r>
      <w:r w:rsidRPr="00F56DB7">
        <w:t xml:space="preserve"> { UE being in the process of starting a three way voice call }</w:t>
      </w:r>
    </w:p>
    <w:p w14:paraId="712CB302"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5ADC37E8" w14:textId="77777777" w:rsidR="00511062" w:rsidRPr="00F56DB7" w:rsidRDefault="00511062" w:rsidP="00511062">
      <w:pPr>
        <w:pStyle w:val="PL"/>
      </w:pPr>
      <w:r w:rsidRPr="00F56DB7">
        <w:t xml:space="preserve">  </w:t>
      </w:r>
      <w:r w:rsidRPr="00F56DB7">
        <w:rPr>
          <w:b/>
        </w:rPr>
        <w:t>when</w:t>
      </w:r>
      <w:r w:rsidRPr="00F56DB7">
        <w:t xml:space="preserve"> { UE having put A on hold  }</w:t>
      </w:r>
    </w:p>
    <w:p w14:paraId="4D599393" w14:textId="77777777" w:rsidR="00511062" w:rsidRPr="00F56DB7" w:rsidRDefault="00511062" w:rsidP="00511062">
      <w:pPr>
        <w:pStyle w:val="PL"/>
      </w:pPr>
      <w:r w:rsidRPr="00F56DB7">
        <w:t xml:space="preserve">    </w:t>
      </w:r>
      <w:r w:rsidRPr="00F56DB7">
        <w:rPr>
          <w:b/>
        </w:rPr>
        <w:t>then</w:t>
      </w:r>
      <w:r w:rsidRPr="00F56DB7">
        <w:t xml:space="preserve"> { UE initiates a voice call with B }</w:t>
      </w:r>
    </w:p>
    <w:p w14:paraId="4DACF1CF" w14:textId="68267EF4" w:rsidR="00511062" w:rsidRPr="00F56DB7" w:rsidRDefault="00511062" w:rsidP="00511062">
      <w:pPr>
        <w:pStyle w:val="PL"/>
      </w:pPr>
      <w:r w:rsidRPr="00F56DB7">
        <w:t xml:space="preserve">            }</w:t>
      </w:r>
    </w:p>
    <w:p w14:paraId="30000D4E" w14:textId="77777777" w:rsidR="00511062" w:rsidRPr="00F56DB7" w:rsidRDefault="00511062" w:rsidP="00511062">
      <w:pPr>
        <w:pStyle w:val="H6"/>
      </w:pPr>
      <w:r w:rsidRPr="00F56DB7">
        <w:t>(3)</w:t>
      </w:r>
    </w:p>
    <w:p w14:paraId="0D0B4235" w14:textId="77777777" w:rsidR="00511062" w:rsidRPr="00F56DB7" w:rsidRDefault="00511062" w:rsidP="00511062">
      <w:pPr>
        <w:pStyle w:val="PL"/>
      </w:pPr>
      <w:r w:rsidRPr="00F56DB7">
        <w:rPr>
          <w:b/>
        </w:rPr>
        <w:t>with</w:t>
      </w:r>
      <w:r w:rsidRPr="00F56DB7">
        <w:t xml:space="preserve"> { UE being in the process of starting a three way voice call }</w:t>
      </w:r>
    </w:p>
    <w:p w14:paraId="03F79435"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4BFD5FC6" w14:textId="77777777" w:rsidR="00511062" w:rsidRPr="00F56DB7" w:rsidRDefault="00511062" w:rsidP="00511062">
      <w:pPr>
        <w:pStyle w:val="PL"/>
      </w:pPr>
      <w:r w:rsidRPr="00F56DB7">
        <w:t xml:space="preserve">  </w:t>
      </w:r>
      <w:r w:rsidRPr="00F56DB7">
        <w:rPr>
          <w:b/>
        </w:rPr>
        <w:t>when</w:t>
      </w:r>
      <w:r w:rsidRPr="00F56DB7">
        <w:t xml:space="preserve"> { UE having initiated a voice call with B }</w:t>
      </w:r>
    </w:p>
    <w:p w14:paraId="52501F0F" w14:textId="77777777" w:rsidR="00511062" w:rsidRPr="00F56DB7" w:rsidRDefault="00511062" w:rsidP="00511062">
      <w:pPr>
        <w:pStyle w:val="PL"/>
      </w:pPr>
      <w:r w:rsidRPr="00F56DB7">
        <w:t xml:space="preserve">    </w:t>
      </w:r>
      <w:r w:rsidRPr="00F56DB7">
        <w:rPr>
          <w:b/>
        </w:rPr>
        <w:t>then</w:t>
      </w:r>
      <w:r w:rsidRPr="00F56DB7">
        <w:t xml:space="preserve"> { UE sends re-INVITE or UPDATE, and completes the call hold procedure with B }</w:t>
      </w:r>
    </w:p>
    <w:p w14:paraId="58F0A588" w14:textId="27E14191" w:rsidR="00511062" w:rsidRPr="00F56DB7" w:rsidRDefault="00511062" w:rsidP="00511062">
      <w:pPr>
        <w:pStyle w:val="PL"/>
      </w:pPr>
      <w:r w:rsidRPr="00F56DB7">
        <w:t xml:space="preserve">            }</w:t>
      </w:r>
    </w:p>
    <w:p w14:paraId="17F55EF6" w14:textId="77777777" w:rsidR="00511062" w:rsidRPr="00F56DB7" w:rsidRDefault="00511062" w:rsidP="00511062">
      <w:pPr>
        <w:pStyle w:val="H6"/>
      </w:pPr>
      <w:r w:rsidRPr="00F56DB7">
        <w:t>(4)</w:t>
      </w:r>
    </w:p>
    <w:p w14:paraId="3B48B8B7" w14:textId="77777777" w:rsidR="00511062" w:rsidRPr="00F56DB7" w:rsidRDefault="00511062" w:rsidP="00511062">
      <w:pPr>
        <w:pStyle w:val="PL"/>
      </w:pPr>
      <w:r w:rsidRPr="00F56DB7">
        <w:rPr>
          <w:b/>
        </w:rPr>
        <w:t>with</w:t>
      </w:r>
      <w:r w:rsidRPr="00F56DB7">
        <w:t xml:space="preserve"> { UE being in the process of starting a three way voice call }</w:t>
      </w:r>
    </w:p>
    <w:p w14:paraId="6FE32AE8"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78F1EBBB" w14:textId="77777777" w:rsidR="00511062" w:rsidRPr="00F56DB7" w:rsidRDefault="00511062" w:rsidP="00511062">
      <w:pPr>
        <w:pStyle w:val="PL"/>
      </w:pPr>
      <w:r w:rsidRPr="00F56DB7">
        <w:t xml:space="preserve">  </w:t>
      </w:r>
      <w:r w:rsidRPr="00F56DB7">
        <w:rPr>
          <w:b/>
        </w:rPr>
        <w:t>when</w:t>
      </w:r>
      <w:r w:rsidRPr="00F56DB7">
        <w:t xml:space="preserve"> { UE having put both A and B on hold }</w:t>
      </w:r>
    </w:p>
    <w:p w14:paraId="73ED6309" w14:textId="77777777" w:rsidR="00511062" w:rsidRPr="00F56DB7" w:rsidRDefault="00511062" w:rsidP="00511062">
      <w:pPr>
        <w:pStyle w:val="PL"/>
      </w:pPr>
      <w:r w:rsidRPr="00F56DB7">
        <w:t xml:space="preserve">    </w:t>
      </w:r>
      <w:r w:rsidRPr="00F56DB7">
        <w:rPr>
          <w:b/>
        </w:rPr>
        <w:t>then</w:t>
      </w:r>
      <w:r w:rsidRPr="00F56DB7">
        <w:t xml:space="preserve"> { UE sends INVITE to the conference factory and completes the conference call initiation and subscribes to conference event }</w:t>
      </w:r>
    </w:p>
    <w:p w14:paraId="74FD4514" w14:textId="230B32FE" w:rsidR="00511062" w:rsidRPr="00F56DB7" w:rsidRDefault="00511062" w:rsidP="00511062">
      <w:pPr>
        <w:pStyle w:val="PL"/>
      </w:pPr>
      <w:r w:rsidRPr="00F56DB7">
        <w:t xml:space="preserve">            }</w:t>
      </w:r>
    </w:p>
    <w:p w14:paraId="7FAFF2EA" w14:textId="77777777" w:rsidR="00511062" w:rsidRPr="00F56DB7" w:rsidRDefault="00511062" w:rsidP="00511062">
      <w:pPr>
        <w:pStyle w:val="PL"/>
      </w:pPr>
    </w:p>
    <w:p w14:paraId="3350175D" w14:textId="77777777" w:rsidR="00511062" w:rsidRPr="00F56DB7" w:rsidRDefault="00511062" w:rsidP="00511062">
      <w:pPr>
        <w:pStyle w:val="H6"/>
      </w:pPr>
      <w:r w:rsidRPr="00F56DB7">
        <w:t>(5)</w:t>
      </w:r>
    </w:p>
    <w:p w14:paraId="229D1172" w14:textId="77777777" w:rsidR="00511062" w:rsidRPr="00F56DB7" w:rsidRDefault="00511062" w:rsidP="00511062">
      <w:pPr>
        <w:pStyle w:val="PL"/>
      </w:pPr>
      <w:r w:rsidRPr="00F56DB7">
        <w:rPr>
          <w:b/>
        </w:rPr>
        <w:t>with</w:t>
      </w:r>
      <w:r w:rsidRPr="00F56DB7">
        <w:t xml:space="preserve"> { UE being in the process of starting a three way voice call }</w:t>
      </w:r>
    </w:p>
    <w:p w14:paraId="7EB300E7"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34368A7D" w14:textId="77777777" w:rsidR="00511062" w:rsidRPr="00F56DB7" w:rsidRDefault="00511062" w:rsidP="00511062">
      <w:pPr>
        <w:pStyle w:val="PL"/>
      </w:pPr>
      <w:r w:rsidRPr="00F56DB7">
        <w:t xml:space="preserve">  </w:t>
      </w:r>
      <w:r w:rsidRPr="00F56DB7">
        <w:rPr>
          <w:b/>
        </w:rPr>
        <w:t>when</w:t>
      </w:r>
      <w:r w:rsidRPr="00F56DB7">
        <w:t xml:space="preserve"> { UE having created a call at the conference factory }</w:t>
      </w:r>
    </w:p>
    <w:p w14:paraId="2B6BBEE5" w14:textId="77777777" w:rsidR="00511062" w:rsidRPr="00F56DB7" w:rsidRDefault="00511062" w:rsidP="00511062">
      <w:pPr>
        <w:pStyle w:val="PL"/>
      </w:pPr>
      <w:r w:rsidRPr="00F56DB7">
        <w:t xml:space="preserve">    </w:t>
      </w:r>
      <w:r w:rsidRPr="00F56DB7">
        <w:rPr>
          <w:b/>
        </w:rPr>
        <w:t>then</w:t>
      </w:r>
      <w:r w:rsidRPr="00F56DB7">
        <w:t xml:space="preserve"> { UE sends REFER to the conference focus </w:t>
      </w:r>
      <w:proofErr w:type="gramStart"/>
      <w:r w:rsidRPr="00F56DB7">
        <w:t>in order to</w:t>
      </w:r>
      <w:proofErr w:type="gramEnd"/>
      <w:r w:rsidRPr="00F56DB7">
        <w:t xml:space="preserve"> invite A }</w:t>
      </w:r>
    </w:p>
    <w:p w14:paraId="5F8716BB" w14:textId="1C070780" w:rsidR="00511062" w:rsidRPr="00F56DB7" w:rsidRDefault="00511062" w:rsidP="00511062">
      <w:pPr>
        <w:pStyle w:val="PL"/>
      </w:pPr>
      <w:r w:rsidRPr="00F56DB7">
        <w:t xml:space="preserve">            }</w:t>
      </w:r>
    </w:p>
    <w:p w14:paraId="54B78327" w14:textId="77777777" w:rsidR="00511062" w:rsidRPr="00F56DB7" w:rsidRDefault="00511062" w:rsidP="00511062">
      <w:pPr>
        <w:pStyle w:val="PL"/>
      </w:pPr>
    </w:p>
    <w:p w14:paraId="5C7FDEF8" w14:textId="77777777" w:rsidR="00511062" w:rsidRPr="00F56DB7" w:rsidRDefault="00511062" w:rsidP="00511062">
      <w:pPr>
        <w:pStyle w:val="H6"/>
      </w:pPr>
      <w:r w:rsidRPr="00F56DB7">
        <w:t>(6)</w:t>
      </w:r>
    </w:p>
    <w:p w14:paraId="3099C489"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b/>
          <w:sz w:val="16"/>
        </w:rPr>
        <w:t>with</w:t>
      </w:r>
      <w:r w:rsidRPr="00F56DB7">
        <w:rPr>
          <w:rFonts w:ascii="Courier New" w:eastAsia="DengXian" w:hAnsi="Courier New"/>
          <w:sz w:val="16"/>
        </w:rPr>
        <w:t xml:space="preserve"> { UE having invited A to the conference call }</w:t>
      </w:r>
    </w:p>
    <w:p w14:paraId="16157997"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b/>
          <w:sz w:val="16"/>
        </w:rPr>
        <w:t>ensure</w:t>
      </w:r>
      <w:r w:rsidRPr="00F56DB7">
        <w:rPr>
          <w:rFonts w:ascii="Courier New" w:eastAsia="DengXian" w:hAnsi="Courier New"/>
          <w:sz w:val="16"/>
        </w:rPr>
        <w:t xml:space="preserve"> </w:t>
      </w:r>
      <w:r w:rsidRPr="00F56DB7">
        <w:rPr>
          <w:rFonts w:ascii="Courier New" w:eastAsia="DengXian" w:hAnsi="Courier New"/>
          <w:b/>
          <w:sz w:val="16"/>
        </w:rPr>
        <w:t>that</w:t>
      </w:r>
      <w:r w:rsidRPr="00F56DB7">
        <w:rPr>
          <w:rFonts w:ascii="Courier New" w:eastAsia="DengXian" w:hAnsi="Courier New"/>
          <w:sz w:val="16"/>
        </w:rPr>
        <w:t xml:space="preserve"> {</w:t>
      </w:r>
    </w:p>
    <w:p w14:paraId="50E643B6"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sz w:val="16"/>
        </w:rPr>
        <w:t xml:space="preserve">  </w:t>
      </w:r>
      <w:r w:rsidRPr="00F56DB7">
        <w:rPr>
          <w:rFonts w:ascii="Courier New" w:eastAsia="DengXian" w:hAnsi="Courier New"/>
          <w:b/>
          <w:sz w:val="16"/>
        </w:rPr>
        <w:t>when</w:t>
      </w:r>
      <w:r w:rsidRPr="00F56DB7">
        <w:rPr>
          <w:rFonts w:ascii="Courier New" w:eastAsia="DengXian" w:hAnsi="Courier New"/>
          <w:sz w:val="16"/>
        </w:rPr>
        <w:t xml:space="preserve"> { UE receives 202 Accepted followed by notification messages for the REFER request, the confirmation on A and conditional conference event package }</w:t>
      </w:r>
    </w:p>
    <w:p w14:paraId="2CC07D40" w14:textId="77777777"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sz w:val="16"/>
        </w:rPr>
        <w:t xml:space="preserve">    </w:t>
      </w:r>
      <w:r w:rsidRPr="00F56DB7">
        <w:rPr>
          <w:rFonts w:ascii="Courier New" w:eastAsia="DengXian" w:hAnsi="Courier New"/>
          <w:b/>
          <w:sz w:val="16"/>
        </w:rPr>
        <w:t>then</w:t>
      </w:r>
      <w:r w:rsidRPr="00F56DB7">
        <w:rPr>
          <w:rFonts w:ascii="Courier New" w:eastAsia="DengXian" w:hAnsi="Courier New"/>
          <w:sz w:val="16"/>
        </w:rPr>
        <w:t xml:space="preserve"> { UE sends 200 OK for each received NOTIFY request }</w:t>
      </w:r>
    </w:p>
    <w:p w14:paraId="773E1ECC" w14:textId="079D12DF" w:rsidR="00511062" w:rsidRPr="00F56DB7" w:rsidRDefault="00511062" w:rsidP="005110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sz w:val="16"/>
        </w:rPr>
        <w:t xml:space="preserve">            }</w:t>
      </w:r>
    </w:p>
    <w:p w14:paraId="49AA930D" w14:textId="77777777" w:rsidR="00511062" w:rsidRPr="00F56DB7" w:rsidRDefault="00511062" w:rsidP="00511062">
      <w:pPr>
        <w:pStyle w:val="H6"/>
      </w:pPr>
      <w:r w:rsidRPr="00F56DB7">
        <w:t>(7)</w:t>
      </w:r>
    </w:p>
    <w:p w14:paraId="2FD8477E" w14:textId="77777777" w:rsidR="00511062" w:rsidRPr="00F56DB7" w:rsidRDefault="00511062" w:rsidP="00511062">
      <w:pPr>
        <w:pStyle w:val="PL"/>
      </w:pPr>
      <w:r w:rsidRPr="00F56DB7">
        <w:rPr>
          <w:b/>
        </w:rPr>
        <w:t>with</w:t>
      </w:r>
      <w:r w:rsidRPr="00F56DB7">
        <w:t xml:space="preserve"> { UE being in the process of starting a three way voice call }</w:t>
      </w:r>
    </w:p>
    <w:p w14:paraId="173B8A96"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62405FDA" w14:textId="77777777" w:rsidR="00511062" w:rsidRPr="00F56DB7" w:rsidRDefault="00511062" w:rsidP="00511062">
      <w:pPr>
        <w:pStyle w:val="PL"/>
      </w:pPr>
      <w:r w:rsidRPr="00F56DB7">
        <w:t xml:space="preserve">  </w:t>
      </w:r>
      <w:r w:rsidRPr="00F56DB7">
        <w:rPr>
          <w:b/>
        </w:rPr>
        <w:t>when</w:t>
      </w:r>
      <w:r w:rsidRPr="00F56DB7">
        <w:t xml:space="preserve"> { UE having completed the invitation of A }</w:t>
      </w:r>
    </w:p>
    <w:p w14:paraId="5AAA1359" w14:textId="77777777" w:rsidR="00511062" w:rsidRPr="00F56DB7" w:rsidRDefault="00511062" w:rsidP="00511062">
      <w:pPr>
        <w:pStyle w:val="PL"/>
      </w:pPr>
      <w:r w:rsidRPr="00F56DB7">
        <w:t xml:space="preserve">    </w:t>
      </w:r>
      <w:r w:rsidRPr="00F56DB7">
        <w:rPr>
          <w:b/>
        </w:rPr>
        <w:t>then</w:t>
      </w:r>
      <w:r w:rsidRPr="00F56DB7">
        <w:t xml:space="preserve"> { UE sends REFER to the conference focus </w:t>
      </w:r>
      <w:proofErr w:type="gramStart"/>
      <w:r w:rsidRPr="00F56DB7">
        <w:t>in order to</w:t>
      </w:r>
      <w:proofErr w:type="gramEnd"/>
      <w:r w:rsidRPr="00F56DB7">
        <w:t xml:space="preserve"> invite B }</w:t>
      </w:r>
    </w:p>
    <w:p w14:paraId="4D25E206" w14:textId="2FE9BB85" w:rsidR="00511062" w:rsidRPr="00F56DB7" w:rsidRDefault="00511062" w:rsidP="00511062">
      <w:pPr>
        <w:pStyle w:val="PL"/>
      </w:pPr>
      <w:r w:rsidRPr="00F56DB7">
        <w:t xml:space="preserve">            }</w:t>
      </w:r>
    </w:p>
    <w:p w14:paraId="4482F66E" w14:textId="77777777" w:rsidR="00511062" w:rsidRPr="00F56DB7" w:rsidRDefault="00511062" w:rsidP="00511062">
      <w:pPr>
        <w:pStyle w:val="H6"/>
      </w:pPr>
      <w:r w:rsidRPr="00F56DB7">
        <w:t>(8)</w:t>
      </w:r>
    </w:p>
    <w:p w14:paraId="6F34BA64" w14:textId="77777777" w:rsidR="00511062" w:rsidRPr="00F56DB7" w:rsidRDefault="00511062" w:rsidP="00511062">
      <w:pPr>
        <w:pStyle w:val="PL"/>
      </w:pPr>
      <w:r w:rsidRPr="00F56DB7">
        <w:rPr>
          <w:b/>
        </w:rPr>
        <w:t>with</w:t>
      </w:r>
      <w:r w:rsidRPr="00F56DB7">
        <w:t xml:space="preserve"> { UE having invited B to the conference call }</w:t>
      </w:r>
    </w:p>
    <w:p w14:paraId="54DF85C3"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1E1B785D" w14:textId="77777777" w:rsidR="00511062" w:rsidRPr="00F56DB7" w:rsidRDefault="00511062" w:rsidP="00511062">
      <w:pPr>
        <w:pStyle w:val="PL"/>
      </w:pPr>
      <w:r w:rsidRPr="00F56DB7">
        <w:t xml:space="preserve">  </w:t>
      </w:r>
      <w:r w:rsidRPr="00F56DB7">
        <w:rPr>
          <w:b/>
        </w:rPr>
        <w:t>when</w:t>
      </w:r>
      <w:r w:rsidRPr="00F56DB7">
        <w:t xml:space="preserve"> { UE receives 202 Accepted followed by notification messages for the REFER request, the confirmation on B and conditional conference event package }</w:t>
      </w:r>
    </w:p>
    <w:p w14:paraId="1EE53831" w14:textId="77777777" w:rsidR="00511062" w:rsidRPr="00F56DB7" w:rsidRDefault="00511062" w:rsidP="00511062">
      <w:pPr>
        <w:pStyle w:val="PL"/>
      </w:pPr>
      <w:r w:rsidRPr="00F56DB7">
        <w:t xml:space="preserve">    </w:t>
      </w:r>
      <w:r w:rsidRPr="00F56DB7">
        <w:rPr>
          <w:b/>
        </w:rPr>
        <w:t>then</w:t>
      </w:r>
      <w:r w:rsidRPr="00F56DB7">
        <w:t xml:space="preserve"> { UE sends 200 OK for each received NOTIFY request }</w:t>
      </w:r>
    </w:p>
    <w:p w14:paraId="5AA97050" w14:textId="03ADA090" w:rsidR="00511062" w:rsidRPr="00F56DB7" w:rsidRDefault="00511062" w:rsidP="00511062">
      <w:pPr>
        <w:pStyle w:val="PL"/>
      </w:pPr>
      <w:r w:rsidRPr="00F56DB7">
        <w:t xml:space="preserve">            }</w:t>
      </w:r>
    </w:p>
    <w:p w14:paraId="36F55C1A" w14:textId="77777777" w:rsidR="00511062" w:rsidRPr="00F56DB7" w:rsidRDefault="00511062" w:rsidP="00511062">
      <w:pPr>
        <w:pStyle w:val="PL"/>
      </w:pPr>
    </w:p>
    <w:p w14:paraId="314695F7" w14:textId="77777777" w:rsidR="00511062" w:rsidRPr="00F56DB7" w:rsidRDefault="00511062" w:rsidP="00511062">
      <w:pPr>
        <w:pStyle w:val="H6"/>
      </w:pPr>
      <w:r w:rsidRPr="00F56DB7">
        <w:t>8.34.2</w:t>
      </w:r>
      <w:r w:rsidRPr="00F56DB7">
        <w:tab/>
        <w:t>Conformance Requirements</w:t>
      </w:r>
    </w:p>
    <w:p w14:paraId="7BF3E398" w14:textId="77777777" w:rsidR="00511062" w:rsidRPr="00F56DB7" w:rsidRDefault="00511062" w:rsidP="00511062">
      <w:r w:rsidRPr="00F56DB7">
        <w:t xml:space="preserve">When a user is participating in two or more SIP sessions and wants to </w:t>
      </w:r>
      <w:proofErr w:type="gramStart"/>
      <w:r w:rsidRPr="00F56DB7">
        <w:t>join together</w:t>
      </w:r>
      <w:proofErr w:type="gramEnd"/>
      <w:r w:rsidRPr="00F56DB7">
        <w:t xml:space="preserve"> two of these active sessions to a so-called three-way session, the user shall perform the following steps.</w:t>
      </w:r>
    </w:p>
    <w:p w14:paraId="566F2744" w14:textId="77777777" w:rsidR="00511062" w:rsidRPr="00F56DB7" w:rsidRDefault="00511062" w:rsidP="00511062">
      <w:pPr>
        <w:pStyle w:val="B10"/>
      </w:pPr>
      <w:r w:rsidRPr="00F56DB7">
        <w:t>1)</w:t>
      </w:r>
      <w:r w:rsidRPr="00F56DB7">
        <w:tab/>
        <w:t>create a conference at the conference focus by sending an INVITE request with the conference factory URI for the three-way session towards the conference focus, as described in subclause 5.3.1.3.2;</w:t>
      </w:r>
    </w:p>
    <w:p w14:paraId="01424F06" w14:textId="77777777" w:rsidR="00511062" w:rsidRPr="00F56DB7" w:rsidRDefault="00511062" w:rsidP="00511062">
      <w:pPr>
        <w:pStyle w:val="B10"/>
      </w:pPr>
      <w:r w:rsidRPr="00F56DB7">
        <w:t>2)</w:t>
      </w:r>
      <w:r w:rsidRPr="00F56DB7">
        <w:tab/>
        <w:t>decide and perform for each of the active sessions that are requested to be joined to the three-way session, how the remote user shall be invited to the three-way session, which can either be:</w:t>
      </w:r>
    </w:p>
    <w:p w14:paraId="67DE3B32" w14:textId="77777777" w:rsidR="00511062" w:rsidRPr="00F56DB7" w:rsidRDefault="00511062" w:rsidP="00511062">
      <w:pPr>
        <w:pStyle w:val="B2"/>
      </w:pPr>
      <w:r w:rsidRPr="00F56DB7">
        <w:t>a)</w:t>
      </w:r>
      <w:r w:rsidRPr="00F56DB7">
        <w:tab/>
        <w:t>by performing the procedures for inviting a user to a conference by sending an REFER request to the user, as described in subclause 5.3.1.5.2; or</w:t>
      </w:r>
    </w:p>
    <w:p w14:paraId="5391D8D6" w14:textId="77777777" w:rsidR="00511062" w:rsidRPr="00F56DB7" w:rsidRDefault="00511062" w:rsidP="00511062">
      <w:pPr>
        <w:pStyle w:val="B2"/>
      </w:pPr>
      <w:r w:rsidRPr="00F56DB7">
        <w:t>b)</w:t>
      </w:r>
      <w:r w:rsidRPr="00F56DB7">
        <w:tab/>
        <w:t>by performing the procedures for inviting a user to a conference by sending a REFER request to the conference focus, as described in subclause 5.3.1.5.3;</w:t>
      </w:r>
    </w:p>
    <w:p w14:paraId="1D386FB9" w14:textId="77777777" w:rsidR="00511062" w:rsidRPr="00F56DB7" w:rsidRDefault="00511062" w:rsidP="00511062">
      <w:pPr>
        <w:pStyle w:val="B10"/>
      </w:pPr>
      <w:r w:rsidRPr="00F56DB7">
        <w:t>3)</w:t>
      </w:r>
      <w:r w:rsidRPr="00F56DB7">
        <w:tab/>
        <w:t xml:space="preserve">release the active session with the user, by applying the procedures for session release in accordance with RFC 3261 [7], provided that a BYE request has not already been received, after a NOTIFY request has been received, indicating that the user has successfully joined the three-way session, i.e. including: </w:t>
      </w:r>
    </w:p>
    <w:p w14:paraId="1922C7DA" w14:textId="77777777" w:rsidR="00511062" w:rsidRPr="00F56DB7" w:rsidRDefault="00511062" w:rsidP="00511062">
      <w:pPr>
        <w:pStyle w:val="B2"/>
      </w:pPr>
      <w:r w:rsidRPr="00F56DB7">
        <w:t>a)</w:t>
      </w:r>
      <w:r w:rsidRPr="00F56DB7">
        <w:tab/>
        <w:t>a body of content-type "message/</w:t>
      </w:r>
      <w:proofErr w:type="spellStart"/>
      <w:r w:rsidRPr="00F56DB7">
        <w:t>sipfrag</w:t>
      </w:r>
      <w:proofErr w:type="spellEnd"/>
      <w:r w:rsidRPr="00F56DB7">
        <w:t>" that indicates a "200 OK" response; and,</w:t>
      </w:r>
    </w:p>
    <w:p w14:paraId="6659C026" w14:textId="77777777" w:rsidR="00511062" w:rsidRPr="00F56DB7" w:rsidRDefault="00511062" w:rsidP="00511062">
      <w:pPr>
        <w:pStyle w:val="B2"/>
      </w:pPr>
      <w:r w:rsidRPr="00F56DB7">
        <w:t>b)</w:t>
      </w:r>
      <w:r w:rsidRPr="00F56DB7">
        <w:tab/>
        <w:t>a Subscription-State header set to the value "terminated"; and,</w:t>
      </w:r>
    </w:p>
    <w:p w14:paraId="1C2D565C" w14:textId="77777777" w:rsidR="00511062" w:rsidRPr="00F56DB7" w:rsidRDefault="00511062" w:rsidP="00511062">
      <w:pPr>
        <w:pStyle w:val="B10"/>
      </w:pPr>
      <w:r w:rsidRPr="00F56DB7">
        <w:t>4)</w:t>
      </w:r>
      <w:r w:rsidRPr="00F56DB7">
        <w:tab/>
        <w:t>treat the created three-way session as a normal conference, i.e. the conference participant shall apply the applicable procedures of subclause 5.3.1 for it.</w:t>
      </w:r>
    </w:p>
    <w:p w14:paraId="1256D81F" w14:textId="77777777" w:rsidR="00511062" w:rsidRPr="00F56DB7" w:rsidRDefault="00511062" w:rsidP="00511062">
      <w:pPr>
        <w:keepNext/>
        <w:keepLines/>
        <w:spacing w:before="120"/>
        <w:ind w:left="1985" w:hanging="1985"/>
        <w:rPr>
          <w:rFonts w:ascii="Arial" w:eastAsia="DengXian" w:hAnsi="Arial"/>
          <w:snapToGrid w:val="0"/>
        </w:rPr>
      </w:pPr>
      <w:r w:rsidRPr="00F56DB7">
        <w:rPr>
          <w:rFonts w:ascii="Arial" w:eastAsia="DengXian" w:hAnsi="Arial"/>
          <w:snapToGrid w:val="0"/>
        </w:rPr>
        <w:t>Reference(s)</w:t>
      </w:r>
    </w:p>
    <w:p w14:paraId="28ADE8CB" w14:textId="77777777" w:rsidR="00511062" w:rsidRPr="00F56DB7" w:rsidRDefault="00511062" w:rsidP="00511062">
      <w:r w:rsidRPr="00F56DB7">
        <w:rPr>
          <w:snapToGrid w:val="0"/>
        </w:rPr>
        <w:t>3GPP T</w:t>
      </w:r>
      <w:r w:rsidRPr="00F56DB7">
        <w:t>S 24.147 [35] clause 5.3.1.3.3.</w:t>
      </w:r>
    </w:p>
    <w:p w14:paraId="32C86AD2" w14:textId="77777777" w:rsidR="00511062" w:rsidRPr="00F56DB7" w:rsidRDefault="00511062" w:rsidP="00511062">
      <w:pPr>
        <w:pStyle w:val="H6"/>
      </w:pPr>
      <w:r w:rsidRPr="00F56DB7">
        <w:t>8.34.3</w:t>
      </w:r>
      <w:r w:rsidRPr="00F56DB7">
        <w:tab/>
        <w:t>Test description</w:t>
      </w:r>
    </w:p>
    <w:p w14:paraId="4DB6C12C" w14:textId="77777777" w:rsidR="00511062" w:rsidRPr="00F56DB7" w:rsidRDefault="00511062" w:rsidP="00511062">
      <w:pPr>
        <w:pStyle w:val="H6"/>
      </w:pPr>
      <w:r w:rsidRPr="00F56DB7">
        <w:t>8.34.3.1</w:t>
      </w:r>
      <w:r w:rsidRPr="00F56DB7">
        <w:tab/>
        <w:t>Pre-test conditions</w:t>
      </w:r>
    </w:p>
    <w:p w14:paraId="771D8860" w14:textId="77777777" w:rsidR="00511062" w:rsidRPr="00F56DB7" w:rsidRDefault="00511062" w:rsidP="00511062">
      <w:pPr>
        <w:pStyle w:val="H6"/>
      </w:pPr>
      <w:r w:rsidRPr="00F56DB7">
        <w:t>System Simulator:</w:t>
      </w:r>
    </w:p>
    <w:p w14:paraId="4305D172" w14:textId="77777777" w:rsidR="00511062" w:rsidRPr="00F56DB7" w:rsidRDefault="00511062" w:rsidP="00511062">
      <w:pPr>
        <w:pStyle w:val="B10"/>
      </w:pPr>
      <w:r w:rsidRPr="00F56DB7">
        <w:t>-</w:t>
      </w:r>
      <w:r w:rsidRPr="00F56DB7">
        <w:tab/>
        <w:t>1 NR Cell connected to 5GC, default parameters.</w:t>
      </w:r>
    </w:p>
    <w:p w14:paraId="5140E4F2" w14:textId="77777777" w:rsidR="00511062" w:rsidRPr="00F56DB7" w:rsidRDefault="00511062" w:rsidP="00511062">
      <w:pPr>
        <w:pStyle w:val="H6"/>
      </w:pPr>
      <w:r w:rsidRPr="00F56DB7">
        <w:t>UE:</w:t>
      </w:r>
    </w:p>
    <w:p w14:paraId="419BEC49"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704DA688" w14:textId="77777777" w:rsidR="004B6617" w:rsidRPr="00F56DB7" w:rsidRDefault="00511062" w:rsidP="004B6617">
      <w:pPr>
        <w:pStyle w:val="B10"/>
        <w:rPr>
          <w:snapToGrid w:val="0"/>
        </w:rPr>
      </w:pPr>
      <w:r w:rsidRPr="00F56DB7">
        <w:t>-</w:t>
      </w:r>
      <w:r w:rsidRPr="00F56DB7">
        <w:tab/>
      </w:r>
      <w:r w:rsidRPr="00F56DB7">
        <w:rPr>
          <w:snapToGrid w:val="0"/>
        </w:rPr>
        <w:t>UE is configured to register for IMS after switch on.</w:t>
      </w:r>
    </w:p>
    <w:p w14:paraId="15C4743B" w14:textId="6DFA9F46" w:rsidR="00511062" w:rsidRPr="00F56DB7" w:rsidRDefault="004B6617" w:rsidP="004B6617">
      <w:pPr>
        <w:pStyle w:val="B10"/>
        <w:rPr>
          <w:snapToGrid w:val="0"/>
        </w:rPr>
      </w:pPr>
      <w:r w:rsidRPr="00F56DB7">
        <w:rPr>
          <w:snapToGrid w:val="0"/>
        </w:rPr>
        <w:t>-</w:t>
      </w:r>
      <w:r w:rsidRPr="00F56DB7">
        <w:rPr>
          <w:snapToGrid w:val="0"/>
        </w:rPr>
        <w:tab/>
        <w:t>UE is configured to use preconditions.</w:t>
      </w:r>
    </w:p>
    <w:p w14:paraId="2CABA864" w14:textId="77777777" w:rsidR="00511062" w:rsidRPr="00F56DB7" w:rsidRDefault="00511062" w:rsidP="00511062">
      <w:pPr>
        <w:pStyle w:val="H6"/>
      </w:pPr>
      <w:r w:rsidRPr="00F56DB7">
        <w:t>Preamble:</w:t>
      </w:r>
    </w:p>
    <w:p w14:paraId="5067DD91" w14:textId="1EC6F982" w:rsidR="00511062" w:rsidRPr="00F56DB7" w:rsidRDefault="00511062" w:rsidP="00511062">
      <w:pPr>
        <w:pStyle w:val="B10"/>
      </w:pPr>
      <w:r w:rsidRPr="00F56DB7">
        <w:t>-</w:t>
      </w:r>
      <w:r w:rsidRPr="00F56DB7">
        <w:tab/>
        <w:t>The UE has registered to IMS and set up the MO</w:t>
      </w:r>
      <w:r w:rsidR="00C17C62" w:rsidRPr="00F56DB7">
        <w:t xml:space="preserve"> voice</w:t>
      </w:r>
      <w:r w:rsidRPr="00F56DB7">
        <w:t xml:space="preserve"> call, by executing the generic test procedure in Annex A.2 up to the last step and thereafter executing the generic test procedure in </w:t>
      </w:r>
      <w:r w:rsidR="00C17C62" w:rsidRPr="00F56DB7">
        <w:t>A.4.1</w:t>
      </w:r>
      <w:r w:rsidR="00245B2D" w:rsidRPr="00F56DB7">
        <w:t>a</w:t>
      </w:r>
      <w:r w:rsidRPr="00F56DB7">
        <w:t>.</w:t>
      </w:r>
    </w:p>
    <w:p w14:paraId="3BABEA54" w14:textId="77777777" w:rsidR="00511062" w:rsidRPr="00F56DB7" w:rsidRDefault="00511062" w:rsidP="00511062">
      <w:pPr>
        <w:pStyle w:val="H6"/>
        <w:rPr>
          <w:snapToGrid w:val="0"/>
        </w:rPr>
      </w:pPr>
      <w:r w:rsidRPr="00F56DB7">
        <w:t>8.34.3.2</w:t>
      </w:r>
      <w:r w:rsidRPr="00F56DB7">
        <w:tab/>
      </w:r>
      <w:r w:rsidRPr="00F56DB7">
        <w:rPr>
          <w:snapToGrid w:val="0"/>
        </w:rPr>
        <w:t>Test procedure sequence</w:t>
      </w:r>
    </w:p>
    <w:p w14:paraId="249EE5C1" w14:textId="3C68F90B" w:rsidR="00C17C62" w:rsidRPr="00F56DB7" w:rsidRDefault="00C17C62" w:rsidP="00C17C62">
      <w:pPr>
        <w:rPr>
          <w:lang w:eastAsia="zh-CN"/>
        </w:rPr>
      </w:pPr>
    </w:p>
    <w:p w14:paraId="7EE0EBDC" w14:textId="77777777" w:rsidR="00C17C62" w:rsidRPr="00F56DB7" w:rsidRDefault="00C17C62" w:rsidP="00C17C62">
      <w:pPr>
        <w:pStyle w:val="TH"/>
      </w:pPr>
      <w:r w:rsidRPr="00F56DB7">
        <w:t>Table 8.34.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591"/>
        <w:gridCol w:w="113"/>
        <w:gridCol w:w="4281"/>
        <w:gridCol w:w="113"/>
        <w:gridCol w:w="596"/>
        <w:gridCol w:w="113"/>
        <w:gridCol w:w="2297"/>
        <w:gridCol w:w="113"/>
        <w:gridCol w:w="456"/>
        <w:gridCol w:w="113"/>
        <w:gridCol w:w="737"/>
        <w:gridCol w:w="113"/>
      </w:tblGrid>
      <w:tr w:rsidR="00C17C62" w:rsidRPr="00F56DB7" w14:paraId="7A77FDF3" w14:textId="77777777" w:rsidTr="005D5638">
        <w:trPr>
          <w:gridAfter w:val="1"/>
          <w:wAfter w:w="113" w:type="dxa"/>
          <w:jc w:val="center"/>
        </w:trPr>
        <w:tc>
          <w:tcPr>
            <w:tcW w:w="704" w:type="dxa"/>
            <w:gridSpan w:val="2"/>
            <w:tcBorders>
              <w:bottom w:val="nil"/>
            </w:tcBorders>
          </w:tcPr>
          <w:p w14:paraId="15C55375" w14:textId="77777777" w:rsidR="00C17C62" w:rsidRPr="00F56DB7" w:rsidRDefault="00C17C62" w:rsidP="006048DB">
            <w:pPr>
              <w:pStyle w:val="TAH"/>
            </w:pPr>
            <w:r w:rsidRPr="00F56DB7">
              <w:t>St</w:t>
            </w:r>
          </w:p>
        </w:tc>
        <w:tc>
          <w:tcPr>
            <w:tcW w:w="4394" w:type="dxa"/>
            <w:gridSpan w:val="2"/>
          </w:tcPr>
          <w:p w14:paraId="4E1F5EC8" w14:textId="77777777" w:rsidR="00C17C62" w:rsidRPr="00F56DB7" w:rsidRDefault="00C17C62" w:rsidP="006048DB">
            <w:pPr>
              <w:pStyle w:val="TAH"/>
            </w:pPr>
            <w:r w:rsidRPr="00F56DB7">
              <w:t>Procedure</w:t>
            </w:r>
          </w:p>
        </w:tc>
        <w:tc>
          <w:tcPr>
            <w:tcW w:w="3119" w:type="dxa"/>
            <w:gridSpan w:val="4"/>
          </w:tcPr>
          <w:p w14:paraId="2484101A" w14:textId="77777777" w:rsidR="00C17C62" w:rsidRPr="00F56DB7" w:rsidRDefault="00C17C62" w:rsidP="006048DB">
            <w:pPr>
              <w:pStyle w:val="TAH"/>
            </w:pPr>
            <w:r w:rsidRPr="00F56DB7">
              <w:t>Message Sequence</w:t>
            </w:r>
          </w:p>
        </w:tc>
        <w:tc>
          <w:tcPr>
            <w:tcW w:w="569" w:type="dxa"/>
            <w:gridSpan w:val="2"/>
            <w:tcBorders>
              <w:bottom w:val="nil"/>
            </w:tcBorders>
          </w:tcPr>
          <w:p w14:paraId="796A6911" w14:textId="77777777" w:rsidR="00C17C62" w:rsidRPr="00F56DB7" w:rsidRDefault="00C17C62" w:rsidP="006048DB">
            <w:pPr>
              <w:pStyle w:val="TAH"/>
            </w:pPr>
            <w:r w:rsidRPr="00F56DB7">
              <w:t>TP</w:t>
            </w:r>
          </w:p>
        </w:tc>
        <w:tc>
          <w:tcPr>
            <w:tcW w:w="850" w:type="dxa"/>
            <w:gridSpan w:val="2"/>
            <w:tcBorders>
              <w:bottom w:val="nil"/>
            </w:tcBorders>
          </w:tcPr>
          <w:p w14:paraId="024DB727" w14:textId="77777777" w:rsidR="00C17C62" w:rsidRPr="00F56DB7" w:rsidRDefault="00C17C62" w:rsidP="006048DB">
            <w:pPr>
              <w:pStyle w:val="TAH"/>
            </w:pPr>
            <w:r w:rsidRPr="00F56DB7">
              <w:t>Verdict</w:t>
            </w:r>
          </w:p>
        </w:tc>
      </w:tr>
      <w:tr w:rsidR="00C17C62" w:rsidRPr="00F56DB7" w14:paraId="4743C81F" w14:textId="77777777" w:rsidTr="005D5638">
        <w:trPr>
          <w:gridAfter w:val="1"/>
          <w:wAfter w:w="113" w:type="dxa"/>
          <w:jc w:val="center"/>
        </w:trPr>
        <w:tc>
          <w:tcPr>
            <w:tcW w:w="704" w:type="dxa"/>
            <w:gridSpan w:val="2"/>
            <w:tcBorders>
              <w:top w:val="nil"/>
            </w:tcBorders>
          </w:tcPr>
          <w:p w14:paraId="6856489E" w14:textId="77777777" w:rsidR="00C17C62" w:rsidRPr="00F56DB7" w:rsidRDefault="00C17C62" w:rsidP="006048DB">
            <w:pPr>
              <w:pStyle w:val="TAH"/>
            </w:pPr>
          </w:p>
        </w:tc>
        <w:tc>
          <w:tcPr>
            <w:tcW w:w="4394" w:type="dxa"/>
            <w:gridSpan w:val="2"/>
          </w:tcPr>
          <w:p w14:paraId="512CB12F" w14:textId="77777777" w:rsidR="00C17C62" w:rsidRPr="00F56DB7" w:rsidRDefault="00C17C62" w:rsidP="006048DB">
            <w:pPr>
              <w:pStyle w:val="TAH"/>
            </w:pPr>
          </w:p>
        </w:tc>
        <w:tc>
          <w:tcPr>
            <w:tcW w:w="709" w:type="dxa"/>
            <w:gridSpan w:val="2"/>
          </w:tcPr>
          <w:p w14:paraId="3A964578" w14:textId="77777777" w:rsidR="00C17C62" w:rsidRPr="00F56DB7" w:rsidRDefault="00C17C62" w:rsidP="006048DB">
            <w:pPr>
              <w:pStyle w:val="TAH"/>
            </w:pPr>
            <w:r w:rsidRPr="00F56DB7">
              <w:t>U - S</w:t>
            </w:r>
          </w:p>
        </w:tc>
        <w:tc>
          <w:tcPr>
            <w:tcW w:w="2410" w:type="dxa"/>
            <w:gridSpan w:val="2"/>
          </w:tcPr>
          <w:p w14:paraId="31F3EDED" w14:textId="77777777" w:rsidR="00C17C62" w:rsidRPr="00F56DB7" w:rsidRDefault="00C17C62" w:rsidP="006048DB">
            <w:pPr>
              <w:pStyle w:val="TAH"/>
            </w:pPr>
            <w:r w:rsidRPr="00F56DB7">
              <w:t>Message</w:t>
            </w:r>
          </w:p>
        </w:tc>
        <w:tc>
          <w:tcPr>
            <w:tcW w:w="569" w:type="dxa"/>
            <w:gridSpan w:val="2"/>
            <w:tcBorders>
              <w:top w:val="nil"/>
            </w:tcBorders>
          </w:tcPr>
          <w:p w14:paraId="75FB750F" w14:textId="77777777" w:rsidR="00C17C62" w:rsidRPr="00F56DB7" w:rsidRDefault="00C17C62" w:rsidP="006048DB">
            <w:pPr>
              <w:pStyle w:val="TAH"/>
            </w:pPr>
          </w:p>
        </w:tc>
        <w:tc>
          <w:tcPr>
            <w:tcW w:w="850" w:type="dxa"/>
            <w:gridSpan w:val="2"/>
            <w:tcBorders>
              <w:top w:val="nil"/>
            </w:tcBorders>
          </w:tcPr>
          <w:p w14:paraId="4AC6CA18" w14:textId="77777777" w:rsidR="00C17C62" w:rsidRPr="00F56DB7" w:rsidRDefault="00C17C62" w:rsidP="006048DB">
            <w:pPr>
              <w:pStyle w:val="TAH"/>
            </w:pPr>
          </w:p>
        </w:tc>
      </w:tr>
      <w:tr w:rsidR="00624C64" w:rsidRPr="00F56DB7" w14:paraId="534B4CDA" w14:textId="77777777" w:rsidTr="005D5638">
        <w:trPr>
          <w:gridAfter w:val="1"/>
          <w:wAfter w:w="113" w:type="dxa"/>
          <w:jc w:val="center"/>
        </w:trPr>
        <w:tc>
          <w:tcPr>
            <w:tcW w:w="704" w:type="dxa"/>
            <w:gridSpan w:val="2"/>
            <w:tcBorders>
              <w:top w:val="nil"/>
            </w:tcBorders>
          </w:tcPr>
          <w:p w14:paraId="78206AAA" w14:textId="78D945C0" w:rsidR="00624C64" w:rsidRPr="00F56DB7" w:rsidRDefault="00624C64" w:rsidP="00624C64">
            <w:pPr>
              <w:pStyle w:val="TAC"/>
              <w:rPr>
                <w:snapToGrid w:val="0"/>
              </w:rPr>
            </w:pPr>
            <w:r w:rsidRPr="00F56DB7">
              <w:rPr>
                <w:snapToGrid w:val="0"/>
              </w:rPr>
              <w:t>0</w:t>
            </w:r>
          </w:p>
        </w:tc>
        <w:tc>
          <w:tcPr>
            <w:tcW w:w="4394" w:type="dxa"/>
            <w:gridSpan w:val="2"/>
          </w:tcPr>
          <w:p w14:paraId="0EA8E2F0" w14:textId="4255C592" w:rsidR="00624C64" w:rsidRPr="00F56DB7" w:rsidRDefault="00624C64" w:rsidP="00624C64">
            <w:pPr>
              <w:pStyle w:val="TAL"/>
              <w:rPr>
                <w:snapToGrid w:val="0"/>
              </w:rPr>
            </w:pPr>
            <w:r w:rsidRPr="00F56DB7">
              <w:rPr>
                <w:snapToGrid w:val="0"/>
              </w:rPr>
              <w:t>UE is made to put the first call on hold.</w:t>
            </w:r>
          </w:p>
        </w:tc>
        <w:tc>
          <w:tcPr>
            <w:tcW w:w="709" w:type="dxa"/>
            <w:gridSpan w:val="2"/>
          </w:tcPr>
          <w:p w14:paraId="0016C950" w14:textId="6F893E63" w:rsidR="00624C64" w:rsidRPr="00F56DB7" w:rsidRDefault="00624C64" w:rsidP="00624C64">
            <w:pPr>
              <w:pStyle w:val="TAC"/>
              <w:rPr>
                <w:lang w:eastAsia="zh-CN"/>
              </w:rPr>
            </w:pPr>
            <w:r w:rsidRPr="00F56DB7">
              <w:rPr>
                <w:lang w:eastAsia="zh-CN"/>
              </w:rPr>
              <w:t>-</w:t>
            </w:r>
          </w:p>
        </w:tc>
        <w:tc>
          <w:tcPr>
            <w:tcW w:w="2410" w:type="dxa"/>
            <w:gridSpan w:val="2"/>
          </w:tcPr>
          <w:p w14:paraId="0535B76A" w14:textId="7F2B5FAF" w:rsidR="00624C64" w:rsidRPr="00F56DB7" w:rsidRDefault="00624C64" w:rsidP="00624C64">
            <w:pPr>
              <w:pStyle w:val="TAL"/>
              <w:rPr>
                <w:rFonts w:eastAsia="MS Gothic"/>
              </w:rPr>
            </w:pPr>
            <w:r w:rsidRPr="00F56DB7">
              <w:rPr>
                <w:lang w:eastAsia="zh-CN"/>
              </w:rPr>
              <w:t>-</w:t>
            </w:r>
          </w:p>
        </w:tc>
        <w:tc>
          <w:tcPr>
            <w:tcW w:w="569" w:type="dxa"/>
            <w:gridSpan w:val="2"/>
            <w:tcBorders>
              <w:top w:val="nil"/>
            </w:tcBorders>
          </w:tcPr>
          <w:p w14:paraId="78CA1D92" w14:textId="3E02C95D" w:rsidR="00624C64" w:rsidRPr="00F56DB7" w:rsidRDefault="00624C64" w:rsidP="00624C64">
            <w:pPr>
              <w:pStyle w:val="TAC"/>
              <w:rPr>
                <w:lang w:eastAsia="zh-CN"/>
              </w:rPr>
            </w:pPr>
            <w:r w:rsidRPr="00F56DB7">
              <w:rPr>
                <w:lang w:eastAsia="zh-CN"/>
              </w:rPr>
              <w:t>-</w:t>
            </w:r>
          </w:p>
        </w:tc>
        <w:tc>
          <w:tcPr>
            <w:tcW w:w="850" w:type="dxa"/>
            <w:gridSpan w:val="2"/>
            <w:tcBorders>
              <w:top w:val="nil"/>
            </w:tcBorders>
          </w:tcPr>
          <w:p w14:paraId="7CDD5D25" w14:textId="0BF3DA51" w:rsidR="00624C64" w:rsidRPr="00F56DB7" w:rsidRDefault="00624C64" w:rsidP="00624C64">
            <w:pPr>
              <w:pStyle w:val="TAC"/>
              <w:rPr>
                <w:lang w:eastAsia="zh-CN"/>
              </w:rPr>
            </w:pPr>
            <w:r w:rsidRPr="00F56DB7">
              <w:rPr>
                <w:lang w:eastAsia="zh-CN"/>
              </w:rPr>
              <w:t>-</w:t>
            </w:r>
          </w:p>
        </w:tc>
      </w:tr>
      <w:tr w:rsidR="00C17C62" w:rsidRPr="00F56DB7" w14:paraId="11B506CC" w14:textId="77777777" w:rsidTr="005D5638">
        <w:trPr>
          <w:gridAfter w:val="1"/>
          <w:wAfter w:w="113" w:type="dxa"/>
          <w:jc w:val="center"/>
        </w:trPr>
        <w:tc>
          <w:tcPr>
            <w:tcW w:w="704" w:type="dxa"/>
            <w:gridSpan w:val="2"/>
            <w:tcBorders>
              <w:top w:val="nil"/>
            </w:tcBorders>
          </w:tcPr>
          <w:p w14:paraId="0E611918" w14:textId="77777777" w:rsidR="00C17C62" w:rsidRPr="00F56DB7" w:rsidRDefault="00C17C62" w:rsidP="006048DB">
            <w:pPr>
              <w:pStyle w:val="TAC"/>
              <w:rPr>
                <w:lang w:eastAsia="zh-CN"/>
              </w:rPr>
            </w:pPr>
            <w:r w:rsidRPr="00F56DB7">
              <w:rPr>
                <w:snapToGrid w:val="0"/>
              </w:rPr>
              <w:t>1-4</w:t>
            </w:r>
          </w:p>
        </w:tc>
        <w:tc>
          <w:tcPr>
            <w:tcW w:w="4394" w:type="dxa"/>
            <w:gridSpan w:val="2"/>
          </w:tcPr>
          <w:p w14:paraId="3E0C5A4D" w14:textId="77777777" w:rsidR="00C17C62" w:rsidRPr="00F56DB7" w:rsidRDefault="00C17C62" w:rsidP="006048DB">
            <w:pPr>
              <w:pStyle w:val="TAL"/>
              <w:rPr>
                <w:lang w:eastAsia="zh-CN"/>
              </w:rPr>
            </w:pPr>
            <w:r w:rsidRPr="00F56DB7">
              <w:rPr>
                <w:snapToGrid w:val="0"/>
              </w:rPr>
              <w:t>Steps 1-4 of A.17 are used to put the first call on hold.</w:t>
            </w:r>
          </w:p>
        </w:tc>
        <w:tc>
          <w:tcPr>
            <w:tcW w:w="709" w:type="dxa"/>
            <w:gridSpan w:val="2"/>
          </w:tcPr>
          <w:p w14:paraId="7AF118BB" w14:textId="13F677D6" w:rsidR="00C17C62" w:rsidRPr="00F56DB7" w:rsidRDefault="004B6617" w:rsidP="006048DB">
            <w:pPr>
              <w:pStyle w:val="TAC"/>
              <w:rPr>
                <w:lang w:eastAsia="zh-CN"/>
              </w:rPr>
            </w:pPr>
            <w:r w:rsidRPr="00F56DB7">
              <w:rPr>
                <w:lang w:eastAsia="zh-CN"/>
              </w:rPr>
              <w:t>-</w:t>
            </w:r>
          </w:p>
        </w:tc>
        <w:tc>
          <w:tcPr>
            <w:tcW w:w="2410" w:type="dxa"/>
            <w:gridSpan w:val="2"/>
          </w:tcPr>
          <w:p w14:paraId="0E4EB932" w14:textId="77777777" w:rsidR="00C17C62" w:rsidRPr="00F56DB7" w:rsidRDefault="00C17C62" w:rsidP="006048DB">
            <w:pPr>
              <w:pStyle w:val="TAL"/>
              <w:rPr>
                <w:lang w:eastAsia="zh-CN"/>
              </w:rPr>
            </w:pPr>
            <w:r w:rsidRPr="00F56DB7">
              <w:rPr>
                <w:rFonts w:eastAsia="MS Gothic"/>
              </w:rPr>
              <w:t>Messages in</w:t>
            </w:r>
            <w:r w:rsidRPr="00F56DB7">
              <w:rPr>
                <w:lang w:eastAsia="zh-CN"/>
              </w:rPr>
              <w:t xml:space="preserve"> </w:t>
            </w:r>
            <w:r w:rsidRPr="00F56DB7">
              <w:rPr>
                <w:rFonts w:eastAsia="MS Gothic"/>
              </w:rPr>
              <w:t>Annex A.17</w:t>
            </w:r>
          </w:p>
        </w:tc>
        <w:tc>
          <w:tcPr>
            <w:tcW w:w="569" w:type="dxa"/>
            <w:gridSpan w:val="2"/>
            <w:tcBorders>
              <w:top w:val="nil"/>
            </w:tcBorders>
          </w:tcPr>
          <w:p w14:paraId="7D235EFE" w14:textId="77777777" w:rsidR="00C17C62" w:rsidRPr="00F56DB7" w:rsidRDefault="00C17C62" w:rsidP="006048DB">
            <w:pPr>
              <w:pStyle w:val="TAC"/>
              <w:rPr>
                <w:lang w:eastAsia="zh-CN"/>
              </w:rPr>
            </w:pPr>
            <w:r w:rsidRPr="00F56DB7">
              <w:rPr>
                <w:lang w:eastAsia="zh-CN"/>
              </w:rPr>
              <w:t>1</w:t>
            </w:r>
          </w:p>
        </w:tc>
        <w:tc>
          <w:tcPr>
            <w:tcW w:w="850" w:type="dxa"/>
            <w:gridSpan w:val="2"/>
            <w:tcBorders>
              <w:top w:val="nil"/>
            </w:tcBorders>
          </w:tcPr>
          <w:p w14:paraId="51004071" w14:textId="77777777" w:rsidR="00C17C62" w:rsidRPr="00F56DB7" w:rsidRDefault="00C17C62" w:rsidP="006048DB">
            <w:pPr>
              <w:pStyle w:val="TAC"/>
              <w:rPr>
                <w:lang w:eastAsia="zh-CN"/>
              </w:rPr>
            </w:pPr>
            <w:r w:rsidRPr="00F56DB7">
              <w:rPr>
                <w:lang w:eastAsia="zh-CN"/>
              </w:rPr>
              <w:t>P</w:t>
            </w:r>
          </w:p>
        </w:tc>
      </w:tr>
      <w:tr w:rsidR="00C17C62" w:rsidRPr="00F56DB7" w14:paraId="6BD15A42" w14:textId="77777777" w:rsidTr="005D5638">
        <w:trPr>
          <w:gridAfter w:val="1"/>
          <w:wAfter w:w="113" w:type="dxa"/>
          <w:jc w:val="center"/>
        </w:trPr>
        <w:tc>
          <w:tcPr>
            <w:tcW w:w="704" w:type="dxa"/>
            <w:gridSpan w:val="2"/>
            <w:tcBorders>
              <w:top w:val="nil"/>
            </w:tcBorders>
          </w:tcPr>
          <w:p w14:paraId="68D2681E" w14:textId="77777777" w:rsidR="00C17C62" w:rsidRPr="00F56DB7" w:rsidRDefault="00C17C62" w:rsidP="006048DB">
            <w:pPr>
              <w:pStyle w:val="TAC"/>
              <w:rPr>
                <w:snapToGrid w:val="0"/>
                <w:lang w:eastAsia="zh-CN"/>
              </w:rPr>
            </w:pPr>
            <w:r w:rsidRPr="00F56DB7">
              <w:rPr>
                <w:snapToGrid w:val="0"/>
                <w:lang w:eastAsia="zh-CN"/>
              </w:rPr>
              <w:t>5</w:t>
            </w:r>
          </w:p>
        </w:tc>
        <w:tc>
          <w:tcPr>
            <w:tcW w:w="4394" w:type="dxa"/>
            <w:gridSpan w:val="2"/>
          </w:tcPr>
          <w:p w14:paraId="6AF146F3" w14:textId="093B0C04" w:rsidR="00C17C62" w:rsidRPr="00F56DB7" w:rsidRDefault="00C17C62" w:rsidP="006048DB">
            <w:pPr>
              <w:pStyle w:val="TAL"/>
              <w:rPr>
                <w:snapToGrid w:val="0"/>
                <w:lang w:eastAsia="zh-CN"/>
              </w:rPr>
            </w:pPr>
            <w:r w:rsidRPr="00F56DB7">
              <w:rPr>
                <w:snapToGrid w:val="0"/>
                <w:lang w:eastAsia="zh-CN"/>
              </w:rPr>
              <w:t xml:space="preserve">UE is made to initiate a </w:t>
            </w:r>
            <w:r w:rsidR="00624C64" w:rsidRPr="00F56DB7">
              <w:rPr>
                <w:snapToGrid w:val="0"/>
                <w:lang w:eastAsia="zh-CN"/>
              </w:rPr>
              <w:t xml:space="preserve">second </w:t>
            </w:r>
            <w:r w:rsidRPr="00F56DB7">
              <w:rPr>
                <w:snapToGrid w:val="0"/>
                <w:lang w:eastAsia="zh-CN"/>
              </w:rPr>
              <w:t>MTSI voice call.</w:t>
            </w:r>
          </w:p>
        </w:tc>
        <w:tc>
          <w:tcPr>
            <w:tcW w:w="709" w:type="dxa"/>
            <w:gridSpan w:val="2"/>
          </w:tcPr>
          <w:p w14:paraId="453BC260" w14:textId="58668F06" w:rsidR="00C17C62" w:rsidRPr="00F56DB7" w:rsidRDefault="004B6617" w:rsidP="006048DB">
            <w:pPr>
              <w:pStyle w:val="TAC"/>
              <w:rPr>
                <w:lang w:eastAsia="zh-CN"/>
              </w:rPr>
            </w:pPr>
            <w:r w:rsidRPr="00F56DB7">
              <w:rPr>
                <w:lang w:eastAsia="zh-CN"/>
              </w:rPr>
              <w:t>-</w:t>
            </w:r>
          </w:p>
        </w:tc>
        <w:tc>
          <w:tcPr>
            <w:tcW w:w="2410" w:type="dxa"/>
            <w:gridSpan w:val="2"/>
          </w:tcPr>
          <w:p w14:paraId="209CBE82" w14:textId="1E5E3F34" w:rsidR="00C17C62" w:rsidRPr="00F56DB7" w:rsidRDefault="00DF6FEA" w:rsidP="006048DB">
            <w:pPr>
              <w:pStyle w:val="TAL"/>
              <w:rPr>
                <w:rFonts w:eastAsia="MS Gothic"/>
              </w:rPr>
            </w:pPr>
            <w:r w:rsidRPr="00F56DB7">
              <w:rPr>
                <w:rFonts w:eastAsia="MS Gothic"/>
              </w:rPr>
              <w:t>-</w:t>
            </w:r>
          </w:p>
        </w:tc>
        <w:tc>
          <w:tcPr>
            <w:tcW w:w="569" w:type="dxa"/>
            <w:gridSpan w:val="2"/>
            <w:tcBorders>
              <w:top w:val="nil"/>
            </w:tcBorders>
          </w:tcPr>
          <w:p w14:paraId="38454EB4" w14:textId="35CE7051" w:rsidR="00C17C62" w:rsidRPr="00F56DB7" w:rsidRDefault="004B6617" w:rsidP="006048DB">
            <w:pPr>
              <w:pStyle w:val="TAC"/>
            </w:pPr>
            <w:r w:rsidRPr="00F56DB7">
              <w:t>-</w:t>
            </w:r>
          </w:p>
        </w:tc>
        <w:tc>
          <w:tcPr>
            <w:tcW w:w="850" w:type="dxa"/>
            <w:gridSpan w:val="2"/>
            <w:tcBorders>
              <w:top w:val="nil"/>
            </w:tcBorders>
          </w:tcPr>
          <w:p w14:paraId="55E9222F" w14:textId="6CC338F6" w:rsidR="00C17C62" w:rsidRPr="00F56DB7" w:rsidRDefault="004B6617" w:rsidP="006048DB">
            <w:pPr>
              <w:pStyle w:val="TAC"/>
            </w:pPr>
            <w:r w:rsidRPr="00F56DB7">
              <w:t>-</w:t>
            </w:r>
          </w:p>
        </w:tc>
      </w:tr>
      <w:tr w:rsidR="00C17C62" w:rsidRPr="00F56DB7" w14:paraId="6F8DA633" w14:textId="77777777" w:rsidTr="005D5638">
        <w:trPr>
          <w:gridAfter w:val="1"/>
          <w:wAfter w:w="113" w:type="dxa"/>
          <w:jc w:val="center"/>
        </w:trPr>
        <w:tc>
          <w:tcPr>
            <w:tcW w:w="704" w:type="dxa"/>
            <w:gridSpan w:val="2"/>
            <w:tcBorders>
              <w:top w:val="nil"/>
            </w:tcBorders>
          </w:tcPr>
          <w:p w14:paraId="59809979" w14:textId="043E6D3A" w:rsidR="00C17C62" w:rsidRPr="00F56DB7" w:rsidRDefault="00C17C62" w:rsidP="006048DB">
            <w:pPr>
              <w:pStyle w:val="TAC"/>
              <w:rPr>
                <w:lang w:eastAsia="zh-CN"/>
              </w:rPr>
            </w:pPr>
            <w:r w:rsidRPr="00F56DB7">
              <w:rPr>
                <w:snapToGrid w:val="0"/>
              </w:rPr>
              <w:t>6-1</w:t>
            </w:r>
            <w:r w:rsidR="005D5638" w:rsidRPr="00F56DB7">
              <w:rPr>
                <w:snapToGrid w:val="0"/>
                <w:lang w:eastAsia="zh-TW"/>
              </w:rPr>
              <w:t>0</w:t>
            </w:r>
          </w:p>
        </w:tc>
        <w:tc>
          <w:tcPr>
            <w:tcW w:w="4394" w:type="dxa"/>
            <w:gridSpan w:val="2"/>
          </w:tcPr>
          <w:p w14:paraId="358CAEC5" w14:textId="286E2095" w:rsidR="00C17C62" w:rsidRPr="00F56DB7" w:rsidRDefault="00C17C62" w:rsidP="006048DB">
            <w:pPr>
              <w:pStyle w:val="TAL"/>
            </w:pPr>
            <w:r w:rsidRPr="00F56DB7">
              <w:rPr>
                <w:snapToGrid w:val="0"/>
              </w:rPr>
              <w:t>Steps 1-</w:t>
            </w:r>
            <w:r w:rsidR="005D5638" w:rsidRPr="00F56DB7">
              <w:rPr>
                <w:snapToGrid w:val="0"/>
              </w:rPr>
              <w:t>5</w:t>
            </w:r>
            <w:r w:rsidRPr="00F56DB7">
              <w:rPr>
                <w:snapToGrid w:val="0"/>
              </w:rPr>
              <w:t xml:space="preserve"> of A.4.1</w:t>
            </w:r>
            <w:r w:rsidR="00245B2D" w:rsidRPr="00F56DB7">
              <w:rPr>
                <w:snapToGrid w:val="0"/>
              </w:rPr>
              <w:t>a</w:t>
            </w:r>
            <w:r w:rsidRPr="00F56DB7">
              <w:rPr>
                <w:snapToGrid w:val="0"/>
              </w:rPr>
              <w:t xml:space="preserve"> are </w:t>
            </w:r>
            <w:r w:rsidR="005D5638" w:rsidRPr="00F56DB7">
              <w:rPr>
                <w:snapToGrid w:val="0"/>
              </w:rPr>
              <w:t>performed</w:t>
            </w:r>
            <w:r w:rsidRPr="00F56DB7">
              <w:rPr>
                <w:snapToGrid w:val="0"/>
              </w:rPr>
              <w:t>.</w:t>
            </w:r>
          </w:p>
        </w:tc>
        <w:tc>
          <w:tcPr>
            <w:tcW w:w="709" w:type="dxa"/>
            <w:gridSpan w:val="2"/>
          </w:tcPr>
          <w:p w14:paraId="7119800C" w14:textId="7BA92BD1" w:rsidR="00C17C62" w:rsidRPr="00F56DB7" w:rsidRDefault="004B6617" w:rsidP="006048DB">
            <w:pPr>
              <w:pStyle w:val="TAC"/>
              <w:rPr>
                <w:lang w:eastAsia="zh-CN"/>
              </w:rPr>
            </w:pPr>
            <w:r w:rsidRPr="00F56DB7">
              <w:rPr>
                <w:lang w:eastAsia="zh-CN"/>
              </w:rPr>
              <w:t>-</w:t>
            </w:r>
          </w:p>
        </w:tc>
        <w:tc>
          <w:tcPr>
            <w:tcW w:w="2410" w:type="dxa"/>
            <w:gridSpan w:val="2"/>
          </w:tcPr>
          <w:p w14:paraId="7A524D4F" w14:textId="263C851A" w:rsidR="00C17C62" w:rsidRPr="00F56DB7" w:rsidRDefault="00C17C62" w:rsidP="006048DB">
            <w:pPr>
              <w:pStyle w:val="TAL"/>
            </w:pPr>
            <w:r w:rsidRPr="00F56DB7">
              <w:rPr>
                <w:rFonts w:eastAsia="MS Gothic"/>
              </w:rPr>
              <w:t>Messages in</w:t>
            </w:r>
            <w:r w:rsidRPr="00F56DB7">
              <w:rPr>
                <w:snapToGrid w:val="0"/>
              </w:rPr>
              <w:t xml:space="preserve"> Annex A.4.1</w:t>
            </w:r>
            <w:r w:rsidR="00245B2D" w:rsidRPr="00F56DB7">
              <w:rPr>
                <w:snapToGrid w:val="0"/>
              </w:rPr>
              <w:t>a</w:t>
            </w:r>
          </w:p>
        </w:tc>
        <w:tc>
          <w:tcPr>
            <w:tcW w:w="569" w:type="dxa"/>
            <w:gridSpan w:val="2"/>
            <w:tcBorders>
              <w:top w:val="nil"/>
            </w:tcBorders>
          </w:tcPr>
          <w:p w14:paraId="426CC0C4" w14:textId="77777777" w:rsidR="00C17C62" w:rsidRPr="00F56DB7" w:rsidRDefault="00C17C62" w:rsidP="006048DB">
            <w:pPr>
              <w:pStyle w:val="TAC"/>
              <w:rPr>
                <w:lang w:eastAsia="zh-CN"/>
              </w:rPr>
            </w:pPr>
            <w:r w:rsidRPr="00F56DB7">
              <w:rPr>
                <w:lang w:eastAsia="zh-CN"/>
              </w:rPr>
              <w:t>2</w:t>
            </w:r>
          </w:p>
        </w:tc>
        <w:tc>
          <w:tcPr>
            <w:tcW w:w="850" w:type="dxa"/>
            <w:gridSpan w:val="2"/>
            <w:tcBorders>
              <w:top w:val="nil"/>
            </w:tcBorders>
          </w:tcPr>
          <w:p w14:paraId="612BFCC9" w14:textId="77777777" w:rsidR="00C17C62" w:rsidRPr="00F56DB7" w:rsidRDefault="00C17C62" w:rsidP="006048DB">
            <w:pPr>
              <w:pStyle w:val="TAC"/>
              <w:rPr>
                <w:lang w:eastAsia="zh-CN"/>
              </w:rPr>
            </w:pPr>
            <w:r w:rsidRPr="00F56DB7">
              <w:rPr>
                <w:lang w:eastAsia="zh-CN"/>
              </w:rPr>
              <w:t>P</w:t>
            </w:r>
          </w:p>
        </w:tc>
      </w:tr>
      <w:tr w:rsidR="005D5638" w:rsidRPr="00F56DB7" w14:paraId="29D7DE0E" w14:textId="77777777" w:rsidTr="005D5638">
        <w:trPr>
          <w:gridBefore w:val="1"/>
          <w:wBefore w:w="113" w:type="dxa"/>
          <w:jc w:val="center"/>
        </w:trPr>
        <w:tc>
          <w:tcPr>
            <w:tcW w:w="704" w:type="dxa"/>
            <w:gridSpan w:val="2"/>
            <w:tcBorders>
              <w:top w:val="nil"/>
            </w:tcBorders>
          </w:tcPr>
          <w:p w14:paraId="5CD77F39" w14:textId="77777777" w:rsidR="005D5638" w:rsidRPr="00F56DB7" w:rsidRDefault="005D5638" w:rsidP="00CC08CF">
            <w:pPr>
              <w:pStyle w:val="TAC"/>
              <w:rPr>
                <w:snapToGrid w:val="0"/>
              </w:rPr>
            </w:pPr>
            <w:r w:rsidRPr="00F56DB7">
              <w:rPr>
                <w:snapToGrid w:val="0"/>
              </w:rPr>
              <w:t>-</w:t>
            </w:r>
          </w:p>
        </w:tc>
        <w:tc>
          <w:tcPr>
            <w:tcW w:w="4394" w:type="dxa"/>
            <w:gridSpan w:val="2"/>
          </w:tcPr>
          <w:p w14:paraId="52389C13" w14:textId="77777777" w:rsidR="005D5638" w:rsidRPr="00F56DB7" w:rsidRDefault="005D5638" w:rsidP="00CC08CF">
            <w:pPr>
              <w:pStyle w:val="TAL"/>
              <w:rPr>
                <w:snapToGrid w:val="0"/>
              </w:rPr>
            </w:pPr>
            <w:r w:rsidRPr="00F56DB7">
              <w:t>EXCEPTION: Step 11-12 describes behaviour that takes place if the UE doesn't include QOS confirmation in the PRACK message in step 9.</w:t>
            </w:r>
          </w:p>
        </w:tc>
        <w:tc>
          <w:tcPr>
            <w:tcW w:w="709" w:type="dxa"/>
            <w:gridSpan w:val="2"/>
          </w:tcPr>
          <w:p w14:paraId="60C87418" w14:textId="77777777" w:rsidR="005D5638" w:rsidRPr="00F56DB7" w:rsidRDefault="005D5638" w:rsidP="00CC08CF">
            <w:pPr>
              <w:pStyle w:val="TAC"/>
              <w:rPr>
                <w:lang w:eastAsia="zh-CN"/>
              </w:rPr>
            </w:pPr>
            <w:r w:rsidRPr="00F56DB7">
              <w:rPr>
                <w:lang w:eastAsia="zh-CN"/>
              </w:rPr>
              <w:t>-</w:t>
            </w:r>
          </w:p>
        </w:tc>
        <w:tc>
          <w:tcPr>
            <w:tcW w:w="2410" w:type="dxa"/>
            <w:gridSpan w:val="2"/>
          </w:tcPr>
          <w:p w14:paraId="051AABD7" w14:textId="77777777" w:rsidR="005D5638" w:rsidRPr="00F56DB7" w:rsidRDefault="005D5638" w:rsidP="00CC08CF">
            <w:pPr>
              <w:pStyle w:val="TAL"/>
              <w:rPr>
                <w:rFonts w:eastAsia="MS Gothic"/>
              </w:rPr>
            </w:pPr>
            <w:r w:rsidRPr="00F56DB7">
              <w:rPr>
                <w:rFonts w:eastAsia="MS Gothic"/>
              </w:rPr>
              <w:t>-</w:t>
            </w:r>
          </w:p>
        </w:tc>
        <w:tc>
          <w:tcPr>
            <w:tcW w:w="569" w:type="dxa"/>
            <w:gridSpan w:val="2"/>
            <w:tcBorders>
              <w:top w:val="nil"/>
            </w:tcBorders>
          </w:tcPr>
          <w:p w14:paraId="6B3F18E4" w14:textId="77777777" w:rsidR="005D5638" w:rsidRPr="00F56DB7" w:rsidRDefault="005D5638" w:rsidP="00CC08CF">
            <w:pPr>
              <w:pStyle w:val="TAC"/>
              <w:rPr>
                <w:lang w:eastAsia="zh-CN"/>
              </w:rPr>
            </w:pPr>
            <w:r w:rsidRPr="00F56DB7">
              <w:t>-</w:t>
            </w:r>
          </w:p>
        </w:tc>
        <w:tc>
          <w:tcPr>
            <w:tcW w:w="850" w:type="dxa"/>
            <w:gridSpan w:val="2"/>
            <w:tcBorders>
              <w:top w:val="nil"/>
            </w:tcBorders>
          </w:tcPr>
          <w:p w14:paraId="6EAACF19" w14:textId="77777777" w:rsidR="005D5638" w:rsidRPr="00F56DB7" w:rsidRDefault="005D5638" w:rsidP="00CC08CF">
            <w:pPr>
              <w:pStyle w:val="TAC"/>
              <w:rPr>
                <w:lang w:eastAsia="zh-CN"/>
              </w:rPr>
            </w:pPr>
            <w:r w:rsidRPr="00F56DB7">
              <w:t>-</w:t>
            </w:r>
          </w:p>
        </w:tc>
      </w:tr>
      <w:tr w:rsidR="005D5638" w:rsidRPr="00F56DB7" w14:paraId="08ECB4F7" w14:textId="77777777" w:rsidTr="005D5638">
        <w:trPr>
          <w:gridBefore w:val="1"/>
          <w:wBefore w:w="113" w:type="dxa"/>
          <w:jc w:val="center"/>
        </w:trPr>
        <w:tc>
          <w:tcPr>
            <w:tcW w:w="704" w:type="dxa"/>
            <w:gridSpan w:val="2"/>
            <w:tcBorders>
              <w:top w:val="nil"/>
            </w:tcBorders>
          </w:tcPr>
          <w:p w14:paraId="596E8F2F" w14:textId="77777777" w:rsidR="005D5638" w:rsidRPr="00F56DB7" w:rsidRDefault="005D5638" w:rsidP="00CC08CF">
            <w:pPr>
              <w:pStyle w:val="TAC"/>
              <w:rPr>
                <w:snapToGrid w:val="0"/>
              </w:rPr>
            </w:pPr>
            <w:r w:rsidRPr="00F56DB7">
              <w:rPr>
                <w:snapToGrid w:val="0"/>
              </w:rPr>
              <w:t>11</w:t>
            </w:r>
          </w:p>
        </w:tc>
        <w:tc>
          <w:tcPr>
            <w:tcW w:w="4394" w:type="dxa"/>
            <w:gridSpan w:val="2"/>
          </w:tcPr>
          <w:p w14:paraId="0177DE96" w14:textId="77777777" w:rsidR="005D5638" w:rsidRPr="00F56DB7" w:rsidRDefault="005D5638" w:rsidP="00CC08CF">
            <w:pPr>
              <w:pStyle w:val="TAL"/>
            </w:pPr>
            <w:r w:rsidRPr="00F56DB7">
              <w:rPr>
                <w:rFonts w:eastAsia="MS Gothic"/>
              </w:rPr>
              <w:t>UE sends a second SDP offer in an UPDATE request</w:t>
            </w:r>
            <w:r w:rsidRPr="00F56DB7">
              <w:t>.</w:t>
            </w:r>
          </w:p>
          <w:p w14:paraId="6EA2D22B" w14:textId="30274E2C" w:rsidR="005D5638" w:rsidRPr="00F56DB7" w:rsidRDefault="005D5638" w:rsidP="00CC08CF">
            <w:pPr>
              <w:pStyle w:val="TAL"/>
              <w:rPr>
                <w:snapToGrid w:val="0"/>
              </w:rPr>
            </w:pPr>
            <w:r w:rsidRPr="00F56DB7">
              <w:t>(Step 6 of Annex A.4.1</w:t>
            </w:r>
            <w:r w:rsidR="00245B2D" w:rsidRPr="00F56DB7">
              <w:t>a</w:t>
            </w:r>
            <w:r w:rsidRPr="00F56DB7">
              <w:t>)</w:t>
            </w:r>
          </w:p>
        </w:tc>
        <w:tc>
          <w:tcPr>
            <w:tcW w:w="709" w:type="dxa"/>
            <w:gridSpan w:val="2"/>
          </w:tcPr>
          <w:p w14:paraId="7765A5DE" w14:textId="77777777" w:rsidR="005D5638" w:rsidRPr="00F56DB7" w:rsidRDefault="005D5638" w:rsidP="00CC08CF">
            <w:pPr>
              <w:pStyle w:val="TAC"/>
              <w:rPr>
                <w:lang w:eastAsia="zh-CN"/>
              </w:rPr>
            </w:pPr>
            <w:r w:rsidRPr="00F56DB7">
              <w:rPr>
                <w:lang w:eastAsia="zh-CN"/>
              </w:rPr>
              <w:t>--&gt;</w:t>
            </w:r>
          </w:p>
        </w:tc>
        <w:tc>
          <w:tcPr>
            <w:tcW w:w="2410" w:type="dxa"/>
            <w:gridSpan w:val="2"/>
          </w:tcPr>
          <w:p w14:paraId="119930C2" w14:textId="77777777" w:rsidR="005D5638" w:rsidRPr="00F56DB7" w:rsidRDefault="005D5638" w:rsidP="00CC08CF">
            <w:pPr>
              <w:pStyle w:val="TAL"/>
              <w:rPr>
                <w:rFonts w:eastAsia="MS Gothic"/>
              </w:rPr>
            </w:pPr>
            <w:r w:rsidRPr="00F56DB7">
              <w:rPr>
                <w:rFonts w:eastAsia="MS Gothic"/>
              </w:rPr>
              <w:t>UPDATE</w:t>
            </w:r>
          </w:p>
        </w:tc>
        <w:tc>
          <w:tcPr>
            <w:tcW w:w="569" w:type="dxa"/>
            <w:gridSpan w:val="2"/>
            <w:tcBorders>
              <w:top w:val="nil"/>
            </w:tcBorders>
          </w:tcPr>
          <w:p w14:paraId="3CF046BD" w14:textId="77777777" w:rsidR="005D5638" w:rsidRPr="00F56DB7" w:rsidRDefault="005D5638" w:rsidP="00CC08CF">
            <w:pPr>
              <w:pStyle w:val="TAC"/>
              <w:rPr>
                <w:lang w:eastAsia="zh-CN"/>
              </w:rPr>
            </w:pPr>
            <w:r w:rsidRPr="00F56DB7">
              <w:rPr>
                <w:lang w:eastAsia="zh-CN"/>
              </w:rPr>
              <w:t>2</w:t>
            </w:r>
          </w:p>
        </w:tc>
        <w:tc>
          <w:tcPr>
            <w:tcW w:w="850" w:type="dxa"/>
            <w:gridSpan w:val="2"/>
            <w:tcBorders>
              <w:top w:val="nil"/>
            </w:tcBorders>
          </w:tcPr>
          <w:p w14:paraId="68D68657" w14:textId="77777777" w:rsidR="005D5638" w:rsidRPr="00F56DB7" w:rsidRDefault="005D5638" w:rsidP="00CC08CF">
            <w:pPr>
              <w:pStyle w:val="TAC"/>
              <w:rPr>
                <w:lang w:eastAsia="zh-CN"/>
              </w:rPr>
            </w:pPr>
            <w:r w:rsidRPr="00F56DB7">
              <w:rPr>
                <w:lang w:eastAsia="zh-CN"/>
              </w:rPr>
              <w:t>P</w:t>
            </w:r>
          </w:p>
        </w:tc>
      </w:tr>
      <w:tr w:rsidR="005D5638" w:rsidRPr="00F56DB7" w14:paraId="4BC1D77F" w14:textId="77777777" w:rsidTr="005D5638">
        <w:trPr>
          <w:gridBefore w:val="1"/>
          <w:wBefore w:w="113" w:type="dxa"/>
          <w:jc w:val="center"/>
        </w:trPr>
        <w:tc>
          <w:tcPr>
            <w:tcW w:w="704" w:type="dxa"/>
            <w:gridSpan w:val="2"/>
            <w:tcBorders>
              <w:top w:val="nil"/>
            </w:tcBorders>
          </w:tcPr>
          <w:p w14:paraId="7BE716C8" w14:textId="77777777" w:rsidR="005D5638" w:rsidRPr="00F56DB7" w:rsidRDefault="005D5638" w:rsidP="00CC08CF">
            <w:pPr>
              <w:pStyle w:val="TAC"/>
              <w:rPr>
                <w:snapToGrid w:val="0"/>
              </w:rPr>
            </w:pPr>
            <w:r w:rsidRPr="00F56DB7">
              <w:rPr>
                <w:snapToGrid w:val="0"/>
              </w:rPr>
              <w:t>12</w:t>
            </w:r>
          </w:p>
        </w:tc>
        <w:tc>
          <w:tcPr>
            <w:tcW w:w="4394" w:type="dxa"/>
            <w:gridSpan w:val="2"/>
          </w:tcPr>
          <w:p w14:paraId="6B61F98E" w14:textId="77777777" w:rsidR="005D5638" w:rsidRPr="00F56DB7" w:rsidRDefault="005D5638" w:rsidP="00CC08CF">
            <w:pPr>
              <w:pStyle w:val="TAL"/>
              <w:rPr>
                <w:rFonts w:eastAsia="MS Gothic"/>
              </w:rPr>
            </w:pPr>
            <w:r w:rsidRPr="00F56DB7">
              <w:rPr>
                <w:rFonts w:eastAsia="MS Gothic"/>
              </w:rPr>
              <w:t>SS responds to UPDATE, including an SDP answer.</w:t>
            </w:r>
          </w:p>
          <w:p w14:paraId="28AFA304" w14:textId="77777777" w:rsidR="005D5638" w:rsidRPr="00F56DB7" w:rsidRDefault="005D5638" w:rsidP="00CC08CF">
            <w:pPr>
              <w:pStyle w:val="TAL"/>
              <w:rPr>
                <w:snapToGrid w:val="0"/>
              </w:rPr>
            </w:pPr>
            <w:r w:rsidRPr="00F56DB7">
              <w:t>(Step 7 of Annex A.4.1)</w:t>
            </w:r>
          </w:p>
        </w:tc>
        <w:tc>
          <w:tcPr>
            <w:tcW w:w="709" w:type="dxa"/>
            <w:gridSpan w:val="2"/>
          </w:tcPr>
          <w:p w14:paraId="750D8F9D" w14:textId="77777777" w:rsidR="005D5638" w:rsidRPr="00F56DB7" w:rsidRDefault="005D5638" w:rsidP="00CC08CF">
            <w:pPr>
              <w:pStyle w:val="TAC"/>
              <w:rPr>
                <w:lang w:eastAsia="zh-CN"/>
              </w:rPr>
            </w:pPr>
            <w:r w:rsidRPr="00F56DB7">
              <w:rPr>
                <w:lang w:eastAsia="zh-CN"/>
              </w:rPr>
              <w:t>&lt;--</w:t>
            </w:r>
          </w:p>
        </w:tc>
        <w:tc>
          <w:tcPr>
            <w:tcW w:w="2410" w:type="dxa"/>
            <w:gridSpan w:val="2"/>
          </w:tcPr>
          <w:p w14:paraId="244B7EF6" w14:textId="77777777" w:rsidR="005D5638" w:rsidRPr="00F56DB7" w:rsidRDefault="005D5638" w:rsidP="00CC08CF">
            <w:pPr>
              <w:pStyle w:val="TAL"/>
              <w:rPr>
                <w:rFonts w:eastAsia="MS Gothic"/>
              </w:rPr>
            </w:pPr>
            <w:r w:rsidRPr="00F56DB7">
              <w:rPr>
                <w:rFonts w:eastAsia="MS Gothic"/>
              </w:rPr>
              <w:t>200 OK</w:t>
            </w:r>
          </w:p>
        </w:tc>
        <w:tc>
          <w:tcPr>
            <w:tcW w:w="569" w:type="dxa"/>
            <w:gridSpan w:val="2"/>
            <w:tcBorders>
              <w:top w:val="nil"/>
            </w:tcBorders>
          </w:tcPr>
          <w:p w14:paraId="7F525FD5" w14:textId="77777777" w:rsidR="005D5638" w:rsidRPr="00F56DB7" w:rsidRDefault="005D5638" w:rsidP="00CC08CF">
            <w:pPr>
              <w:pStyle w:val="TAC"/>
              <w:rPr>
                <w:lang w:eastAsia="zh-CN"/>
              </w:rPr>
            </w:pPr>
            <w:r w:rsidRPr="00F56DB7">
              <w:rPr>
                <w:lang w:eastAsia="zh-CN"/>
              </w:rPr>
              <w:t>2</w:t>
            </w:r>
          </w:p>
        </w:tc>
        <w:tc>
          <w:tcPr>
            <w:tcW w:w="850" w:type="dxa"/>
            <w:gridSpan w:val="2"/>
            <w:tcBorders>
              <w:top w:val="nil"/>
            </w:tcBorders>
          </w:tcPr>
          <w:p w14:paraId="16335EA0" w14:textId="77777777" w:rsidR="005D5638" w:rsidRPr="00F56DB7" w:rsidRDefault="005D5638" w:rsidP="00CC08CF">
            <w:pPr>
              <w:pStyle w:val="TAC"/>
              <w:rPr>
                <w:lang w:eastAsia="zh-CN"/>
              </w:rPr>
            </w:pPr>
            <w:r w:rsidRPr="00F56DB7">
              <w:rPr>
                <w:lang w:eastAsia="zh-CN"/>
              </w:rPr>
              <w:t>P</w:t>
            </w:r>
          </w:p>
        </w:tc>
      </w:tr>
      <w:tr w:rsidR="005D5638" w:rsidRPr="00F56DB7" w14:paraId="1757EEDC" w14:textId="77777777" w:rsidTr="005D5638">
        <w:trPr>
          <w:gridBefore w:val="1"/>
          <w:wBefore w:w="113" w:type="dxa"/>
          <w:jc w:val="center"/>
        </w:trPr>
        <w:tc>
          <w:tcPr>
            <w:tcW w:w="704" w:type="dxa"/>
            <w:gridSpan w:val="2"/>
            <w:tcBorders>
              <w:top w:val="nil"/>
            </w:tcBorders>
          </w:tcPr>
          <w:p w14:paraId="667505E4" w14:textId="77777777" w:rsidR="005D5638" w:rsidRPr="00F56DB7" w:rsidRDefault="005D5638" w:rsidP="00CC08CF">
            <w:pPr>
              <w:pStyle w:val="TAC"/>
              <w:rPr>
                <w:snapToGrid w:val="0"/>
              </w:rPr>
            </w:pPr>
            <w:r w:rsidRPr="00F56DB7">
              <w:rPr>
                <w:snapToGrid w:val="0"/>
              </w:rPr>
              <w:t>13-17</w:t>
            </w:r>
          </w:p>
        </w:tc>
        <w:tc>
          <w:tcPr>
            <w:tcW w:w="4394" w:type="dxa"/>
            <w:gridSpan w:val="2"/>
          </w:tcPr>
          <w:p w14:paraId="326FE51B" w14:textId="6E4A1D4D" w:rsidR="005D5638" w:rsidRPr="00F56DB7" w:rsidRDefault="005D5638" w:rsidP="00CC08CF">
            <w:pPr>
              <w:pStyle w:val="TAL"/>
              <w:rPr>
                <w:snapToGrid w:val="0"/>
              </w:rPr>
            </w:pPr>
            <w:r w:rsidRPr="00F56DB7">
              <w:rPr>
                <w:snapToGrid w:val="0"/>
              </w:rPr>
              <w:t>Steps 8-12 of A.4.1</w:t>
            </w:r>
            <w:r w:rsidR="00245B2D" w:rsidRPr="00F56DB7">
              <w:rPr>
                <w:snapToGrid w:val="0"/>
              </w:rPr>
              <w:t>a</w:t>
            </w:r>
            <w:r w:rsidRPr="00F56DB7">
              <w:rPr>
                <w:snapToGrid w:val="0"/>
              </w:rPr>
              <w:t xml:space="preserve"> are performed.</w:t>
            </w:r>
          </w:p>
        </w:tc>
        <w:tc>
          <w:tcPr>
            <w:tcW w:w="709" w:type="dxa"/>
            <w:gridSpan w:val="2"/>
          </w:tcPr>
          <w:p w14:paraId="09B4F828" w14:textId="77777777" w:rsidR="005D5638" w:rsidRPr="00F56DB7" w:rsidRDefault="005D5638" w:rsidP="00CC08CF">
            <w:pPr>
              <w:pStyle w:val="TAC"/>
              <w:rPr>
                <w:lang w:eastAsia="zh-CN"/>
              </w:rPr>
            </w:pPr>
            <w:r w:rsidRPr="00F56DB7">
              <w:rPr>
                <w:lang w:eastAsia="zh-CN"/>
              </w:rPr>
              <w:t>-</w:t>
            </w:r>
          </w:p>
        </w:tc>
        <w:tc>
          <w:tcPr>
            <w:tcW w:w="2410" w:type="dxa"/>
            <w:gridSpan w:val="2"/>
          </w:tcPr>
          <w:p w14:paraId="7EA0C49C" w14:textId="57B9401C" w:rsidR="005D5638" w:rsidRPr="00F56DB7" w:rsidRDefault="005D5638" w:rsidP="00CC08CF">
            <w:pPr>
              <w:pStyle w:val="TAL"/>
              <w:rPr>
                <w:rFonts w:eastAsia="MS Gothic"/>
              </w:rPr>
            </w:pPr>
            <w:r w:rsidRPr="00F56DB7">
              <w:rPr>
                <w:rFonts w:eastAsia="MS Gothic"/>
              </w:rPr>
              <w:t>Messages in</w:t>
            </w:r>
            <w:r w:rsidRPr="00F56DB7">
              <w:rPr>
                <w:lang w:eastAsia="zh-CN"/>
              </w:rPr>
              <w:t xml:space="preserve"> </w:t>
            </w:r>
            <w:r w:rsidRPr="00F56DB7">
              <w:rPr>
                <w:snapToGrid w:val="0"/>
              </w:rPr>
              <w:t>Annex A.4.1</w:t>
            </w:r>
            <w:r w:rsidR="00245B2D" w:rsidRPr="00F56DB7">
              <w:rPr>
                <w:snapToGrid w:val="0"/>
              </w:rPr>
              <w:t>a</w:t>
            </w:r>
          </w:p>
        </w:tc>
        <w:tc>
          <w:tcPr>
            <w:tcW w:w="569" w:type="dxa"/>
            <w:gridSpan w:val="2"/>
            <w:tcBorders>
              <w:top w:val="nil"/>
            </w:tcBorders>
          </w:tcPr>
          <w:p w14:paraId="78A389B5" w14:textId="77777777" w:rsidR="005D5638" w:rsidRPr="00F56DB7" w:rsidRDefault="005D5638" w:rsidP="00CC08CF">
            <w:pPr>
              <w:pStyle w:val="TAC"/>
              <w:rPr>
                <w:lang w:eastAsia="zh-CN"/>
              </w:rPr>
            </w:pPr>
            <w:r w:rsidRPr="00F56DB7">
              <w:rPr>
                <w:lang w:eastAsia="zh-CN"/>
              </w:rPr>
              <w:t>2</w:t>
            </w:r>
          </w:p>
        </w:tc>
        <w:tc>
          <w:tcPr>
            <w:tcW w:w="850" w:type="dxa"/>
            <w:gridSpan w:val="2"/>
            <w:tcBorders>
              <w:top w:val="nil"/>
            </w:tcBorders>
          </w:tcPr>
          <w:p w14:paraId="34E6DA78" w14:textId="77777777" w:rsidR="005D5638" w:rsidRPr="00F56DB7" w:rsidRDefault="005D5638" w:rsidP="00CC08CF">
            <w:pPr>
              <w:pStyle w:val="TAC"/>
              <w:rPr>
                <w:lang w:eastAsia="zh-CN"/>
              </w:rPr>
            </w:pPr>
            <w:r w:rsidRPr="00F56DB7">
              <w:rPr>
                <w:lang w:eastAsia="zh-CN"/>
              </w:rPr>
              <w:t>P</w:t>
            </w:r>
          </w:p>
        </w:tc>
      </w:tr>
      <w:tr w:rsidR="00C17C62" w:rsidRPr="00F56DB7" w14:paraId="1931D125" w14:textId="77777777" w:rsidTr="005D5638">
        <w:trPr>
          <w:gridAfter w:val="1"/>
          <w:wAfter w:w="113" w:type="dxa"/>
          <w:jc w:val="center"/>
        </w:trPr>
        <w:tc>
          <w:tcPr>
            <w:tcW w:w="704" w:type="dxa"/>
            <w:gridSpan w:val="2"/>
            <w:tcBorders>
              <w:top w:val="nil"/>
            </w:tcBorders>
          </w:tcPr>
          <w:p w14:paraId="282DE40C" w14:textId="77777777" w:rsidR="00C17C62" w:rsidRPr="00F56DB7" w:rsidRDefault="00C17C62" w:rsidP="006048DB">
            <w:pPr>
              <w:pStyle w:val="TAC"/>
              <w:rPr>
                <w:lang w:eastAsia="zh-CN"/>
              </w:rPr>
            </w:pPr>
            <w:r w:rsidRPr="00F56DB7">
              <w:rPr>
                <w:lang w:eastAsia="zh-CN"/>
              </w:rPr>
              <w:t>18</w:t>
            </w:r>
          </w:p>
        </w:tc>
        <w:tc>
          <w:tcPr>
            <w:tcW w:w="4394" w:type="dxa"/>
            <w:gridSpan w:val="2"/>
          </w:tcPr>
          <w:p w14:paraId="03925B08" w14:textId="77777777" w:rsidR="00C17C62" w:rsidRPr="00F56DB7" w:rsidRDefault="00C17C62" w:rsidP="006048DB">
            <w:pPr>
              <w:pStyle w:val="TAL"/>
            </w:pPr>
            <w:r w:rsidRPr="00F56DB7">
              <w:rPr>
                <w:snapToGrid w:val="0"/>
              </w:rPr>
              <w:t>UE is made to start a Multiparty Call</w:t>
            </w:r>
          </w:p>
        </w:tc>
        <w:tc>
          <w:tcPr>
            <w:tcW w:w="709" w:type="dxa"/>
            <w:gridSpan w:val="2"/>
          </w:tcPr>
          <w:p w14:paraId="20BAFE00" w14:textId="150A63F0" w:rsidR="00C17C62" w:rsidRPr="00F56DB7" w:rsidRDefault="004B6617" w:rsidP="006048DB">
            <w:pPr>
              <w:pStyle w:val="TAC"/>
              <w:rPr>
                <w:lang w:eastAsia="zh-CN"/>
              </w:rPr>
            </w:pPr>
            <w:r w:rsidRPr="00F56DB7">
              <w:rPr>
                <w:lang w:eastAsia="zh-CN"/>
              </w:rPr>
              <w:t>-</w:t>
            </w:r>
          </w:p>
        </w:tc>
        <w:tc>
          <w:tcPr>
            <w:tcW w:w="2410" w:type="dxa"/>
            <w:gridSpan w:val="2"/>
          </w:tcPr>
          <w:p w14:paraId="40AF1367" w14:textId="20AB5F7F" w:rsidR="00C17C62" w:rsidRPr="00F56DB7" w:rsidRDefault="00DF6FEA" w:rsidP="006048DB">
            <w:pPr>
              <w:pStyle w:val="TAL"/>
            </w:pPr>
            <w:r w:rsidRPr="00F56DB7">
              <w:t>-</w:t>
            </w:r>
          </w:p>
        </w:tc>
        <w:tc>
          <w:tcPr>
            <w:tcW w:w="569" w:type="dxa"/>
            <w:gridSpan w:val="2"/>
            <w:tcBorders>
              <w:top w:val="nil"/>
            </w:tcBorders>
          </w:tcPr>
          <w:p w14:paraId="17882240" w14:textId="7FD19ED1" w:rsidR="00C17C62" w:rsidRPr="00F56DB7" w:rsidRDefault="004B6617" w:rsidP="006048DB">
            <w:pPr>
              <w:pStyle w:val="TAC"/>
            </w:pPr>
            <w:r w:rsidRPr="00F56DB7">
              <w:t>-</w:t>
            </w:r>
          </w:p>
        </w:tc>
        <w:tc>
          <w:tcPr>
            <w:tcW w:w="850" w:type="dxa"/>
            <w:gridSpan w:val="2"/>
            <w:tcBorders>
              <w:top w:val="nil"/>
            </w:tcBorders>
          </w:tcPr>
          <w:p w14:paraId="5C969DD5" w14:textId="63A52D44" w:rsidR="00C17C62" w:rsidRPr="00F56DB7" w:rsidRDefault="004B6617" w:rsidP="006048DB">
            <w:pPr>
              <w:pStyle w:val="TAC"/>
            </w:pPr>
            <w:r w:rsidRPr="00F56DB7">
              <w:t>-</w:t>
            </w:r>
          </w:p>
        </w:tc>
      </w:tr>
      <w:tr w:rsidR="00C17C62" w:rsidRPr="00F56DB7" w14:paraId="4D0CB800" w14:textId="77777777" w:rsidTr="005D5638">
        <w:trPr>
          <w:gridAfter w:val="1"/>
          <w:wAfter w:w="113" w:type="dxa"/>
          <w:jc w:val="center"/>
        </w:trPr>
        <w:tc>
          <w:tcPr>
            <w:tcW w:w="704" w:type="dxa"/>
            <w:gridSpan w:val="2"/>
            <w:tcBorders>
              <w:top w:val="nil"/>
            </w:tcBorders>
          </w:tcPr>
          <w:p w14:paraId="273126F9" w14:textId="77777777" w:rsidR="00C17C62" w:rsidRPr="00F56DB7" w:rsidRDefault="00C17C62" w:rsidP="006048DB">
            <w:pPr>
              <w:pStyle w:val="TAC"/>
              <w:rPr>
                <w:lang w:eastAsia="zh-CN"/>
              </w:rPr>
            </w:pPr>
            <w:r w:rsidRPr="00F56DB7">
              <w:rPr>
                <w:lang w:eastAsia="zh-CN"/>
              </w:rPr>
              <w:t>19-22</w:t>
            </w:r>
          </w:p>
        </w:tc>
        <w:tc>
          <w:tcPr>
            <w:tcW w:w="4394" w:type="dxa"/>
            <w:gridSpan w:val="2"/>
          </w:tcPr>
          <w:p w14:paraId="23B0F095" w14:textId="77777777" w:rsidR="00C17C62" w:rsidRPr="00F56DB7" w:rsidRDefault="00C17C62" w:rsidP="006048DB">
            <w:pPr>
              <w:pStyle w:val="TAL"/>
            </w:pPr>
            <w:r w:rsidRPr="00F56DB7">
              <w:rPr>
                <w:snapToGrid w:val="0"/>
              </w:rPr>
              <w:t>Steps 1-4 of A.17 are used to put the second call on hold.</w:t>
            </w:r>
          </w:p>
        </w:tc>
        <w:tc>
          <w:tcPr>
            <w:tcW w:w="709" w:type="dxa"/>
            <w:gridSpan w:val="2"/>
          </w:tcPr>
          <w:p w14:paraId="560A3A9A" w14:textId="126391C3" w:rsidR="00C17C62" w:rsidRPr="00F56DB7" w:rsidRDefault="004B6617" w:rsidP="006048DB">
            <w:pPr>
              <w:pStyle w:val="TAC"/>
              <w:rPr>
                <w:lang w:eastAsia="zh-CN"/>
              </w:rPr>
            </w:pPr>
            <w:r w:rsidRPr="00F56DB7">
              <w:rPr>
                <w:lang w:eastAsia="zh-CN"/>
              </w:rPr>
              <w:t>-</w:t>
            </w:r>
          </w:p>
        </w:tc>
        <w:tc>
          <w:tcPr>
            <w:tcW w:w="2410" w:type="dxa"/>
            <w:gridSpan w:val="2"/>
          </w:tcPr>
          <w:p w14:paraId="617701CE" w14:textId="29D9785E" w:rsidR="00C17C62" w:rsidRPr="00F56DB7" w:rsidRDefault="00DF6FEA" w:rsidP="006048DB">
            <w:pPr>
              <w:pStyle w:val="TAL"/>
            </w:pPr>
            <w:r w:rsidRPr="00F56DB7">
              <w:rPr>
                <w:snapToGrid w:val="0"/>
              </w:rPr>
              <w:t>-</w:t>
            </w:r>
          </w:p>
        </w:tc>
        <w:tc>
          <w:tcPr>
            <w:tcW w:w="569" w:type="dxa"/>
            <w:gridSpan w:val="2"/>
            <w:tcBorders>
              <w:top w:val="nil"/>
            </w:tcBorders>
          </w:tcPr>
          <w:p w14:paraId="2D8D3033" w14:textId="77777777" w:rsidR="00C17C62" w:rsidRPr="00F56DB7" w:rsidRDefault="00C17C62" w:rsidP="006048DB">
            <w:pPr>
              <w:pStyle w:val="TAC"/>
              <w:rPr>
                <w:lang w:eastAsia="zh-CN"/>
              </w:rPr>
            </w:pPr>
            <w:r w:rsidRPr="00F56DB7">
              <w:rPr>
                <w:lang w:eastAsia="zh-CN"/>
              </w:rPr>
              <w:t>3</w:t>
            </w:r>
          </w:p>
        </w:tc>
        <w:tc>
          <w:tcPr>
            <w:tcW w:w="850" w:type="dxa"/>
            <w:gridSpan w:val="2"/>
            <w:tcBorders>
              <w:top w:val="nil"/>
            </w:tcBorders>
          </w:tcPr>
          <w:p w14:paraId="1C7EF1BE" w14:textId="77777777" w:rsidR="00C17C62" w:rsidRPr="00F56DB7" w:rsidRDefault="00C17C62" w:rsidP="006048DB">
            <w:pPr>
              <w:pStyle w:val="TAC"/>
              <w:rPr>
                <w:lang w:eastAsia="zh-CN"/>
              </w:rPr>
            </w:pPr>
            <w:r w:rsidRPr="00F56DB7">
              <w:rPr>
                <w:lang w:eastAsia="zh-CN"/>
              </w:rPr>
              <w:t>P</w:t>
            </w:r>
          </w:p>
        </w:tc>
      </w:tr>
      <w:tr w:rsidR="00F62088" w:rsidRPr="00F56DB7" w14:paraId="5D0D41F6" w14:textId="77777777" w:rsidTr="005D5638">
        <w:trPr>
          <w:gridAfter w:val="1"/>
          <w:wAfter w:w="113" w:type="dxa"/>
          <w:jc w:val="center"/>
        </w:trPr>
        <w:tc>
          <w:tcPr>
            <w:tcW w:w="704" w:type="dxa"/>
            <w:gridSpan w:val="2"/>
            <w:tcBorders>
              <w:top w:val="nil"/>
            </w:tcBorders>
          </w:tcPr>
          <w:p w14:paraId="67CB632F" w14:textId="4591DC3E" w:rsidR="00F62088" w:rsidRPr="00F56DB7" w:rsidRDefault="00F62088" w:rsidP="00F62088">
            <w:pPr>
              <w:pStyle w:val="TAC"/>
              <w:rPr>
                <w:lang w:eastAsia="zh-CN"/>
              </w:rPr>
            </w:pPr>
            <w:r w:rsidRPr="00F56DB7">
              <w:rPr>
                <w:lang w:eastAsia="zh-CN"/>
              </w:rPr>
              <w:t>23-31</w:t>
            </w:r>
          </w:p>
        </w:tc>
        <w:tc>
          <w:tcPr>
            <w:tcW w:w="4394" w:type="dxa"/>
            <w:gridSpan w:val="2"/>
          </w:tcPr>
          <w:p w14:paraId="00A8E4AF" w14:textId="07BB0919" w:rsidR="00F62088" w:rsidRPr="00F56DB7" w:rsidRDefault="00F62088" w:rsidP="00F62088">
            <w:pPr>
              <w:pStyle w:val="TAL"/>
              <w:rPr>
                <w:snapToGrid w:val="0"/>
              </w:rPr>
            </w:pPr>
            <w:r w:rsidRPr="00F56DB7">
              <w:rPr>
                <w:snapToGrid w:val="0"/>
              </w:rPr>
              <w:t>Steps 1-9 of A.19 are used to create a conference.</w:t>
            </w:r>
          </w:p>
        </w:tc>
        <w:tc>
          <w:tcPr>
            <w:tcW w:w="709" w:type="dxa"/>
            <w:gridSpan w:val="2"/>
          </w:tcPr>
          <w:p w14:paraId="6A59C28C" w14:textId="2D58BE01" w:rsidR="00F62088" w:rsidRPr="00F56DB7" w:rsidRDefault="00F62088" w:rsidP="00F62088">
            <w:pPr>
              <w:pStyle w:val="TAC"/>
              <w:rPr>
                <w:lang w:eastAsia="zh-CN"/>
              </w:rPr>
            </w:pPr>
            <w:r w:rsidRPr="00F56DB7">
              <w:rPr>
                <w:lang w:eastAsia="zh-CN"/>
              </w:rPr>
              <w:t>-</w:t>
            </w:r>
          </w:p>
        </w:tc>
        <w:tc>
          <w:tcPr>
            <w:tcW w:w="2410" w:type="dxa"/>
            <w:gridSpan w:val="2"/>
          </w:tcPr>
          <w:p w14:paraId="10895ED0" w14:textId="407DEF80" w:rsidR="00F62088" w:rsidRPr="00F56DB7" w:rsidRDefault="00F62088" w:rsidP="00F62088">
            <w:pPr>
              <w:pStyle w:val="TAL"/>
              <w:rPr>
                <w:snapToGrid w:val="0"/>
              </w:rPr>
            </w:pPr>
            <w:r w:rsidRPr="00F56DB7">
              <w:rPr>
                <w:snapToGrid w:val="0"/>
              </w:rPr>
              <w:t>-</w:t>
            </w:r>
          </w:p>
        </w:tc>
        <w:tc>
          <w:tcPr>
            <w:tcW w:w="569" w:type="dxa"/>
            <w:gridSpan w:val="2"/>
            <w:tcBorders>
              <w:top w:val="nil"/>
            </w:tcBorders>
          </w:tcPr>
          <w:p w14:paraId="01070A5D" w14:textId="3A59D1C0" w:rsidR="00F62088" w:rsidRPr="00F56DB7" w:rsidRDefault="00F62088" w:rsidP="00F62088">
            <w:pPr>
              <w:pStyle w:val="TAC"/>
              <w:rPr>
                <w:lang w:eastAsia="zh-CN"/>
              </w:rPr>
            </w:pPr>
            <w:r w:rsidRPr="00F56DB7">
              <w:rPr>
                <w:lang w:eastAsia="zh-CN"/>
              </w:rPr>
              <w:t>4</w:t>
            </w:r>
          </w:p>
        </w:tc>
        <w:tc>
          <w:tcPr>
            <w:tcW w:w="850" w:type="dxa"/>
            <w:gridSpan w:val="2"/>
            <w:tcBorders>
              <w:top w:val="nil"/>
            </w:tcBorders>
          </w:tcPr>
          <w:p w14:paraId="06253920" w14:textId="22D07AD5" w:rsidR="00F62088" w:rsidRPr="00F56DB7" w:rsidRDefault="00F62088" w:rsidP="00F62088">
            <w:pPr>
              <w:pStyle w:val="TAC"/>
              <w:rPr>
                <w:lang w:eastAsia="zh-CN"/>
              </w:rPr>
            </w:pPr>
            <w:r w:rsidRPr="00F56DB7">
              <w:rPr>
                <w:lang w:eastAsia="zh-CN"/>
              </w:rPr>
              <w:t>P</w:t>
            </w:r>
          </w:p>
        </w:tc>
      </w:tr>
      <w:tr w:rsidR="00F62088" w:rsidRPr="00F56DB7" w14:paraId="6094DD0C" w14:textId="77777777" w:rsidTr="005D5638">
        <w:trPr>
          <w:gridAfter w:val="1"/>
          <w:wAfter w:w="113" w:type="dxa"/>
          <w:jc w:val="center"/>
        </w:trPr>
        <w:tc>
          <w:tcPr>
            <w:tcW w:w="704" w:type="dxa"/>
            <w:gridSpan w:val="2"/>
            <w:tcBorders>
              <w:top w:val="nil"/>
            </w:tcBorders>
          </w:tcPr>
          <w:p w14:paraId="379E6666" w14:textId="33050D2E" w:rsidR="00F62088" w:rsidRPr="00F56DB7" w:rsidRDefault="00F62088" w:rsidP="00F62088">
            <w:pPr>
              <w:pStyle w:val="TAC"/>
              <w:rPr>
                <w:lang w:eastAsia="zh-CN"/>
              </w:rPr>
            </w:pPr>
            <w:r w:rsidRPr="00F56DB7">
              <w:rPr>
                <w:lang w:eastAsia="zh-CN"/>
              </w:rPr>
              <w:t>-</w:t>
            </w:r>
          </w:p>
        </w:tc>
        <w:tc>
          <w:tcPr>
            <w:tcW w:w="4394" w:type="dxa"/>
            <w:gridSpan w:val="2"/>
          </w:tcPr>
          <w:p w14:paraId="63D76258" w14:textId="77777777" w:rsidR="00F62088" w:rsidRPr="00F56DB7" w:rsidRDefault="00F62088" w:rsidP="00F62088">
            <w:pPr>
              <w:pStyle w:val="TAL"/>
            </w:pPr>
            <w:r w:rsidRPr="00F56DB7">
              <w:t>EXCEPTION: Steps 32-35, steps 36-43 and steps 44-51 happen in parallel.</w:t>
            </w:r>
          </w:p>
          <w:p w14:paraId="52CB1B3D" w14:textId="58E4B27E" w:rsidR="00F62088" w:rsidRPr="00F56DB7" w:rsidRDefault="00F62088" w:rsidP="00F62088">
            <w:pPr>
              <w:pStyle w:val="TAL"/>
              <w:rPr>
                <w:snapToGrid w:val="0"/>
              </w:rPr>
            </w:pPr>
            <w:r w:rsidRPr="00F56DB7">
              <w:t>Steps 32-35 are optional as specified for steps 10-13 of A.19.</w:t>
            </w:r>
          </w:p>
        </w:tc>
        <w:tc>
          <w:tcPr>
            <w:tcW w:w="709" w:type="dxa"/>
            <w:gridSpan w:val="2"/>
          </w:tcPr>
          <w:p w14:paraId="54E0D83D" w14:textId="58A07486" w:rsidR="00F62088" w:rsidRPr="00F56DB7" w:rsidRDefault="00F62088" w:rsidP="00F62088">
            <w:pPr>
              <w:pStyle w:val="TAC"/>
              <w:rPr>
                <w:lang w:eastAsia="zh-CN"/>
              </w:rPr>
            </w:pPr>
            <w:r w:rsidRPr="00F56DB7">
              <w:rPr>
                <w:lang w:eastAsia="zh-CN"/>
              </w:rPr>
              <w:t>-</w:t>
            </w:r>
          </w:p>
        </w:tc>
        <w:tc>
          <w:tcPr>
            <w:tcW w:w="2410" w:type="dxa"/>
            <w:gridSpan w:val="2"/>
          </w:tcPr>
          <w:p w14:paraId="50D47746" w14:textId="1EA30FF9" w:rsidR="00F62088" w:rsidRPr="00F56DB7" w:rsidRDefault="00F62088" w:rsidP="00F62088">
            <w:pPr>
              <w:pStyle w:val="TAL"/>
              <w:rPr>
                <w:snapToGrid w:val="0"/>
              </w:rPr>
            </w:pPr>
            <w:r w:rsidRPr="00F56DB7">
              <w:rPr>
                <w:snapToGrid w:val="0"/>
              </w:rPr>
              <w:t>-</w:t>
            </w:r>
          </w:p>
        </w:tc>
        <w:tc>
          <w:tcPr>
            <w:tcW w:w="569" w:type="dxa"/>
            <w:gridSpan w:val="2"/>
            <w:tcBorders>
              <w:top w:val="nil"/>
            </w:tcBorders>
          </w:tcPr>
          <w:p w14:paraId="01F08D7A" w14:textId="70A88E62" w:rsidR="00F62088" w:rsidRPr="00F56DB7" w:rsidRDefault="00F62088" w:rsidP="00F62088">
            <w:pPr>
              <w:pStyle w:val="TAC"/>
              <w:rPr>
                <w:lang w:eastAsia="zh-CN"/>
              </w:rPr>
            </w:pPr>
            <w:r w:rsidRPr="00F56DB7">
              <w:rPr>
                <w:lang w:eastAsia="zh-CN"/>
              </w:rPr>
              <w:t>-</w:t>
            </w:r>
          </w:p>
        </w:tc>
        <w:tc>
          <w:tcPr>
            <w:tcW w:w="850" w:type="dxa"/>
            <w:gridSpan w:val="2"/>
            <w:tcBorders>
              <w:top w:val="nil"/>
            </w:tcBorders>
          </w:tcPr>
          <w:p w14:paraId="04703B05" w14:textId="0D6B3805" w:rsidR="00F62088" w:rsidRPr="00F56DB7" w:rsidRDefault="00F62088" w:rsidP="00F62088">
            <w:pPr>
              <w:pStyle w:val="TAC"/>
              <w:rPr>
                <w:lang w:eastAsia="zh-CN"/>
              </w:rPr>
            </w:pPr>
            <w:r w:rsidRPr="00F56DB7">
              <w:rPr>
                <w:lang w:eastAsia="zh-CN"/>
              </w:rPr>
              <w:t>-</w:t>
            </w:r>
          </w:p>
        </w:tc>
      </w:tr>
      <w:tr w:rsidR="00F62088" w:rsidRPr="00F56DB7" w14:paraId="1E22CA2B" w14:textId="77777777" w:rsidTr="005D5638">
        <w:trPr>
          <w:gridAfter w:val="1"/>
          <w:wAfter w:w="113" w:type="dxa"/>
          <w:jc w:val="center"/>
        </w:trPr>
        <w:tc>
          <w:tcPr>
            <w:tcW w:w="704" w:type="dxa"/>
            <w:gridSpan w:val="2"/>
            <w:tcBorders>
              <w:top w:val="nil"/>
            </w:tcBorders>
          </w:tcPr>
          <w:p w14:paraId="4F8C85A9" w14:textId="6550D960" w:rsidR="00F62088" w:rsidRPr="00F56DB7" w:rsidRDefault="00F62088" w:rsidP="00F62088">
            <w:pPr>
              <w:pStyle w:val="TAC"/>
              <w:rPr>
                <w:lang w:eastAsia="zh-CN"/>
              </w:rPr>
            </w:pPr>
            <w:r w:rsidRPr="00F56DB7">
              <w:rPr>
                <w:lang w:eastAsia="zh-CN"/>
              </w:rPr>
              <w:t>32-35</w:t>
            </w:r>
          </w:p>
        </w:tc>
        <w:tc>
          <w:tcPr>
            <w:tcW w:w="4394" w:type="dxa"/>
            <w:gridSpan w:val="2"/>
          </w:tcPr>
          <w:p w14:paraId="5CF0965C" w14:textId="69B0359A" w:rsidR="00F62088" w:rsidRPr="00F56DB7" w:rsidRDefault="00F62088" w:rsidP="00F62088">
            <w:pPr>
              <w:pStyle w:val="TAL"/>
              <w:rPr>
                <w:snapToGrid w:val="0"/>
              </w:rPr>
            </w:pPr>
            <w:r w:rsidRPr="00F56DB7">
              <w:rPr>
                <w:snapToGrid w:val="0"/>
              </w:rPr>
              <w:t>Steps 10-13 of A.19 are used to perform subscription to the conference event package.</w:t>
            </w:r>
          </w:p>
        </w:tc>
        <w:tc>
          <w:tcPr>
            <w:tcW w:w="709" w:type="dxa"/>
            <w:gridSpan w:val="2"/>
          </w:tcPr>
          <w:p w14:paraId="14C52BD4" w14:textId="28054D35" w:rsidR="00F62088" w:rsidRPr="00F56DB7" w:rsidRDefault="00F62088" w:rsidP="00F62088">
            <w:pPr>
              <w:pStyle w:val="TAC"/>
              <w:rPr>
                <w:lang w:eastAsia="zh-CN"/>
              </w:rPr>
            </w:pPr>
            <w:r w:rsidRPr="00F56DB7">
              <w:rPr>
                <w:lang w:eastAsia="zh-CN"/>
              </w:rPr>
              <w:t>-</w:t>
            </w:r>
          </w:p>
        </w:tc>
        <w:tc>
          <w:tcPr>
            <w:tcW w:w="2410" w:type="dxa"/>
            <w:gridSpan w:val="2"/>
          </w:tcPr>
          <w:p w14:paraId="6B2F26C6" w14:textId="6E6FB22F" w:rsidR="00F62088" w:rsidRPr="00F56DB7" w:rsidRDefault="00F62088" w:rsidP="00F62088">
            <w:pPr>
              <w:pStyle w:val="TAL"/>
              <w:rPr>
                <w:snapToGrid w:val="0"/>
              </w:rPr>
            </w:pPr>
            <w:r w:rsidRPr="00F56DB7">
              <w:rPr>
                <w:snapToGrid w:val="0"/>
              </w:rPr>
              <w:t>-</w:t>
            </w:r>
          </w:p>
        </w:tc>
        <w:tc>
          <w:tcPr>
            <w:tcW w:w="569" w:type="dxa"/>
            <w:gridSpan w:val="2"/>
            <w:tcBorders>
              <w:top w:val="nil"/>
            </w:tcBorders>
          </w:tcPr>
          <w:p w14:paraId="0AEF7411" w14:textId="4E139D4D" w:rsidR="00F62088" w:rsidRPr="00F56DB7" w:rsidRDefault="00F62088" w:rsidP="00F62088">
            <w:pPr>
              <w:pStyle w:val="TAC"/>
              <w:rPr>
                <w:lang w:eastAsia="zh-CN"/>
              </w:rPr>
            </w:pPr>
            <w:r w:rsidRPr="00F56DB7">
              <w:rPr>
                <w:lang w:eastAsia="zh-CN"/>
              </w:rPr>
              <w:t>-</w:t>
            </w:r>
          </w:p>
        </w:tc>
        <w:tc>
          <w:tcPr>
            <w:tcW w:w="850" w:type="dxa"/>
            <w:gridSpan w:val="2"/>
            <w:tcBorders>
              <w:top w:val="nil"/>
            </w:tcBorders>
          </w:tcPr>
          <w:p w14:paraId="1F4466A7" w14:textId="61865FEC" w:rsidR="00F62088" w:rsidRPr="00F56DB7" w:rsidRDefault="00F62088" w:rsidP="00F62088">
            <w:pPr>
              <w:pStyle w:val="TAC"/>
              <w:rPr>
                <w:lang w:eastAsia="zh-CN"/>
              </w:rPr>
            </w:pPr>
            <w:r w:rsidRPr="00F56DB7">
              <w:rPr>
                <w:lang w:eastAsia="zh-CN"/>
              </w:rPr>
              <w:t>-</w:t>
            </w:r>
          </w:p>
        </w:tc>
      </w:tr>
      <w:tr w:rsidR="00C17C62" w:rsidRPr="00F56DB7" w14:paraId="7C66E41D" w14:textId="77777777" w:rsidTr="005D5638">
        <w:trPr>
          <w:gridAfter w:val="1"/>
          <w:wAfter w:w="113" w:type="dxa"/>
          <w:jc w:val="center"/>
        </w:trPr>
        <w:tc>
          <w:tcPr>
            <w:tcW w:w="704" w:type="dxa"/>
            <w:gridSpan w:val="2"/>
          </w:tcPr>
          <w:p w14:paraId="76043B53" w14:textId="77777777" w:rsidR="00C17C62" w:rsidRPr="00F56DB7" w:rsidRDefault="00C17C62" w:rsidP="006048DB">
            <w:pPr>
              <w:pStyle w:val="TAC"/>
              <w:rPr>
                <w:lang w:eastAsia="zh-CN"/>
              </w:rPr>
            </w:pPr>
            <w:r w:rsidRPr="00F56DB7">
              <w:rPr>
                <w:lang w:eastAsia="zh-CN"/>
              </w:rPr>
              <w:t>36</w:t>
            </w:r>
          </w:p>
        </w:tc>
        <w:tc>
          <w:tcPr>
            <w:tcW w:w="4394" w:type="dxa"/>
            <w:gridSpan w:val="2"/>
          </w:tcPr>
          <w:p w14:paraId="1B64CC7A" w14:textId="77777777" w:rsidR="00C17C62" w:rsidRPr="00F56DB7" w:rsidRDefault="00C17C62" w:rsidP="006048DB">
            <w:pPr>
              <w:pStyle w:val="TAL"/>
              <w:rPr>
                <w:snapToGrid w:val="0"/>
              </w:rPr>
            </w:pPr>
            <w:r w:rsidRPr="00F56DB7">
              <w:rPr>
                <w:snapToGrid w:val="0"/>
              </w:rPr>
              <w:t>UE sends REFER to invite user A to the conference.</w:t>
            </w:r>
          </w:p>
          <w:p w14:paraId="05051866" w14:textId="77777777" w:rsidR="00C17C62" w:rsidRPr="00F56DB7" w:rsidRDefault="00C17C62" w:rsidP="006048DB">
            <w:pPr>
              <w:pStyle w:val="TAL"/>
              <w:rPr>
                <w:snapToGrid w:val="0"/>
              </w:rPr>
            </w:pPr>
            <w:r w:rsidRPr="00F56DB7">
              <w:rPr>
                <w:snapToGrid w:val="0"/>
              </w:rPr>
              <w:t>(Step 1 of A.20)</w:t>
            </w:r>
          </w:p>
        </w:tc>
        <w:tc>
          <w:tcPr>
            <w:tcW w:w="709" w:type="dxa"/>
            <w:gridSpan w:val="2"/>
          </w:tcPr>
          <w:p w14:paraId="2F85BDBF" w14:textId="62C793C2" w:rsidR="00C17C62" w:rsidRPr="00F56DB7" w:rsidRDefault="004B6617" w:rsidP="006048DB">
            <w:pPr>
              <w:pStyle w:val="TAC"/>
              <w:rPr>
                <w:lang w:eastAsia="zh-CN"/>
              </w:rPr>
            </w:pPr>
            <w:r w:rsidRPr="00F56DB7">
              <w:rPr>
                <w:lang w:eastAsia="zh-CN"/>
              </w:rPr>
              <w:t>-</w:t>
            </w:r>
            <w:r w:rsidR="00C17C62" w:rsidRPr="00F56DB7">
              <w:rPr>
                <w:lang w:eastAsia="zh-CN"/>
              </w:rPr>
              <w:t>-&gt;</w:t>
            </w:r>
          </w:p>
        </w:tc>
        <w:tc>
          <w:tcPr>
            <w:tcW w:w="2410" w:type="dxa"/>
            <w:gridSpan w:val="2"/>
          </w:tcPr>
          <w:p w14:paraId="38CD272C" w14:textId="77777777" w:rsidR="00C17C62" w:rsidRPr="00F56DB7" w:rsidRDefault="00C17C62" w:rsidP="006048DB">
            <w:pPr>
              <w:pStyle w:val="TAL"/>
              <w:rPr>
                <w:snapToGrid w:val="0"/>
                <w:lang w:eastAsia="zh-CN"/>
              </w:rPr>
            </w:pPr>
            <w:r w:rsidRPr="00F56DB7">
              <w:rPr>
                <w:snapToGrid w:val="0"/>
                <w:lang w:eastAsia="zh-CN"/>
              </w:rPr>
              <w:t>REFER</w:t>
            </w:r>
          </w:p>
        </w:tc>
        <w:tc>
          <w:tcPr>
            <w:tcW w:w="569" w:type="dxa"/>
            <w:gridSpan w:val="2"/>
          </w:tcPr>
          <w:p w14:paraId="31649435" w14:textId="77777777" w:rsidR="00C17C62" w:rsidRPr="00F56DB7" w:rsidRDefault="00C17C62" w:rsidP="006048DB">
            <w:pPr>
              <w:pStyle w:val="TAC"/>
              <w:rPr>
                <w:lang w:eastAsia="zh-CN"/>
              </w:rPr>
            </w:pPr>
            <w:r w:rsidRPr="00F56DB7">
              <w:rPr>
                <w:lang w:eastAsia="zh-CN"/>
              </w:rPr>
              <w:t>5</w:t>
            </w:r>
          </w:p>
        </w:tc>
        <w:tc>
          <w:tcPr>
            <w:tcW w:w="850" w:type="dxa"/>
            <w:gridSpan w:val="2"/>
          </w:tcPr>
          <w:p w14:paraId="7A968B32" w14:textId="77777777" w:rsidR="00C17C62" w:rsidRPr="00F56DB7" w:rsidRDefault="00C17C62" w:rsidP="006048DB">
            <w:pPr>
              <w:pStyle w:val="TAC"/>
              <w:rPr>
                <w:lang w:eastAsia="zh-CN"/>
              </w:rPr>
            </w:pPr>
            <w:r w:rsidRPr="00F56DB7">
              <w:rPr>
                <w:lang w:eastAsia="zh-CN"/>
              </w:rPr>
              <w:t>P</w:t>
            </w:r>
          </w:p>
        </w:tc>
      </w:tr>
      <w:tr w:rsidR="00C17C62" w:rsidRPr="00F56DB7" w14:paraId="0A7B6062" w14:textId="77777777" w:rsidTr="005D5638">
        <w:trPr>
          <w:gridAfter w:val="1"/>
          <w:wAfter w:w="113" w:type="dxa"/>
          <w:jc w:val="center"/>
        </w:trPr>
        <w:tc>
          <w:tcPr>
            <w:tcW w:w="704" w:type="dxa"/>
            <w:gridSpan w:val="2"/>
          </w:tcPr>
          <w:p w14:paraId="124A1C8E" w14:textId="77777777" w:rsidR="00C17C62" w:rsidRPr="00F56DB7" w:rsidRDefault="00C17C62" w:rsidP="006048DB">
            <w:pPr>
              <w:pStyle w:val="TAC"/>
              <w:rPr>
                <w:lang w:eastAsia="zh-CN"/>
              </w:rPr>
            </w:pPr>
            <w:r w:rsidRPr="00F56DB7">
              <w:rPr>
                <w:lang w:eastAsia="zh-CN"/>
              </w:rPr>
              <w:t>37-38</w:t>
            </w:r>
          </w:p>
        </w:tc>
        <w:tc>
          <w:tcPr>
            <w:tcW w:w="4394" w:type="dxa"/>
            <w:gridSpan w:val="2"/>
          </w:tcPr>
          <w:p w14:paraId="40363C57" w14:textId="77777777" w:rsidR="00C17C62" w:rsidRPr="00F56DB7" w:rsidRDefault="00C17C62" w:rsidP="006048DB">
            <w:pPr>
              <w:pStyle w:val="TAL"/>
              <w:rPr>
                <w:snapToGrid w:val="0"/>
                <w:lang w:eastAsia="zh-CN"/>
              </w:rPr>
            </w:pPr>
            <w:r w:rsidRPr="00F56DB7">
              <w:rPr>
                <w:snapToGrid w:val="0"/>
                <w:lang w:eastAsia="zh-CN"/>
              </w:rPr>
              <w:t>SS responds with a 202 final response and NOTIFY for the subscription created by the REFER.</w:t>
            </w:r>
          </w:p>
          <w:p w14:paraId="7BB5BDC1" w14:textId="77777777" w:rsidR="00C17C62" w:rsidRPr="00F56DB7" w:rsidRDefault="00C17C62" w:rsidP="006048DB">
            <w:pPr>
              <w:pStyle w:val="TAL"/>
              <w:rPr>
                <w:snapToGrid w:val="0"/>
                <w:lang w:eastAsia="zh-CN"/>
              </w:rPr>
            </w:pPr>
            <w:r w:rsidRPr="00F56DB7">
              <w:rPr>
                <w:snapToGrid w:val="0"/>
                <w:lang w:eastAsia="zh-CN"/>
              </w:rPr>
              <w:t>(Steps 2-3 of A.20)</w:t>
            </w:r>
          </w:p>
        </w:tc>
        <w:tc>
          <w:tcPr>
            <w:tcW w:w="709" w:type="dxa"/>
            <w:gridSpan w:val="2"/>
          </w:tcPr>
          <w:p w14:paraId="063D8163" w14:textId="77777777" w:rsidR="00C17C62" w:rsidRPr="00F56DB7" w:rsidRDefault="00C17C62" w:rsidP="006048DB">
            <w:pPr>
              <w:pStyle w:val="TAC"/>
              <w:rPr>
                <w:lang w:eastAsia="zh-CN"/>
              </w:rPr>
            </w:pPr>
            <w:r w:rsidRPr="00F56DB7">
              <w:rPr>
                <w:lang w:eastAsia="zh-CN"/>
              </w:rPr>
              <w:t>-</w:t>
            </w:r>
          </w:p>
        </w:tc>
        <w:tc>
          <w:tcPr>
            <w:tcW w:w="2410" w:type="dxa"/>
            <w:gridSpan w:val="2"/>
          </w:tcPr>
          <w:p w14:paraId="00997894" w14:textId="60EA3354" w:rsidR="00C17C62" w:rsidRPr="00F56DB7" w:rsidRDefault="00DF6FEA" w:rsidP="006048DB">
            <w:pPr>
              <w:pStyle w:val="TAL"/>
              <w:rPr>
                <w:snapToGrid w:val="0"/>
                <w:lang w:eastAsia="zh-CN"/>
              </w:rPr>
            </w:pPr>
            <w:r w:rsidRPr="00F56DB7">
              <w:rPr>
                <w:snapToGrid w:val="0"/>
                <w:lang w:eastAsia="zh-CN"/>
              </w:rPr>
              <w:t>-</w:t>
            </w:r>
          </w:p>
        </w:tc>
        <w:tc>
          <w:tcPr>
            <w:tcW w:w="569" w:type="dxa"/>
            <w:gridSpan w:val="2"/>
          </w:tcPr>
          <w:p w14:paraId="1AB36F6E" w14:textId="0C6359F7" w:rsidR="00C17C62" w:rsidRPr="00F56DB7" w:rsidRDefault="004B6617" w:rsidP="006048DB">
            <w:pPr>
              <w:pStyle w:val="TAC"/>
              <w:rPr>
                <w:lang w:eastAsia="zh-CN"/>
              </w:rPr>
            </w:pPr>
            <w:r w:rsidRPr="00F56DB7">
              <w:rPr>
                <w:lang w:eastAsia="zh-CN"/>
              </w:rPr>
              <w:t>-</w:t>
            </w:r>
          </w:p>
        </w:tc>
        <w:tc>
          <w:tcPr>
            <w:tcW w:w="850" w:type="dxa"/>
            <w:gridSpan w:val="2"/>
          </w:tcPr>
          <w:p w14:paraId="70C68223" w14:textId="41544DAE" w:rsidR="00C17C62" w:rsidRPr="00F56DB7" w:rsidRDefault="004B6617" w:rsidP="006048DB">
            <w:pPr>
              <w:pStyle w:val="TAC"/>
              <w:rPr>
                <w:lang w:eastAsia="zh-CN"/>
              </w:rPr>
            </w:pPr>
            <w:r w:rsidRPr="00F56DB7">
              <w:rPr>
                <w:lang w:eastAsia="zh-CN"/>
              </w:rPr>
              <w:t>-</w:t>
            </w:r>
          </w:p>
        </w:tc>
      </w:tr>
      <w:tr w:rsidR="00C17C62" w:rsidRPr="00F56DB7" w14:paraId="770DDB33" w14:textId="77777777" w:rsidTr="005D5638">
        <w:trPr>
          <w:gridAfter w:val="1"/>
          <w:wAfter w:w="113" w:type="dxa"/>
          <w:jc w:val="center"/>
        </w:trPr>
        <w:tc>
          <w:tcPr>
            <w:tcW w:w="704" w:type="dxa"/>
            <w:gridSpan w:val="2"/>
          </w:tcPr>
          <w:p w14:paraId="3A2D3B6F" w14:textId="77777777" w:rsidR="00C17C62" w:rsidRPr="00F56DB7" w:rsidRDefault="00C17C62" w:rsidP="006048DB">
            <w:pPr>
              <w:pStyle w:val="TAC"/>
              <w:rPr>
                <w:lang w:eastAsia="zh-CN"/>
              </w:rPr>
            </w:pPr>
            <w:r w:rsidRPr="00F56DB7">
              <w:rPr>
                <w:lang w:eastAsia="zh-CN"/>
              </w:rPr>
              <w:t>39</w:t>
            </w:r>
          </w:p>
        </w:tc>
        <w:tc>
          <w:tcPr>
            <w:tcW w:w="4394" w:type="dxa"/>
            <w:gridSpan w:val="2"/>
          </w:tcPr>
          <w:p w14:paraId="744DF520" w14:textId="77777777" w:rsidR="00C17C62" w:rsidRPr="00F56DB7" w:rsidRDefault="00C17C62" w:rsidP="006048DB">
            <w:pPr>
              <w:pStyle w:val="TAL"/>
              <w:rPr>
                <w:snapToGrid w:val="0"/>
                <w:lang w:eastAsia="zh-CN"/>
              </w:rPr>
            </w:pPr>
            <w:r w:rsidRPr="00F56DB7">
              <w:rPr>
                <w:snapToGrid w:val="0"/>
                <w:lang w:eastAsia="zh-CN"/>
              </w:rPr>
              <w:t>The UE responds the NOTIFY request with 200 OK.</w:t>
            </w:r>
          </w:p>
          <w:p w14:paraId="6DC1CABA" w14:textId="77777777" w:rsidR="00C17C62" w:rsidRPr="00F56DB7" w:rsidRDefault="00C17C62" w:rsidP="006048DB">
            <w:pPr>
              <w:pStyle w:val="TAL"/>
              <w:rPr>
                <w:snapToGrid w:val="0"/>
                <w:lang w:eastAsia="zh-CN"/>
              </w:rPr>
            </w:pPr>
            <w:r w:rsidRPr="00F56DB7">
              <w:rPr>
                <w:snapToGrid w:val="0"/>
                <w:lang w:eastAsia="zh-CN"/>
              </w:rPr>
              <w:t>(Step 4 of A.20)</w:t>
            </w:r>
          </w:p>
        </w:tc>
        <w:tc>
          <w:tcPr>
            <w:tcW w:w="709" w:type="dxa"/>
            <w:gridSpan w:val="2"/>
          </w:tcPr>
          <w:p w14:paraId="3E8B3662" w14:textId="591C0307" w:rsidR="00C17C62" w:rsidRPr="00F56DB7" w:rsidRDefault="004B6617" w:rsidP="006048DB">
            <w:pPr>
              <w:pStyle w:val="TAC"/>
              <w:rPr>
                <w:lang w:eastAsia="zh-CN"/>
              </w:rPr>
            </w:pPr>
            <w:r w:rsidRPr="00F56DB7">
              <w:rPr>
                <w:lang w:eastAsia="zh-CN"/>
              </w:rPr>
              <w:t>-</w:t>
            </w:r>
            <w:r w:rsidR="00C17C62" w:rsidRPr="00F56DB7">
              <w:rPr>
                <w:lang w:eastAsia="zh-CN"/>
              </w:rPr>
              <w:t>-&gt;</w:t>
            </w:r>
          </w:p>
        </w:tc>
        <w:tc>
          <w:tcPr>
            <w:tcW w:w="2410" w:type="dxa"/>
            <w:gridSpan w:val="2"/>
          </w:tcPr>
          <w:p w14:paraId="7DB22E55" w14:textId="77777777" w:rsidR="00C17C62" w:rsidRPr="00F56DB7" w:rsidRDefault="00C17C62" w:rsidP="006048DB">
            <w:pPr>
              <w:pStyle w:val="TAL"/>
              <w:rPr>
                <w:snapToGrid w:val="0"/>
                <w:lang w:eastAsia="zh-CN"/>
              </w:rPr>
            </w:pPr>
            <w:r w:rsidRPr="00F56DB7">
              <w:rPr>
                <w:snapToGrid w:val="0"/>
                <w:lang w:eastAsia="zh-CN"/>
              </w:rPr>
              <w:t>200 OK</w:t>
            </w:r>
          </w:p>
        </w:tc>
        <w:tc>
          <w:tcPr>
            <w:tcW w:w="569" w:type="dxa"/>
            <w:gridSpan w:val="2"/>
          </w:tcPr>
          <w:p w14:paraId="37A85FD3" w14:textId="77777777" w:rsidR="00C17C62" w:rsidRPr="00F56DB7" w:rsidRDefault="00C17C62" w:rsidP="006048DB">
            <w:pPr>
              <w:pStyle w:val="TAC"/>
              <w:rPr>
                <w:lang w:eastAsia="zh-CN"/>
              </w:rPr>
            </w:pPr>
            <w:r w:rsidRPr="00F56DB7">
              <w:rPr>
                <w:lang w:eastAsia="zh-CN"/>
              </w:rPr>
              <w:t>6</w:t>
            </w:r>
          </w:p>
        </w:tc>
        <w:tc>
          <w:tcPr>
            <w:tcW w:w="850" w:type="dxa"/>
            <w:gridSpan w:val="2"/>
          </w:tcPr>
          <w:p w14:paraId="5170FFB0" w14:textId="77777777" w:rsidR="00C17C62" w:rsidRPr="00F56DB7" w:rsidRDefault="00C17C62" w:rsidP="006048DB">
            <w:pPr>
              <w:pStyle w:val="TAC"/>
              <w:rPr>
                <w:lang w:eastAsia="zh-CN"/>
              </w:rPr>
            </w:pPr>
            <w:r w:rsidRPr="00F56DB7">
              <w:rPr>
                <w:lang w:eastAsia="zh-CN"/>
              </w:rPr>
              <w:t>P</w:t>
            </w:r>
          </w:p>
        </w:tc>
      </w:tr>
      <w:tr w:rsidR="00C17C62" w:rsidRPr="00F56DB7" w14:paraId="323F1FA1" w14:textId="77777777" w:rsidTr="005D5638">
        <w:trPr>
          <w:gridAfter w:val="1"/>
          <w:wAfter w:w="113" w:type="dxa"/>
          <w:jc w:val="center"/>
        </w:trPr>
        <w:tc>
          <w:tcPr>
            <w:tcW w:w="704" w:type="dxa"/>
            <w:gridSpan w:val="2"/>
          </w:tcPr>
          <w:p w14:paraId="699F32AE" w14:textId="77777777" w:rsidR="00C17C62" w:rsidRPr="00F56DB7" w:rsidRDefault="00C17C62" w:rsidP="006048DB">
            <w:pPr>
              <w:pStyle w:val="TAC"/>
              <w:rPr>
                <w:lang w:eastAsia="zh-CN"/>
              </w:rPr>
            </w:pPr>
            <w:r w:rsidRPr="00F56DB7">
              <w:rPr>
                <w:lang w:eastAsia="zh-CN"/>
              </w:rPr>
              <w:t>40</w:t>
            </w:r>
          </w:p>
        </w:tc>
        <w:tc>
          <w:tcPr>
            <w:tcW w:w="4394" w:type="dxa"/>
            <w:gridSpan w:val="2"/>
          </w:tcPr>
          <w:p w14:paraId="1B68207E" w14:textId="77777777" w:rsidR="00C17C62" w:rsidRPr="00F56DB7" w:rsidRDefault="00C17C62" w:rsidP="006048DB">
            <w:pPr>
              <w:pStyle w:val="TAL"/>
              <w:rPr>
                <w:snapToGrid w:val="0"/>
                <w:lang w:eastAsia="zh-CN"/>
              </w:rPr>
            </w:pPr>
            <w:r w:rsidRPr="00F56DB7">
              <w:rPr>
                <w:snapToGrid w:val="0"/>
                <w:lang w:eastAsia="zh-CN"/>
              </w:rPr>
              <w:t>SS responds with a NOTIFY to confirm the user the invited user was able to join the conference.</w:t>
            </w:r>
          </w:p>
          <w:p w14:paraId="04B34F1A" w14:textId="77777777" w:rsidR="00C17C62" w:rsidRPr="00F56DB7" w:rsidRDefault="00C17C62" w:rsidP="006048DB">
            <w:pPr>
              <w:pStyle w:val="TAL"/>
              <w:rPr>
                <w:snapToGrid w:val="0"/>
                <w:lang w:eastAsia="zh-CN"/>
              </w:rPr>
            </w:pPr>
            <w:r w:rsidRPr="00F56DB7">
              <w:rPr>
                <w:snapToGrid w:val="0"/>
                <w:lang w:eastAsia="zh-CN"/>
              </w:rPr>
              <w:t>(Steps 5 of A.20)</w:t>
            </w:r>
          </w:p>
        </w:tc>
        <w:tc>
          <w:tcPr>
            <w:tcW w:w="709" w:type="dxa"/>
            <w:gridSpan w:val="2"/>
          </w:tcPr>
          <w:p w14:paraId="6DEE5D4D" w14:textId="77777777" w:rsidR="00C17C62" w:rsidRPr="00F56DB7" w:rsidRDefault="00C17C62" w:rsidP="006048DB">
            <w:pPr>
              <w:pStyle w:val="TAC"/>
              <w:rPr>
                <w:lang w:eastAsia="zh-CN"/>
              </w:rPr>
            </w:pPr>
            <w:r w:rsidRPr="00F56DB7">
              <w:rPr>
                <w:lang w:eastAsia="zh-CN"/>
              </w:rPr>
              <w:t>-</w:t>
            </w:r>
          </w:p>
        </w:tc>
        <w:tc>
          <w:tcPr>
            <w:tcW w:w="2410" w:type="dxa"/>
            <w:gridSpan w:val="2"/>
          </w:tcPr>
          <w:p w14:paraId="6C7E5066" w14:textId="77777777" w:rsidR="00C17C62" w:rsidRPr="00F56DB7" w:rsidRDefault="00C17C62" w:rsidP="006048DB">
            <w:pPr>
              <w:pStyle w:val="TAL"/>
              <w:rPr>
                <w:snapToGrid w:val="0"/>
                <w:lang w:eastAsia="zh-CN"/>
              </w:rPr>
            </w:pPr>
            <w:r w:rsidRPr="00F56DB7">
              <w:rPr>
                <w:snapToGrid w:val="0"/>
                <w:lang w:eastAsia="zh-CN"/>
              </w:rPr>
              <w:t>NOTIFY</w:t>
            </w:r>
          </w:p>
        </w:tc>
        <w:tc>
          <w:tcPr>
            <w:tcW w:w="569" w:type="dxa"/>
            <w:gridSpan w:val="2"/>
          </w:tcPr>
          <w:p w14:paraId="44DF5BF4" w14:textId="2E428689" w:rsidR="00C17C62" w:rsidRPr="00F56DB7" w:rsidRDefault="004B6617" w:rsidP="006048DB">
            <w:pPr>
              <w:pStyle w:val="TAC"/>
              <w:rPr>
                <w:lang w:eastAsia="zh-CN"/>
              </w:rPr>
            </w:pPr>
            <w:r w:rsidRPr="00F56DB7">
              <w:rPr>
                <w:lang w:eastAsia="zh-CN"/>
              </w:rPr>
              <w:t>-</w:t>
            </w:r>
          </w:p>
        </w:tc>
        <w:tc>
          <w:tcPr>
            <w:tcW w:w="850" w:type="dxa"/>
            <w:gridSpan w:val="2"/>
          </w:tcPr>
          <w:p w14:paraId="47D78611" w14:textId="603C7996" w:rsidR="00C17C62" w:rsidRPr="00F56DB7" w:rsidRDefault="004B6617" w:rsidP="006048DB">
            <w:pPr>
              <w:pStyle w:val="TAC"/>
              <w:rPr>
                <w:lang w:eastAsia="zh-CN"/>
              </w:rPr>
            </w:pPr>
            <w:r w:rsidRPr="00F56DB7">
              <w:rPr>
                <w:lang w:eastAsia="zh-CN"/>
              </w:rPr>
              <w:t>-</w:t>
            </w:r>
          </w:p>
        </w:tc>
      </w:tr>
      <w:tr w:rsidR="00C17C62" w:rsidRPr="00F56DB7" w14:paraId="6083477E" w14:textId="77777777" w:rsidTr="005D5638">
        <w:trPr>
          <w:gridAfter w:val="1"/>
          <w:wAfter w:w="113" w:type="dxa"/>
          <w:jc w:val="center"/>
        </w:trPr>
        <w:tc>
          <w:tcPr>
            <w:tcW w:w="704" w:type="dxa"/>
            <w:gridSpan w:val="2"/>
          </w:tcPr>
          <w:p w14:paraId="3AAD3B15" w14:textId="77777777" w:rsidR="00C17C62" w:rsidRPr="00F56DB7" w:rsidRDefault="00C17C62" w:rsidP="006048DB">
            <w:pPr>
              <w:pStyle w:val="TAC"/>
              <w:rPr>
                <w:lang w:eastAsia="zh-CN"/>
              </w:rPr>
            </w:pPr>
            <w:r w:rsidRPr="00F56DB7">
              <w:rPr>
                <w:lang w:eastAsia="zh-CN"/>
              </w:rPr>
              <w:t>41</w:t>
            </w:r>
          </w:p>
        </w:tc>
        <w:tc>
          <w:tcPr>
            <w:tcW w:w="4394" w:type="dxa"/>
            <w:gridSpan w:val="2"/>
          </w:tcPr>
          <w:p w14:paraId="22C05512" w14:textId="77777777" w:rsidR="00C17C62" w:rsidRPr="00F56DB7" w:rsidRDefault="00C17C62" w:rsidP="006048DB">
            <w:pPr>
              <w:pStyle w:val="TAL"/>
              <w:rPr>
                <w:snapToGrid w:val="0"/>
                <w:lang w:eastAsia="zh-CN"/>
              </w:rPr>
            </w:pPr>
            <w:r w:rsidRPr="00F56DB7">
              <w:rPr>
                <w:snapToGrid w:val="0"/>
                <w:lang w:eastAsia="zh-CN"/>
              </w:rPr>
              <w:t>UE responds the NOTIFY request with 200 OK</w:t>
            </w:r>
          </w:p>
          <w:p w14:paraId="478C4F1B" w14:textId="77777777" w:rsidR="00C17C62" w:rsidRPr="00F56DB7" w:rsidRDefault="00C17C62" w:rsidP="006048DB">
            <w:pPr>
              <w:pStyle w:val="TAL"/>
              <w:rPr>
                <w:snapToGrid w:val="0"/>
                <w:lang w:eastAsia="zh-CN"/>
              </w:rPr>
            </w:pPr>
            <w:r w:rsidRPr="00F56DB7">
              <w:rPr>
                <w:snapToGrid w:val="0"/>
                <w:lang w:eastAsia="zh-CN"/>
              </w:rPr>
              <w:t>(Steps 6 of A.20)</w:t>
            </w:r>
          </w:p>
        </w:tc>
        <w:tc>
          <w:tcPr>
            <w:tcW w:w="709" w:type="dxa"/>
            <w:gridSpan w:val="2"/>
          </w:tcPr>
          <w:p w14:paraId="6CC3A828" w14:textId="4A024D9D" w:rsidR="00C17C62" w:rsidRPr="00F56DB7" w:rsidRDefault="004B6617" w:rsidP="006048DB">
            <w:pPr>
              <w:pStyle w:val="TAC"/>
              <w:rPr>
                <w:lang w:eastAsia="zh-CN"/>
              </w:rPr>
            </w:pPr>
            <w:r w:rsidRPr="00F56DB7">
              <w:rPr>
                <w:lang w:eastAsia="zh-CN"/>
              </w:rPr>
              <w:t>-</w:t>
            </w:r>
            <w:r w:rsidR="00C17C62" w:rsidRPr="00F56DB7">
              <w:rPr>
                <w:lang w:eastAsia="zh-CN"/>
              </w:rPr>
              <w:t>-&gt;</w:t>
            </w:r>
          </w:p>
        </w:tc>
        <w:tc>
          <w:tcPr>
            <w:tcW w:w="2410" w:type="dxa"/>
            <w:gridSpan w:val="2"/>
          </w:tcPr>
          <w:p w14:paraId="2916EF35" w14:textId="77777777" w:rsidR="00C17C62" w:rsidRPr="00F56DB7" w:rsidRDefault="00C17C62" w:rsidP="006048DB">
            <w:pPr>
              <w:pStyle w:val="TAL"/>
              <w:rPr>
                <w:snapToGrid w:val="0"/>
                <w:lang w:eastAsia="zh-CN"/>
              </w:rPr>
            </w:pPr>
            <w:r w:rsidRPr="00F56DB7">
              <w:rPr>
                <w:snapToGrid w:val="0"/>
                <w:lang w:eastAsia="zh-CN"/>
              </w:rPr>
              <w:t>200 OK</w:t>
            </w:r>
          </w:p>
        </w:tc>
        <w:tc>
          <w:tcPr>
            <w:tcW w:w="569" w:type="dxa"/>
            <w:gridSpan w:val="2"/>
          </w:tcPr>
          <w:p w14:paraId="6FE394A6" w14:textId="77777777" w:rsidR="00C17C62" w:rsidRPr="00F56DB7" w:rsidRDefault="00C17C62" w:rsidP="006048DB">
            <w:pPr>
              <w:pStyle w:val="TAC"/>
              <w:rPr>
                <w:lang w:eastAsia="zh-CN"/>
              </w:rPr>
            </w:pPr>
            <w:r w:rsidRPr="00F56DB7">
              <w:rPr>
                <w:lang w:eastAsia="zh-CN"/>
              </w:rPr>
              <w:t>6</w:t>
            </w:r>
          </w:p>
        </w:tc>
        <w:tc>
          <w:tcPr>
            <w:tcW w:w="850" w:type="dxa"/>
            <w:gridSpan w:val="2"/>
          </w:tcPr>
          <w:p w14:paraId="08CAA0B0" w14:textId="77777777" w:rsidR="00C17C62" w:rsidRPr="00F56DB7" w:rsidRDefault="00C17C62" w:rsidP="006048DB">
            <w:pPr>
              <w:pStyle w:val="TAC"/>
              <w:rPr>
                <w:lang w:eastAsia="zh-CN"/>
              </w:rPr>
            </w:pPr>
            <w:r w:rsidRPr="00F56DB7">
              <w:rPr>
                <w:lang w:eastAsia="zh-CN"/>
              </w:rPr>
              <w:t>P</w:t>
            </w:r>
          </w:p>
        </w:tc>
      </w:tr>
      <w:tr w:rsidR="00C17C62" w:rsidRPr="00F56DB7" w14:paraId="0B0A1BE9" w14:textId="77777777" w:rsidTr="005D5638">
        <w:trPr>
          <w:gridAfter w:val="1"/>
          <w:wAfter w:w="113" w:type="dxa"/>
          <w:jc w:val="center"/>
        </w:trPr>
        <w:tc>
          <w:tcPr>
            <w:tcW w:w="704" w:type="dxa"/>
            <w:gridSpan w:val="2"/>
          </w:tcPr>
          <w:p w14:paraId="275A9886" w14:textId="77777777" w:rsidR="00C17C62" w:rsidRPr="00F56DB7" w:rsidRDefault="00C17C62" w:rsidP="006048DB">
            <w:pPr>
              <w:pStyle w:val="TAC"/>
              <w:rPr>
                <w:lang w:eastAsia="zh-CN"/>
              </w:rPr>
            </w:pPr>
            <w:r w:rsidRPr="00F56DB7">
              <w:rPr>
                <w:lang w:eastAsia="zh-CN"/>
              </w:rPr>
              <w:t>42-43</w:t>
            </w:r>
          </w:p>
        </w:tc>
        <w:tc>
          <w:tcPr>
            <w:tcW w:w="4394" w:type="dxa"/>
            <w:gridSpan w:val="2"/>
          </w:tcPr>
          <w:p w14:paraId="599A07CC" w14:textId="7D436998" w:rsidR="00C17C62" w:rsidRPr="00F56DB7" w:rsidRDefault="00C17C62" w:rsidP="006048DB">
            <w:pPr>
              <w:pStyle w:val="TAL"/>
              <w:rPr>
                <w:snapToGrid w:val="0"/>
                <w:lang w:eastAsia="zh-CN"/>
              </w:rPr>
            </w:pPr>
            <w:r w:rsidRPr="00F56DB7">
              <w:rPr>
                <w:snapToGrid w:val="0"/>
                <w:lang w:eastAsia="zh-CN"/>
              </w:rPr>
              <w:t xml:space="preserve">Conditional: If the UE has subscribed </w:t>
            </w:r>
            <w:r w:rsidR="00624C64" w:rsidRPr="00F56DB7">
              <w:rPr>
                <w:snapToGrid w:val="0"/>
                <w:lang w:eastAsia="zh-CN"/>
              </w:rPr>
              <w:t xml:space="preserve">to </w:t>
            </w:r>
            <w:r w:rsidRPr="00F56DB7">
              <w:rPr>
                <w:snapToGrid w:val="0"/>
                <w:lang w:eastAsia="zh-CN"/>
              </w:rPr>
              <w:t>the conference event package, then the SS sends a NOTIFY for conference event package and UE responds with 200 OK.</w:t>
            </w:r>
          </w:p>
          <w:p w14:paraId="052A0304" w14:textId="77777777" w:rsidR="00C17C62" w:rsidRPr="00F56DB7" w:rsidRDefault="00C17C62" w:rsidP="006048DB">
            <w:pPr>
              <w:pStyle w:val="TAL"/>
              <w:rPr>
                <w:snapToGrid w:val="0"/>
                <w:lang w:eastAsia="zh-CN"/>
              </w:rPr>
            </w:pPr>
            <w:r w:rsidRPr="00F56DB7">
              <w:rPr>
                <w:snapToGrid w:val="0"/>
                <w:lang w:eastAsia="zh-CN"/>
              </w:rPr>
              <w:t>(Steps 7-8 of A.20)</w:t>
            </w:r>
          </w:p>
        </w:tc>
        <w:tc>
          <w:tcPr>
            <w:tcW w:w="709" w:type="dxa"/>
            <w:gridSpan w:val="2"/>
          </w:tcPr>
          <w:p w14:paraId="37C26521" w14:textId="77777777" w:rsidR="00C17C62" w:rsidRPr="00F56DB7" w:rsidRDefault="00C17C62" w:rsidP="006048DB">
            <w:pPr>
              <w:pStyle w:val="TAC"/>
              <w:rPr>
                <w:lang w:eastAsia="zh-CN"/>
              </w:rPr>
            </w:pPr>
            <w:r w:rsidRPr="00F56DB7">
              <w:rPr>
                <w:lang w:eastAsia="zh-CN"/>
              </w:rPr>
              <w:t>-</w:t>
            </w:r>
          </w:p>
        </w:tc>
        <w:tc>
          <w:tcPr>
            <w:tcW w:w="2410" w:type="dxa"/>
            <w:gridSpan w:val="2"/>
          </w:tcPr>
          <w:p w14:paraId="37AE7110" w14:textId="13BFFD5A" w:rsidR="00C17C62" w:rsidRPr="00F56DB7" w:rsidRDefault="00DF6FEA" w:rsidP="006048DB">
            <w:pPr>
              <w:pStyle w:val="TAL"/>
              <w:rPr>
                <w:snapToGrid w:val="0"/>
                <w:lang w:eastAsia="zh-CN"/>
              </w:rPr>
            </w:pPr>
            <w:r w:rsidRPr="00F56DB7">
              <w:rPr>
                <w:snapToGrid w:val="0"/>
                <w:lang w:eastAsia="zh-CN"/>
              </w:rPr>
              <w:t>-</w:t>
            </w:r>
          </w:p>
        </w:tc>
        <w:tc>
          <w:tcPr>
            <w:tcW w:w="569" w:type="dxa"/>
            <w:gridSpan w:val="2"/>
          </w:tcPr>
          <w:p w14:paraId="3A3456FE" w14:textId="2F135DE1" w:rsidR="00C17C62" w:rsidRPr="00F56DB7" w:rsidRDefault="004B6617" w:rsidP="006048DB">
            <w:pPr>
              <w:pStyle w:val="TAC"/>
              <w:rPr>
                <w:lang w:eastAsia="zh-CN"/>
              </w:rPr>
            </w:pPr>
            <w:r w:rsidRPr="00F56DB7">
              <w:rPr>
                <w:lang w:eastAsia="zh-CN"/>
              </w:rPr>
              <w:t>-</w:t>
            </w:r>
          </w:p>
        </w:tc>
        <w:tc>
          <w:tcPr>
            <w:tcW w:w="850" w:type="dxa"/>
            <w:gridSpan w:val="2"/>
          </w:tcPr>
          <w:p w14:paraId="04FA227F" w14:textId="7F71CAD8" w:rsidR="00C17C62" w:rsidRPr="00F56DB7" w:rsidRDefault="004B6617" w:rsidP="006048DB">
            <w:pPr>
              <w:pStyle w:val="TAC"/>
              <w:rPr>
                <w:lang w:eastAsia="zh-CN"/>
              </w:rPr>
            </w:pPr>
            <w:r w:rsidRPr="00F56DB7">
              <w:rPr>
                <w:lang w:eastAsia="zh-CN"/>
              </w:rPr>
              <w:t>-</w:t>
            </w:r>
          </w:p>
        </w:tc>
      </w:tr>
      <w:tr w:rsidR="00C17C62" w:rsidRPr="00F56DB7" w14:paraId="66AF3B2E" w14:textId="77777777" w:rsidTr="005D5638">
        <w:trPr>
          <w:gridAfter w:val="1"/>
          <w:wAfter w:w="113" w:type="dxa"/>
          <w:jc w:val="center"/>
        </w:trPr>
        <w:tc>
          <w:tcPr>
            <w:tcW w:w="704" w:type="dxa"/>
            <w:gridSpan w:val="2"/>
          </w:tcPr>
          <w:p w14:paraId="1DDD6ED9" w14:textId="77777777" w:rsidR="00C17C62" w:rsidRPr="00F56DB7" w:rsidRDefault="00C17C62" w:rsidP="006048DB">
            <w:pPr>
              <w:pStyle w:val="TAC"/>
              <w:rPr>
                <w:lang w:eastAsia="zh-CN"/>
              </w:rPr>
            </w:pPr>
            <w:r w:rsidRPr="00F56DB7">
              <w:rPr>
                <w:lang w:eastAsia="zh-CN"/>
              </w:rPr>
              <w:t>44</w:t>
            </w:r>
          </w:p>
        </w:tc>
        <w:tc>
          <w:tcPr>
            <w:tcW w:w="4394" w:type="dxa"/>
            <w:gridSpan w:val="2"/>
          </w:tcPr>
          <w:p w14:paraId="52F22CF5" w14:textId="77777777" w:rsidR="00C17C62" w:rsidRPr="00F56DB7" w:rsidRDefault="00C17C62" w:rsidP="006048DB">
            <w:pPr>
              <w:pStyle w:val="TAL"/>
              <w:rPr>
                <w:snapToGrid w:val="0"/>
              </w:rPr>
            </w:pPr>
            <w:r w:rsidRPr="00F56DB7">
              <w:rPr>
                <w:snapToGrid w:val="0"/>
              </w:rPr>
              <w:t>UE sends REFER to invite user B to the conference.</w:t>
            </w:r>
          </w:p>
          <w:p w14:paraId="2FB3A0B3" w14:textId="77777777" w:rsidR="00C17C62" w:rsidRPr="00F56DB7" w:rsidRDefault="00C17C62" w:rsidP="006048DB">
            <w:pPr>
              <w:pStyle w:val="TAL"/>
              <w:rPr>
                <w:snapToGrid w:val="0"/>
              </w:rPr>
            </w:pPr>
            <w:r w:rsidRPr="00F56DB7">
              <w:rPr>
                <w:snapToGrid w:val="0"/>
              </w:rPr>
              <w:t>(Step 1 of A.20)</w:t>
            </w:r>
          </w:p>
        </w:tc>
        <w:tc>
          <w:tcPr>
            <w:tcW w:w="709" w:type="dxa"/>
            <w:gridSpan w:val="2"/>
          </w:tcPr>
          <w:p w14:paraId="1928C9DF" w14:textId="2A9BC4EE" w:rsidR="00C17C62" w:rsidRPr="00F56DB7" w:rsidRDefault="004B6617" w:rsidP="006048DB">
            <w:pPr>
              <w:pStyle w:val="TAC"/>
              <w:rPr>
                <w:lang w:eastAsia="zh-CN"/>
              </w:rPr>
            </w:pPr>
            <w:r w:rsidRPr="00F56DB7">
              <w:rPr>
                <w:lang w:eastAsia="zh-CN"/>
              </w:rPr>
              <w:t>-</w:t>
            </w:r>
            <w:r w:rsidR="00C17C62" w:rsidRPr="00F56DB7">
              <w:rPr>
                <w:lang w:eastAsia="zh-CN"/>
              </w:rPr>
              <w:t>-&gt;</w:t>
            </w:r>
          </w:p>
        </w:tc>
        <w:tc>
          <w:tcPr>
            <w:tcW w:w="2410" w:type="dxa"/>
            <w:gridSpan w:val="2"/>
          </w:tcPr>
          <w:p w14:paraId="4CD5377E" w14:textId="77777777" w:rsidR="00C17C62" w:rsidRPr="00F56DB7" w:rsidRDefault="00C17C62" w:rsidP="006048DB">
            <w:pPr>
              <w:pStyle w:val="TAL"/>
              <w:rPr>
                <w:snapToGrid w:val="0"/>
                <w:lang w:eastAsia="zh-CN"/>
              </w:rPr>
            </w:pPr>
            <w:r w:rsidRPr="00F56DB7">
              <w:rPr>
                <w:snapToGrid w:val="0"/>
                <w:lang w:eastAsia="zh-CN"/>
              </w:rPr>
              <w:t>REFER</w:t>
            </w:r>
          </w:p>
        </w:tc>
        <w:tc>
          <w:tcPr>
            <w:tcW w:w="569" w:type="dxa"/>
            <w:gridSpan w:val="2"/>
          </w:tcPr>
          <w:p w14:paraId="2ABEC18E" w14:textId="77777777" w:rsidR="00C17C62" w:rsidRPr="00F56DB7" w:rsidRDefault="00C17C62" w:rsidP="006048DB">
            <w:pPr>
              <w:pStyle w:val="TAC"/>
              <w:rPr>
                <w:lang w:eastAsia="zh-CN"/>
              </w:rPr>
            </w:pPr>
            <w:r w:rsidRPr="00F56DB7">
              <w:rPr>
                <w:lang w:eastAsia="zh-CN"/>
              </w:rPr>
              <w:t>7</w:t>
            </w:r>
          </w:p>
        </w:tc>
        <w:tc>
          <w:tcPr>
            <w:tcW w:w="850" w:type="dxa"/>
            <w:gridSpan w:val="2"/>
          </w:tcPr>
          <w:p w14:paraId="731423D3" w14:textId="77777777" w:rsidR="00C17C62" w:rsidRPr="00F56DB7" w:rsidRDefault="00C17C62" w:rsidP="006048DB">
            <w:pPr>
              <w:pStyle w:val="TAC"/>
              <w:rPr>
                <w:lang w:eastAsia="zh-CN"/>
              </w:rPr>
            </w:pPr>
            <w:r w:rsidRPr="00F56DB7">
              <w:rPr>
                <w:lang w:eastAsia="zh-CN"/>
              </w:rPr>
              <w:t>P</w:t>
            </w:r>
          </w:p>
        </w:tc>
      </w:tr>
      <w:tr w:rsidR="00C17C62" w:rsidRPr="00F56DB7" w14:paraId="39D697C1" w14:textId="77777777" w:rsidTr="005D5638">
        <w:trPr>
          <w:gridAfter w:val="1"/>
          <w:wAfter w:w="113" w:type="dxa"/>
          <w:jc w:val="center"/>
        </w:trPr>
        <w:tc>
          <w:tcPr>
            <w:tcW w:w="704" w:type="dxa"/>
            <w:gridSpan w:val="2"/>
          </w:tcPr>
          <w:p w14:paraId="6B7E3258" w14:textId="77777777" w:rsidR="00C17C62" w:rsidRPr="00F56DB7" w:rsidRDefault="00C17C62" w:rsidP="006048DB">
            <w:pPr>
              <w:pStyle w:val="TAC"/>
              <w:rPr>
                <w:lang w:eastAsia="zh-CN"/>
              </w:rPr>
            </w:pPr>
            <w:r w:rsidRPr="00F56DB7">
              <w:rPr>
                <w:lang w:eastAsia="zh-CN"/>
              </w:rPr>
              <w:t>45-46</w:t>
            </w:r>
          </w:p>
        </w:tc>
        <w:tc>
          <w:tcPr>
            <w:tcW w:w="4394" w:type="dxa"/>
            <w:gridSpan w:val="2"/>
          </w:tcPr>
          <w:p w14:paraId="635E439E" w14:textId="77777777" w:rsidR="00C17C62" w:rsidRPr="00F56DB7" w:rsidRDefault="00C17C62" w:rsidP="006048DB">
            <w:pPr>
              <w:pStyle w:val="TAL"/>
              <w:rPr>
                <w:snapToGrid w:val="0"/>
                <w:lang w:eastAsia="zh-CN"/>
              </w:rPr>
            </w:pPr>
            <w:r w:rsidRPr="00F56DB7">
              <w:rPr>
                <w:snapToGrid w:val="0"/>
                <w:lang w:eastAsia="zh-CN"/>
              </w:rPr>
              <w:t>SS responds with a 202 final response and NOTIFY for the subscription created by the REFER.</w:t>
            </w:r>
          </w:p>
          <w:p w14:paraId="3254E2BC" w14:textId="77777777" w:rsidR="00C17C62" w:rsidRPr="00F56DB7" w:rsidRDefault="00C17C62" w:rsidP="006048DB">
            <w:pPr>
              <w:pStyle w:val="TAL"/>
              <w:rPr>
                <w:snapToGrid w:val="0"/>
                <w:lang w:eastAsia="zh-CN"/>
              </w:rPr>
            </w:pPr>
            <w:r w:rsidRPr="00F56DB7">
              <w:rPr>
                <w:snapToGrid w:val="0"/>
                <w:lang w:eastAsia="zh-CN"/>
              </w:rPr>
              <w:t>(Steps 2-3 of A.20)</w:t>
            </w:r>
          </w:p>
        </w:tc>
        <w:tc>
          <w:tcPr>
            <w:tcW w:w="709" w:type="dxa"/>
            <w:gridSpan w:val="2"/>
          </w:tcPr>
          <w:p w14:paraId="7D8B1412" w14:textId="77777777" w:rsidR="00C17C62" w:rsidRPr="00F56DB7" w:rsidRDefault="00C17C62" w:rsidP="006048DB">
            <w:pPr>
              <w:pStyle w:val="TAC"/>
              <w:rPr>
                <w:lang w:eastAsia="zh-CN"/>
              </w:rPr>
            </w:pPr>
            <w:r w:rsidRPr="00F56DB7">
              <w:rPr>
                <w:lang w:eastAsia="zh-CN"/>
              </w:rPr>
              <w:t>-</w:t>
            </w:r>
          </w:p>
        </w:tc>
        <w:tc>
          <w:tcPr>
            <w:tcW w:w="2410" w:type="dxa"/>
            <w:gridSpan w:val="2"/>
          </w:tcPr>
          <w:p w14:paraId="5B8DE535" w14:textId="47672562" w:rsidR="00C17C62" w:rsidRPr="00F56DB7" w:rsidRDefault="00DF6FEA" w:rsidP="006048DB">
            <w:pPr>
              <w:pStyle w:val="TAL"/>
              <w:rPr>
                <w:snapToGrid w:val="0"/>
                <w:lang w:eastAsia="zh-CN"/>
              </w:rPr>
            </w:pPr>
            <w:r w:rsidRPr="00F56DB7">
              <w:rPr>
                <w:snapToGrid w:val="0"/>
                <w:lang w:eastAsia="zh-CN"/>
              </w:rPr>
              <w:t>-</w:t>
            </w:r>
          </w:p>
        </w:tc>
        <w:tc>
          <w:tcPr>
            <w:tcW w:w="569" w:type="dxa"/>
            <w:gridSpan w:val="2"/>
          </w:tcPr>
          <w:p w14:paraId="6D9F0708" w14:textId="66A0CE1D" w:rsidR="00C17C62" w:rsidRPr="00F56DB7" w:rsidRDefault="004B6617" w:rsidP="006048DB">
            <w:pPr>
              <w:pStyle w:val="TAC"/>
              <w:rPr>
                <w:lang w:eastAsia="zh-CN"/>
              </w:rPr>
            </w:pPr>
            <w:r w:rsidRPr="00F56DB7">
              <w:rPr>
                <w:lang w:eastAsia="zh-CN"/>
              </w:rPr>
              <w:t>-</w:t>
            </w:r>
          </w:p>
        </w:tc>
        <w:tc>
          <w:tcPr>
            <w:tcW w:w="850" w:type="dxa"/>
            <w:gridSpan w:val="2"/>
          </w:tcPr>
          <w:p w14:paraId="08DDA383" w14:textId="38BEF830" w:rsidR="00C17C62" w:rsidRPr="00F56DB7" w:rsidRDefault="004B6617" w:rsidP="006048DB">
            <w:pPr>
              <w:pStyle w:val="TAC"/>
              <w:rPr>
                <w:lang w:eastAsia="zh-CN"/>
              </w:rPr>
            </w:pPr>
            <w:r w:rsidRPr="00F56DB7">
              <w:rPr>
                <w:lang w:eastAsia="zh-CN"/>
              </w:rPr>
              <w:t>-</w:t>
            </w:r>
          </w:p>
        </w:tc>
      </w:tr>
      <w:tr w:rsidR="00C17C62" w:rsidRPr="00F56DB7" w14:paraId="36127E8F" w14:textId="77777777" w:rsidTr="005D5638">
        <w:trPr>
          <w:gridAfter w:val="1"/>
          <w:wAfter w:w="113" w:type="dxa"/>
          <w:jc w:val="center"/>
        </w:trPr>
        <w:tc>
          <w:tcPr>
            <w:tcW w:w="704" w:type="dxa"/>
            <w:gridSpan w:val="2"/>
          </w:tcPr>
          <w:p w14:paraId="7888A5AB" w14:textId="77777777" w:rsidR="00C17C62" w:rsidRPr="00F56DB7" w:rsidRDefault="00C17C62" w:rsidP="006048DB">
            <w:pPr>
              <w:pStyle w:val="TAC"/>
              <w:rPr>
                <w:lang w:eastAsia="zh-CN"/>
              </w:rPr>
            </w:pPr>
            <w:r w:rsidRPr="00F56DB7">
              <w:rPr>
                <w:lang w:eastAsia="zh-CN"/>
              </w:rPr>
              <w:t>47</w:t>
            </w:r>
          </w:p>
        </w:tc>
        <w:tc>
          <w:tcPr>
            <w:tcW w:w="4394" w:type="dxa"/>
            <w:gridSpan w:val="2"/>
          </w:tcPr>
          <w:p w14:paraId="2D489A2B" w14:textId="77777777" w:rsidR="00C17C62" w:rsidRPr="00F56DB7" w:rsidRDefault="00C17C62" w:rsidP="006048DB">
            <w:pPr>
              <w:pStyle w:val="TAL"/>
              <w:rPr>
                <w:snapToGrid w:val="0"/>
                <w:lang w:eastAsia="zh-CN"/>
              </w:rPr>
            </w:pPr>
            <w:r w:rsidRPr="00F56DB7">
              <w:rPr>
                <w:snapToGrid w:val="0"/>
                <w:lang w:eastAsia="zh-CN"/>
              </w:rPr>
              <w:t>The UE responds the NOTIFY request with 200 OK.</w:t>
            </w:r>
          </w:p>
          <w:p w14:paraId="554F1FA3" w14:textId="77777777" w:rsidR="00C17C62" w:rsidRPr="00F56DB7" w:rsidRDefault="00C17C62" w:rsidP="006048DB">
            <w:pPr>
              <w:pStyle w:val="TAL"/>
              <w:rPr>
                <w:snapToGrid w:val="0"/>
                <w:lang w:eastAsia="zh-CN"/>
              </w:rPr>
            </w:pPr>
            <w:r w:rsidRPr="00F56DB7">
              <w:rPr>
                <w:snapToGrid w:val="0"/>
                <w:lang w:eastAsia="zh-CN"/>
              </w:rPr>
              <w:t>(Step 4 of A.20)</w:t>
            </w:r>
          </w:p>
        </w:tc>
        <w:tc>
          <w:tcPr>
            <w:tcW w:w="709" w:type="dxa"/>
            <w:gridSpan w:val="2"/>
          </w:tcPr>
          <w:p w14:paraId="577D9D02" w14:textId="4ECEB4CE" w:rsidR="00C17C62" w:rsidRPr="00F56DB7" w:rsidRDefault="00DF6FEA" w:rsidP="006048DB">
            <w:pPr>
              <w:pStyle w:val="TAC"/>
              <w:rPr>
                <w:lang w:eastAsia="zh-CN"/>
              </w:rPr>
            </w:pPr>
            <w:r w:rsidRPr="00F56DB7">
              <w:rPr>
                <w:lang w:eastAsia="zh-CN"/>
              </w:rPr>
              <w:t>-</w:t>
            </w:r>
            <w:r w:rsidR="00C17C62" w:rsidRPr="00F56DB7">
              <w:rPr>
                <w:lang w:eastAsia="zh-CN"/>
              </w:rPr>
              <w:t>-&gt;</w:t>
            </w:r>
          </w:p>
        </w:tc>
        <w:tc>
          <w:tcPr>
            <w:tcW w:w="2410" w:type="dxa"/>
            <w:gridSpan w:val="2"/>
          </w:tcPr>
          <w:p w14:paraId="08FD4C0B" w14:textId="77777777" w:rsidR="00C17C62" w:rsidRPr="00F56DB7" w:rsidRDefault="00C17C62" w:rsidP="006048DB">
            <w:pPr>
              <w:pStyle w:val="TAL"/>
              <w:rPr>
                <w:snapToGrid w:val="0"/>
                <w:lang w:eastAsia="zh-CN"/>
              </w:rPr>
            </w:pPr>
            <w:r w:rsidRPr="00F56DB7">
              <w:rPr>
                <w:snapToGrid w:val="0"/>
                <w:lang w:eastAsia="zh-CN"/>
              </w:rPr>
              <w:t>200 OK</w:t>
            </w:r>
          </w:p>
        </w:tc>
        <w:tc>
          <w:tcPr>
            <w:tcW w:w="569" w:type="dxa"/>
            <w:gridSpan w:val="2"/>
          </w:tcPr>
          <w:p w14:paraId="785AEE33" w14:textId="77777777" w:rsidR="00C17C62" w:rsidRPr="00F56DB7" w:rsidRDefault="00C17C62" w:rsidP="006048DB">
            <w:pPr>
              <w:pStyle w:val="TAC"/>
              <w:rPr>
                <w:lang w:eastAsia="zh-CN"/>
              </w:rPr>
            </w:pPr>
            <w:r w:rsidRPr="00F56DB7">
              <w:rPr>
                <w:lang w:eastAsia="zh-CN"/>
              </w:rPr>
              <w:t>8</w:t>
            </w:r>
          </w:p>
        </w:tc>
        <w:tc>
          <w:tcPr>
            <w:tcW w:w="850" w:type="dxa"/>
            <w:gridSpan w:val="2"/>
          </w:tcPr>
          <w:p w14:paraId="5371212C" w14:textId="77777777" w:rsidR="00C17C62" w:rsidRPr="00F56DB7" w:rsidRDefault="00C17C62" w:rsidP="006048DB">
            <w:pPr>
              <w:pStyle w:val="TAC"/>
              <w:rPr>
                <w:lang w:eastAsia="zh-CN"/>
              </w:rPr>
            </w:pPr>
            <w:r w:rsidRPr="00F56DB7">
              <w:rPr>
                <w:lang w:eastAsia="zh-CN"/>
              </w:rPr>
              <w:t>P</w:t>
            </w:r>
          </w:p>
        </w:tc>
      </w:tr>
      <w:tr w:rsidR="00C17C62" w:rsidRPr="00F56DB7" w14:paraId="561A4393" w14:textId="77777777" w:rsidTr="005D5638">
        <w:trPr>
          <w:gridAfter w:val="1"/>
          <w:wAfter w:w="113" w:type="dxa"/>
          <w:jc w:val="center"/>
        </w:trPr>
        <w:tc>
          <w:tcPr>
            <w:tcW w:w="704" w:type="dxa"/>
            <w:gridSpan w:val="2"/>
          </w:tcPr>
          <w:p w14:paraId="7E8E0B2A" w14:textId="77777777" w:rsidR="00C17C62" w:rsidRPr="00F56DB7" w:rsidRDefault="00C17C62" w:rsidP="006048DB">
            <w:pPr>
              <w:pStyle w:val="TAC"/>
              <w:rPr>
                <w:lang w:eastAsia="zh-CN"/>
              </w:rPr>
            </w:pPr>
            <w:r w:rsidRPr="00F56DB7">
              <w:rPr>
                <w:lang w:eastAsia="zh-CN"/>
              </w:rPr>
              <w:t>48</w:t>
            </w:r>
          </w:p>
        </w:tc>
        <w:tc>
          <w:tcPr>
            <w:tcW w:w="4394" w:type="dxa"/>
            <w:gridSpan w:val="2"/>
          </w:tcPr>
          <w:p w14:paraId="2A4F3495" w14:textId="77777777" w:rsidR="00C17C62" w:rsidRPr="00F56DB7" w:rsidRDefault="00C17C62" w:rsidP="006048DB">
            <w:pPr>
              <w:pStyle w:val="TAL"/>
              <w:rPr>
                <w:snapToGrid w:val="0"/>
                <w:lang w:eastAsia="zh-CN"/>
              </w:rPr>
            </w:pPr>
            <w:r w:rsidRPr="00F56DB7">
              <w:rPr>
                <w:snapToGrid w:val="0"/>
                <w:lang w:eastAsia="zh-CN"/>
              </w:rPr>
              <w:t>SS responds with a NOTIFY to confirm the user the invited user was able to join the conference.</w:t>
            </w:r>
          </w:p>
          <w:p w14:paraId="3BA10861" w14:textId="77777777" w:rsidR="00C17C62" w:rsidRPr="00F56DB7" w:rsidRDefault="00C17C62" w:rsidP="006048DB">
            <w:pPr>
              <w:pStyle w:val="TAL"/>
              <w:rPr>
                <w:snapToGrid w:val="0"/>
                <w:lang w:eastAsia="zh-CN"/>
              </w:rPr>
            </w:pPr>
            <w:r w:rsidRPr="00F56DB7">
              <w:rPr>
                <w:snapToGrid w:val="0"/>
                <w:lang w:eastAsia="zh-CN"/>
              </w:rPr>
              <w:t>(Steps 5 of A.20)</w:t>
            </w:r>
          </w:p>
        </w:tc>
        <w:tc>
          <w:tcPr>
            <w:tcW w:w="709" w:type="dxa"/>
            <w:gridSpan w:val="2"/>
          </w:tcPr>
          <w:p w14:paraId="2BCB3952" w14:textId="77777777" w:rsidR="00C17C62" w:rsidRPr="00F56DB7" w:rsidRDefault="00C17C62" w:rsidP="006048DB">
            <w:pPr>
              <w:pStyle w:val="TAC"/>
              <w:rPr>
                <w:lang w:eastAsia="zh-CN"/>
              </w:rPr>
            </w:pPr>
            <w:r w:rsidRPr="00F56DB7">
              <w:rPr>
                <w:lang w:eastAsia="zh-CN"/>
              </w:rPr>
              <w:t>-</w:t>
            </w:r>
          </w:p>
        </w:tc>
        <w:tc>
          <w:tcPr>
            <w:tcW w:w="2410" w:type="dxa"/>
            <w:gridSpan w:val="2"/>
          </w:tcPr>
          <w:p w14:paraId="2E62CE97" w14:textId="77777777" w:rsidR="00C17C62" w:rsidRPr="00F56DB7" w:rsidRDefault="00C17C62" w:rsidP="006048DB">
            <w:pPr>
              <w:pStyle w:val="TAL"/>
              <w:rPr>
                <w:snapToGrid w:val="0"/>
                <w:lang w:eastAsia="zh-CN"/>
              </w:rPr>
            </w:pPr>
            <w:r w:rsidRPr="00F56DB7">
              <w:rPr>
                <w:snapToGrid w:val="0"/>
                <w:lang w:eastAsia="zh-CN"/>
              </w:rPr>
              <w:t>NOTIFY</w:t>
            </w:r>
          </w:p>
        </w:tc>
        <w:tc>
          <w:tcPr>
            <w:tcW w:w="569" w:type="dxa"/>
            <w:gridSpan w:val="2"/>
          </w:tcPr>
          <w:p w14:paraId="1F9C3B7E" w14:textId="3F6594C4" w:rsidR="00C17C62" w:rsidRPr="00F56DB7" w:rsidRDefault="004B6617" w:rsidP="006048DB">
            <w:pPr>
              <w:pStyle w:val="TAC"/>
              <w:rPr>
                <w:lang w:eastAsia="zh-CN"/>
              </w:rPr>
            </w:pPr>
            <w:r w:rsidRPr="00F56DB7">
              <w:rPr>
                <w:lang w:eastAsia="zh-CN"/>
              </w:rPr>
              <w:t>-</w:t>
            </w:r>
          </w:p>
        </w:tc>
        <w:tc>
          <w:tcPr>
            <w:tcW w:w="850" w:type="dxa"/>
            <w:gridSpan w:val="2"/>
          </w:tcPr>
          <w:p w14:paraId="47A312EF" w14:textId="78041A5E" w:rsidR="00C17C62" w:rsidRPr="00F56DB7" w:rsidRDefault="004B6617" w:rsidP="006048DB">
            <w:pPr>
              <w:pStyle w:val="TAC"/>
              <w:rPr>
                <w:lang w:eastAsia="zh-CN"/>
              </w:rPr>
            </w:pPr>
            <w:r w:rsidRPr="00F56DB7">
              <w:rPr>
                <w:lang w:eastAsia="zh-CN"/>
              </w:rPr>
              <w:t>-</w:t>
            </w:r>
          </w:p>
        </w:tc>
      </w:tr>
      <w:tr w:rsidR="00C17C62" w:rsidRPr="00F56DB7" w14:paraId="7B24FF66" w14:textId="77777777" w:rsidTr="005D5638">
        <w:trPr>
          <w:gridAfter w:val="1"/>
          <w:wAfter w:w="113" w:type="dxa"/>
          <w:jc w:val="center"/>
        </w:trPr>
        <w:tc>
          <w:tcPr>
            <w:tcW w:w="704" w:type="dxa"/>
            <w:gridSpan w:val="2"/>
          </w:tcPr>
          <w:p w14:paraId="489F35B2" w14:textId="77777777" w:rsidR="00C17C62" w:rsidRPr="00F56DB7" w:rsidRDefault="00C17C62" w:rsidP="006048DB">
            <w:pPr>
              <w:pStyle w:val="TAC"/>
              <w:rPr>
                <w:lang w:eastAsia="zh-CN"/>
              </w:rPr>
            </w:pPr>
            <w:r w:rsidRPr="00F56DB7">
              <w:rPr>
                <w:lang w:eastAsia="zh-CN"/>
              </w:rPr>
              <w:t>49</w:t>
            </w:r>
          </w:p>
        </w:tc>
        <w:tc>
          <w:tcPr>
            <w:tcW w:w="4394" w:type="dxa"/>
            <w:gridSpan w:val="2"/>
          </w:tcPr>
          <w:p w14:paraId="1EDBB898" w14:textId="77777777" w:rsidR="00C17C62" w:rsidRPr="00F56DB7" w:rsidRDefault="00C17C62" w:rsidP="006048DB">
            <w:pPr>
              <w:pStyle w:val="TAL"/>
              <w:rPr>
                <w:snapToGrid w:val="0"/>
                <w:lang w:eastAsia="zh-CN"/>
              </w:rPr>
            </w:pPr>
            <w:r w:rsidRPr="00F56DB7">
              <w:rPr>
                <w:snapToGrid w:val="0"/>
                <w:lang w:eastAsia="zh-CN"/>
              </w:rPr>
              <w:t>UE responds the NOTIFY request with 200 OK</w:t>
            </w:r>
          </w:p>
          <w:p w14:paraId="6E456B45" w14:textId="77777777" w:rsidR="00C17C62" w:rsidRPr="00F56DB7" w:rsidRDefault="00C17C62" w:rsidP="006048DB">
            <w:pPr>
              <w:pStyle w:val="TAL"/>
              <w:rPr>
                <w:snapToGrid w:val="0"/>
                <w:lang w:eastAsia="zh-CN"/>
              </w:rPr>
            </w:pPr>
            <w:r w:rsidRPr="00F56DB7">
              <w:rPr>
                <w:snapToGrid w:val="0"/>
                <w:lang w:eastAsia="zh-CN"/>
              </w:rPr>
              <w:t>(Steps 6 of A.20)</w:t>
            </w:r>
          </w:p>
        </w:tc>
        <w:tc>
          <w:tcPr>
            <w:tcW w:w="709" w:type="dxa"/>
            <w:gridSpan w:val="2"/>
          </w:tcPr>
          <w:p w14:paraId="78311DEA" w14:textId="5DCE4F8D" w:rsidR="00C17C62" w:rsidRPr="00F56DB7" w:rsidRDefault="00DF6FEA" w:rsidP="006048DB">
            <w:pPr>
              <w:pStyle w:val="TAC"/>
              <w:rPr>
                <w:lang w:eastAsia="zh-CN"/>
              </w:rPr>
            </w:pPr>
            <w:r w:rsidRPr="00F56DB7">
              <w:rPr>
                <w:lang w:eastAsia="zh-CN"/>
              </w:rPr>
              <w:t>-</w:t>
            </w:r>
            <w:r w:rsidR="00C17C62" w:rsidRPr="00F56DB7">
              <w:rPr>
                <w:lang w:eastAsia="zh-CN"/>
              </w:rPr>
              <w:t>-&gt;</w:t>
            </w:r>
          </w:p>
        </w:tc>
        <w:tc>
          <w:tcPr>
            <w:tcW w:w="2410" w:type="dxa"/>
            <w:gridSpan w:val="2"/>
          </w:tcPr>
          <w:p w14:paraId="0F5590EC" w14:textId="77777777" w:rsidR="00C17C62" w:rsidRPr="00F56DB7" w:rsidRDefault="00C17C62" w:rsidP="006048DB">
            <w:pPr>
              <w:pStyle w:val="TAL"/>
              <w:rPr>
                <w:snapToGrid w:val="0"/>
                <w:lang w:eastAsia="zh-CN"/>
              </w:rPr>
            </w:pPr>
            <w:r w:rsidRPr="00F56DB7">
              <w:rPr>
                <w:snapToGrid w:val="0"/>
                <w:lang w:eastAsia="zh-CN"/>
              </w:rPr>
              <w:t>200 OK</w:t>
            </w:r>
          </w:p>
        </w:tc>
        <w:tc>
          <w:tcPr>
            <w:tcW w:w="569" w:type="dxa"/>
            <w:gridSpan w:val="2"/>
          </w:tcPr>
          <w:p w14:paraId="60A56B66" w14:textId="77777777" w:rsidR="00C17C62" w:rsidRPr="00F56DB7" w:rsidRDefault="00C17C62" w:rsidP="006048DB">
            <w:pPr>
              <w:pStyle w:val="TAC"/>
              <w:rPr>
                <w:lang w:eastAsia="zh-CN"/>
              </w:rPr>
            </w:pPr>
            <w:r w:rsidRPr="00F56DB7">
              <w:rPr>
                <w:lang w:eastAsia="zh-CN"/>
              </w:rPr>
              <w:t>8</w:t>
            </w:r>
          </w:p>
        </w:tc>
        <w:tc>
          <w:tcPr>
            <w:tcW w:w="850" w:type="dxa"/>
            <w:gridSpan w:val="2"/>
          </w:tcPr>
          <w:p w14:paraId="451614B3" w14:textId="77777777" w:rsidR="00C17C62" w:rsidRPr="00F56DB7" w:rsidRDefault="00C17C62" w:rsidP="006048DB">
            <w:pPr>
              <w:pStyle w:val="TAC"/>
              <w:rPr>
                <w:lang w:eastAsia="zh-CN"/>
              </w:rPr>
            </w:pPr>
            <w:r w:rsidRPr="00F56DB7">
              <w:rPr>
                <w:lang w:eastAsia="zh-CN"/>
              </w:rPr>
              <w:t>P</w:t>
            </w:r>
          </w:p>
        </w:tc>
      </w:tr>
      <w:tr w:rsidR="00C17C62" w:rsidRPr="00F56DB7" w14:paraId="211894B1" w14:textId="77777777" w:rsidTr="005D5638">
        <w:trPr>
          <w:gridAfter w:val="1"/>
          <w:wAfter w:w="113" w:type="dxa"/>
          <w:jc w:val="center"/>
        </w:trPr>
        <w:tc>
          <w:tcPr>
            <w:tcW w:w="704" w:type="dxa"/>
            <w:gridSpan w:val="2"/>
          </w:tcPr>
          <w:p w14:paraId="5566ED3B" w14:textId="77777777" w:rsidR="00C17C62" w:rsidRPr="00F56DB7" w:rsidRDefault="00C17C62" w:rsidP="006048DB">
            <w:pPr>
              <w:pStyle w:val="TAC"/>
              <w:rPr>
                <w:lang w:eastAsia="zh-CN"/>
              </w:rPr>
            </w:pPr>
            <w:r w:rsidRPr="00F56DB7">
              <w:rPr>
                <w:lang w:eastAsia="zh-CN"/>
              </w:rPr>
              <w:t>50-51</w:t>
            </w:r>
          </w:p>
        </w:tc>
        <w:tc>
          <w:tcPr>
            <w:tcW w:w="4394" w:type="dxa"/>
            <w:gridSpan w:val="2"/>
          </w:tcPr>
          <w:p w14:paraId="68A7CFF7" w14:textId="1DD8FFF6" w:rsidR="00C17C62" w:rsidRPr="00F56DB7" w:rsidRDefault="00C17C62" w:rsidP="006048DB">
            <w:pPr>
              <w:pStyle w:val="TAL"/>
              <w:rPr>
                <w:snapToGrid w:val="0"/>
                <w:lang w:eastAsia="zh-CN"/>
              </w:rPr>
            </w:pPr>
            <w:r w:rsidRPr="00F56DB7">
              <w:rPr>
                <w:snapToGrid w:val="0"/>
                <w:lang w:eastAsia="zh-CN"/>
              </w:rPr>
              <w:t xml:space="preserve">Conditional: If the UE has subscribed </w:t>
            </w:r>
            <w:r w:rsidR="00624C64" w:rsidRPr="00F56DB7">
              <w:rPr>
                <w:snapToGrid w:val="0"/>
                <w:lang w:eastAsia="zh-CN"/>
              </w:rPr>
              <w:t xml:space="preserve">to </w:t>
            </w:r>
            <w:r w:rsidRPr="00F56DB7">
              <w:rPr>
                <w:snapToGrid w:val="0"/>
                <w:lang w:eastAsia="zh-CN"/>
              </w:rPr>
              <w:t>the conference event package, then the SS sends a NOTIFY for conference event package and UE responds with 200 OK.</w:t>
            </w:r>
          </w:p>
          <w:p w14:paraId="08E22747" w14:textId="77777777" w:rsidR="00C17C62" w:rsidRPr="00F56DB7" w:rsidRDefault="00C17C62" w:rsidP="006048DB">
            <w:pPr>
              <w:pStyle w:val="TAL"/>
              <w:rPr>
                <w:snapToGrid w:val="0"/>
                <w:lang w:eastAsia="zh-CN"/>
              </w:rPr>
            </w:pPr>
            <w:r w:rsidRPr="00F56DB7">
              <w:rPr>
                <w:snapToGrid w:val="0"/>
                <w:lang w:eastAsia="zh-CN"/>
              </w:rPr>
              <w:t>(Steps 7-8 of A.20)</w:t>
            </w:r>
          </w:p>
        </w:tc>
        <w:tc>
          <w:tcPr>
            <w:tcW w:w="709" w:type="dxa"/>
            <w:gridSpan w:val="2"/>
          </w:tcPr>
          <w:p w14:paraId="67097B86" w14:textId="77777777" w:rsidR="00C17C62" w:rsidRPr="00F56DB7" w:rsidRDefault="00C17C62" w:rsidP="006048DB">
            <w:pPr>
              <w:pStyle w:val="TAC"/>
              <w:rPr>
                <w:lang w:eastAsia="zh-CN"/>
              </w:rPr>
            </w:pPr>
            <w:r w:rsidRPr="00F56DB7">
              <w:rPr>
                <w:lang w:eastAsia="zh-CN"/>
              </w:rPr>
              <w:t>-</w:t>
            </w:r>
          </w:p>
        </w:tc>
        <w:tc>
          <w:tcPr>
            <w:tcW w:w="2410" w:type="dxa"/>
            <w:gridSpan w:val="2"/>
          </w:tcPr>
          <w:p w14:paraId="71D4AE60" w14:textId="5B120993" w:rsidR="00C17C62" w:rsidRPr="00F56DB7" w:rsidRDefault="00DF6FEA" w:rsidP="006048DB">
            <w:pPr>
              <w:pStyle w:val="TAL"/>
              <w:rPr>
                <w:snapToGrid w:val="0"/>
                <w:lang w:eastAsia="zh-CN"/>
              </w:rPr>
            </w:pPr>
            <w:r w:rsidRPr="00F56DB7">
              <w:rPr>
                <w:snapToGrid w:val="0"/>
                <w:lang w:eastAsia="zh-CN"/>
              </w:rPr>
              <w:t>-</w:t>
            </w:r>
          </w:p>
        </w:tc>
        <w:tc>
          <w:tcPr>
            <w:tcW w:w="569" w:type="dxa"/>
            <w:gridSpan w:val="2"/>
          </w:tcPr>
          <w:p w14:paraId="07328BE5" w14:textId="590AAA59" w:rsidR="00C17C62" w:rsidRPr="00F56DB7" w:rsidRDefault="004B6617" w:rsidP="006048DB">
            <w:pPr>
              <w:pStyle w:val="TAC"/>
              <w:rPr>
                <w:lang w:eastAsia="zh-CN"/>
              </w:rPr>
            </w:pPr>
            <w:r w:rsidRPr="00F56DB7">
              <w:rPr>
                <w:lang w:eastAsia="zh-CN"/>
              </w:rPr>
              <w:t>-</w:t>
            </w:r>
          </w:p>
        </w:tc>
        <w:tc>
          <w:tcPr>
            <w:tcW w:w="850" w:type="dxa"/>
            <w:gridSpan w:val="2"/>
          </w:tcPr>
          <w:p w14:paraId="392D7CC6" w14:textId="60B2EDC6" w:rsidR="00C17C62" w:rsidRPr="00F56DB7" w:rsidRDefault="004B6617" w:rsidP="006048DB">
            <w:pPr>
              <w:pStyle w:val="TAC"/>
              <w:rPr>
                <w:lang w:eastAsia="zh-CN"/>
              </w:rPr>
            </w:pPr>
            <w:r w:rsidRPr="00F56DB7">
              <w:rPr>
                <w:lang w:eastAsia="zh-CN"/>
              </w:rPr>
              <w:t>-</w:t>
            </w:r>
          </w:p>
        </w:tc>
      </w:tr>
      <w:tr w:rsidR="00C17C62" w:rsidRPr="00F56DB7" w14:paraId="04D34592" w14:textId="77777777" w:rsidTr="005D5638">
        <w:trPr>
          <w:gridAfter w:val="1"/>
          <w:wAfter w:w="113" w:type="dxa"/>
          <w:jc w:val="center"/>
        </w:trPr>
        <w:tc>
          <w:tcPr>
            <w:tcW w:w="704" w:type="dxa"/>
            <w:gridSpan w:val="2"/>
          </w:tcPr>
          <w:p w14:paraId="470D1F32" w14:textId="77777777" w:rsidR="00C17C62" w:rsidRPr="00F56DB7" w:rsidRDefault="00C17C62" w:rsidP="006048DB">
            <w:pPr>
              <w:pStyle w:val="TAC"/>
              <w:rPr>
                <w:lang w:eastAsia="zh-CN"/>
              </w:rPr>
            </w:pPr>
            <w:r w:rsidRPr="00F56DB7">
              <w:rPr>
                <w:lang w:eastAsia="zh-CN"/>
              </w:rPr>
              <w:t>52-53</w:t>
            </w:r>
          </w:p>
        </w:tc>
        <w:tc>
          <w:tcPr>
            <w:tcW w:w="4394" w:type="dxa"/>
            <w:gridSpan w:val="2"/>
          </w:tcPr>
          <w:p w14:paraId="5D729349" w14:textId="77777777" w:rsidR="00C17C62" w:rsidRPr="00F56DB7" w:rsidRDefault="00C17C62" w:rsidP="006048DB">
            <w:pPr>
              <w:pStyle w:val="TAL"/>
              <w:rPr>
                <w:lang w:eastAsia="zh-CN"/>
              </w:rPr>
            </w:pPr>
            <w:r w:rsidRPr="00F56DB7">
              <w:rPr>
                <w:lang w:eastAsia="zh-CN"/>
              </w:rPr>
              <w:t>Steps 1-2 of A.7 are used to release the first call.</w:t>
            </w:r>
          </w:p>
        </w:tc>
        <w:tc>
          <w:tcPr>
            <w:tcW w:w="709" w:type="dxa"/>
            <w:gridSpan w:val="2"/>
          </w:tcPr>
          <w:p w14:paraId="0F89345C" w14:textId="6CC4602C" w:rsidR="00C17C62" w:rsidRPr="00F56DB7" w:rsidRDefault="00624C64" w:rsidP="006048DB">
            <w:pPr>
              <w:pStyle w:val="TAC"/>
              <w:rPr>
                <w:lang w:eastAsia="zh-CN"/>
              </w:rPr>
            </w:pPr>
            <w:r w:rsidRPr="00F56DB7">
              <w:rPr>
                <w:lang w:eastAsia="zh-CN"/>
              </w:rPr>
              <w:t>-</w:t>
            </w:r>
          </w:p>
        </w:tc>
        <w:tc>
          <w:tcPr>
            <w:tcW w:w="2410" w:type="dxa"/>
            <w:gridSpan w:val="2"/>
          </w:tcPr>
          <w:p w14:paraId="1DAA62EC" w14:textId="5E063899" w:rsidR="00C17C62" w:rsidRPr="00F56DB7" w:rsidRDefault="00DF6FEA" w:rsidP="006048DB">
            <w:pPr>
              <w:pStyle w:val="TAL"/>
              <w:rPr>
                <w:rFonts w:eastAsia="MS Gothic"/>
              </w:rPr>
            </w:pPr>
            <w:r w:rsidRPr="00F56DB7">
              <w:rPr>
                <w:snapToGrid w:val="0"/>
              </w:rPr>
              <w:t>-</w:t>
            </w:r>
          </w:p>
        </w:tc>
        <w:tc>
          <w:tcPr>
            <w:tcW w:w="569" w:type="dxa"/>
            <w:gridSpan w:val="2"/>
          </w:tcPr>
          <w:p w14:paraId="2CA1C5BC" w14:textId="56237953" w:rsidR="00C17C62" w:rsidRPr="00F56DB7" w:rsidRDefault="004B6617" w:rsidP="006048DB">
            <w:pPr>
              <w:pStyle w:val="TAC"/>
              <w:rPr>
                <w:lang w:eastAsia="zh-CN"/>
              </w:rPr>
            </w:pPr>
            <w:r w:rsidRPr="00F56DB7">
              <w:rPr>
                <w:lang w:eastAsia="zh-CN"/>
              </w:rPr>
              <w:t>-</w:t>
            </w:r>
          </w:p>
        </w:tc>
        <w:tc>
          <w:tcPr>
            <w:tcW w:w="850" w:type="dxa"/>
            <w:gridSpan w:val="2"/>
          </w:tcPr>
          <w:p w14:paraId="552B9A82" w14:textId="1EDCB256" w:rsidR="00C17C62" w:rsidRPr="00F56DB7" w:rsidRDefault="004B6617" w:rsidP="006048DB">
            <w:pPr>
              <w:pStyle w:val="TAC"/>
              <w:rPr>
                <w:lang w:eastAsia="zh-CN"/>
              </w:rPr>
            </w:pPr>
            <w:r w:rsidRPr="00F56DB7">
              <w:rPr>
                <w:lang w:eastAsia="zh-CN"/>
              </w:rPr>
              <w:t>-</w:t>
            </w:r>
          </w:p>
        </w:tc>
      </w:tr>
      <w:tr w:rsidR="00C17C62" w:rsidRPr="00F56DB7" w14:paraId="5679BE6A" w14:textId="77777777" w:rsidTr="005D5638">
        <w:trPr>
          <w:gridAfter w:val="1"/>
          <w:wAfter w:w="113" w:type="dxa"/>
          <w:jc w:val="center"/>
        </w:trPr>
        <w:tc>
          <w:tcPr>
            <w:tcW w:w="704" w:type="dxa"/>
            <w:gridSpan w:val="2"/>
          </w:tcPr>
          <w:p w14:paraId="3820AB6F" w14:textId="77777777" w:rsidR="00C17C62" w:rsidRPr="00F56DB7" w:rsidRDefault="00C17C62" w:rsidP="006048DB">
            <w:pPr>
              <w:pStyle w:val="TAC"/>
              <w:rPr>
                <w:lang w:eastAsia="zh-CN"/>
              </w:rPr>
            </w:pPr>
            <w:r w:rsidRPr="00F56DB7">
              <w:rPr>
                <w:lang w:eastAsia="zh-CN"/>
              </w:rPr>
              <w:t>54-55</w:t>
            </w:r>
          </w:p>
        </w:tc>
        <w:tc>
          <w:tcPr>
            <w:tcW w:w="4394" w:type="dxa"/>
            <w:gridSpan w:val="2"/>
          </w:tcPr>
          <w:p w14:paraId="585DA068" w14:textId="77777777" w:rsidR="00C17C62" w:rsidRPr="00F56DB7" w:rsidRDefault="00C17C62" w:rsidP="006048DB">
            <w:pPr>
              <w:pStyle w:val="TAL"/>
              <w:rPr>
                <w:rFonts w:eastAsia="MS Gothic"/>
              </w:rPr>
            </w:pPr>
            <w:r w:rsidRPr="00F56DB7">
              <w:rPr>
                <w:lang w:eastAsia="zh-CN"/>
              </w:rPr>
              <w:t>Steps 1-2 of A.7 are used to release the second call.</w:t>
            </w:r>
          </w:p>
        </w:tc>
        <w:tc>
          <w:tcPr>
            <w:tcW w:w="709" w:type="dxa"/>
            <w:gridSpan w:val="2"/>
          </w:tcPr>
          <w:p w14:paraId="1ADFA2E1" w14:textId="0503F9E5" w:rsidR="00C17C62" w:rsidRPr="00F56DB7" w:rsidRDefault="00624C64" w:rsidP="006048DB">
            <w:pPr>
              <w:pStyle w:val="TAC"/>
              <w:rPr>
                <w:lang w:eastAsia="zh-CN"/>
              </w:rPr>
            </w:pPr>
            <w:r w:rsidRPr="00F56DB7">
              <w:rPr>
                <w:lang w:eastAsia="zh-CN"/>
              </w:rPr>
              <w:t>-</w:t>
            </w:r>
          </w:p>
        </w:tc>
        <w:tc>
          <w:tcPr>
            <w:tcW w:w="2410" w:type="dxa"/>
            <w:gridSpan w:val="2"/>
          </w:tcPr>
          <w:p w14:paraId="10785733" w14:textId="2FB62A83" w:rsidR="00C17C62" w:rsidRPr="00F56DB7" w:rsidRDefault="00DF6FEA" w:rsidP="006048DB">
            <w:pPr>
              <w:pStyle w:val="TAL"/>
              <w:rPr>
                <w:rFonts w:eastAsia="MS Gothic"/>
              </w:rPr>
            </w:pPr>
            <w:r w:rsidRPr="00F56DB7">
              <w:rPr>
                <w:snapToGrid w:val="0"/>
              </w:rPr>
              <w:t>-</w:t>
            </w:r>
          </w:p>
        </w:tc>
        <w:tc>
          <w:tcPr>
            <w:tcW w:w="569" w:type="dxa"/>
            <w:gridSpan w:val="2"/>
          </w:tcPr>
          <w:p w14:paraId="73B6019C" w14:textId="1E17865A" w:rsidR="00C17C62" w:rsidRPr="00F56DB7" w:rsidRDefault="004B6617" w:rsidP="006048DB">
            <w:pPr>
              <w:pStyle w:val="TAC"/>
              <w:rPr>
                <w:lang w:eastAsia="zh-CN"/>
              </w:rPr>
            </w:pPr>
            <w:r w:rsidRPr="00F56DB7">
              <w:rPr>
                <w:lang w:eastAsia="zh-CN"/>
              </w:rPr>
              <w:t>-</w:t>
            </w:r>
          </w:p>
        </w:tc>
        <w:tc>
          <w:tcPr>
            <w:tcW w:w="850" w:type="dxa"/>
            <w:gridSpan w:val="2"/>
          </w:tcPr>
          <w:p w14:paraId="2868C5D1" w14:textId="1F33AAF3" w:rsidR="00C17C62" w:rsidRPr="00F56DB7" w:rsidRDefault="004B6617" w:rsidP="006048DB">
            <w:pPr>
              <w:pStyle w:val="TAC"/>
              <w:rPr>
                <w:lang w:eastAsia="zh-CN"/>
              </w:rPr>
            </w:pPr>
            <w:r w:rsidRPr="00F56DB7">
              <w:rPr>
                <w:lang w:eastAsia="zh-CN"/>
              </w:rPr>
              <w:t>-</w:t>
            </w:r>
          </w:p>
        </w:tc>
      </w:tr>
      <w:tr w:rsidR="00C17C62" w:rsidRPr="00F56DB7" w14:paraId="3C8601CB" w14:textId="77777777" w:rsidTr="005D5638">
        <w:trPr>
          <w:gridAfter w:val="1"/>
          <w:wAfter w:w="113" w:type="dxa"/>
          <w:jc w:val="center"/>
        </w:trPr>
        <w:tc>
          <w:tcPr>
            <w:tcW w:w="704" w:type="dxa"/>
            <w:gridSpan w:val="2"/>
          </w:tcPr>
          <w:p w14:paraId="178ABA08" w14:textId="77777777" w:rsidR="00C17C62" w:rsidRPr="00F56DB7" w:rsidRDefault="00C17C62" w:rsidP="006048DB">
            <w:pPr>
              <w:pStyle w:val="TAC"/>
              <w:rPr>
                <w:lang w:eastAsia="zh-CN"/>
              </w:rPr>
            </w:pPr>
            <w:r w:rsidRPr="00F56DB7">
              <w:rPr>
                <w:lang w:eastAsia="zh-CN"/>
              </w:rPr>
              <w:t>56-57</w:t>
            </w:r>
          </w:p>
        </w:tc>
        <w:tc>
          <w:tcPr>
            <w:tcW w:w="4394" w:type="dxa"/>
            <w:gridSpan w:val="2"/>
          </w:tcPr>
          <w:p w14:paraId="400F905C" w14:textId="77777777" w:rsidR="00C17C62" w:rsidRPr="00F56DB7" w:rsidRDefault="00C17C62" w:rsidP="006048DB">
            <w:pPr>
              <w:pStyle w:val="TAL"/>
              <w:rPr>
                <w:rFonts w:eastAsia="MS Gothic"/>
              </w:rPr>
            </w:pPr>
            <w:r w:rsidRPr="00F56DB7">
              <w:rPr>
                <w:lang w:eastAsia="zh-CN"/>
              </w:rPr>
              <w:t>Steps 1-2 of A.8 are used to release the active session.</w:t>
            </w:r>
          </w:p>
        </w:tc>
        <w:tc>
          <w:tcPr>
            <w:tcW w:w="709" w:type="dxa"/>
            <w:gridSpan w:val="2"/>
          </w:tcPr>
          <w:p w14:paraId="3021EFE4" w14:textId="680DA57E" w:rsidR="00C17C62" w:rsidRPr="00F56DB7" w:rsidRDefault="00624C64" w:rsidP="006048DB">
            <w:pPr>
              <w:pStyle w:val="TAC"/>
              <w:rPr>
                <w:lang w:eastAsia="zh-CN"/>
              </w:rPr>
            </w:pPr>
            <w:r w:rsidRPr="00F56DB7">
              <w:rPr>
                <w:lang w:eastAsia="zh-CN"/>
              </w:rPr>
              <w:t>-</w:t>
            </w:r>
          </w:p>
        </w:tc>
        <w:tc>
          <w:tcPr>
            <w:tcW w:w="2410" w:type="dxa"/>
            <w:gridSpan w:val="2"/>
          </w:tcPr>
          <w:p w14:paraId="20FCC8D5" w14:textId="7A89B0C3" w:rsidR="00C17C62" w:rsidRPr="00F56DB7" w:rsidRDefault="00DF6FEA" w:rsidP="006048DB">
            <w:pPr>
              <w:pStyle w:val="TAL"/>
              <w:rPr>
                <w:rFonts w:eastAsia="MS Gothic"/>
              </w:rPr>
            </w:pPr>
            <w:r w:rsidRPr="00F56DB7">
              <w:rPr>
                <w:snapToGrid w:val="0"/>
              </w:rPr>
              <w:t>-</w:t>
            </w:r>
          </w:p>
        </w:tc>
        <w:tc>
          <w:tcPr>
            <w:tcW w:w="569" w:type="dxa"/>
            <w:gridSpan w:val="2"/>
          </w:tcPr>
          <w:p w14:paraId="1CB16667" w14:textId="25CE17E9" w:rsidR="00C17C62" w:rsidRPr="00F56DB7" w:rsidRDefault="00624C64" w:rsidP="006048DB">
            <w:pPr>
              <w:pStyle w:val="TAC"/>
              <w:rPr>
                <w:lang w:eastAsia="zh-CN"/>
              </w:rPr>
            </w:pPr>
            <w:r w:rsidRPr="00F56DB7">
              <w:rPr>
                <w:lang w:eastAsia="zh-CN"/>
              </w:rPr>
              <w:t>-</w:t>
            </w:r>
          </w:p>
        </w:tc>
        <w:tc>
          <w:tcPr>
            <w:tcW w:w="850" w:type="dxa"/>
            <w:gridSpan w:val="2"/>
          </w:tcPr>
          <w:p w14:paraId="5CB23AC8" w14:textId="5FE3D1B5" w:rsidR="00C17C62" w:rsidRPr="00F56DB7" w:rsidRDefault="00624C64" w:rsidP="006048DB">
            <w:pPr>
              <w:pStyle w:val="TAC"/>
              <w:rPr>
                <w:lang w:eastAsia="zh-CN"/>
              </w:rPr>
            </w:pPr>
            <w:r w:rsidRPr="00F56DB7">
              <w:rPr>
                <w:lang w:eastAsia="zh-CN"/>
              </w:rPr>
              <w:t>-</w:t>
            </w:r>
          </w:p>
        </w:tc>
      </w:tr>
      <w:tr w:rsidR="00C17C62" w:rsidRPr="00F56DB7" w14:paraId="3A6D0D8A" w14:textId="77777777" w:rsidTr="005D5638">
        <w:trPr>
          <w:gridAfter w:val="1"/>
          <w:wAfter w:w="113" w:type="dxa"/>
          <w:jc w:val="center"/>
        </w:trPr>
        <w:tc>
          <w:tcPr>
            <w:tcW w:w="704" w:type="dxa"/>
            <w:gridSpan w:val="2"/>
          </w:tcPr>
          <w:p w14:paraId="7BFF9B3D" w14:textId="77777777" w:rsidR="00C17C62" w:rsidRPr="00F56DB7" w:rsidRDefault="00C17C62" w:rsidP="006048DB">
            <w:pPr>
              <w:pStyle w:val="TAC"/>
              <w:rPr>
                <w:lang w:eastAsia="zh-CN"/>
              </w:rPr>
            </w:pPr>
            <w:r w:rsidRPr="00F56DB7">
              <w:rPr>
                <w:lang w:eastAsia="zh-CN"/>
              </w:rPr>
              <w:t>58</w:t>
            </w:r>
          </w:p>
        </w:tc>
        <w:tc>
          <w:tcPr>
            <w:tcW w:w="4394" w:type="dxa"/>
            <w:gridSpan w:val="2"/>
          </w:tcPr>
          <w:p w14:paraId="17F372D7" w14:textId="77777777" w:rsidR="00C17C62" w:rsidRPr="00F56DB7" w:rsidRDefault="00C17C62" w:rsidP="006048DB">
            <w:pPr>
              <w:pStyle w:val="TAL"/>
              <w:rPr>
                <w:rFonts w:eastAsia="MS Gothic"/>
              </w:rPr>
            </w:pPr>
            <w:r w:rsidRPr="00F56DB7">
              <w:rPr>
                <w:snapToGrid w:val="0"/>
                <w:lang w:eastAsia="zh-CN"/>
              </w:rPr>
              <w:t xml:space="preserve">Conditional: If the UE has subscribed the conference event package, then the </w:t>
            </w:r>
            <w:r w:rsidRPr="00F56DB7">
              <w:rPr>
                <w:rFonts w:eastAsia="MS Gothic"/>
              </w:rPr>
              <w:t>SS notifies the UE that its subscription to conference event package is terminated</w:t>
            </w:r>
          </w:p>
        </w:tc>
        <w:tc>
          <w:tcPr>
            <w:tcW w:w="709" w:type="dxa"/>
            <w:gridSpan w:val="2"/>
          </w:tcPr>
          <w:p w14:paraId="7189695C" w14:textId="0BA5A451" w:rsidR="00C17C62" w:rsidRPr="00F56DB7" w:rsidRDefault="00C17C62" w:rsidP="006048DB">
            <w:pPr>
              <w:pStyle w:val="TAC"/>
              <w:rPr>
                <w:lang w:eastAsia="zh-CN"/>
              </w:rPr>
            </w:pPr>
            <w:r w:rsidRPr="00F56DB7">
              <w:rPr>
                <w:lang w:eastAsia="zh-CN"/>
              </w:rPr>
              <w:t>&lt;-</w:t>
            </w:r>
            <w:r w:rsidR="006A488A" w:rsidRPr="00F56DB7">
              <w:rPr>
                <w:lang w:eastAsia="zh-CN"/>
              </w:rPr>
              <w:t>-</w:t>
            </w:r>
          </w:p>
        </w:tc>
        <w:tc>
          <w:tcPr>
            <w:tcW w:w="2410" w:type="dxa"/>
            <w:gridSpan w:val="2"/>
          </w:tcPr>
          <w:p w14:paraId="3F9BE4A9" w14:textId="77777777" w:rsidR="00C17C62" w:rsidRPr="00F56DB7" w:rsidRDefault="00C17C62" w:rsidP="006048DB">
            <w:pPr>
              <w:pStyle w:val="TAL"/>
              <w:rPr>
                <w:rFonts w:eastAsia="MS Gothic"/>
              </w:rPr>
            </w:pPr>
            <w:r w:rsidRPr="00F56DB7">
              <w:rPr>
                <w:rFonts w:eastAsia="MS Gothic"/>
              </w:rPr>
              <w:t>NOTIFY</w:t>
            </w:r>
          </w:p>
        </w:tc>
        <w:tc>
          <w:tcPr>
            <w:tcW w:w="569" w:type="dxa"/>
            <w:gridSpan w:val="2"/>
          </w:tcPr>
          <w:p w14:paraId="5A9FF325" w14:textId="331400C4" w:rsidR="00C17C62" w:rsidRPr="00F56DB7" w:rsidRDefault="006A488A" w:rsidP="006048DB">
            <w:pPr>
              <w:pStyle w:val="TAC"/>
              <w:rPr>
                <w:lang w:eastAsia="zh-CN"/>
              </w:rPr>
            </w:pPr>
            <w:r w:rsidRPr="00F56DB7">
              <w:rPr>
                <w:lang w:eastAsia="zh-CN"/>
              </w:rPr>
              <w:t>-</w:t>
            </w:r>
          </w:p>
        </w:tc>
        <w:tc>
          <w:tcPr>
            <w:tcW w:w="850" w:type="dxa"/>
            <w:gridSpan w:val="2"/>
          </w:tcPr>
          <w:p w14:paraId="453FC4C8" w14:textId="77020BFE" w:rsidR="00C17C62" w:rsidRPr="00F56DB7" w:rsidRDefault="006A488A" w:rsidP="006048DB">
            <w:pPr>
              <w:pStyle w:val="TAC"/>
              <w:rPr>
                <w:lang w:eastAsia="zh-CN"/>
              </w:rPr>
            </w:pPr>
            <w:r w:rsidRPr="00F56DB7">
              <w:rPr>
                <w:lang w:eastAsia="zh-CN"/>
              </w:rPr>
              <w:t>-</w:t>
            </w:r>
          </w:p>
        </w:tc>
      </w:tr>
      <w:tr w:rsidR="00C17C62" w:rsidRPr="00F56DB7" w14:paraId="3F5A634B" w14:textId="77777777" w:rsidTr="005D5638">
        <w:trPr>
          <w:gridAfter w:val="1"/>
          <w:wAfter w:w="113" w:type="dxa"/>
          <w:jc w:val="center"/>
        </w:trPr>
        <w:tc>
          <w:tcPr>
            <w:tcW w:w="704" w:type="dxa"/>
            <w:gridSpan w:val="2"/>
          </w:tcPr>
          <w:p w14:paraId="04AD3BA8" w14:textId="77777777" w:rsidR="00C17C62" w:rsidRPr="00F56DB7" w:rsidRDefault="00C17C62" w:rsidP="006048DB">
            <w:pPr>
              <w:pStyle w:val="TAC"/>
              <w:rPr>
                <w:lang w:eastAsia="zh-CN"/>
              </w:rPr>
            </w:pPr>
            <w:r w:rsidRPr="00F56DB7">
              <w:rPr>
                <w:lang w:eastAsia="zh-CN"/>
              </w:rPr>
              <w:t>59</w:t>
            </w:r>
          </w:p>
        </w:tc>
        <w:tc>
          <w:tcPr>
            <w:tcW w:w="4394" w:type="dxa"/>
            <w:gridSpan w:val="2"/>
          </w:tcPr>
          <w:p w14:paraId="04D64B51" w14:textId="77777777" w:rsidR="00C17C62" w:rsidRPr="00F56DB7" w:rsidRDefault="00C17C62" w:rsidP="006048DB">
            <w:pPr>
              <w:pStyle w:val="TAL"/>
              <w:rPr>
                <w:rFonts w:eastAsia="MS Gothic"/>
              </w:rPr>
            </w:pPr>
            <w:r w:rsidRPr="00F56DB7">
              <w:rPr>
                <w:rFonts w:eastAsia="MS Gothic"/>
              </w:rPr>
              <w:t>Conditional: If the SS sent NOTIFY, then the UE sends 200 OK for NOTIFY.</w:t>
            </w:r>
          </w:p>
          <w:p w14:paraId="2C140724" w14:textId="77777777" w:rsidR="00C17C62" w:rsidRPr="00F56DB7" w:rsidRDefault="00C17C62" w:rsidP="006048DB">
            <w:pPr>
              <w:pStyle w:val="TAL"/>
              <w:rPr>
                <w:rFonts w:eastAsia="MS Gothic"/>
              </w:rPr>
            </w:pPr>
            <w:r w:rsidRPr="00F56DB7">
              <w:rPr>
                <w:snapToGrid w:val="0"/>
                <w:lang w:eastAsia="zh-CN"/>
              </w:rPr>
              <w:t>(Steps 8 of A.20)</w:t>
            </w:r>
          </w:p>
        </w:tc>
        <w:tc>
          <w:tcPr>
            <w:tcW w:w="709" w:type="dxa"/>
            <w:gridSpan w:val="2"/>
          </w:tcPr>
          <w:p w14:paraId="1762CA12" w14:textId="3CE5E4AB" w:rsidR="00C17C62" w:rsidRPr="00F56DB7" w:rsidRDefault="006A488A" w:rsidP="006048DB">
            <w:pPr>
              <w:pStyle w:val="TAC"/>
              <w:rPr>
                <w:lang w:eastAsia="zh-CN"/>
              </w:rPr>
            </w:pPr>
            <w:r w:rsidRPr="00F56DB7">
              <w:rPr>
                <w:lang w:eastAsia="zh-CN"/>
              </w:rPr>
              <w:t>-</w:t>
            </w:r>
            <w:r w:rsidR="00C17C62" w:rsidRPr="00F56DB7">
              <w:rPr>
                <w:lang w:eastAsia="zh-CN"/>
              </w:rPr>
              <w:t>-&gt;</w:t>
            </w:r>
          </w:p>
        </w:tc>
        <w:tc>
          <w:tcPr>
            <w:tcW w:w="2410" w:type="dxa"/>
            <w:gridSpan w:val="2"/>
          </w:tcPr>
          <w:p w14:paraId="43EECDC9" w14:textId="77777777" w:rsidR="00C17C62" w:rsidRPr="00F56DB7" w:rsidRDefault="00C17C62" w:rsidP="006048DB">
            <w:pPr>
              <w:pStyle w:val="TAL"/>
              <w:rPr>
                <w:rFonts w:eastAsia="MS Gothic"/>
              </w:rPr>
            </w:pPr>
            <w:r w:rsidRPr="00F56DB7">
              <w:rPr>
                <w:rFonts w:eastAsia="MS Gothic"/>
              </w:rPr>
              <w:t>200 OK</w:t>
            </w:r>
          </w:p>
        </w:tc>
        <w:tc>
          <w:tcPr>
            <w:tcW w:w="569" w:type="dxa"/>
            <w:gridSpan w:val="2"/>
          </w:tcPr>
          <w:p w14:paraId="3B59692B" w14:textId="6B3D2383" w:rsidR="00C17C62" w:rsidRPr="00F56DB7" w:rsidRDefault="006A488A" w:rsidP="006048DB">
            <w:pPr>
              <w:pStyle w:val="TAC"/>
              <w:rPr>
                <w:lang w:eastAsia="zh-CN"/>
              </w:rPr>
            </w:pPr>
            <w:r w:rsidRPr="00F56DB7">
              <w:rPr>
                <w:lang w:eastAsia="zh-CN"/>
              </w:rPr>
              <w:t>-</w:t>
            </w:r>
          </w:p>
        </w:tc>
        <w:tc>
          <w:tcPr>
            <w:tcW w:w="850" w:type="dxa"/>
            <w:gridSpan w:val="2"/>
          </w:tcPr>
          <w:p w14:paraId="70246598" w14:textId="0D92C940" w:rsidR="00C17C62" w:rsidRPr="00F56DB7" w:rsidRDefault="006A488A" w:rsidP="006048DB">
            <w:pPr>
              <w:pStyle w:val="TAC"/>
              <w:rPr>
                <w:lang w:eastAsia="zh-CN"/>
              </w:rPr>
            </w:pPr>
            <w:r w:rsidRPr="00F56DB7">
              <w:rPr>
                <w:lang w:eastAsia="zh-CN"/>
              </w:rPr>
              <w:t>-</w:t>
            </w:r>
          </w:p>
        </w:tc>
      </w:tr>
    </w:tbl>
    <w:p w14:paraId="4D496C82" w14:textId="099FFD74" w:rsidR="00511062" w:rsidRPr="00F56DB7" w:rsidRDefault="00511062" w:rsidP="00511062">
      <w:pPr>
        <w:rPr>
          <w:lang w:eastAsia="zh-CN"/>
        </w:rPr>
      </w:pPr>
    </w:p>
    <w:p w14:paraId="14D4A8D2" w14:textId="77777777" w:rsidR="00511062" w:rsidRPr="00F56DB7" w:rsidRDefault="00511062" w:rsidP="00511062">
      <w:pPr>
        <w:pStyle w:val="H6"/>
      </w:pPr>
      <w:r w:rsidRPr="00F56DB7">
        <w:t>8.34.3.3</w:t>
      </w:r>
      <w:r w:rsidRPr="00F56DB7">
        <w:tab/>
        <w:t>Specific message contents</w:t>
      </w:r>
    </w:p>
    <w:p w14:paraId="52989B75" w14:textId="77777777" w:rsidR="00C17C62" w:rsidRPr="00F56DB7" w:rsidRDefault="00C17C62" w:rsidP="00C17C62">
      <w:pPr>
        <w:pStyle w:val="TH"/>
      </w:pPr>
      <w:bookmarkStart w:id="1231" w:name="_Toc68197421"/>
      <w:r w:rsidRPr="00F56DB7">
        <w:t xml:space="preserve">Table 8.34.3.3-1: INVITE (Step 6, table </w:t>
      </w:r>
      <w:r w:rsidRPr="00F56DB7">
        <w:rPr>
          <w:rFonts w:cs="Arial"/>
        </w:rPr>
        <w:t>8.34.3.2-1</w:t>
      </w:r>
      <w:r w:rsidRPr="00F56DB7">
        <w:t>)</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1"/>
        <w:gridCol w:w="879"/>
        <w:gridCol w:w="4786"/>
        <w:gridCol w:w="751"/>
        <w:gridCol w:w="1446"/>
      </w:tblGrid>
      <w:tr w:rsidR="00C17C62" w:rsidRPr="00F56DB7" w14:paraId="2085F36E" w14:textId="77777777" w:rsidTr="006048DB">
        <w:trPr>
          <w:jc w:val="center"/>
        </w:trPr>
        <w:tc>
          <w:tcPr>
            <w:tcW w:w="9522" w:type="dxa"/>
            <w:gridSpan w:val="5"/>
          </w:tcPr>
          <w:p w14:paraId="4390AE92" w14:textId="5436407F" w:rsidR="00C17C62" w:rsidRPr="00F56DB7" w:rsidRDefault="00C17C62" w:rsidP="006048DB">
            <w:pPr>
              <w:pStyle w:val="TAL"/>
            </w:pPr>
            <w:r w:rsidRPr="00F56DB7">
              <w:t xml:space="preserve">Derivation Path: TS 34.229-1 [2], </w:t>
            </w:r>
            <w:r w:rsidR="00363870" w:rsidRPr="00F56DB7">
              <w:t xml:space="preserve">Annex </w:t>
            </w:r>
            <w:r w:rsidRPr="00F56DB7">
              <w:t>A.2.1</w:t>
            </w:r>
          </w:p>
        </w:tc>
      </w:tr>
      <w:tr w:rsidR="00C17C62" w:rsidRPr="00F56DB7" w14:paraId="7644E377"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single" w:sz="4" w:space="0" w:color="auto"/>
              <w:left w:val="single" w:sz="4" w:space="0" w:color="auto"/>
              <w:bottom w:val="single" w:sz="4" w:space="0" w:color="auto"/>
              <w:right w:val="single" w:sz="4" w:space="0" w:color="auto"/>
            </w:tcBorders>
            <w:hideMark/>
          </w:tcPr>
          <w:p w14:paraId="4DD87503" w14:textId="77777777" w:rsidR="00C17C62" w:rsidRPr="00F56DB7" w:rsidRDefault="00C17C62" w:rsidP="006048DB">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hideMark/>
          </w:tcPr>
          <w:p w14:paraId="040DDAD2" w14:textId="77777777" w:rsidR="00C17C62" w:rsidRPr="00F56DB7" w:rsidRDefault="00C17C62" w:rsidP="006048DB">
            <w:pPr>
              <w:pStyle w:val="TAH"/>
            </w:pPr>
            <w:r w:rsidRPr="00F56DB7">
              <w:t>Cond</w:t>
            </w:r>
          </w:p>
        </w:tc>
        <w:tc>
          <w:tcPr>
            <w:tcW w:w="4731" w:type="dxa"/>
            <w:tcBorders>
              <w:top w:val="single" w:sz="4" w:space="0" w:color="auto"/>
              <w:left w:val="single" w:sz="4" w:space="0" w:color="auto"/>
              <w:bottom w:val="single" w:sz="4" w:space="0" w:color="auto"/>
              <w:right w:val="single" w:sz="4" w:space="0" w:color="auto"/>
            </w:tcBorders>
            <w:hideMark/>
          </w:tcPr>
          <w:p w14:paraId="22905EE4" w14:textId="77777777" w:rsidR="00C17C62" w:rsidRPr="00F56DB7" w:rsidRDefault="00C17C62" w:rsidP="006048DB">
            <w:pPr>
              <w:pStyle w:val="TAH"/>
            </w:pPr>
            <w:r w:rsidRPr="00F56DB7">
              <w:t>Value/remark</w:t>
            </w:r>
          </w:p>
        </w:tc>
        <w:tc>
          <w:tcPr>
            <w:tcW w:w="742" w:type="dxa"/>
            <w:tcBorders>
              <w:top w:val="single" w:sz="4" w:space="0" w:color="auto"/>
              <w:left w:val="single" w:sz="4" w:space="0" w:color="auto"/>
              <w:bottom w:val="single" w:sz="4" w:space="0" w:color="auto"/>
              <w:right w:val="single" w:sz="4" w:space="0" w:color="auto"/>
            </w:tcBorders>
            <w:hideMark/>
          </w:tcPr>
          <w:p w14:paraId="179517F0" w14:textId="77777777" w:rsidR="00C17C62" w:rsidRPr="00F56DB7" w:rsidRDefault="00C17C62" w:rsidP="006048DB">
            <w:pPr>
              <w:pStyle w:val="TAH"/>
            </w:pPr>
            <w:proofErr w:type="spellStart"/>
            <w:r w:rsidRPr="00F56DB7">
              <w:t>Rel</w:t>
            </w:r>
            <w:proofErr w:type="spellEnd"/>
          </w:p>
        </w:tc>
        <w:tc>
          <w:tcPr>
            <w:tcW w:w="1429" w:type="dxa"/>
            <w:tcBorders>
              <w:top w:val="single" w:sz="4" w:space="0" w:color="auto"/>
              <w:left w:val="single" w:sz="4" w:space="0" w:color="auto"/>
              <w:bottom w:val="single" w:sz="4" w:space="0" w:color="auto"/>
              <w:right w:val="single" w:sz="4" w:space="0" w:color="auto"/>
            </w:tcBorders>
            <w:hideMark/>
          </w:tcPr>
          <w:p w14:paraId="4DC41420" w14:textId="77777777" w:rsidR="00C17C62" w:rsidRPr="00F56DB7" w:rsidRDefault="00C17C62" w:rsidP="006048DB">
            <w:pPr>
              <w:pStyle w:val="TAH"/>
            </w:pPr>
            <w:r w:rsidRPr="00F56DB7">
              <w:t>Reference</w:t>
            </w:r>
          </w:p>
        </w:tc>
      </w:tr>
      <w:tr w:rsidR="00C17C62" w:rsidRPr="00F56DB7" w14:paraId="6BDA071E"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single" w:sz="4" w:space="0" w:color="auto"/>
              <w:left w:val="single" w:sz="4" w:space="0" w:color="auto"/>
              <w:bottom w:val="nil"/>
              <w:right w:val="single" w:sz="4" w:space="0" w:color="auto"/>
            </w:tcBorders>
          </w:tcPr>
          <w:p w14:paraId="4BD7563F" w14:textId="77777777" w:rsidR="00C17C62" w:rsidRPr="00F56DB7" w:rsidRDefault="00C17C62" w:rsidP="006048DB">
            <w:pPr>
              <w:pStyle w:val="TAL"/>
              <w:rPr>
                <w:b/>
              </w:rPr>
            </w:pPr>
            <w:r w:rsidRPr="00F56DB7">
              <w:rPr>
                <w:b/>
                <w:lang w:eastAsia="zh-CN"/>
              </w:rPr>
              <w:t>Request-Line</w:t>
            </w:r>
          </w:p>
        </w:tc>
        <w:tc>
          <w:tcPr>
            <w:tcW w:w="869" w:type="dxa"/>
            <w:tcBorders>
              <w:top w:val="single" w:sz="4" w:space="0" w:color="auto"/>
              <w:left w:val="single" w:sz="4" w:space="0" w:color="auto"/>
              <w:bottom w:val="nil"/>
              <w:right w:val="single" w:sz="4" w:space="0" w:color="auto"/>
            </w:tcBorders>
          </w:tcPr>
          <w:p w14:paraId="1F149F35" w14:textId="77777777" w:rsidR="00C17C62" w:rsidRPr="00F56DB7" w:rsidRDefault="00C17C62" w:rsidP="00226158">
            <w:pPr>
              <w:pStyle w:val="TAC"/>
            </w:pPr>
          </w:p>
        </w:tc>
        <w:tc>
          <w:tcPr>
            <w:tcW w:w="4731" w:type="dxa"/>
            <w:tcBorders>
              <w:top w:val="single" w:sz="4" w:space="0" w:color="auto"/>
              <w:left w:val="single" w:sz="4" w:space="0" w:color="auto"/>
              <w:bottom w:val="nil"/>
              <w:right w:val="single" w:sz="4" w:space="0" w:color="auto"/>
            </w:tcBorders>
          </w:tcPr>
          <w:p w14:paraId="752C7271" w14:textId="77777777" w:rsidR="00C17C62" w:rsidRPr="00F56DB7" w:rsidRDefault="00C17C62" w:rsidP="006048DB">
            <w:pPr>
              <w:pStyle w:val="TAL"/>
              <w:rPr>
                <w:b/>
              </w:rPr>
            </w:pPr>
          </w:p>
        </w:tc>
        <w:tc>
          <w:tcPr>
            <w:tcW w:w="742" w:type="dxa"/>
            <w:tcBorders>
              <w:top w:val="single" w:sz="4" w:space="0" w:color="auto"/>
              <w:left w:val="single" w:sz="4" w:space="0" w:color="auto"/>
              <w:bottom w:val="nil"/>
              <w:right w:val="single" w:sz="4" w:space="0" w:color="auto"/>
            </w:tcBorders>
          </w:tcPr>
          <w:p w14:paraId="452F501D" w14:textId="77777777" w:rsidR="00C17C62" w:rsidRPr="00F56DB7" w:rsidRDefault="00C17C62" w:rsidP="00226158">
            <w:pPr>
              <w:pStyle w:val="TAC"/>
            </w:pPr>
          </w:p>
        </w:tc>
        <w:tc>
          <w:tcPr>
            <w:tcW w:w="1429" w:type="dxa"/>
            <w:tcBorders>
              <w:top w:val="single" w:sz="4" w:space="0" w:color="auto"/>
              <w:left w:val="single" w:sz="4" w:space="0" w:color="auto"/>
              <w:bottom w:val="nil"/>
              <w:right w:val="single" w:sz="4" w:space="0" w:color="auto"/>
            </w:tcBorders>
          </w:tcPr>
          <w:p w14:paraId="43213423" w14:textId="77777777" w:rsidR="00C17C62" w:rsidRPr="00F56DB7" w:rsidRDefault="00C17C62" w:rsidP="00226158">
            <w:pPr>
              <w:pStyle w:val="TAC"/>
            </w:pPr>
          </w:p>
        </w:tc>
      </w:tr>
      <w:tr w:rsidR="00C17C62" w:rsidRPr="00F56DB7" w14:paraId="4DA6038A"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nil"/>
              <w:left w:val="single" w:sz="4" w:space="0" w:color="auto"/>
              <w:bottom w:val="nil"/>
              <w:right w:val="single" w:sz="4" w:space="0" w:color="auto"/>
            </w:tcBorders>
          </w:tcPr>
          <w:p w14:paraId="264FF306" w14:textId="77777777" w:rsidR="00C17C62" w:rsidRPr="00F56DB7" w:rsidRDefault="00C17C62" w:rsidP="006048DB">
            <w:pPr>
              <w:pStyle w:val="TAL"/>
            </w:pPr>
            <w:r w:rsidRPr="00F56DB7">
              <w:rPr>
                <w:b/>
              </w:rPr>
              <w:tab/>
            </w:r>
            <w:r w:rsidRPr="00F56DB7">
              <w:t>Request-URI</w:t>
            </w:r>
          </w:p>
        </w:tc>
        <w:tc>
          <w:tcPr>
            <w:tcW w:w="869" w:type="dxa"/>
            <w:tcBorders>
              <w:top w:val="nil"/>
              <w:left w:val="single" w:sz="4" w:space="0" w:color="auto"/>
              <w:bottom w:val="nil"/>
              <w:right w:val="single" w:sz="4" w:space="0" w:color="auto"/>
            </w:tcBorders>
          </w:tcPr>
          <w:p w14:paraId="642B0106" w14:textId="77777777" w:rsidR="00C17C62" w:rsidRPr="00F56DB7" w:rsidRDefault="00C17C62" w:rsidP="00226158">
            <w:pPr>
              <w:pStyle w:val="TAC"/>
            </w:pPr>
          </w:p>
        </w:tc>
        <w:tc>
          <w:tcPr>
            <w:tcW w:w="4731" w:type="dxa"/>
            <w:tcBorders>
              <w:top w:val="nil"/>
              <w:left w:val="single" w:sz="4" w:space="0" w:color="auto"/>
              <w:bottom w:val="nil"/>
              <w:right w:val="single" w:sz="4" w:space="0" w:color="auto"/>
            </w:tcBorders>
          </w:tcPr>
          <w:p w14:paraId="60D326D5" w14:textId="77777777" w:rsidR="00C17C62" w:rsidRPr="00F56DB7" w:rsidRDefault="00C17C62" w:rsidP="006048DB">
            <w:pPr>
              <w:pStyle w:val="TAL"/>
              <w:rPr>
                <w:lang w:eastAsia="zh-CN"/>
              </w:rPr>
            </w:pPr>
            <w:r w:rsidRPr="00F56DB7">
              <w:t>px_</w:t>
            </w:r>
            <w:r w:rsidRPr="00F56DB7">
              <w:rPr>
                <w:lang w:eastAsia="ja-JP"/>
              </w:rPr>
              <w:t>I</w:t>
            </w:r>
            <w:r w:rsidRPr="00F56DB7">
              <w:t>MS_CalleeUri2</w:t>
            </w:r>
          </w:p>
          <w:p w14:paraId="1F85A98D" w14:textId="77777777" w:rsidR="00C17C62" w:rsidRPr="00F56DB7" w:rsidRDefault="00C17C62" w:rsidP="006048DB">
            <w:pPr>
              <w:pStyle w:val="TAL"/>
              <w:rPr>
                <w:lang w:eastAsia="zh-CN"/>
              </w:rPr>
            </w:pPr>
          </w:p>
          <w:p w14:paraId="65C63679" w14:textId="77777777" w:rsidR="00C17C62" w:rsidRPr="00F56DB7" w:rsidRDefault="00C17C62" w:rsidP="006048DB">
            <w:pPr>
              <w:pStyle w:val="TAL"/>
              <w:rPr>
                <w:lang w:eastAsia="zh-CN"/>
              </w:rPr>
            </w:pPr>
            <w:r w:rsidRPr="00F56DB7">
              <w:rPr>
                <w:lang w:eastAsia="zh-CN"/>
              </w:rPr>
              <w:t>px_IMS_CalleeUri2 is used to invite another user to the session.</w:t>
            </w:r>
          </w:p>
          <w:p w14:paraId="0024BF44" w14:textId="77777777" w:rsidR="00C17C62" w:rsidRPr="00F56DB7" w:rsidRDefault="00C17C62" w:rsidP="006048DB">
            <w:pPr>
              <w:pStyle w:val="TAL"/>
            </w:pPr>
            <w:r w:rsidRPr="00F56DB7">
              <w:t>px_IMS_CalleeUri2</w:t>
            </w:r>
            <w:r w:rsidRPr="00F56DB7">
              <w:rPr>
                <w:lang w:eastAsia="zh-CN"/>
              </w:rPr>
              <w:t xml:space="preserve"> </w:t>
            </w:r>
            <w:r w:rsidRPr="00F56DB7">
              <w:t xml:space="preserve">may be either SIP or Tel URI. It may contain a </w:t>
            </w:r>
            <w:proofErr w:type="spellStart"/>
            <w:r w:rsidRPr="00F56DB7">
              <w:t>dialstring</w:t>
            </w:r>
            <w:proofErr w:type="spellEnd"/>
            <w:r w:rsidRPr="00F56DB7">
              <w:t xml:space="preserve"> and phone-context parameter, when calling to </w:t>
            </w:r>
            <w:proofErr w:type="spellStart"/>
            <w:r w:rsidRPr="00F56DB7">
              <w:t>dialstring</w:t>
            </w:r>
            <w:proofErr w:type="spellEnd"/>
            <w:r w:rsidRPr="00F56DB7">
              <w:t xml:space="preserve">. When calling to </w:t>
            </w:r>
            <w:proofErr w:type="spellStart"/>
            <w:r w:rsidRPr="00F56DB7">
              <w:t>dialstring</w:t>
            </w:r>
            <w:proofErr w:type="spellEnd"/>
            <w:r w:rsidRPr="00F56DB7">
              <w:t xml:space="preserve"> SIP URI must also contain user=phone or user=</w:t>
            </w:r>
            <w:proofErr w:type="spellStart"/>
            <w:r w:rsidRPr="00F56DB7">
              <w:t>dialstring</w:t>
            </w:r>
            <w:proofErr w:type="spellEnd"/>
            <w:r w:rsidRPr="00F56DB7">
              <w:t xml:space="preserve"> parameter.</w:t>
            </w:r>
          </w:p>
          <w:p w14:paraId="1CCA381F" w14:textId="77777777" w:rsidR="00C17C62" w:rsidRPr="00F56DB7" w:rsidRDefault="00C17C62" w:rsidP="006048DB">
            <w:pPr>
              <w:pStyle w:val="TAL"/>
            </w:pPr>
          </w:p>
          <w:p w14:paraId="14D7BB62" w14:textId="77777777" w:rsidR="00C17C62" w:rsidRPr="00F56DB7" w:rsidRDefault="00C17C62" w:rsidP="006048DB">
            <w:pPr>
              <w:pStyle w:val="TAL"/>
            </w:pPr>
            <w:r w:rsidRPr="00F56DB7">
              <w:t xml:space="preserve">The </w:t>
            </w:r>
            <w:proofErr w:type="spellStart"/>
            <w:r w:rsidRPr="00F56DB7">
              <w:t>dialstring</w:t>
            </w:r>
            <w:proofErr w:type="spellEnd"/>
            <w:r w:rsidRPr="00F56DB7">
              <w:t xml:space="preserve">, if used, may be global, home local number or geo-local number. For home local numbers the value of phone-context parameter must equal the home domain name i.e. </w:t>
            </w:r>
            <w:proofErr w:type="spellStart"/>
            <w:r w:rsidRPr="00F56DB7">
              <w:t>px_IMS_HomeDomainName</w:t>
            </w:r>
            <w:proofErr w:type="spellEnd"/>
            <w:r w:rsidRPr="00F56DB7">
              <w:t>. For geo-local numbers the home domain name must be prefixed by string “geo-local.” or access technology specific prefix, if the UE supports that option.</w:t>
            </w:r>
          </w:p>
          <w:p w14:paraId="333C505B" w14:textId="77777777" w:rsidR="00C17C62" w:rsidRPr="00F56DB7" w:rsidRDefault="00C17C62" w:rsidP="006048DB">
            <w:pPr>
              <w:pStyle w:val="TAL"/>
            </w:pPr>
          </w:p>
          <w:p w14:paraId="2BE37DEA" w14:textId="77777777" w:rsidR="00C17C62" w:rsidRPr="00F56DB7" w:rsidRDefault="00C17C62" w:rsidP="006048DB">
            <w:pPr>
              <w:pStyle w:val="TAL"/>
            </w:pPr>
            <w:r w:rsidRPr="00F56DB7">
              <w:t>Note: The way how the UE determines whether numbers in a non-international format are geo-local, home-local or relating to another network, is UE implementation specific. For instance the UE might have a UI setting.</w:t>
            </w:r>
          </w:p>
        </w:tc>
        <w:tc>
          <w:tcPr>
            <w:tcW w:w="742" w:type="dxa"/>
            <w:tcBorders>
              <w:top w:val="nil"/>
              <w:left w:val="single" w:sz="4" w:space="0" w:color="auto"/>
              <w:bottom w:val="nil"/>
              <w:right w:val="single" w:sz="4" w:space="0" w:color="auto"/>
            </w:tcBorders>
          </w:tcPr>
          <w:p w14:paraId="51623F17" w14:textId="77777777" w:rsidR="00C17C62" w:rsidRPr="00F56DB7" w:rsidRDefault="00C17C62" w:rsidP="00226158">
            <w:pPr>
              <w:pStyle w:val="TAC"/>
            </w:pPr>
          </w:p>
        </w:tc>
        <w:tc>
          <w:tcPr>
            <w:tcW w:w="1429" w:type="dxa"/>
            <w:tcBorders>
              <w:top w:val="nil"/>
              <w:left w:val="single" w:sz="4" w:space="0" w:color="auto"/>
              <w:bottom w:val="nil"/>
              <w:right w:val="single" w:sz="4" w:space="0" w:color="auto"/>
            </w:tcBorders>
          </w:tcPr>
          <w:p w14:paraId="411B4154" w14:textId="77777777" w:rsidR="00C17C62" w:rsidRPr="00F56DB7" w:rsidRDefault="00C17C62" w:rsidP="00226158">
            <w:pPr>
              <w:pStyle w:val="TAC"/>
            </w:pPr>
          </w:p>
        </w:tc>
      </w:tr>
      <w:tr w:rsidR="00C17C62" w:rsidRPr="00F56DB7" w14:paraId="2B25924E"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single" w:sz="4" w:space="0" w:color="auto"/>
              <w:left w:val="single" w:sz="4" w:space="0" w:color="auto"/>
              <w:bottom w:val="nil"/>
              <w:right w:val="single" w:sz="4" w:space="0" w:color="auto"/>
            </w:tcBorders>
          </w:tcPr>
          <w:p w14:paraId="74E29EAB" w14:textId="77777777" w:rsidR="00C17C62" w:rsidRPr="00F56DB7" w:rsidRDefault="00C17C62" w:rsidP="006048DB">
            <w:pPr>
              <w:pStyle w:val="TAL"/>
              <w:rPr>
                <w:b/>
                <w:lang w:eastAsia="zh-CN"/>
              </w:rPr>
            </w:pPr>
            <w:r w:rsidRPr="00F56DB7">
              <w:rPr>
                <w:b/>
                <w:lang w:eastAsia="zh-CN"/>
              </w:rPr>
              <w:t>To</w:t>
            </w:r>
          </w:p>
        </w:tc>
        <w:tc>
          <w:tcPr>
            <w:tcW w:w="869" w:type="dxa"/>
            <w:tcBorders>
              <w:top w:val="single" w:sz="4" w:space="0" w:color="auto"/>
              <w:left w:val="single" w:sz="4" w:space="0" w:color="auto"/>
              <w:bottom w:val="nil"/>
              <w:right w:val="single" w:sz="4" w:space="0" w:color="auto"/>
            </w:tcBorders>
          </w:tcPr>
          <w:p w14:paraId="34EE08A6" w14:textId="77777777" w:rsidR="00C17C62" w:rsidRPr="00F56DB7" w:rsidRDefault="00C17C62" w:rsidP="00226158">
            <w:pPr>
              <w:pStyle w:val="TAC"/>
            </w:pPr>
          </w:p>
        </w:tc>
        <w:tc>
          <w:tcPr>
            <w:tcW w:w="4731" w:type="dxa"/>
            <w:tcBorders>
              <w:top w:val="single" w:sz="4" w:space="0" w:color="auto"/>
              <w:left w:val="single" w:sz="4" w:space="0" w:color="auto"/>
              <w:bottom w:val="nil"/>
              <w:right w:val="single" w:sz="4" w:space="0" w:color="auto"/>
            </w:tcBorders>
          </w:tcPr>
          <w:p w14:paraId="2ACE8BF7" w14:textId="77777777" w:rsidR="00C17C62" w:rsidRPr="00F56DB7" w:rsidRDefault="00C17C62" w:rsidP="006048DB">
            <w:pPr>
              <w:pStyle w:val="TAL"/>
              <w:rPr>
                <w:b/>
              </w:rPr>
            </w:pPr>
          </w:p>
        </w:tc>
        <w:tc>
          <w:tcPr>
            <w:tcW w:w="742" w:type="dxa"/>
            <w:tcBorders>
              <w:top w:val="single" w:sz="4" w:space="0" w:color="auto"/>
              <w:left w:val="single" w:sz="4" w:space="0" w:color="auto"/>
              <w:bottom w:val="nil"/>
              <w:right w:val="single" w:sz="4" w:space="0" w:color="auto"/>
            </w:tcBorders>
          </w:tcPr>
          <w:p w14:paraId="50DC5D65" w14:textId="77777777" w:rsidR="00C17C62" w:rsidRPr="00F56DB7" w:rsidRDefault="00C17C62" w:rsidP="00226158">
            <w:pPr>
              <w:pStyle w:val="TAC"/>
            </w:pPr>
          </w:p>
        </w:tc>
        <w:tc>
          <w:tcPr>
            <w:tcW w:w="1429" w:type="dxa"/>
            <w:tcBorders>
              <w:top w:val="single" w:sz="4" w:space="0" w:color="auto"/>
              <w:left w:val="single" w:sz="4" w:space="0" w:color="auto"/>
              <w:bottom w:val="nil"/>
              <w:right w:val="single" w:sz="4" w:space="0" w:color="auto"/>
            </w:tcBorders>
          </w:tcPr>
          <w:p w14:paraId="30F7BD4A" w14:textId="77777777" w:rsidR="00C17C62" w:rsidRPr="00F56DB7" w:rsidRDefault="00C17C62" w:rsidP="00226158">
            <w:pPr>
              <w:pStyle w:val="TAC"/>
            </w:pPr>
          </w:p>
        </w:tc>
      </w:tr>
      <w:tr w:rsidR="00C17C62" w:rsidRPr="00F56DB7" w14:paraId="1F7C0C06"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nil"/>
              <w:left w:val="single" w:sz="4" w:space="0" w:color="auto"/>
              <w:bottom w:val="single" w:sz="4" w:space="0" w:color="auto"/>
              <w:right w:val="single" w:sz="4" w:space="0" w:color="auto"/>
            </w:tcBorders>
          </w:tcPr>
          <w:p w14:paraId="5B6A8CAE" w14:textId="77777777" w:rsidR="00C17C62" w:rsidRPr="00F56DB7" w:rsidRDefault="00C17C62" w:rsidP="006048DB">
            <w:pPr>
              <w:pStyle w:val="TAL"/>
            </w:pPr>
            <w:r w:rsidRPr="00F56DB7">
              <w:rPr>
                <w:b/>
              </w:rPr>
              <w:tab/>
            </w:r>
            <w:proofErr w:type="spellStart"/>
            <w:r w:rsidRPr="00F56DB7">
              <w:t>addr</w:t>
            </w:r>
            <w:proofErr w:type="spellEnd"/>
            <w:r w:rsidRPr="00F56DB7">
              <w:t>-spec</w:t>
            </w:r>
          </w:p>
        </w:tc>
        <w:tc>
          <w:tcPr>
            <w:tcW w:w="869" w:type="dxa"/>
            <w:tcBorders>
              <w:top w:val="nil"/>
              <w:left w:val="single" w:sz="4" w:space="0" w:color="auto"/>
              <w:bottom w:val="single" w:sz="4" w:space="0" w:color="auto"/>
              <w:right w:val="single" w:sz="4" w:space="0" w:color="auto"/>
            </w:tcBorders>
          </w:tcPr>
          <w:p w14:paraId="21A3E0F4" w14:textId="77777777" w:rsidR="00C17C62" w:rsidRPr="00F56DB7" w:rsidRDefault="00C17C62" w:rsidP="00226158">
            <w:pPr>
              <w:pStyle w:val="TAC"/>
            </w:pPr>
          </w:p>
        </w:tc>
        <w:tc>
          <w:tcPr>
            <w:tcW w:w="4731" w:type="dxa"/>
            <w:tcBorders>
              <w:top w:val="nil"/>
              <w:left w:val="single" w:sz="4" w:space="0" w:color="auto"/>
              <w:bottom w:val="single" w:sz="4" w:space="0" w:color="auto"/>
              <w:right w:val="single" w:sz="4" w:space="0" w:color="auto"/>
            </w:tcBorders>
          </w:tcPr>
          <w:p w14:paraId="26F9C024" w14:textId="77777777" w:rsidR="00C17C62" w:rsidRPr="00F56DB7" w:rsidRDefault="00C17C62" w:rsidP="006048DB">
            <w:pPr>
              <w:pStyle w:val="TAL"/>
            </w:pPr>
            <w:r w:rsidRPr="00F56DB7">
              <w:t>px_IMS_CalleeUri2</w:t>
            </w:r>
          </w:p>
        </w:tc>
        <w:tc>
          <w:tcPr>
            <w:tcW w:w="742" w:type="dxa"/>
            <w:tcBorders>
              <w:top w:val="nil"/>
              <w:left w:val="single" w:sz="4" w:space="0" w:color="auto"/>
              <w:bottom w:val="single" w:sz="4" w:space="0" w:color="auto"/>
              <w:right w:val="single" w:sz="4" w:space="0" w:color="auto"/>
            </w:tcBorders>
          </w:tcPr>
          <w:p w14:paraId="564CF434" w14:textId="77777777" w:rsidR="00C17C62" w:rsidRPr="00F56DB7" w:rsidRDefault="00C17C62" w:rsidP="00226158">
            <w:pPr>
              <w:pStyle w:val="TAC"/>
            </w:pPr>
          </w:p>
        </w:tc>
        <w:tc>
          <w:tcPr>
            <w:tcW w:w="1429" w:type="dxa"/>
            <w:tcBorders>
              <w:top w:val="nil"/>
              <w:left w:val="single" w:sz="4" w:space="0" w:color="auto"/>
              <w:bottom w:val="single" w:sz="4" w:space="0" w:color="auto"/>
              <w:right w:val="single" w:sz="4" w:space="0" w:color="auto"/>
            </w:tcBorders>
          </w:tcPr>
          <w:p w14:paraId="61414189" w14:textId="77777777" w:rsidR="00C17C62" w:rsidRPr="00F56DB7" w:rsidRDefault="00C17C62" w:rsidP="00226158">
            <w:pPr>
              <w:pStyle w:val="TAC"/>
            </w:pPr>
          </w:p>
        </w:tc>
      </w:tr>
    </w:tbl>
    <w:p w14:paraId="74E60131" w14:textId="77777777" w:rsidR="00C17C62" w:rsidRPr="00F56DB7" w:rsidRDefault="00C17C62" w:rsidP="00C17C62"/>
    <w:p w14:paraId="36C8ABCA" w14:textId="405531F0" w:rsidR="00C17C62" w:rsidRPr="00F56DB7" w:rsidRDefault="00C17C62" w:rsidP="00C17C62">
      <w:pPr>
        <w:pStyle w:val="TH"/>
      </w:pPr>
      <w:r w:rsidRPr="00F56DB7">
        <w:t xml:space="preserve">Table 8.34.3.3-2: 183 Session Progress for INVITE (Step 8, table </w:t>
      </w:r>
      <w:r w:rsidRPr="00F56DB7">
        <w:rPr>
          <w:rFonts w:cs="Arial"/>
        </w:rPr>
        <w:t>8.34.3.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80"/>
        <w:gridCol w:w="4789"/>
        <w:gridCol w:w="751"/>
        <w:gridCol w:w="1447"/>
      </w:tblGrid>
      <w:tr w:rsidR="00C17C62" w:rsidRPr="00F56DB7" w14:paraId="1BF6871C" w14:textId="77777777" w:rsidTr="00624C64">
        <w:trPr>
          <w:jc w:val="center"/>
        </w:trPr>
        <w:tc>
          <w:tcPr>
            <w:tcW w:w="9639" w:type="dxa"/>
            <w:gridSpan w:val="5"/>
          </w:tcPr>
          <w:p w14:paraId="4B7328F1" w14:textId="2EDDE6E0" w:rsidR="00C17C62" w:rsidRPr="00F56DB7" w:rsidRDefault="00C17C62" w:rsidP="006048DB">
            <w:pPr>
              <w:pStyle w:val="TAL"/>
            </w:pPr>
            <w:r w:rsidRPr="00F56DB7">
              <w:t xml:space="preserve">Derivation Path: TS 34.229-1 [2], </w:t>
            </w:r>
            <w:r w:rsidR="00363870" w:rsidRPr="00F56DB7">
              <w:t xml:space="preserve">Annex </w:t>
            </w:r>
            <w:r w:rsidRPr="00F56DB7">
              <w:t>A.2.3</w:t>
            </w:r>
          </w:p>
        </w:tc>
      </w:tr>
      <w:tr w:rsidR="00C17C62" w:rsidRPr="00F56DB7" w14:paraId="12B9C8AA" w14:textId="77777777" w:rsidTr="00624C64">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hideMark/>
          </w:tcPr>
          <w:p w14:paraId="5BAA03AE" w14:textId="77777777" w:rsidR="00C17C62" w:rsidRPr="00F56DB7" w:rsidRDefault="00C17C62" w:rsidP="006048DB">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hideMark/>
          </w:tcPr>
          <w:p w14:paraId="245C0121" w14:textId="77777777" w:rsidR="00C17C62" w:rsidRPr="00F56DB7" w:rsidRDefault="00C17C62" w:rsidP="006048DB">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hideMark/>
          </w:tcPr>
          <w:p w14:paraId="78A41D6F" w14:textId="77777777" w:rsidR="00C17C62" w:rsidRPr="00F56DB7" w:rsidRDefault="00C17C62" w:rsidP="006048DB">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hideMark/>
          </w:tcPr>
          <w:p w14:paraId="4B0A3258" w14:textId="77777777" w:rsidR="00C17C62" w:rsidRPr="00F56DB7" w:rsidRDefault="00C17C62" w:rsidP="006048DB">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hideMark/>
          </w:tcPr>
          <w:p w14:paraId="613A4018" w14:textId="77777777" w:rsidR="00C17C62" w:rsidRPr="00F56DB7" w:rsidRDefault="00C17C62" w:rsidP="006048DB">
            <w:pPr>
              <w:pStyle w:val="TAH"/>
            </w:pPr>
            <w:r w:rsidRPr="00F56DB7">
              <w:t>Reference</w:t>
            </w:r>
          </w:p>
        </w:tc>
      </w:tr>
      <w:tr w:rsidR="00C17C62" w:rsidRPr="00F56DB7" w14:paraId="6E43D584" w14:textId="77777777" w:rsidTr="00624C64">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nil"/>
              <w:right w:val="single" w:sz="4" w:space="0" w:color="auto"/>
            </w:tcBorders>
          </w:tcPr>
          <w:p w14:paraId="7C53E377" w14:textId="77777777" w:rsidR="00C17C62" w:rsidRPr="00F56DB7" w:rsidRDefault="00C17C62" w:rsidP="006048DB">
            <w:pPr>
              <w:pStyle w:val="TAL"/>
              <w:rPr>
                <w:b/>
              </w:rPr>
            </w:pPr>
            <w:r w:rsidRPr="00F56DB7">
              <w:rPr>
                <w:b/>
                <w:lang w:eastAsia="zh-CN"/>
              </w:rPr>
              <w:t>Contact</w:t>
            </w:r>
          </w:p>
        </w:tc>
        <w:tc>
          <w:tcPr>
            <w:tcW w:w="880" w:type="dxa"/>
            <w:tcBorders>
              <w:top w:val="single" w:sz="4" w:space="0" w:color="auto"/>
              <w:left w:val="single" w:sz="4" w:space="0" w:color="auto"/>
              <w:bottom w:val="nil"/>
              <w:right w:val="single" w:sz="4" w:space="0" w:color="auto"/>
            </w:tcBorders>
          </w:tcPr>
          <w:p w14:paraId="394A57E6" w14:textId="77777777" w:rsidR="00C17C62" w:rsidRPr="00F56DB7" w:rsidRDefault="00C17C62" w:rsidP="00226158">
            <w:pPr>
              <w:pStyle w:val="TAC"/>
            </w:pPr>
          </w:p>
        </w:tc>
        <w:tc>
          <w:tcPr>
            <w:tcW w:w="4789" w:type="dxa"/>
            <w:tcBorders>
              <w:top w:val="single" w:sz="4" w:space="0" w:color="auto"/>
              <w:left w:val="single" w:sz="4" w:space="0" w:color="auto"/>
              <w:bottom w:val="nil"/>
              <w:right w:val="single" w:sz="4" w:space="0" w:color="auto"/>
            </w:tcBorders>
          </w:tcPr>
          <w:p w14:paraId="741ADC35" w14:textId="77777777" w:rsidR="00C17C62" w:rsidRPr="00F56DB7" w:rsidRDefault="00C17C62" w:rsidP="006048DB">
            <w:pPr>
              <w:pStyle w:val="TAL"/>
              <w:rPr>
                <w:b/>
              </w:rPr>
            </w:pPr>
          </w:p>
        </w:tc>
        <w:tc>
          <w:tcPr>
            <w:tcW w:w="751" w:type="dxa"/>
            <w:tcBorders>
              <w:top w:val="single" w:sz="4" w:space="0" w:color="auto"/>
              <w:left w:val="single" w:sz="4" w:space="0" w:color="auto"/>
              <w:bottom w:val="nil"/>
              <w:right w:val="single" w:sz="4" w:space="0" w:color="auto"/>
            </w:tcBorders>
          </w:tcPr>
          <w:p w14:paraId="457ECC4C" w14:textId="77777777" w:rsidR="00C17C62" w:rsidRPr="00F56DB7" w:rsidRDefault="00C17C62" w:rsidP="00226158">
            <w:pPr>
              <w:pStyle w:val="TAC"/>
            </w:pPr>
          </w:p>
        </w:tc>
        <w:tc>
          <w:tcPr>
            <w:tcW w:w="1447" w:type="dxa"/>
            <w:tcBorders>
              <w:top w:val="single" w:sz="4" w:space="0" w:color="auto"/>
              <w:left w:val="single" w:sz="4" w:space="0" w:color="auto"/>
              <w:bottom w:val="nil"/>
              <w:right w:val="single" w:sz="4" w:space="0" w:color="auto"/>
            </w:tcBorders>
          </w:tcPr>
          <w:p w14:paraId="2C7060F1" w14:textId="77777777" w:rsidR="00C17C62" w:rsidRPr="00F56DB7" w:rsidRDefault="00C17C62" w:rsidP="00226158">
            <w:pPr>
              <w:pStyle w:val="TAC"/>
            </w:pPr>
          </w:p>
        </w:tc>
      </w:tr>
      <w:tr w:rsidR="00C17C62" w:rsidRPr="00F56DB7" w14:paraId="28026485" w14:textId="77777777" w:rsidTr="00A013F4">
        <w:tblPrEx>
          <w:tblCellMar>
            <w:left w:w="115" w:type="dxa"/>
            <w:right w:w="115" w:type="dxa"/>
          </w:tblCellMar>
        </w:tblPrEx>
        <w:trPr>
          <w:jc w:val="center"/>
        </w:trPr>
        <w:tc>
          <w:tcPr>
            <w:tcW w:w="1772" w:type="dxa"/>
            <w:tcBorders>
              <w:top w:val="nil"/>
              <w:left w:val="single" w:sz="4" w:space="0" w:color="auto"/>
              <w:bottom w:val="single" w:sz="4" w:space="0" w:color="auto"/>
              <w:right w:val="single" w:sz="4" w:space="0" w:color="auto"/>
            </w:tcBorders>
          </w:tcPr>
          <w:p w14:paraId="3B630C3C" w14:textId="77777777" w:rsidR="00C17C62" w:rsidRPr="00F56DB7" w:rsidRDefault="00C17C62" w:rsidP="006048DB">
            <w:pPr>
              <w:pStyle w:val="TAL"/>
            </w:pPr>
            <w:r w:rsidRPr="00F56DB7">
              <w:rPr>
                <w:b/>
              </w:rPr>
              <w:tab/>
            </w:r>
            <w:proofErr w:type="spellStart"/>
            <w:r w:rsidRPr="00F56DB7">
              <w:t>addr</w:t>
            </w:r>
            <w:proofErr w:type="spellEnd"/>
            <w:r w:rsidRPr="00F56DB7">
              <w:t>-spec</w:t>
            </w:r>
          </w:p>
        </w:tc>
        <w:tc>
          <w:tcPr>
            <w:tcW w:w="880" w:type="dxa"/>
            <w:tcBorders>
              <w:top w:val="nil"/>
              <w:left w:val="single" w:sz="4" w:space="0" w:color="auto"/>
              <w:bottom w:val="single" w:sz="4" w:space="0" w:color="auto"/>
              <w:right w:val="single" w:sz="4" w:space="0" w:color="auto"/>
            </w:tcBorders>
          </w:tcPr>
          <w:p w14:paraId="61D92732" w14:textId="77777777" w:rsidR="00C17C62" w:rsidRPr="00F56DB7" w:rsidRDefault="00C17C62" w:rsidP="00226158">
            <w:pPr>
              <w:pStyle w:val="TAC"/>
            </w:pPr>
          </w:p>
        </w:tc>
        <w:tc>
          <w:tcPr>
            <w:tcW w:w="4789" w:type="dxa"/>
            <w:tcBorders>
              <w:top w:val="nil"/>
              <w:left w:val="single" w:sz="4" w:space="0" w:color="auto"/>
              <w:bottom w:val="single" w:sz="4" w:space="0" w:color="auto"/>
              <w:right w:val="single" w:sz="4" w:space="0" w:color="auto"/>
            </w:tcBorders>
          </w:tcPr>
          <w:p w14:paraId="62C19B5A" w14:textId="77777777" w:rsidR="00C17C62" w:rsidRPr="00F56DB7" w:rsidRDefault="00C17C62" w:rsidP="006048DB">
            <w:pPr>
              <w:pStyle w:val="TAL"/>
            </w:pPr>
            <w:r w:rsidRPr="00F56DB7">
              <w:t>px_IMS_CalleeContactUri2</w:t>
            </w:r>
          </w:p>
        </w:tc>
        <w:tc>
          <w:tcPr>
            <w:tcW w:w="751" w:type="dxa"/>
            <w:tcBorders>
              <w:top w:val="nil"/>
              <w:left w:val="single" w:sz="4" w:space="0" w:color="auto"/>
              <w:bottom w:val="single" w:sz="4" w:space="0" w:color="auto"/>
              <w:right w:val="single" w:sz="4" w:space="0" w:color="auto"/>
            </w:tcBorders>
          </w:tcPr>
          <w:p w14:paraId="3871C501" w14:textId="77777777" w:rsidR="00C17C62" w:rsidRPr="00F56DB7" w:rsidRDefault="00C17C62" w:rsidP="00226158">
            <w:pPr>
              <w:pStyle w:val="TAC"/>
            </w:pPr>
          </w:p>
        </w:tc>
        <w:tc>
          <w:tcPr>
            <w:tcW w:w="1447" w:type="dxa"/>
            <w:tcBorders>
              <w:top w:val="nil"/>
              <w:left w:val="single" w:sz="4" w:space="0" w:color="auto"/>
              <w:bottom w:val="single" w:sz="4" w:space="0" w:color="auto"/>
              <w:right w:val="single" w:sz="4" w:space="0" w:color="auto"/>
            </w:tcBorders>
          </w:tcPr>
          <w:p w14:paraId="7F9F941F" w14:textId="77777777" w:rsidR="00C17C62" w:rsidRPr="00F56DB7" w:rsidRDefault="00C17C62" w:rsidP="00226158">
            <w:pPr>
              <w:pStyle w:val="TAC"/>
            </w:pPr>
          </w:p>
        </w:tc>
      </w:tr>
      <w:tr w:rsidR="00624C64" w:rsidRPr="00F56DB7" w14:paraId="76410BA5" w14:textId="77777777" w:rsidTr="00A013F4">
        <w:tblPrEx>
          <w:tblCellMar>
            <w:left w:w="115" w:type="dxa"/>
            <w:right w:w="115" w:type="dxa"/>
          </w:tblCellMar>
        </w:tblPrEx>
        <w:trPr>
          <w:jc w:val="center"/>
        </w:trPr>
        <w:tc>
          <w:tcPr>
            <w:tcW w:w="1772" w:type="dxa"/>
            <w:tcBorders>
              <w:top w:val="single" w:sz="4" w:space="0" w:color="auto"/>
              <w:left w:val="single" w:sz="4" w:space="0" w:color="auto"/>
              <w:bottom w:val="single" w:sz="4" w:space="0" w:color="auto"/>
              <w:right w:val="single" w:sz="4" w:space="0" w:color="auto"/>
            </w:tcBorders>
          </w:tcPr>
          <w:p w14:paraId="4552750D" w14:textId="3B2E94C2" w:rsidR="00624C64" w:rsidRPr="00F56DB7" w:rsidRDefault="00624C64" w:rsidP="00624C64">
            <w:pPr>
              <w:pStyle w:val="TAL"/>
              <w:rPr>
                <w:b/>
              </w:rPr>
            </w:pPr>
            <w:r w:rsidRPr="00F56DB7">
              <w:rPr>
                <w:b/>
              </w:rPr>
              <w:t>Message-body</w:t>
            </w:r>
          </w:p>
        </w:tc>
        <w:tc>
          <w:tcPr>
            <w:tcW w:w="880" w:type="dxa"/>
            <w:tcBorders>
              <w:top w:val="single" w:sz="4" w:space="0" w:color="auto"/>
              <w:left w:val="single" w:sz="4" w:space="0" w:color="auto"/>
              <w:bottom w:val="single" w:sz="4" w:space="0" w:color="auto"/>
              <w:right w:val="single" w:sz="4" w:space="0" w:color="auto"/>
            </w:tcBorders>
          </w:tcPr>
          <w:p w14:paraId="076156C8" w14:textId="77777777" w:rsidR="00624C64" w:rsidRPr="00F56DB7" w:rsidRDefault="00624C64" w:rsidP="00226158">
            <w:pPr>
              <w:pStyle w:val="TAC"/>
            </w:pPr>
          </w:p>
        </w:tc>
        <w:tc>
          <w:tcPr>
            <w:tcW w:w="4789" w:type="dxa"/>
            <w:tcBorders>
              <w:top w:val="single" w:sz="4" w:space="0" w:color="auto"/>
              <w:left w:val="single" w:sz="4" w:space="0" w:color="auto"/>
              <w:bottom w:val="single" w:sz="4" w:space="0" w:color="auto"/>
              <w:right w:val="single" w:sz="4" w:space="0" w:color="auto"/>
            </w:tcBorders>
          </w:tcPr>
          <w:p w14:paraId="3C4AEF14" w14:textId="050DA8FA" w:rsidR="00624C64" w:rsidRPr="00F56DB7" w:rsidRDefault="00624C64" w:rsidP="00624C64">
            <w:pPr>
              <w:pStyle w:val="TAL"/>
            </w:pPr>
            <w:r w:rsidRPr="00F56DB7">
              <w:rPr>
                <w:rFonts w:eastAsia="SimSun"/>
                <w:i/>
                <w:lang w:eastAsia="zh-CN"/>
              </w:rPr>
              <w:t>o=- 1111111112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Pr>
          <w:p w14:paraId="21C2A37D" w14:textId="77777777" w:rsidR="00624C64" w:rsidRPr="00F56DB7" w:rsidRDefault="00624C64" w:rsidP="00226158">
            <w:pPr>
              <w:pStyle w:val="TAC"/>
            </w:pPr>
          </w:p>
        </w:tc>
        <w:tc>
          <w:tcPr>
            <w:tcW w:w="1447" w:type="dxa"/>
            <w:tcBorders>
              <w:top w:val="single" w:sz="4" w:space="0" w:color="auto"/>
              <w:left w:val="single" w:sz="4" w:space="0" w:color="auto"/>
              <w:bottom w:val="single" w:sz="4" w:space="0" w:color="auto"/>
              <w:right w:val="single" w:sz="4" w:space="0" w:color="auto"/>
            </w:tcBorders>
          </w:tcPr>
          <w:p w14:paraId="4306C85A" w14:textId="781831C5" w:rsidR="00624C64" w:rsidRPr="00F56DB7" w:rsidRDefault="00624C64" w:rsidP="00226158">
            <w:pPr>
              <w:pStyle w:val="TAC"/>
            </w:pPr>
            <w:r w:rsidRPr="00F56DB7">
              <w:t>RFC 4566 [38]</w:t>
            </w:r>
          </w:p>
        </w:tc>
      </w:tr>
    </w:tbl>
    <w:p w14:paraId="7ED71482" w14:textId="77777777" w:rsidR="00C17C62" w:rsidRPr="00F56DB7" w:rsidRDefault="00C17C62" w:rsidP="00C17C62"/>
    <w:p w14:paraId="1C3AC966" w14:textId="11EEF0AD" w:rsidR="00C17C62" w:rsidRPr="00F56DB7" w:rsidRDefault="00C17C62" w:rsidP="00C17C62">
      <w:pPr>
        <w:pStyle w:val="TH"/>
      </w:pPr>
      <w:r w:rsidRPr="00F56DB7">
        <w:t>Table 8.34.3.3-3: 200 OK for INVITE (Step</w:t>
      </w:r>
      <w:r w:rsidR="00363870" w:rsidRPr="00F56DB7">
        <w:t xml:space="preserve"> 16</w:t>
      </w:r>
      <w:r w:rsidRPr="00F56DB7">
        <w:t xml:space="preserve">, table </w:t>
      </w:r>
      <w:r w:rsidRPr="00F56DB7">
        <w:rPr>
          <w:rFonts w:cs="Arial"/>
        </w:rPr>
        <w:t>8.34.3.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80"/>
        <w:gridCol w:w="4789"/>
        <w:gridCol w:w="751"/>
        <w:gridCol w:w="1447"/>
      </w:tblGrid>
      <w:tr w:rsidR="00C17C62" w:rsidRPr="00F56DB7" w14:paraId="22F013B4" w14:textId="77777777" w:rsidTr="006048DB">
        <w:trPr>
          <w:jc w:val="center"/>
        </w:trPr>
        <w:tc>
          <w:tcPr>
            <w:tcW w:w="9522" w:type="dxa"/>
            <w:gridSpan w:val="5"/>
          </w:tcPr>
          <w:p w14:paraId="164CFF6F" w14:textId="4021AC86" w:rsidR="00C17C62" w:rsidRPr="00F56DB7" w:rsidRDefault="00C17C62" w:rsidP="006048DB">
            <w:pPr>
              <w:pStyle w:val="TAL"/>
            </w:pPr>
            <w:r w:rsidRPr="00F56DB7">
              <w:t xml:space="preserve">Derivation Path: TS 34.229-1 [2], </w:t>
            </w:r>
            <w:r w:rsidR="00363870" w:rsidRPr="00F56DB7">
              <w:t xml:space="preserve">Annex </w:t>
            </w:r>
            <w:r w:rsidRPr="00F56DB7">
              <w:t>A.3.1</w:t>
            </w:r>
          </w:p>
        </w:tc>
      </w:tr>
      <w:tr w:rsidR="00C17C62" w:rsidRPr="00F56DB7" w14:paraId="48035BB7"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single" w:sz="4" w:space="0" w:color="auto"/>
              <w:left w:val="single" w:sz="4" w:space="0" w:color="auto"/>
              <w:bottom w:val="single" w:sz="4" w:space="0" w:color="auto"/>
              <w:right w:val="single" w:sz="4" w:space="0" w:color="auto"/>
            </w:tcBorders>
            <w:hideMark/>
          </w:tcPr>
          <w:p w14:paraId="6F3093B7" w14:textId="77777777" w:rsidR="00C17C62" w:rsidRPr="00F56DB7" w:rsidRDefault="00C17C62" w:rsidP="006048DB">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hideMark/>
          </w:tcPr>
          <w:p w14:paraId="359FBD94" w14:textId="77777777" w:rsidR="00C17C62" w:rsidRPr="00F56DB7" w:rsidRDefault="00C17C62" w:rsidP="006048DB">
            <w:pPr>
              <w:pStyle w:val="TAH"/>
            </w:pPr>
            <w:r w:rsidRPr="00F56DB7">
              <w:t>Cond</w:t>
            </w:r>
          </w:p>
        </w:tc>
        <w:tc>
          <w:tcPr>
            <w:tcW w:w="4731" w:type="dxa"/>
            <w:tcBorders>
              <w:top w:val="single" w:sz="4" w:space="0" w:color="auto"/>
              <w:left w:val="single" w:sz="4" w:space="0" w:color="auto"/>
              <w:bottom w:val="single" w:sz="4" w:space="0" w:color="auto"/>
              <w:right w:val="single" w:sz="4" w:space="0" w:color="auto"/>
            </w:tcBorders>
            <w:hideMark/>
          </w:tcPr>
          <w:p w14:paraId="4C38B866" w14:textId="77777777" w:rsidR="00C17C62" w:rsidRPr="00F56DB7" w:rsidRDefault="00C17C62" w:rsidP="006048DB">
            <w:pPr>
              <w:pStyle w:val="TAH"/>
            </w:pPr>
            <w:r w:rsidRPr="00F56DB7">
              <w:t>Value/remark</w:t>
            </w:r>
          </w:p>
        </w:tc>
        <w:tc>
          <w:tcPr>
            <w:tcW w:w="742" w:type="dxa"/>
            <w:tcBorders>
              <w:top w:val="single" w:sz="4" w:space="0" w:color="auto"/>
              <w:left w:val="single" w:sz="4" w:space="0" w:color="auto"/>
              <w:bottom w:val="single" w:sz="4" w:space="0" w:color="auto"/>
              <w:right w:val="single" w:sz="4" w:space="0" w:color="auto"/>
            </w:tcBorders>
            <w:hideMark/>
          </w:tcPr>
          <w:p w14:paraId="3706EE88" w14:textId="77777777" w:rsidR="00C17C62" w:rsidRPr="00F56DB7" w:rsidRDefault="00C17C62" w:rsidP="006048DB">
            <w:pPr>
              <w:pStyle w:val="TAH"/>
            </w:pPr>
            <w:proofErr w:type="spellStart"/>
            <w:r w:rsidRPr="00F56DB7">
              <w:t>Rel</w:t>
            </w:r>
            <w:proofErr w:type="spellEnd"/>
          </w:p>
        </w:tc>
        <w:tc>
          <w:tcPr>
            <w:tcW w:w="1429" w:type="dxa"/>
            <w:tcBorders>
              <w:top w:val="single" w:sz="4" w:space="0" w:color="auto"/>
              <w:left w:val="single" w:sz="4" w:space="0" w:color="auto"/>
              <w:bottom w:val="single" w:sz="4" w:space="0" w:color="auto"/>
              <w:right w:val="single" w:sz="4" w:space="0" w:color="auto"/>
            </w:tcBorders>
            <w:hideMark/>
          </w:tcPr>
          <w:p w14:paraId="1FF9AA34" w14:textId="77777777" w:rsidR="00C17C62" w:rsidRPr="00F56DB7" w:rsidRDefault="00C17C62" w:rsidP="006048DB">
            <w:pPr>
              <w:pStyle w:val="TAH"/>
            </w:pPr>
            <w:r w:rsidRPr="00F56DB7">
              <w:t>Reference</w:t>
            </w:r>
          </w:p>
        </w:tc>
      </w:tr>
      <w:tr w:rsidR="00C17C62" w:rsidRPr="00F56DB7" w14:paraId="2DDCA9CE"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single" w:sz="4" w:space="0" w:color="auto"/>
              <w:left w:val="single" w:sz="4" w:space="0" w:color="auto"/>
              <w:bottom w:val="nil"/>
              <w:right w:val="single" w:sz="4" w:space="0" w:color="auto"/>
            </w:tcBorders>
          </w:tcPr>
          <w:p w14:paraId="43E2589E" w14:textId="77777777" w:rsidR="00C17C62" w:rsidRPr="00F56DB7" w:rsidRDefault="00C17C62" w:rsidP="006048DB">
            <w:pPr>
              <w:pStyle w:val="TAL"/>
              <w:rPr>
                <w:b/>
              </w:rPr>
            </w:pPr>
            <w:r w:rsidRPr="00F56DB7">
              <w:rPr>
                <w:b/>
                <w:lang w:eastAsia="zh-CN"/>
              </w:rPr>
              <w:t>Contact</w:t>
            </w:r>
          </w:p>
        </w:tc>
        <w:tc>
          <w:tcPr>
            <w:tcW w:w="869" w:type="dxa"/>
            <w:tcBorders>
              <w:top w:val="single" w:sz="4" w:space="0" w:color="auto"/>
              <w:left w:val="single" w:sz="4" w:space="0" w:color="auto"/>
              <w:bottom w:val="nil"/>
              <w:right w:val="single" w:sz="4" w:space="0" w:color="auto"/>
            </w:tcBorders>
          </w:tcPr>
          <w:p w14:paraId="5D6E76C5" w14:textId="77777777" w:rsidR="00C17C62" w:rsidRPr="00F56DB7" w:rsidRDefault="00C17C62" w:rsidP="00226158">
            <w:pPr>
              <w:pStyle w:val="TAC"/>
            </w:pPr>
          </w:p>
        </w:tc>
        <w:tc>
          <w:tcPr>
            <w:tcW w:w="4731" w:type="dxa"/>
            <w:tcBorders>
              <w:top w:val="single" w:sz="4" w:space="0" w:color="auto"/>
              <w:left w:val="single" w:sz="4" w:space="0" w:color="auto"/>
              <w:bottom w:val="nil"/>
              <w:right w:val="single" w:sz="4" w:space="0" w:color="auto"/>
            </w:tcBorders>
          </w:tcPr>
          <w:p w14:paraId="71CF4771" w14:textId="77777777" w:rsidR="00C17C62" w:rsidRPr="00F56DB7" w:rsidRDefault="00C17C62" w:rsidP="006048DB">
            <w:pPr>
              <w:pStyle w:val="TAL"/>
              <w:rPr>
                <w:b/>
              </w:rPr>
            </w:pPr>
          </w:p>
        </w:tc>
        <w:tc>
          <w:tcPr>
            <w:tcW w:w="742" w:type="dxa"/>
            <w:tcBorders>
              <w:top w:val="single" w:sz="4" w:space="0" w:color="auto"/>
              <w:left w:val="single" w:sz="4" w:space="0" w:color="auto"/>
              <w:bottom w:val="nil"/>
              <w:right w:val="single" w:sz="4" w:space="0" w:color="auto"/>
            </w:tcBorders>
          </w:tcPr>
          <w:p w14:paraId="37F4BF20" w14:textId="77777777" w:rsidR="00C17C62" w:rsidRPr="00F56DB7" w:rsidRDefault="00C17C62" w:rsidP="00226158">
            <w:pPr>
              <w:pStyle w:val="TAC"/>
            </w:pPr>
          </w:p>
        </w:tc>
        <w:tc>
          <w:tcPr>
            <w:tcW w:w="1429" w:type="dxa"/>
            <w:tcBorders>
              <w:top w:val="single" w:sz="4" w:space="0" w:color="auto"/>
              <w:left w:val="single" w:sz="4" w:space="0" w:color="auto"/>
              <w:bottom w:val="nil"/>
              <w:right w:val="single" w:sz="4" w:space="0" w:color="auto"/>
            </w:tcBorders>
          </w:tcPr>
          <w:p w14:paraId="4354F8E1" w14:textId="77777777" w:rsidR="00C17C62" w:rsidRPr="00F56DB7" w:rsidRDefault="00C17C62" w:rsidP="00226158">
            <w:pPr>
              <w:pStyle w:val="TAC"/>
            </w:pPr>
          </w:p>
        </w:tc>
      </w:tr>
      <w:tr w:rsidR="00C17C62" w:rsidRPr="00F56DB7" w14:paraId="5990820D" w14:textId="77777777" w:rsidTr="006048DB">
        <w:tblPrEx>
          <w:tblCellMar>
            <w:left w:w="115" w:type="dxa"/>
            <w:right w:w="115" w:type="dxa"/>
          </w:tblCellMar>
          <w:tblLook w:val="04A0" w:firstRow="1" w:lastRow="0" w:firstColumn="1" w:lastColumn="0" w:noHBand="0" w:noVBand="1"/>
        </w:tblPrEx>
        <w:trPr>
          <w:jc w:val="center"/>
        </w:trPr>
        <w:tc>
          <w:tcPr>
            <w:tcW w:w="1751" w:type="dxa"/>
            <w:tcBorders>
              <w:top w:val="nil"/>
              <w:left w:val="single" w:sz="4" w:space="0" w:color="auto"/>
              <w:bottom w:val="single" w:sz="4" w:space="0" w:color="auto"/>
              <w:right w:val="single" w:sz="4" w:space="0" w:color="auto"/>
            </w:tcBorders>
          </w:tcPr>
          <w:p w14:paraId="056B040E" w14:textId="77777777" w:rsidR="00C17C62" w:rsidRPr="00F56DB7" w:rsidRDefault="00C17C62" w:rsidP="006048DB">
            <w:pPr>
              <w:pStyle w:val="TAL"/>
            </w:pPr>
            <w:r w:rsidRPr="00F56DB7">
              <w:rPr>
                <w:b/>
              </w:rPr>
              <w:tab/>
            </w:r>
            <w:proofErr w:type="spellStart"/>
            <w:r w:rsidRPr="00F56DB7">
              <w:t>addr</w:t>
            </w:r>
            <w:proofErr w:type="spellEnd"/>
            <w:r w:rsidRPr="00F56DB7">
              <w:t>-spec</w:t>
            </w:r>
          </w:p>
        </w:tc>
        <w:tc>
          <w:tcPr>
            <w:tcW w:w="869" w:type="dxa"/>
            <w:tcBorders>
              <w:top w:val="nil"/>
              <w:left w:val="single" w:sz="4" w:space="0" w:color="auto"/>
              <w:bottom w:val="single" w:sz="4" w:space="0" w:color="auto"/>
              <w:right w:val="single" w:sz="4" w:space="0" w:color="auto"/>
            </w:tcBorders>
          </w:tcPr>
          <w:p w14:paraId="758733BF" w14:textId="77777777" w:rsidR="00C17C62" w:rsidRPr="00F56DB7" w:rsidRDefault="00C17C62" w:rsidP="00226158">
            <w:pPr>
              <w:pStyle w:val="TAC"/>
            </w:pPr>
          </w:p>
        </w:tc>
        <w:tc>
          <w:tcPr>
            <w:tcW w:w="4731" w:type="dxa"/>
            <w:tcBorders>
              <w:top w:val="nil"/>
              <w:left w:val="single" w:sz="4" w:space="0" w:color="auto"/>
              <w:bottom w:val="single" w:sz="4" w:space="0" w:color="auto"/>
              <w:right w:val="single" w:sz="4" w:space="0" w:color="auto"/>
            </w:tcBorders>
          </w:tcPr>
          <w:p w14:paraId="5ED91C19" w14:textId="77777777" w:rsidR="00C17C62" w:rsidRPr="00F56DB7" w:rsidRDefault="00C17C62" w:rsidP="006048DB">
            <w:pPr>
              <w:pStyle w:val="TAL"/>
            </w:pPr>
            <w:r w:rsidRPr="00F56DB7">
              <w:t>px_IMS_CalleeContactUri2</w:t>
            </w:r>
          </w:p>
        </w:tc>
        <w:tc>
          <w:tcPr>
            <w:tcW w:w="742" w:type="dxa"/>
            <w:tcBorders>
              <w:top w:val="nil"/>
              <w:left w:val="single" w:sz="4" w:space="0" w:color="auto"/>
              <w:bottom w:val="single" w:sz="4" w:space="0" w:color="auto"/>
              <w:right w:val="single" w:sz="4" w:space="0" w:color="auto"/>
            </w:tcBorders>
          </w:tcPr>
          <w:p w14:paraId="4A17D2B5" w14:textId="77777777" w:rsidR="00C17C62" w:rsidRPr="00F56DB7" w:rsidRDefault="00C17C62" w:rsidP="00226158">
            <w:pPr>
              <w:pStyle w:val="TAC"/>
            </w:pPr>
          </w:p>
        </w:tc>
        <w:tc>
          <w:tcPr>
            <w:tcW w:w="1429" w:type="dxa"/>
            <w:tcBorders>
              <w:top w:val="nil"/>
              <w:left w:val="single" w:sz="4" w:space="0" w:color="auto"/>
              <w:bottom w:val="single" w:sz="4" w:space="0" w:color="auto"/>
              <w:right w:val="single" w:sz="4" w:space="0" w:color="auto"/>
            </w:tcBorders>
          </w:tcPr>
          <w:p w14:paraId="0EFB4B9D" w14:textId="77777777" w:rsidR="00C17C62" w:rsidRPr="00F56DB7" w:rsidRDefault="00C17C62" w:rsidP="00226158">
            <w:pPr>
              <w:pStyle w:val="TAC"/>
            </w:pPr>
          </w:p>
        </w:tc>
      </w:tr>
    </w:tbl>
    <w:p w14:paraId="17DA1985" w14:textId="77777777" w:rsidR="00C17C62" w:rsidRPr="00F56DB7" w:rsidRDefault="00C17C62" w:rsidP="00C17C62"/>
    <w:p w14:paraId="2511D344" w14:textId="77777777" w:rsidR="00C17C62" w:rsidRPr="00F56DB7" w:rsidRDefault="00C17C62" w:rsidP="00C17C62">
      <w:pPr>
        <w:pStyle w:val="TH"/>
      </w:pPr>
      <w:r w:rsidRPr="00F56DB7">
        <w:t xml:space="preserve">Table 8.34.3.3-4: 180 Ringing for INVITE (Step 13, table </w:t>
      </w:r>
      <w:r w:rsidRPr="00F56DB7">
        <w:rPr>
          <w:rFonts w:cs="Arial"/>
        </w:rPr>
        <w:t>8.34.3.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80"/>
        <w:gridCol w:w="4789"/>
        <w:gridCol w:w="751"/>
        <w:gridCol w:w="1447"/>
      </w:tblGrid>
      <w:tr w:rsidR="00C17C62" w:rsidRPr="00F56DB7" w14:paraId="0DAB1FB7" w14:textId="77777777" w:rsidTr="00DF6FEA">
        <w:trPr>
          <w:jc w:val="center"/>
        </w:trPr>
        <w:tc>
          <w:tcPr>
            <w:tcW w:w="9639" w:type="dxa"/>
            <w:gridSpan w:val="5"/>
          </w:tcPr>
          <w:p w14:paraId="37E2AA46" w14:textId="6172FD88" w:rsidR="00C17C62" w:rsidRPr="00F56DB7" w:rsidRDefault="00C17C62" w:rsidP="006048DB">
            <w:pPr>
              <w:pStyle w:val="TAL"/>
            </w:pPr>
            <w:r w:rsidRPr="00F56DB7">
              <w:t xml:space="preserve">Derivation Path: TS 34.229-1 [2], </w:t>
            </w:r>
            <w:r w:rsidR="00363870" w:rsidRPr="00F56DB7">
              <w:t xml:space="preserve">Annex </w:t>
            </w:r>
            <w:r w:rsidRPr="00F56DB7">
              <w:t>A.2.6, Condition A</w:t>
            </w:r>
            <w:r w:rsidR="00363870" w:rsidRPr="00F56DB7">
              <w:t>3</w:t>
            </w:r>
          </w:p>
        </w:tc>
      </w:tr>
      <w:tr w:rsidR="00C17C62" w:rsidRPr="00F56DB7" w14:paraId="7F342D35" w14:textId="77777777" w:rsidTr="00DF6FEA">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hideMark/>
          </w:tcPr>
          <w:p w14:paraId="78EC729D" w14:textId="77777777" w:rsidR="00C17C62" w:rsidRPr="00F56DB7" w:rsidRDefault="00C17C62" w:rsidP="006048DB">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hideMark/>
          </w:tcPr>
          <w:p w14:paraId="21F5E7A6" w14:textId="77777777" w:rsidR="00C17C62" w:rsidRPr="00F56DB7" w:rsidRDefault="00C17C62" w:rsidP="006048DB">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hideMark/>
          </w:tcPr>
          <w:p w14:paraId="71C49375" w14:textId="77777777" w:rsidR="00C17C62" w:rsidRPr="00F56DB7" w:rsidRDefault="00C17C62" w:rsidP="006048DB">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hideMark/>
          </w:tcPr>
          <w:p w14:paraId="1D59ECA3" w14:textId="77777777" w:rsidR="00C17C62" w:rsidRPr="00F56DB7" w:rsidRDefault="00C17C62" w:rsidP="006048DB">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hideMark/>
          </w:tcPr>
          <w:p w14:paraId="1DD7E9E1" w14:textId="77777777" w:rsidR="00C17C62" w:rsidRPr="00F56DB7" w:rsidRDefault="00C17C62" w:rsidP="006048DB">
            <w:pPr>
              <w:pStyle w:val="TAH"/>
            </w:pPr>
            <w:r w:rsidRPr="00F56DB7">
              <w:t>Reference</w:t>
            </w:r>
          </w:p>
        </w:tc>
      </w:tr>
      <w:tr w:rsidR="00C17C62" w:rsidRPr="00F56DB7" w14:paraId="3CAA80A2" w14:textId="77777777" w:rsidTr="00DF6FEA">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nil"/>
              <w:right w:val="single" w:sz="4" w:space="0" w:color="auto"/>
            </w:tcBorders>
          </w:tcPr>
          <w:p w14:paraId="0FB74D9B" w14:textId="77777777" w:rsidR="00C17C62" w:rsidRPr="00F56DB7" w:rsidRDefault="00C17C62" w:rsidP="006048DB">
            <w:pPr>
              <w:pStyle w:val="TAL"/>
              <w:rPr>
                <w:b/>
              </w:rPr>
            </w:pPr>
            <w:r w:rsidRPr="00F56DB7">
              <w:rPr>
                <w:b/>
                <w:lang w:eastAsia="zh-CN"/>
              </w:rPr>
              <w:t>Contact</w:t>
            </w:r>
          </w:p>
        </w:tc>
        <w:tc>
          <w:tcPr>
            <w:tcW w:w="880" w:type="dxa"/>
            <w:tcBorders>
              <w:top w:val="single" w:sz="4" w:space="0" w:color="auto"/>
              <w:left w:val="single" w:sz="4" w:space="0" w:color="auto"/>
              <w:bottom w:val="nil"/>
              <w:right w:val="single" w:sz="4" w:space="0" w:color="auto"/>
            </w:tcBorders>
          </w:tcPr>
          <w:p w14:paraId="0628F6D3" w14:textId="77777777" w:rsidR="00C17C62" w:rsidRPr="00F56DB7" w:rsidRDefault="00C17C62" w:rsidP="00226158">
            <w:pPr>
              <w:pStyle w:val="TAC"/>
            </w:pPr>
          </w:p>
        </w:tc>
        <w:tc>
          <w:tcPr>
            <w:tcW w:w="4789" w:type="dxa"/>
            <w:tcBorders>
              <w:top w:val="single" w:sz="4" w:space="0" w:color="auto"/>
              <w:left w:val="single" w:sz="4" w:space="0" w:color="auto"/>
              <w:bottom w:val="nil"/>
              <w:right w:val="single" w:sz="4" w:space="0" w:color="auto"/>
            </w:tcBorders>
          </w:tcPr>
          <w:p w14:paraId="6C91A303" w14:textId="77777777" w:rsidR="00C17C62" w:rsidRPr="00F56DB7" w:rsidRDefault="00C17C62" w:rsidP="006048DB">
            <w:pPr>
              <w:pStyle w:val="TAL"/>
              <w:rPr>
                <w:b/>
              </w:rPr>
            </w:pPr>
          </w:p>
        </w:tc>
        <w:tc>
          <w:tcPr>
            <w:tcW w:w="751" w:type="dxa"/>
            <w:tcBorders>
              <w:top w:val="single" w:sz="4" w:space="0" w:color="auto"/>
              <w:left w:val="single" w:sz="4" w:space="0" w:color="auto"/>
              <w:bottom w:val="nil"/>
              <w:right w:val="single" w:sz="4" w:space="0" w:color="auto"/>
            </w:tcBorders>
          </w:tcPr>
          <w:p w14:paraId="2A27AA4B" w14:textId="77777777" w:rsidR="00C17C62" w:rsidRPr="00F56DB7" w:rsidRDefault="00C17C62" w:rsidP="00226158">
            <w:pPr>
              <w:pStyle w:val="TAC"/>
            </w:pPr>
          </w:p>
        </w:tc>
        <w:tc>
          <w:tcPr>
            <w:tcW w:w="1447" w:type="dxa"/>
            <w:tcBorders>
              <w:top w:val="single" w:sz="4" w:space="0" w:color="auto"/>
              <w:left w:val="single" w:sz="4" w:space="0" w:color="auto"/>
              <w:bottom w:val="nil"/>
              <w:right w:val="single" w:sz="4" w:space="0" w:color="auto"/>
            </w:tcBorders>
          </w:tcPr>
          <w:p w14:paraId="4EBCD0FE" w14:textId="77777777" w:rsidR="00C17C62" w:rsidRPr="00F56DB7" w:rsidRDefault="00C17C62" w:rsidP="00226158">
            <w:pPr>
              <w:pStyle w:val="TAC"/>
            </w:pPr>
          </w:p>
        </w:tc>
      </w:tr>
      <w:tr w:rsidR="00C17C62" w:rsidRPr="00F56DB7" w14:paraId="6B153C67" w14:textId="77777777" w:rsidTr="00DF6FEA">
        <w:tblPrEx>
          <w:tblCellMar>
            <w:left w:w="115" w:type="dxa"/>
            <w:right w:w="115" w:type="dxa"/>
          </w:tblCellMar>
          <w:tblLook w:val="04A0" w:firstRow="1" w:lastRow="0" w:firstColumn="1" w:lastColumn="0" w:noHBand="0" w:noVBand="1"/>
        </w:tblPrEx>
        <w:trPr>
          <w:jc w:val="center"/>
        </w:trPr>
        <w:tc>
          <w:tcPr>
            <w:tcW w:w="1772" w:type="dxa"/>
            <w:tcBorders>
              <w:top w:val="nil"/>
              <w:left w:val="single" w:sz="4" w:space="0" w:color="auto"/>
              <w:bottom w:val="single" w:sz="4" w:space="0" w:color="auto"/>
              <w:right w:val="single" w:sz="4" w:space="0" w:color="auto"/>
            </w:tcBorders>
          </w:tcPr>
          <w:p w14:paraId="741590F4" w14:textId="77777777" w:rsidR="00C17C62" w:rsidRPr="00F56DB7" w:rsidRDefault="00C17C62" w:rsidP="006048DB">
            <w:pPr>
              <w:pStyle w:val="TAL"/>
            </w:pPr>
            <w:r w:rsidRPr="00F56DB7">
              <w:rPr>
                <w:b/>
              </w:rPr>
              <w:tab/>
            </w:r>
            <w:proofErr w:type="spellStart"/>
            <w:r w:rsidRPr="00F56DB7">
              <w:t>addr</w:t>
            </w:r>
            <w:proofErr w:type="spellEnd"/>
            <w:r w:rsidRPr="00F56DB7">
              <w:t>-spec</w:t>
            </w:r>
          </w:p>
        </w:tc>
        <w:tc>
          <w:tcPr>
            <w:tcW w:w="880" w:type="dxa"/>
            <w:tcBorders>
              <w:top w:val="nil"/>
              <w:left w:val="single" w:sz="4" w:space="0" w:color="auto"/>
              <w:bottom w:val="single" w:sz="4" w:space="0" w:color="auto"/>
              <w:right w:val="single" w:sz="4" w:space="0" w:color="auto"/>
            </w:tcBorders>
          </w:tcPr>
          <w:p w14:paraId="7A66D321" w14:textId="77777777" w:rsidR="00C17C62" w:rsidRPr="00F56DB7" w:rsidRDefault="00C17C62" w:rsidP="00226158">
            <w:pPr>
              <w:pStyle w:val="TAC"/>
            </w:pPr>
          </w:p>
        </w:tc>
        <w:tc>
          <w:tcPr>
            <w:tcW w:w="4789" w:type="dxa"/>
            <w:tcBorders>
              <w:top w:val="nil"/>
              <w:left w:val="single" w:sz="4" w:space="0" w:color="auto"/>
              <w:bottom w:val="single" w:sz="4" w:space="0" w:color="auto"/>
              <w:right w:val="single" w:sz="4" w:space="0" w:color="auto"/>
            </w:tcBorders>
          </w:tcPr>
          <w:p w14:paraId="55BE87CE" w14:textId="77777777" w:rsidR="00C17C62" w:rsidRPr="00F56DB7" w:rsidRDefault="00C17C62" w:rsidP="006048DB">
            <w:pPr>
              <w:pStyle w:val="TAL"/>
            </w:pPr>
            <w:r w:rsidRPr="00F56DB7">
              <w:t>px_IMS_CalleeContactUri2</w:t>
            </w:r>
          </w:p>
        </w:tc>
        <w:tc>
          <w:tcPr>
            <w:tcW w:w="751" w:type="dxa"/>
            <w:tcBorders>
              <w:top w:val="nil"/>
              <w:left w:val="single" w:sz="4" w:space="0" w:color="auto"/>
              <w:bottom w:val="single" w:sz="4" w:space="0" w:color="auto"/>
              <w:right w:val="single" w:sz="4" w:space="0" w:color="auto"/>
            </w:tcBorders>
          </w:tcPr>
          <w:p w14:paraId="096CDC8E" w14:textId="77777777" w:rsidR="00C17C62" w:rsidRPr="00F56DB7" w:rsidRDefault="00C17C62" w:rsidP="00226158">
            <w:pPr>
              <w:pStyle w:val="TAC"/>
            </w:pPr>
          </w:p>
        </w:tc>
        <w:tc>
          <w:tcPr>
            <w:tcW w:w="1447" w:type="dxa"/>
            <w:tcBorders>
              <w:top w:val="nil"/>
              <w:left w:val="single" w:sz="4" w:space="0" w:color="auto"/>
              <w:bottom w:val="single" w:sz="4" w:space="0" w:color="auto"/>
              <w:right w:val="single" w:sz="4" w:space="0" w:color="auto"/>
            </w:tcBorders>
          </w:tcPr>
          <w:p w14:paraId="3055EA96" w14:textId="77777777" w:rsidR="00C17C62" w:rsidRPr="00F56DB7" w:rsidRDefault="00C17C62" w:rsidP="00226158">
            <w:pPr>
              <w:pStyle w:val="TAC"/>
            </w:pPr>
          </w:p>
        </w:tc>
      </w:tr>
    </w:tbl>
    <w:p w14:paraId="67100471" w14:textId="77777777" w:rsidR="00DF6FEA" w:rsidRPr="00F56DB7" w:rsidRDefault="00DF6FEA" w:rsidP="00A510DA">
      <w:pPr>
        <w:rPr>
          <w:lang w:eastAsia="en-US"/>
        </w:rPr>
      </w:pPr>
    </w:p>
    <w:p w14:paraId="655424ED" w14:textId="13754597" w:rsidR="00DF6FEA" w:rsidRPr="00F56DB7" w:rsidRDefault="00DF6FEA" w:rsidP="00DF6FEA">
      <w:pPr>
        <w:keepNext/>
        <w:keepLines/>
        <w:overflowPunct/>
        <w:autoSpaceDE/>
        <w:autoSpaceDN/>
        <w:adjustRightInd/>
        <w:spacing w:before="60"/>
        <w:jc w:val="center"/>
        <w:textAlignment w:val="auto"/>
        <w:rPr>
          <w:rFonts w:ascii="Arial" w:hAnsi="Arial"/>
          <w:b/>
          <w:lang w:eastAsia="en-US"/>
        </w:rPr>
      </w:pPr>
      <w:r w:rsidRPr="00F56DB7">
        <w:rPr>
          <w:rFonts w:ascii="Arial" w:hAnsi="Arial"/>
          <w:b/>
          <w:lang w:eastAsia="en-US"/>
        </w:rPr>
        <w:t xml:space="preserve">Table 8.34.3.3-5: 183 Session Progress for INVITE (Step 25, table </w:t>
      </w:r>
      <w:r w:rsidRPr="00F56DB7">
        <w:rPr>
          <w:rFonts w:ascii="Arial" w:hAnsi="Arial" w:cs="Arial"/>
          <w:b/>
          <w:lang w:eastAsia="en-US"/>
        </w:rPr>
        <w:t>8.34.3.2-1</w:t>
      </w:r>
      <w:r w:rsidRPr="00F56DB7">
        <w:rPr>
          <w:rFonts w:ascii="Arial" w:hAnsi="Arial"/>
          <w:b/>
          <w:lang w:eastAsia="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80"/>
        <w:gridCol w:w="4789"/>
        <w:gridCol w:w="751"/>
        <w:gridCol w:w="1447"/>
      </w:tblGrid>
      <w:tr w:rsidR="00DF6FEA" w:rsidRPr="00F56DB7" w14:paraId="377C0496" w14:textId="77777777" w:rsidTr="00A510DA">
        <w:trPr>
          <w:jc w:val="center"/>
        </w:trPr>
        <w:tc>
          <w:tcPr>
            <w:tcW w:w="9639" w:type="dxa"/>
            <w:gridSpan w:val="5"/>
          </w:tcPr>
          <w:p w14:paraId="68198E7B" w14:textId="0EF796B0" w:rsidR="00DF6FEA" w:rsidRPr="00F56DB7" w:rsidRDefault="00DF6FEA" w:rsidP="00DF6FEA">
            <w:pPr>
              <w:keepNext/>
              <w:keepLines/>
              <w:overflowPunct/>
              <w:autoSpaceDE/>
              <w:autoSpaceDN/>
              <w:adjustRightInd/>
              <w:spacing w:after="0"/>
              <w:textAlignment w:val="auto"/>
              <w:rPr>
                <w:rFonts w:ascii="Arial" w:hAnsi="Arial"/>
                <w:sz w:val="18"/>
                <w:lang w:eastAsia="en-US"/>
              </w:rPr>
            </w:pPr>
            <w:r w:rsidRPr="00F56DB7">
              <w:rPr>
                <w:rFonts w:ascii="Arial" w:hAnsi="Arial"/>
                <w:sz w:val="18"/>
                <w:lang w:eastAsia="en-US"/>
              </w:rPr>
              <w:t xml:space="preserve">Derivation Path: TS 34.229-1 [2], </w:t>
            </w:r>
            <w:r w:rsidR="00363870" w:rsidRPr="00F56DB7">
              <w:rPr>
                <w:rFonts w:ascii="Arial" w:hAnsi="Arial"/>
                <w:sz w:val="18"/>
                <w:lang w:eastAsia="en-US"/>
              </w:rPr>
              <w:t xml:space="preserve">Annex </w:t>
            </w:r>
            <w:r w:rsidRPr="00F56DB7">
              <w:rPr>
                <w:rFonts w:ascii="Arial" w:hAnsi="Arial"/>
                <w:sz w:val="18"/>
                <w:lang w:eastAsia="en-US"/>
              </w:rPr>
              <w:t>A.2.3</w:t>
            </w:r>
          </w:p>
        </w:tc>
      </w:tr>
      <w:tr w:rsidR="00DF6FEA" w:rsidRPr="00F56DB7" w14:paraId="5C86D1AA" w14:textId="77777777" w:rsidTr="00A510DA">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hideMark/>
          </w:tcPr>
          <w:p w14:paraId="2BC8CAA8" w14:textId="77777777" w:rsidR="00DF6FEA" w:rsidRPr="00F56DB7" w:rsidRDefault="00DF6FEA" w:rsidP="00DF6FEA">
            <w:pPr>
              <w:keepNext/>
              <w:keepLines/>
              <w:overflowPunct/>
              <w:autoSpaceDE/>
              <w:autoSpaceDN/>
              <w:adjustRightInd/>
              <w:spacing w:after="0"/>
              <w:jc w:val="center"/>
              <w:textAlignment w:val="auto"/>
              <w:rPr>
                <w:rFonts w:ascii="Arial" w:hAnsi="Arial"/>
                <w:b/>
                <w:sz w:val="18"/>
                <w:lang w:eastAsia="en-US"/>
              </w:rPr>
            </w:pPr>
            <w:r w:rsidRPr="00F56DB7">
              <w:rPr>
                <w:rFonts w:ascii="Arial" w:hAnsi="Arial"/>
                <w:b/>
                <w:sz w:val="18"/>
                <w:lang w:eastAsia="en-US"/>
              </w:rPr>
              <w:t>Header/param</w:t>
            </w:r>
          </w:p>
        </w:tc>
        <w:tc>
          <w:tcPr>
            <w:tcW w:w="880" w:type="dxa"/>
            <w:tcBorders>
              <w:top w:val="single" w:sz="4" w:space="0" w:color="auto"/>
              <w:left w:val="single" w:sz="4" w:space="0" w:color="auto"/>
              <w:bottom w:val="single" w:sz="4" w:space="0" w:color="auto"/>
              <w:right w:val="single" w:sz="4" w:space="0" w:color="auto"/>
            </w:tcBorders>
            <w:hideMark/>
          </w:tcPr>
          <w:p w14:paraId="5113528A" w14:textId="77777777" w:rsidR="00DF6FEA" w:rsidRPr="00F56DB7" w:rsidRDefault="00DF6FEA" w:rsidP="00DF6FEA">
            <w:pPr>
              <w:keepNext/>
              <w:keepLines/>
              <w:overflowPunct/>
              <w:autoSpaceDE/>
              <w:autoSpaceDN/>
              <w:adjustRightInd/>
              <w:spacing w:after="0"/>
              <w:jc w:val="center"/>
              <w:textAlignment w:val="auto"/>
              <w:rPr>
                <w:rFonts w:ascii="Arial" w:hAnsi="Arial"/>
                <w:b/>
                <w:sz w:val="18"/>
                <w:lang w:eastAsia="en-US"/>
              </w:rPr>
            </w:pPr>
            <w:r w:rsidRPr="00F56DB7">
              <w:rPr>
                <w:rFonts w:ascii="Arial" w:hAnsi="Arial"/>
                <w:b/>
                <w:sz w:val="18"/>
                <w:lang w:eastAsia="en-US"/>
              </w:rPr>
              <w:t>Cond</w:t>
            </w:r>
          </w:p>
        </w:tc>
        <w:tc>
          <w:tcPr>
            <w:tcW w:w="4789" w:type="dxa"/>
            <w:tcBorders>
              <w:top w:val="single" w:sz="4" w:space="0" w:color="auto"/>
              <w:left w:val="single" w:sz="4" w:space="0" w:color="auto"/>
              <w:bottom w:val="single" w:sz="4" w:space="0" w:color="auto"/>
              <w:right w:val="single" w:sz="4" w:space="0" w:color="auto"/>
            </w:tcBorders>
            <w:hideMark/>
          </w:tcPr>
          <w:p w14:paraId="6D526B38" w14:textId="77777777" w:rsidR="00DF6FEA" w:rsidRPr="00F56DB7" w:rsidRDefault="00DF6FEA" w:rsidP="00DF6FEA">
            <w:pPr>
              <w:keepNext/>
              <w:keepLines/>
              <w:overflowPunct/>
              <w:autoSpaceDE/>
              <w:autoSpaceDN/>
              <w:adjustRightInd/>
              <w:spacing w:after="0"/>
              <w:jc w:val="center"/>
              <w:textAlignment w:val="auto"/>
              <w:rPr>
                <w:rFonts w:ascii="Arial" w:hAnsi="Arial"/>
                <w:b/>
                <w:sz w:val="18"/>
                <w:lang w:eastAsia="en-US"/>
              </w:rPr>
            </w:pPr>
            <w:r w:rsidRPr="00F56DB7">
              <w:rPr>
                <w:rFonts w:ascii="Arial" w:hAnsi="Arial"/>
                <w:b/>
                <w:sz w:val="18"/>
                <w:lang w:eastAsia="en-US"/>
              </w:rPr>
              <w:t>Value/remark</w:t>
            </w:r>
          </w:p>
        </w:tc>
        <w:tc>
          <w:tcPr>
            <w:tcW w:w="751" w:type="dxa"/>
            <w:tcBorders>
              <w:top w:val="single" w:sz="4" w:space="0" w:color="auto"/>
              <w:left w:val="single" w:sz="4" w:space="0" w:color="auto"/>
              <w:bottom w:val="single" w:sz="4" w:space="0" w:color="auto"/>
              <w:right w:val="single" w:sz="4" w:space="0" w:color="auto"/>
            </w:tcBorders>
            <w:hideMark/>
          </w:tcPr>
          <w:p w14:paraId="0DE8438D" w14:textId="77777777" w:rsidR="00DF6FEA" w:rsidRPr="00F56DB7" w:rsidRDefault="00DF6FEA" w:rsidP="00DF6FEA">
            <w:pPr>
              <w:keepNext/>
              <w:keepLines/>
              <w:overflowPunct/>
              <w:autoSpaceDE/>
              <w:autoSpaceDN/>
              <w:adjustRightInd/>
              <w:spacing w:after="0"/>
              <w:jc w:val="center"/>
              <w:textAlignment w:val="auto"/>
              <w:rPr>
                <w:rFonts w:ascii="Arial" w:hAnsi="Arial"/>
                <w:b/>
                <w:sz w:val="18"/>
                <w:lang w:eastAsia="en-US"/>
              </w:rPr>
            </w:pPr>
            <w:proofErr w:type="spellStart"/>
            <w:r w:rsidRPr="00F56DB7">
              <w:rPr>
                <w:rFonts w:ascii="Arial" w:hAnsi="Arial"/>
                <w:b/>
                <w:sz w:val="18"/>
                <w:lang w:eastAsia="en-US"/>
              </w:rPr>
              <w:t>Rel</w:t>
            </w:r>
            <w:proofErr w:type="spellEnd"/>
          </w:p>
        </w:tc>
        <w:tc>
          <w:tcPr>
            <w:tcW w:w="1447" w:type="dxa"/>
            <w:tcBorders>
              <w:top w:val="single" w:sz="4" w:space="0" w:color="auto"/>
              <w:left w:val="single" w:sz="4" w:space="0" w:color="auto"/>
              <w:bottom w:val="single" w:sz="4" w:space="0" w:color="auto"/>
              <w:right w:val="single" w:sz="4" w:space="0" w:color="auto"/>
            </w:tcBorders>
            <w:hideMark/>
          </w:tcPr>
          <w:p w14:paraId="2274239C" w14:textId="77777777" w:rsidR="00DF6FEA" w:rsidRPr="00F56DB7" w:rsidRDefault="00DF6FEA" w:rsidP="00DF6FEA">
            <w:pPr>
              <w:keepNext/>
              <w:keepLines/>
              <w:overflowPunct/>
              <w:autoSpaceDE/>
              <w:autoSpaceDN/>
              <w:adjustRightInd/>
              <w:spacing w:after="0"/>
              <w:jc w:val="center"/>
              <w:textAlignment w:val="auto"/>
              <w:rPr>
                <w:rFonts w:ascii="Arial" w:hAnsi="Arial"/>
                <w:b/>
                <w:sz w:val="18"/>
                <w:lang w:eastAsia="en-US"/>
              </w:rPr>
            </w:pPr>
            <w:r w:rsidRPr="00F56DB7">
              <w:rPr>
                <w:rFonts w:ascii="Arial" w:hAnsi="Arial"/>
                <w:b/>
                <w:sz w:val="18"/>
                <w:lang w:eastAsia="en-US"/>
              </w:rPr>
              <w:t>Reference</w:t>
            </w:r>
          </w:p>
        </w:tc>
      </w:tr>
      <w:tr w:rsidR="00DF6FEA" w:rsidRPr="00F56DB7" w14:paraId="60D70C65" w14:textId="77777777" w:rsidTr="00A510DA">
        <w:tblPrEx>
          <w:tblCellMar>
            <w:left w:w="115" w:type="dxa"/>
            <w:right w:w="115" w:type="dxa"/>
          </w:tblCellMar>
        </w:tblPrEx>
        <w:trPr>
          <w:jc w:val="center"/>
        </w:trPr>
        <w:tc>
          <w:tcPr>
            <w:tcW w:w="1772" w:type="dxa"/>
            <w:tcBorders>
              <w:top w:val="single" w:sz="4" w:space="0" w:color="auto"/>
              <w:left w:val="single" w:sz="4" w:space="0" w:color="auto"/>
              <w:bottom w:val="single" w:sz="4" w:space="0" w:color="auto"/>
              <w:right w:val="single" w:sz="4" w:space="0" w:color="auto"/>
            </w:tcBorders>
          </w:tcPr>
          <w:p w14:paraId="3B26573A" w14:textId="77777777" w:rsidR="00DF6FEA" w:rsidRPr="00F56DB7" w:rsidRDefault="00DF6FEA" w:rsidP="00DF6FEA">
            <w:pPr>
              <w:keepNext/>
              <w:keepLines/>
              <w:overflowPunct/>
              <w:autoSpaceDE/>
              <w:autoSpaceDN/>
              <w:adjustRightInd/>
              <w:spacing w:after="0"/>
              <w:textAlignment w:val="auto"/>
              <w:rPr>
                <w:rFonts w:ascii="Arial" w:hAnsi="Arial"/>
                <w:b/>
                <w:sz w:val="18"/>
                <w:lang w:eastAsia="en-US"/>
              </w:rPr>
            </w:pPr>
            <w:r w:rsidRPr="00F56DB7">
              <w:rPr>
                <w:rFonts w:ascii="Arial" w:hAnsi="Arial"/>
                <w:b/>
                <w:sz w:val="18"/>
                <w:lang w:eastAsia="en-US"/>
              </w:rPr>
              <w:t>Message-body</w:t>
            </w:r>
          </w:p>
        </w:tc>
        <w:tc>
          <w:tcPr>
            <w:tcW w:w="880" w:type="dxa"/>
            <w:tcBorders>
              <w:top w:val="single" w:sz="4" w:space="0" w:color="auto"/>
              <w:left w:val="single" w:sz="4" w:space="0" w:color="auto"/>
              <w:bottom w:val="single" w:sz="4" w:space="0" w:color="auto"/>
              <w:right w:val="single" w:sz="4" w:space="0" w:color="auto"/>
            </w:tcBorders>
          </w:tcPr>
          <w:p w14:paraId="48ED1832" w14:textId="77777777" w:rsidR="00DF6FEA" w:rsidRPr="00F56DB7" w:rsidRDefault="00DF6FEA" w:rsidP="00226158">
            <w:pPr>
              <w:pStyle w:val="TAC"/>
              <w:rPr>
                <w:lang w:eastAsia="en-US"/>
              </w:rPr>
            </w:pPr>
          </w:p>
        </w:tc>
        <w:tc>
          <w:tcPr>
            <w:tcW w:w="4789" w:type="dxa"/>
            <w:tcBorders>
              <w:top w:val="single" w:sz="4" w:space="0" w:color="auto"/>
              <w:left w:val="single" w:sz="4" w:space="0" w:color="auto"/>
              <w:bottom w:val="single" w:sz="4" w:space="0" w:color="auto"/>
              <w:right w:val="single" w:sz="4" w:space="0" w:color="auto"/>
            </w:tcBorders>
          </w:tcPr>
          <w:p w14:paraId="4AC624FC" w14:textId="77777777" w:rsidR="00DF6FEA" w:rsidRPr="00F56DB7" w:rsidRDefault="00DF6FEA" w:rsidP="00DF6FEA">
            <w:pPr>
              <w:keepNext/>
              <w:keepLines/>
              <w:overflowPunct/>
              <w:autoSpaceDE/>
              <w:autoSpaceDN/>
              <w:adjustRightInd/>
              <w:spacing w:after="0"/>
              <w:textAlignment w:val="auto"/>
              <w:rPr>
                <w:rFonts w:ascii="Arial" w:hAnsi="Arial"/>
                <w:sz w:val="18"/>
                <w:lang w:eastAsia="en-US"/>
              </w:rPr>
            </w:pPr>
            <w:r w:rsidRPr="00F56DB7">
              <w:rPr>
                <w:rFonts w:ascii="Arial" w:eastAsia="SimSun" w:hAnsi="Arial"/>
                <w:i/>
                <w:sz w:val="18"/>
                <w:lang w:eastAsia="zh-CN"/>
              </w:rPr>
              <w:t>o=- 1111111113 1111111111 IN</w:t>
            </w:r>
            <w:r w:rsidRPr="00F56DB7">
              <w:rPr>
                <w:rFonts w:ascii="Arial" w:eastAsia="SimSun" w:hAnsi="Arial"/>
                <w:sz w:val="18"/>
                <w:lang w:eastAsia="zh-CN"/>
              </w:rPr>
              <w:t xml:space="preserve"> (</w:t>
            </w:r>
            <w:proofErr w:type="spellStart"/>
            <w:r w:rsidRPr="00F56DB7">
              <w:rPr>
                <w:rFonts w:ascii="Arial" w:eastAsia="SimSun" w:hAnsi="Arial"/>
                <w:sz w:val="18"/>
                <w:lang w:eastAsia="zh-CN"/>
              </w:rPr>
              <w:t>addrtype</w:t>
            </w:r>
            <w:proofErr w:type="spellEnd"/>
            <w:r w:rsidRPr="00F56DB7">
              <w:rPr>
                <w:rFonts w:ascii="Arial" w:eastAsia="SimSun" w:hAnsi="Arial"/>
                <w:sz w:val="18"/>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Pr>
          <w:p w14:paraId="2E85A3D3" w14:textId="77777777" w:rsidR="00DF6FEA" w:rsidRPr="00F56DB7" w:rsidRDefault="00DF6FEA" w:rsidP="00226158">
            <w:pPr>
              <w:pStyle w:val="TAC"/>
              <w:rPr>
                <w:lang w:eastAsia="en-US"/>
              </w:rPr>
            </w:pPr>
          </w:p>
        </w:tc>
        <w:tc>
          <w:tcPr>
            <w:tcW w:w="1447" w:type="dxa"/>
            <w:tcBorders>
              <w:top w:val="single" w:sz="4" w:space="0" w:color="auto"/>
              <w:left w:val="single" w:sz="4" w:space="0" w:color="auto"/>
              <w:bottom w:val="single" w:sz="4" w:space="0" w:color="auto"/>
              <w:right w:val="single" w:sz="4" w:space="0" w:color="auto"/>
            </w:tcBorders>
          </w:tcPr>
          <w:p w14:paraId="57EAAC0B" w14:textId="77777777" w:rsidR="00DF6FEA" w:rsidRPr="00F56DB7" w:rsidRDefault="00DF6FEA" w:rsidP="00226158">
            <w:pPr>
              <w:pStyle w:val="TAC"/>
              <w:rPr>
                <w:lang w:eastAsia="en-US"/>
              </w:rPr>
            </w:pPr>
            <w:r w:rsidRPr="00F56DB7">
              <w:rPr>
                <w:lang w:eastAsia="en-US"/>
              </w:rPr>
              <w:t>RFC 4566 [38]</w:t>
            </w:r>
          </w:p>
        </w:tc>
      </w:tr>
    </w:tbl>
    <w:p w14:paraId="28BB394D" w14:textId="77777777" w:rsidR="00C17C62" w:rsidRPr="00F56DB7" w:rsidRDefault="00C17C62" w:rsidP="00C17C62"/>
    <w:p w14:paraId="3191F872" w14:textId="0F4F2C7E" w:rsidR="00C17C62" w:rsidRPr="00F56DB7" w:rsidRDefault="00C17C62" w:rsidP="00C17C62">
      <w:pPr>
        <w:pStyle w:val="TH"/>
      </w:pPr>
      <w:r w:rsidRPr="00F56DB7">
        <w:t>Table 8.34.3.3-</w:t>
      </w:r>
      <w:r w:rsidR="00DF6FEA" w:rsidRPr="00F56DB7">
        <w:t>6</w:t>
      </w:r>
      <w:r w:rsidRPr="00F56DB7">
        <w:t xml:space="preserve">: NOTIFY for conference event package (Step 58, table </w:t>
      </w:r>
      <w:r w:rsidRPr="00F56DB7">
        <w:rPr>
          <w:rFonts w:cs="Arial"/>
        </w:rPr>
        <w:t>8.34.3.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80"/>
        <w:gridCol w:w="4789"/>
        <w:gridCol w:w="751"/>
        <w:gridCol w:w="1447"/>
      </w:tblGrid>
      <w:tr w:rsidR="00C17C62" w:rsidRPr="00F56DB7" w14:paraId="1A38E76C" w14:textId="77777777" w:rsidTr="005D5638">
        <w:trPr>
          <w:jc w:val="center"/>
        </w:trPr>
        <w:tc>
          <w:tcPr>
            <w:tcW w:w="9639" w:type="dxa"/>
            <w:gridSpan w:val="5"/>
          </w:tcPr>
          <w:p w14:paraId="47F4ED1A" w14:textId="630114B1" w:rsidR="00C17C62" w:rsidRPr="00F56DB7" w:rsidRDefault="00C17C62" w:rsidP="006048DB">
            <w:pPr>
              <w:pStyle w:val="TAL"/>
            </w:pPr>
            <w:r w:rsidRPr="00F56DB7">
              <w:t xml:space="preserve">Derivation Path: TS 34.229-1 [2], </w:t>
            </w:r>
            <w:r w:rsidR="00363870" w:rsidRPr="00F56DB7">
              <w:t xml:space="preserve">Annex </w:t>
            </w:r>
            <w:r w:rsidRPr="00F56DB7">
              <w:t>A.5.3, Condition A4.</w:t>
            </w:r>
          </w:p>
        </w:tc>
      </w:tr>
      <w:tr w:rsidR="00C17C62" w:rsidRPr="00F56DB7" w14:paraId="13681694" w14:textId="77777777" w:rsidTr="005D5638">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hideMark/>
          </w:tcPr>
          <w:p w14:paraId="1412E012" w14:textId="77777777" w:rsidR="00C17C62" w:rsidRPr="00F56DB7" w:rsidRDefault="00C17C62" w:rsidP="006048DB">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hideMark/>
          </w:tcPr>
          <w:p w14:paraId="332AD11B" w14:textId="77777777" w:rsidR="00C17C62" w:rsidRPr="00F56DB7" w:rsidRDefault="00C17C62" w:rsidP="006048DB">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hideMark/>
          </w:tcPr>
          <w:p w14:paraId="0CA4C5FD" w14:textId="77777777" w:rsidR="00C17C62" w:rsidRPr="00F56DB7" w:rsidRDefault="00C17C62" w:rsidP="006048DB">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hideMark/>
          </w:tcPr>
          <w:p w14:paraId="284C31D6" w14:textId="77777777" w:rsidR="00C17C62" w:rsidRPr="00F56DB7" w:rsidRDefault="00C17C62" w:rsidP="006048DB">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hideMark/>
          </w:tcPr>
          <w:p w14:paraId="0E2097B1" w14:textId="77777777" w:rsidR="00C17C62" w:rsidRPr="00F56DB7" w:rsidRDefault="00C17C62" w:rsidP="006048DB">
            <w:pPr>
              <w:pStyle w:val="TAH"/>
            </w:pPr>
            <w:r w:rsidRPr="00F56DB7">
              <w:t>Reference</w:t>
            </w:r>
          </w:p>
        </w:tc>
      </w:tr>
      <w:tr w:rsidR="00C17C62" w:rsidRPr="00F56DB7" w14:paraId="0B33C364" w14:textId="77777777" w:rsidTr="005D5638">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nil"/>
              <w:right w:val="single" w:sz="4" w:space="0" w:color="auto"/>
            </w:tcBorders>
          </w:tcPr>
          <w:p w14:paraId="1B36E4DD" w14:textId="77777777" w:rsidR="00C17C62" w:rsidRPr="00F56DB7" w:rsidRDefault="00C17C62" w:rsidP="006048DB">
            <w:pPr>
              <w:pStyle w:val="TAL"/>
              <w:rPr>
                <w:b/>
              </w:rPr>
            </w:pPr>
            <w:r w:rsidRPr="00F56DB7">
              <w:rPr>
                <w:b/>
                <w:lang w:eastAsia="zh-CN"/>
              </w:rPr>
              <w:t>Contact</w:t>
            </w:r>
          </w:p>
        </w:tc>
        <w:tc>
          <w:tcPr>
            <w:tcW w:w="880" w:type="dxa"/>
            <w:tcBorders>
              <w:top w:val="single" w:sz="4" w:space="0" w:color="auto"/>
              <w:left w:val="single" w:sz="4" w:space="0" w:color="auto"/>
              <w:bottom w:val="nil"/>
              <w:right w:val="single" w:sz="4" w:space="0" w:color="auto"/>
            </w:tcBorders>
          </w:tcPr>
          <w:p w14:paraId="23F6B57F" w14:textId="77777777" w:rsidR="00C17C62" w:rsidRPr="00F56DB7" w:rsidRDefault="00C17C62" w:rsidP="00226158">
            <w:pPr>
              <w:pStyle w:val="TAC"/>
            </w:pPr>
          </w:p>
        </w:tc>
        <w:tc>
          <w:tcPr>
            <w:tcW w:w="4789" w:type="dxa"/>
            <w:tcBorders>
              <w:top w:val="single" w:sz="4" w:space="0" w:color="auto"/>
              <w:left w:val="single" w:sz="4" w:space="0" w:color="auto"/>
              <w:bottom w:val="nil"/>
              <w:right w:val="single" w:sz="4" w:space="0" w:color="auto"/>
            </w:tcBorders>
          </w:tcPr>
          <w:p w14:paraId="4A9DA05A" w14:textId="77777777" w:rsidR="00C17C62" w:rsidRPr="00F56DB7" w:rsidRDefault="00C17C62" w:rsidP="006048DB">
            <w:pPr>
              <w:pStyle w:val="TAL"/>
              <w:rPr>
                <w:b/>
              </w:rPr>
            </w:pPr>
          </w:p>
        </w:tc>
        <w:tc>
          <w:tcPr>
            <w:tcW w:w="751" w:type="dxa"/>
            <w:tcBorders>
              <w:top w:val="single" w:sz="4" w:space="0" w:color="auto"/>
              <w:left w:val="single" w:sz="4" w:space="0" w:color="auto"/>
              <w:bottom w:val="nil"/>
              <w:right w:val="single" w:sz="4" w:space="0" w:color="auto"/>
            </w:tcBorders>
          </w:tcPr>
          <w:p w14:paraId="1C1D8705" w14:textId="77777777" w:rsidR="00C17C62" w:rsidRPr="00F56DB7" w:rsidRDefault="00C17C62" w:rsidP="00226158">
            <w:pPr>
              <w:pStyle w:val="TAC"/>
            </w:pPr>
          </w:p>
        </w:tc>
        <w:tc>
          <w:tcPr>
            <w:tcW w:w="1447" w:type="dxa"/>
            <w:tcBorders>
              <w:top w:val="single" w:sz="4" w:space="0" w:color="auto"/>
              <w:left w:val="single" w:sz="4" w:space="0" w:color="auto"/>
              <w:bottom w:val="nil"/>
              <w:right w:val="single" w:sz="4" w:space="0" w:color="auto"/>
            </w:tcBorders>
          </w:tcPr>
          <w:p w14:paraId="33D19AFE" w14:textId="77777777" w:rsidR="00C17C62" w:rsidRPr="00F56DB7" w:rsidRDefault="00C17C62" w:rsidP="00226158">
            <w:pPr>
              <w:pStyle w:val="TAC"/>
            </w:pPr>
          </w:p>
        </w:tc>
      </w:tr>
      <w:tr w:rsidR="00C17C62" w:rsidRPr="00F56DB7" w14:paraId="350C641C" w14:textId="77777777" w:rsidTr="005D5638">
        <w:tblPrEx>
          <w:tblCellMar>
            <w:left w:w="115" w:type="dxa"/>
            <w:right w:w="115" w:type="dxa"/>
          </w:tblCellMar>
          <w:tblLook w:val="04A0" w:firstRow="1" w:lastRow="0" w:firstColumn="1" w:lastColumn="0" w:noHBand="0" w:noVBand="1"/>
        </w:tblPrEx>
        <w:trPr>
          <w:jc w:val="center"/>
        </w:trPr>
        <w:tc>
          <w:tcPr>
            <w:tcW w:w="1772" w:type="dxa"/>
            <w:tcBorders>
              <w:top w:val="nil"/>
              <w:left w:val="single" w:sz="4" w:space="0" w:color="auto"/>
              <w:bottom w:val="single" w:sz="4" w:space="0" w:color="auto"/>
              <w:right w:val="single" w:sz="4" w:space="0" w:color="auto"/>
            </w:tcBorders>
          </w:tcPr>
          <w:p w14:paraId="5BDB80E2" w14:textId="77777777" w:rsidR="00C17C62" w:rsidRPr="00F56DB7" w:rsidRDefault="00C17C62" w:rsidP="006048DB">
            <w:pPr>
              <w:pStyle w:val="TAL"/>
            </w:pPr>
            <w:r w:rsidRPr="00F56DB7">
              <w:rPr>
                <w:b/>
              </w:rPr>
              <w:tab/>
            </w:r>
            <w:proofErr w:type="spellStart"/>
            <w:r w:rsidRPr="00F56DB7">
              <w:t>addr</w:t>
            </w:r>
            <w:proofErr w:type="spellEnd"/>
            <w:r w:rsidRPr="00F56DB7">
              <w:t>-spec</w:t>
            </w:r>
          </w:p>
        </w:tc>
        <w:tc>
          <w:tcPr>
            <w:tcW w:w="880" w:type="dxa"/>
            <w:tcBorders>
              <w:top w:val="nil"/>
              <w:left w:val="single" w:sz="4" w:space="0" w:color="auto"/>
              <w:bottom w:val="single" w:sz="4" w:space="0" w:color="auto"/>
              <w:right w:val="single" w:sz="4" w:space="0" w:color="auto"/>
            </w:tcBorders>
          </w:tcPr>
          <w:p w14:paraId="0EEC48BA" w14:textId="77777777" w:rsidR="00C17C62" w:rsidRPr="00F56DB7" w:rsidRDefault="00C17C62" w:rsidP="00226158">
            <w:pPr>
              <w:pStyle w:val="TAC"/>
            </w:pPr>
          </w:p>
        </w:tc>
        <w:tc>
          <w:tcPr>
            <w:tcW w:w="4789" w:type="dxa"/>
            <w:tcBorders>
              <w:top w:val="nil"/>
              <w:left w:val="single" w:sz="4" w:space="0" w:color="auto"/>
              <w:bottom w:val="single" w:sz="4" w:space="0" w:color="auto"/>
              <w:right w:val="single" w:sz="4" w:space="0" w:color="auto"/>
            </w:tcBorders>
          </w:tcPr>
          <w:p w14:paraId="19AECD42" w14:textId="77777777" w:rsidR="00C17C62" w:rsidRPr="00F56DB7" w:rsidRDefault="00C17C62" w:rsidP="006048DB">
            <w:pPr>
              <w:pStyle w:val="TAL"/>
            </w:pPr>
            <w:r w:rsidRPr="00F56DB7">
              <w:t>px_IMS_CalleeContactUri2</w:t>
            </w:r>
          </w:p>
        </w:tc>
        <w:tc>
          <w:tcPr>
            <w:tcW w:w="751" w:type="dxa"/>
            <w:tcBorders>
              <w:top w:val="nil"/>
              <w:left w:val="single" w:sz="4" w:space="0" w:color="auto"/>
              <w:bottom w:val="single" w:sz="4" w:space="0" w:color="auto"/>
              <w:right w:val="single" w:sz="4" w:space="0" w:color="auto"/>
            </w:tcBorders>
          </w:tcPr>
          <w:p w14:paraId="62050D9A" w14:textId="77777777" w:rsidR="00C17C62" w:rsidRPr="00F56DB7" w:rsidRDefault="00C17C62" w:rsidP="00226158">
            <w:pPr>
              <w:pStyle w:val="TAC"/>
            </w:pPr>
          </w:p>
        </w:tc>
        <w:tc>
          <w:tcPr>
            <w:tcW w:w="1447" w:type="dxa"/>
            <w:tcBorders>
              <w:top w:val="nil"/>
              <w:left w:val="single" w:sz="4" w:space="0" w:color="auto"/>
              <w:bottom w:val="single" w:sz="4" w:space="0" w:color="auto"/>
              <w:right w:val="single" w:sz="4" w:space="0" w:color="auto"/>
            </w:tcBorders>
          </w:tcPr>
          <w:p w14:paraId="76E7C8B9" w14:textId="77777777" w:rsidR="00C17C62" w:rsidRPr="00F56DB7" w:rsidRDefault="00C17C62" w:rsidP="00226158">
            <w:pPr>
              <w:pStyle w:val="TAC"/>
            </w:pPr>
          </w:p>
        </w:tc>
      </w:tr>
    </w:tbl>
    <w:p w14:paraId="53E38AE4" w14:textId="77777777" w:rsidR="005D5638" w:rsidRPr="00F56DB7" w:rsidRDefault="005D5638" w:rsidP="005D5638">
      <w:pPr>
        <w:rPr>
          <w:rFonts w:eastAsia="Wingdings"/>
        </w:rPr>
      </w:pPr>
    </w:p>
    <w:p w14:paraId="5B54398C" w14:textId="6B6A96CB" w:rsidR="005D5638" w:rsidRPr="00F56DB7" w:rsidRDefault="005D5638" w:rsidP="005D5638">
      <w:pPr>
        <w:pStyle w:val="TH"/>
      </w:pPr>
      <w:r w:rsidRPr="00F56DB7">
        <w:t>Table 8.34.3.3-</w:t>
      </w:r>
      <w:r w:rsidR="00DF6FEA" w:rsidRPr="00F56DB7">
        <w:t>7</w:t>
      </w:r>
      <w:r w:rsidRPr="00F56DB7">
        <w:t>: PRACK (step 9, table 8.34.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D5638" w:rsidRPr="00F56DB7" w14:paraId="69586495"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9309F34" w14:textId="497B2E5B" w:rsidR="005D5638" w:rsidRPr="00F56DB7" w:rsidRDefault="005D5638" w:rsidP="00CC08CF">
            <w:pPr>
              <w:pStyle w:val="TAL"/>
              <w:rPr>
                <w:rFonts w:cs="Arial"/>
              </w:rPr>
            </w:pPr>
            <w:r w:rsidRPr="00F56DB7">
              <w:t xml:space="preserve">Derivation Path: TS 34.229-1 [2], </w:t>
            </w:r>
            <w:r w:rsidR="00363870" w:rsidRPr="00F56DB7">
              <w:t>A</w:t>
            </w:r>
            <w:r w:rsidRPr="00F56DB7">
              <w:t>nnex A.2.4</w:t>
            </w:r>
          </w:p>
        </w:tc>
      </w:tr>
      <w:tr w:rsidR="005D5638" w:rsidRPr="00F56DB7" w14:paraId="03C8E34D"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7F178809" w14:textId="77777777" w:rsidR="005D5638" w:rsidRPr="00F56DB7" w:rsidRDefault="005D5638"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4CAAE4A" w14:textId="77777777" w:rsidR="005D5638" w:rsidRPr="00F56DB7" w:rsidRDefault="005D5638"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E8D31D0" w14:textId="77777777" w:rsidR="005D5638" w:rsidRPr="00F56DB7" w:rsidRDefault="005D5638"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9BCC5BC" w14:textId="77777777" w:rsidR="005D5638" w:rsidRPr="00F56DB7" w:rsidRDefault="005D5638"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59FAC0F2" w14:textId="77777777" w:rsidR="005D5638" w:rsidRPr="00F56DB7" w:rsidRDefault="005D5638" w:rsidP="00CC08CF">
            <w:pPr>
              <w:pStyle w:val="TAH"/>
            </w:pPr>
            <w:r w:rsidRPr="00F56DB7">
              <w:t>Reference</w:t>
            </w:r>
          </w:p>
        </w:tc>
      </w:tr>
      <w:tr w:rsidR="005D5638" w:rsidRPr="00F56DB7" w14:paraId="53E20B86" w14:textId="77777777" w:rsidTr="00CC08CF">
        <w:trPr>
          <w:jc w:val="center"/>
        </w:trPr>
        <w:tc>
          <w:tcPr>
            <w:tcW w:w="1772" w:type="dxa"/>
            <w:tcBorders>
              <w:top w:val="single" w:sz="4" w:space="0" w:color="auto"/>
              <w:left w:val="single" w:sz="4" w:space="0" w:color="auto"/>
              <w:bottom w:val="nil"/>
              <w:right w:val="single" w:sz="4" w:space="0" w:color="auto"/>
            </w:tcBorders>
          </w:tcPr>
          <w:p w14:paraId="4CC4BD37" w14:textId="77777777" w:rsidR="005D5638" w:rsidRPr="00F56DB7" w:rsidRDefault="005D5638"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329BC252" w14:textId="77777777" w:rsidR="005D5638" w:rsidRPr="00F56DB7" w:rsidRDefault="005D5638" w:rsidP="00CC08CF">
            <w:pPr>
              <w:pStyle w:val="TAH"/>
            </w:pPr>
          </w:p>
        </w:tc>
        <w:tc>
          <w:tcPr>
            <w:tcW w:w="4795" w:type="dxa"/>
            <w:tcBorders>
              <w:top w:val="single" w:sz="4" w:space="0" w:color="auto"/>
              <w:left w:val="single" w:sz="4" w:space="0" w:color="auto"/>
              <w:bottom w:val="nil"/>
              <w:right w:val="single" w:sz="4" w:space="0" w:color="auto"/>
            </w:tcBorders>
          </w:tcPr>
          <w:p w14:paraId="1C7A8760" w14:textId="0D1A5301" w:rsidR="005D5638" w:rsidRPr="00F56DB7" w:rsidRDefault="00627266"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23A84192"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08E853C3" w14:textId="77777777" w:rsidR="005D5638" w:rsidRPr="00F56DB7" w:rsidRDefault="005D5638" w:rsidP="00226158">
            <w:pPr>
              <w:pStyle w:val="TAC"/>
            </w:pPr>
          </w:p>
        </w:tc>
      </w:tr>
      <w:tr w:rsidR="005D5638" w:rsidRPr="00F56DB7" w14:paraId="21428AF7" w14:textId="77777777" w:rsidTr="00CC08CF">
        <w:trPr>
          <w:jc w:val="center"/>
        </w:trPr>
        <w:tc>
          <w:tcPr>
            <w:tcW w:w="1772" w:type="dxa"/>
            <w:tcBorders>
              <w:top w:val="nil"/>
              <w:left w:val="single" w:sz="4" w:space="0" w:color="auto"/>
              <w:bottom w:val="single" w:sz="4" w:space="0" w:color="auto"/>
              <w:right w:val="single" w:sz="4" w:space="0" w:color="auto"/>
            </w:tcBorders>
          </w:tcPr>
          <w:p w14:paraId="21E0E98D" w14:textId="77777777" w:rsidR="005D5638" w:rsidRPr="00F56DB7" w:rsidRDefault="005D5638" w:rsidP="00CC08CF">
            <w:pPr>
              <w:pStyle w:val="TAH"/>
              <w:jc w:val="left"/>
            </w:pPr>
            <w:r w:rsidRPr="00F56DB7">
              <w:rPr>
                <w:b w:val="0"/>
                <w:bCs/>
              </w:rPr>
              <w:tab/>
              <w:t>option-tag</w:t>
            </w:r>
          </w:p>
        </w:tc>
        <w:tc>
          <w:tcPr>
            <w:tcW w:w="878" w:type="dxa"/>
            <w:tcBorders>
              <w:top w:val="nil"/>
              <w:left w:val="single" w:sz="4" w:space="0" w:color="auto"/>
              <w:bottom w:val="single" w:sz="4" w:space="0" w:color="auto"/>
              <w:right w:val="single" w:sz="4" w:space="0" w:color="auto"/>
            </w:tcBorders>
          </w:tcPr>
          <w:p w14:paraId="4C6C7FD8"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79714F17" w14:textId="77777777" w:rsidR="005D5638" w:rsidRPr="00F56DB7" w:rsidRDefault="005D5638"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0AF42C74"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545A24CC" w14:textId="77777777" w:rsidR="005D5638" w:rsidRPr="00F56DB7" w:rsidRDefault="005D5638" w:rsidP="00226158">
            <w:pPr>
              <w:pStyle w:val="TAC"/>
            </w:pPr>
          </w:p>
        </w:tc>
      </w:tr>
      <w:tr w:rsidR="005D5638" w:rsidRPr="00F56DB7" w14:paraId="51BCC054"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10D9EBF1" w14:textId="77777777" w:rsidR="005D5638" w:rsidRPr="00F56DB7" w:rsidRDefault="005D5638"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133D3799" w14:textId="77777777" w:rsidR="005D5638" w:rsidRPr="00F56DB7" w:rsidRDefault="005D5638" w:rsidP="00CC08CF">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52A8A569" w14:textId="77777777" w:rsidR="00627266" w:rsidRPr="00F56DB7" w:rsidRDefault="00627266" w:rsidP="00CC08CF">
            <w:pPr>
              <w:pStyle w:val="TAL"/>
              <w:rPr>
                <w:lang w:eastAsia="zh-CN"/>
              </w:rPr>
            </w:pPr>
            <w:r w:rsidRPr="00F56DB7">
              <w:rPr>
                <w:lang w:eastAsia="zh-CN"/>
              </w:rPr>
              <w:t>(if present)</w:t>
            </w:r>
          </w:p>
          <w:p w14:paraId="2E8AA127" w14:textId="724D9A63" w:rsidR="005D5638" w:rsidRPr="00F56DB7" w:rsidRDefault="005D5638" w:rsidP="00CC08CF">
            <w:pPr>
              <w:pStyle w:val="TAL"/>
              <w:rPr>
                <w:lang w:eastAsia="zh-CN"/>
              </w:rPr>
            </w:pPr>
            <w:r w:rsidRPr="00F56DB7">
              <w:rPr>
                <w:lang w:eastAsia="zh-CN"/>
              </w:rPr>
              <w:t>Contents is copied from step 6 of annex A.4.1</w:t>
            </w:r>
            <w:r w:rsidR="00B468D9" w:rsidRPr="00F56DB7">
              <w:rPr>
                <w:lang w:eastAsia="zh-CN"/>
              </w:rPr>
              <w:t>a</w:t>
            </w:r>
            <w:r w:rsidRPr="00F56DB7">
              <w:rPr>
                <w:lang w:eastAsia="zh-CN"/>
              </w:rPr>
              <w:t xml:space="preserve"> with the following exceptions:</w:t>
            </w:r>
          </w:p>
          <w:p w14:paraId="17553454" w14:textId="77777777" w:rsidR="005D5638" w:rsidRPr="00F56DB7" w:rsidRDefault="005D5638" w:rsidP="00CC08CF">
            <w:pPr>
              <w:pStyle w:val="TAL"/>
              <w:rPr>
                <w:lang w:eastAsia="zh-CN"/>
              </w:rPr>
            </w:pPr>
          </w:p>
          <w:p w14:paraId="3AC54838" w14:textId="77777777" w:rsidR="005D5638" w:rsidRPr="00F56DB7" w:rsidRDefault="005D5638" w:rsidP="00CC08CF">
            <w:pPr>
              <w:pStyle w:val="TAL"/>
              <w:rPr>
                <w:b/>
                <w:lang w:eastAsia="zh-CN"/>
              </w:rPr>
            </w:pPr>
            <w:r w:rsidRPr="00F56DB7">
              <w:rPr>
                <w:b/>
                <w:lang w:eastAsia="zh-CN"/>
              </w:rPr>
              <w:t>Attributes for preconditions:</w:t>
            </w:r>
          </w:p>
          <w:p w14:paraId="3D704DAF" w14:textId="77777777" w:rsidR="005D5638" w:rsidRPr="00F56DB7" w:rsidRDefault="005D5638" w:rsidP="00CC08CF">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local </w:t>
            </w:r>
            <w:proofErr w:type="spellStart"/>
            <w:r w:rsidRPr="00F56DB7">
              <w:rPr>
                <w:i/>
                <w:lang w:eastAsia="zh-CN"/>
              </w:rPr>
              <w:t>sendrecv</w:t>
            </w:r>
            <w:proofErr w:type="spellEnd"/>
          </w:p>
          <w:p w14:paraId="1860F50A" w14:textId="77777777" w:rsidR="005D5638" w:rsidRPr="00F56DB7" w:rsidRDefault="005D5638" w:rsidP="00CC08CF">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none</w:t>
            </w:r>
          </w:p>
          <w:p w14:paraId="5AA53887" w14:textId="77777777" w:rsidR="005D5638" w:rsidRPr="00F56DB7" w:rsidRDefault="005D5638" w:rsidP="00CC08CF">
            <w:pPr>
              <w:pStyle w:val="TAL"/>
              <w:rPr>
                <w:i/>
                <w:lang w:eastAsia="zh-CN"/>
              </w:rPr>
            </w:pPr>
            <w:r w:rsidRPr="00F56DB7">
              <w:rPr>
                <w:i/>
                <w:lang w:eastAsia="zh-CN"/>
              </w:rPr>
              <w:t>a=</w:t>
            </w:r>
            <w:proofErr w:type="spellStart"/>
            <w:r w:rsidRPr="00F56DB7">
              <w:rPr>
                <w:i/>
                <w:lang w:eastAsia="zh-CN"/>
              </w:rPr>
              <w:t>des:qos</w:t>
            </w:r>
            <w:proofErr w:type="spellEnd"/>
            <w:r w:rsidRPr="00F56DB7">
              <w:rPr>
                <w:i/>
                <w:lang w:eastAsia="zh-CN"/>
              </w:rPr>
              <w:t xml:space="preserve"> mandatory local </w:t>
            </w:r>
            <w:proofErr w:type="spellStart"/>
            <w:r w:rsidRPr="00F56DB7">
              <w:rPr>
                <w:i/>
                <w:lang w:eastAsia="zh-CN"/>
              </w:rPr>
              <w:t>sendrecv</w:t>
            </w:r>
            <w:proofErr w:type="spellEnd"/>
          </w:p>
          <w:p w14:paraId="0F768037" w14:textId="77777777" w:rsidR="005D5638" w:rsidRPr="00F56DB7" w:rsidRDefault="005D5638" w:rsidP="00CC08CF">
            <w:pPr>
              <w:pStyle w:val="TAL"/>
              <w:rPr>
                <w:rFonts w:cs="Arial"/>
              </w:rPr>
            </w:pPr>
            <w:r w:rsidRPr="00F56DB7">
              <w:rPr>
                <w:i/>
                <w:lang w:eastAsia="zh-CN"/>
              </w:rPr>
              <w:t>a=</w:t>
            </w:r>
            <w:proofErr w:type="spellStart"/>
            <w:r w:rsidRPr="00F56DB7">
              <w:rPr>
                <w:i/>
                <w:lang w:eastAsia="zh-CN"/>
              </w:rPr>
              <w:t>des:qos</w:t>
            </w:r>
            <w:proofErr w:type="spellEnd"/>
            <w:r w:rsidRPr="00F56DB7">
              <w:rPr>
                <w:i/>
                <w:lang w:eastAsia="zh-CN"/>
              </w:rPr>
              <w:t xml:space="preserve"> optional remote </w:t>
            </w:r>
            <w:proofErr w:type="spellStart"/>
            <w:r w:rsidRPr="00F56DB7">
              <w:rPr>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50218A68" w14:textId="77777777" w:rsidR="005D5638" w:rsidRPr="00F56DB7" w:rsidRDefault="005D5638" w:rsidP="00CC08CF">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31C79C1D" w14:textId="77777777" w:rsidR="005D5638" w:rsidRPr="00F56DB7" w:rsidRDefault="005D5638" w:rsidP="00CC08CF">
            <w:pPr>
              <w:pStyle w:val="TAL"/>
            </w:pPr>
            <w:r w:rsidRPr="00F56DB7">
              <w:t>TS 24.229 [7]</w:t>
            </w:r>
          </w:p>
        </w:tc>
      </w:tr>
    </w:tbl>
    <w:p w14:paraId="512B2E68" w14:textId="77777777" w:rsidR="005D5638" w:rsidRPr="00F56DB7" w:rsidRDefault="005D5638" w:rsidP="005D5638"/>
    <w:p w14:paraId="00A02819" w14:textId="7327CC59" w:rsidR="005D5638" w:rsidRPr="00F56DB7" w:rsidRDefault="005D5638" w:rsidP="005D5638">
      <w:pPr>
        <w:pStyle w:val="TH"/>
      </w:pPr>
      <w:r w:rsidRPr="00F56DB7">
        <w:t>Table 8.34.3.3-</w:t>
      </w:r>
      <w:r w:rsidR="00DF6FEA" w:rsidRPr="00F56DB7">
        <w:t>8</w:t>
      </w:r>
      <w:r w:rsidRPr="00F56DB7">
        <w:t>: 200 OK (step 10, table 8.34.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D5638" w:rsidRPr="00F56DB7" w14:paraId="730D201B"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B2EF22B" w14:textId="55DDDEFF" w:rsidR="005D5638" w:rsidRPr="00F56DB7" w:rsidRDefault="005D5638" w:rsidP="00CC08CF">
            <w:pPr>
              <w:pStyle w:val="TAL"/>
              <w:rPr>
                <w:rFonts w:cs="Arial"/>
              </w:rPr>
            </w:pPr>
            <w:r w:rsidRPr="00F56DB7">
              <w:t xml:space="preserve">Derivation Path: TS 34.229-1 [2], </w:t>
            </w:r>
            <w:r w:rsidR="00363870" w:rsidRPr="00F56DB7">
              <w:t>A</w:t>
            </w:r>
            <w:r w:rsidRPr="00F56DB7">
              <w:t>nnex A.3.1</w:t>
            </w:r>
          </w:p>
        </w:tc>
      </w:tr>
      <w:tr w:rsidR="005D5638" w:rsidRPr="00F56DB7" w14:paraId="5F0675CF"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599591E6" w14:textId="77777777" w:rsidR="005D5638" w:rsidRPr="00F56DB7" w:rsidRDefault="005D5638"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5A0AFDF1" w14:textId="77777777" w:rsidR="005D5638" w:rsidRPr="00F56DB7" w:rsidRDefault="005D5638"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72BCFB23" w14:textId="77777777" w:rsidR="005D5638" w:rsidRPr="00F56DB7" w:rsidRDefault="005D5638"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56FB5FD4" w14:textId="77777777" w:rsidR="005D5638" w:rsidRPr="00F56DB7" w:rsidRDefault="005D5638"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04983A6F" w14:textId="77777777" w:rsidR="005D5638" w:rsidRPr="00F56DB7" w:rsidRDefault="005D5638" w:rsidP="00CC08CF">
            <w:pPr>
              <w:pStyle w:val="TAH"/>
            </w:pPr>
            <w:r w:rsidRPr="00F56DB7">
              <w:t>Reference</w:t>
            </w:r>
          </w:p>
        </w:tc>
      </w:tr>
      <w:tr w:rsidR="005D5638" w:rsidRPr="00F56DB7" w14:paraId="4C082E62" w14:textId="77777777" w:rsidTr="00CC08CF">
        <w:trPr>
          <w:jc w:val="center"/>
        </w:trPr>
        <w:tc>
          <w:tcPr>
            <w:tcW w:w="1772" w:type="dxa"/>
            <w:tcBorders>
              <w:top w:val="single" w:sz="4" w:space="0" w:color="auto"/>
              <w:left w:val="single" w:sz="4" w:space="0" w:color="auto"/>
              <w:bottom w:val="nil"/>
              <w:right w:val="single" w:sz="4" w:space="0" w:color="auto"/>
            </w:tcBorders>
          </w:tcPr>
          <w:p w14:paraId="76F6B5FA" w14:textId="77777777" w:rsidR="005D5638" w:rsidRPr="00F56DB7" w:rsidRDefault="005D5638"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71B03373"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0FB2B7E5" w14:textId="761F9CD4" w:rsidR="005D5638" w:rsidRPr="00F56DB7" w:rsidRDefault="00627266"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56457C12"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42B59B00" w14:textId="77777777" w:rsidR="005D5638" w:rsidRPr="00F56DB7" w:rsidRDefault="005D5638" w:rsidP="00226158">
            <w:pPr>
              <w:pStyle w:val="TAC"/>
            </w:pPr>
          </w:p>
        </w:tc>
      </w:tr>
      <w:tr w:rsidR="005D5638" w:rsidRPr="00F56DB7" w14:paraId="5CCC90DF" w14:textId="77777777" w:rsidTr="00CC08CF">
        <w:trPr>
          <w:jc w:val="center"/>
        </w:trPr>
        <w:tc>
          <w:tcPr>
            <w:tcW w:w="1772" w:type="dxa"/>
            <w:tcBorders>
              <w:top w:val="nil"/>
              <w:left w:val="single" w:sz="4" w:space="0" w:color="auto"/>
              <w:bottom w:val="single" w:sz="4" w:space="0" w:color="auto"/>
              <w:right w:val="single" w:sz="4" w:space="0" w:color="auto"/>
            </w:tcBorders>
          </w:tcPr>
          <w:p w14:paraId="70E84834" w14:textId="77777777" w:rsidR="005D5638" w:rsidRPr="00F56DB7" w:rsidRDefault="005D5638" w:rsidP="00CC08CF">
            <w:pPr>
              <w:pStyle w:val="TAH"/>
              <w:jc w:val="left"/>
              <w:rPr>
                <w:b w:val="0"/>
              </w:rPr>
            </w:pPr>
            <w:r w:rsidRPr="00F56DB7">
              <w:rPr>
                <w:b w:val="0"/>
              </w:rPr>
              <w:tab/>
              <w:t>option-tag</w:t>
            </w:r>
          </w:p>
        </w:tc>
        <w:tc>
          <w:tcPr>
            <w:tcW w:w="878" w:type="dxa"/>
            <w:tcBorders>
              <w:top w:val="nil"/>
              <w:left w:val="single" w:sz="4" w:space="0" w:color="auto"/>
              <w:bottom w:val="single" w:sz="4" w:space="0" w:color="auto"/>
              <w:right w:val="single" w:sz="4" w:space="0" w:color="auto"/>
            </w:tcBorders>
          </w:tcPr>
          <w:p w14:paraId="1A26F498"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63822EE1" w14:textId="77777777" w:rsidR="005D5638" w:rsidRPr="00F56DB7" w:rsidRDefault="005D5638"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144D4868"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73DF6903" w14:textId="77777777" w:rsidR="005D5638" w:rsidRPr="00F56DB7" w:rsidRDefault="005D5638" w:rsidP="00226158">
            <w:pPr>
              <w:pStyle w:val="TAC"/>
            </w:pPr>
          </w:p>
        </w:tc>
      </w:tr>
      <w:tr w:rsidR="005D5638" w:rsidRPr="00F56DB7" w14:paraId="417B8847" w14:textId="77777777" w:rsidTr="00CC08CF">
        <w:trPr>
          <w:jc w:val="center"/>
        </w:trPr>
        <w:tc>
          <w:tcPr>
            <w:tcW w:w="1772" w:type="dxa"/>
            <w:tcBorders>
              <w:top w:val="single" w:sz="4" w:space="0" w:color="auto"/>
              <w:left w:val="single" w:sz="4" w:space="0" w:color="auto"/>
              <w:bottom w:val="nil"/>
              <w:right w:val="single" w:sz="4" w:space="0" w:color="auto"/>
            </w:tcBorders>
          </w:tcPr>
          <w:p w14:paraId="2EDEB3B9" w14:textId="77777777" w:rsidR="005D5638" w:rsidRPr="00F56DB7" w:rsidRDefault="005D5638" w:rsidP="00CC08CF">
            <w:pPr>
              <w:pStyle w:val="TAH"/>
              <w:jc w:val="left"/>
            </w:pPr>
            <w:r w:rsidRPr="00F56DB7">
              <w:rPr>
                <w:lang w:eastAsia="zh-CN"/>
              </w:rPr>
              <w:t>Content-Type</w:t>
            </w:r>
          </w:p>
        </w:tc>
        <w:tc>
          <w:tcPr>
            <w:tcW w:w="878" w:type="dxa"/>
            <w:tcBorders>
              <w:top w:val="single" w:sz="4" w:space="0" w:color="auto"/>
              <w:left w:val="single" w:sz="4" w:space="0" w:color="auto"/>
              <w:bottom w:val="nil"/>
              <w:right w:val="single" w:sz="4" w:space="0" w:color="auto"/>
            </w:tcBorders>
          </w:tcPr>
          <w:p w14:paraId="30A18B96"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4074C8FE" w14:textId="32B89B87" w:rsidR="005D5638" w:rsidRPr="00F56DB7" w:rsidRDefault="00627266" w:rsidP="00CC08CF">
            <w:pPr>
              <w:pStyle w:val="TAL"/>
            </w:pPr>
            <w:r w:rsidRPr="00F56DB7">
              <w:t>(present, if content type was present in PRACK at step 9)</w:t>
            </w:r>
          </w:p>
        </w:tc>
        <w:tc>
          <w:tcPr>
            <w:tcW w:w="749" w:type="dxa"/>
            <w:tcBorders>
              <w:top w:val="single" w:sz="4" w:space="0" w:color="auto"/>
              <w:left w:val="single" w:sz="4" w:space="0" w:color="auto"/>
              <w:bottom w:val="nil"/>
              <w:right w:val="single" w:sz="4" w:space="0" w:color="auto"/>
            </w:tcBorders>
          </w:tcPr>
          <w:p w14:paraId="5B4F8765"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150A26B4" w14:textId="77777777" w:rsidR="005D5638" w:rsidRPr="00F56DB7" w:rsidRDefault="005D5638" w:rsidP="00226158">
            <w:pPr>
              <w:pStyle w:val="TAC"/>
            </w:pPr>
          </w:p>
        </w:tc>
      </w:tr>
      <w:tr w:rsidR="005D5638" w:rsidRPr="00F56DB7" w14:paraId="318EC394" w14:textId="77777777" w:rsidTr="00CC08CF">
        <w:trPr>
          <w:jc w:val="center"/>
        </w:trPr>
        <w:tc>
          <w:tcPr>
            <w:tcW w:w="1772" w:type="dxa"/>
            <w:tcBorders>
              <w:top w:val="nil"/>
              <w:left w:val="single" w:sz="4" w:space="0" w:color="auto"/>
              <w:bottom w:val="single" w:sz="4" w:space="0" w:color="auto"/>
              <w:right w:val="single" w:sz="4" w:space="0" w:color="auto"/>
            </w:tcBorders>
          </w:tcPr>
          <w:p w14:paraId="3B27F12C" w14:textId="77777777" w:rsidR="005D5638" w:rsidRPr="00F56DB7" w:rsidRDefault="005D5638" w:rsidP="00CC08CF">
            <w:pPr>
              <w:pStyle w:val="TAH"/>
              <w:jc w:val="left"/>
              <w:rPr>
                <w:b w:val="0"/>
              </w:rPr>
            </w:pPr>
            <w:r w:rsidRPr="00F56DB7">
              <w:rPr>
                <w:b w:val="0"/>
              </w:rPr>
              <w:tab/>
              <w:t>media-type</w:t>
            </w:r>
          </w:p>
        </w:tc>
        <w:tc>
          <w:tcPr>
            <w:tcW w:w="878" w:type="dxa"/>
            <w:tcBorders>
              <w:top w:val="nil"/>
              <w:left w:val="single" w:sz="4" w:space="0" w:color="auto"/>
              <w:bottom w:val="single" w:sz="4" w:space="0" w:color="auto"/>
              <w:right w:val="single" w:sz="4" w:space="0" w:color="auto"/>
            </w:tcBorders>
          </w:tcPr>
          <w:p w14:paraId="065BF59C"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10EA263C" w14:textId="77777777" w:rsidR="005D5638" w:rsidRPr="00F56DB7" w:rsidRDefault="005D5638" w:rsidP="00CC08CF">
            <w:pPr>
              <w:pStyle w:val="TAL"/>
            </w:pPr>
            <w:r w:rsidRPr="00F56DB7">
              <w:rPr>
                <w:rFonts w:eastAsia="DengXian" w:cs="Arial"/>
                <w:i/>
                <w:iCs/>
                <w:snapToGrid w:val="0"/>
                <w:szCs w:val="18"/>
              </w:rPr>
              <w:t>application/</w:t>
            </w:r>
            <w:proofErr w:type="spellStart"/>
            <w:r w:rsidRPr="00F56DB7">
              <w:rPr>
                <w:rFonts w:eastAsia="DengXian" w:cs="Arial"/>
                <w:i/>
                <w:iCs/>
                <w:snapToGrid w:val="0"/>
                <w:szCs w:val="18"/>
              </w:rPr>
              <w:t>sdp</w:t>
            </w:r>
            <w:proofErr w:type="spellEnd"/>
          </w:p>
        </w:tc>
        <w:tc>
          <w:tcPr>
            <w:tcW w:w="749" w:type="dxa"/>
            <w:tcBorders>
              <w:top w:val="nil"/>
              <w:left w:val="single" w:sz="4" w:space="0" w:color="auto"/>
              <w:bottom w:val="single" w:sz="4" w:space="0" w:color="auto"/>
              <w:right w:val="single" w:sz="4" w:space="0" w:color="auto"/>
            </w:tcBorders>
          </w:tcPr>
          <w:p w14:paraId="01C986FF"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2B4C84C8" w14:textId="77777777" w:rsidR="005D5638" w:rsidRPr="00F56DB7" w:rsidRDefault="005D5638" w:rsidP="00226158">
            <w:pPr>
              <w:pStyle w:val="TAC"/>
            </w:pPr>
          </w:p>
        </w:tc>
      </w:tr>
      <w:tr w:rsidR="005D5638" w:rsidRPr="00F56DB7" w14:paraId="6A7F910D" w14:textId="77777777" w:rsidTr="00CC08CF">
        <w:trPr>
          <w:jc w:val="center"/>
        </w:trPr>
        <w:tc>
          <w:tcPr>
            <w:tcW w:w="1772" w:type="dxa"/>
            <w:tcBorders>
              <w:top w:val="single" w:sz="4" w:space="0" w:color="auto"/>
              <w:left w:val="single" w:sz="4" w:space="0" w:color="auto"/>
              <w:bottom w:val="nil"/>
              <w:right w:val="single" w:sz="4" w:space="0" w:color="auto"/>
            </w:tcBorders>
          </w:tcPr>
          <w:p w14:paraId="4CF1C3DB" w14:textId="77777777" w:rsidR="005D5638" w:rsidRPr="00F56DB7" w:rsidRDefault="005D5638" w:rsidP="00CC08CF">
            <w:pPr>
              <w:pStyle w:val="TAH"/>
              <w:jc w:val="left"/>
            </w:pPr>
            <w:r w:rsidRPr="00F56DB7">
              <w:rPr>
                <w:lang w:eastAsia="zh-CN"/>
              </w:rPr>
              <w:t>Content-Length</w:t>
            </w:r>
          </w:p>
        </w:tc>
        <w:tc>
          <w:tcPr>
            <w:tcW w:w="878" w:type="dxa"/>
            <w:tcBorders>
              <w:top w:val="single" w:sz="4" w:space="0" w:color="auto"/>
              <w:left w:val="single" w:sz="4" w:space="0" w:color="auto"/>
              <w:bottom w:val="nil"/>
              <w:right w:val="single" w:sz="4" w:space="0" w:color="auto"/>
            </w:tcBorders>
          </w:tcPr>
          <w:p w14:paraId="71F38026"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2588189C" w14:textId="77777777" w:rsidR="005D5638" w:rsidRPr="00F56DB7" w:rsidRDefault="005D5638" w:rsidP="00CC08CF">
            <w:pPr>
              <w:pStyle w:val="TAL"/>
            </w:pPr>
          </w:p>
        </w:tc>
        <w:tc>
          <w:tcPr>
            <w:tcW w:w="749" w:type="dxa"/>
            <w:tcBorders>
              <w:top w:val="single" w:sz="4" w:space="0" w:color="auto"/>
              <w:left w:val="single" w:sz="4" w:space="0" w:color="auto"/>
              <w:bottom w:val="nil"/>
              <w:right w:val="single" w:sz="4" w:space="0" w:color="auto"/>
            </w:tcBorders>
          </w:tcPr>
          <w:p w14:paraId="7124D43D"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2CEF1183" w14:textId="77777777" w:rsidR="005D5638" w:rsidRPr="00F56DB7" w:rsidRDefault="005D5638" w:rsidP="00226158">
            <w:pPr>
              <w:pStyle w:val="TAC"/>
            </w:pPr>
          </w:p>
        </w:tc>
      </w:tr>
      <w:tr w:rsidR="005D5638" w:rsidRPr="00F56DB7" w14:paraId="72FFAAF2" w14:textId="77777777" w:rsidTr="00CC08CF">
        <w:trPr>
          <w:jc w:val="center"/>
        </w:trPr>
        <w:tc>
          <w:tcPr>
            <w:tcW w:w="1772" w:type="dxa"/>
            <w:tcBorders>
              <w:top w:val="nil"/>
              <w:left w:val="single" w:sz="4" w:space="0" w:color="auto"/>
              <w:bottom w:val="single" w:sz="4" w:space="0" w:color="auto"/>
              <w:right w:val="single" w:sz="4" w:space="0" w:color="auto"/>
            </w:tcBorders>
          </w:tcPr>
          <w:p w14:paraId="3AEC7DFC" w14:textId="77777777" w:rsidR="005D5638" w:rsidRPr="00F56DB7" w:rsidRDefault="005D5638" w:rsidP="00CC08CF">
            <w:pPr>
              <w:pStyle w:val="TAH"/>
              <w:jc w:val="left"/>
              <w:rPr>
                <w:b w:val="0"/>
              </w:rPr>
            </w:pPr>
            <w:r w:rsidRPr="00F56DB7">
              <w:rPr>
                <w:b w:val="0"/>
              </w:rPr>
              <w:tab/>
              <w:t>value</w:t>
            </w:r>
          </w:p>
        </w:tc>
        <w:tc>
          <w:tcPr>
            <w:tcW w:w="878" w:type="dxa"/>
            <w:tcBorders>
              <w:top w:val="nil"/>
              <w:left w:val="single" w:sz="4" w:space="0" w:color="auto"/>
              <w:bottom w:val="single" w:sz="4" w:space="0" w:color="auto"/>
              <w:right w:val="single" w:sz="4" w:space="0" w:color="auto"/>
            </w:tcBorders>
          </w:tcPr>
          <w:p w14:paraId="1DA9F35B"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1BE9B67D" w14:textId="77777777" w:rsidR="005D5638" w:rsidRPr="00F56DB7" w:rsidRDefault="005D5638" w:rsidP="00CC08CF">
            <w:pPr>
              <w:pStyle w:val="TAL"/>
            </w:pPr>
            <w:r w:rsidRPr="00F56DB7">
              <w:rPr>
                <w:lang w:eastAsia="zh-CN"/>
              </w:rPr>
              <w:t>length of message-body</w:t>
            </w:r>
          </w:p>
        </w:tc>
        <w:tc>
          <w:tcPr>
            <w:tcW w:w="749" w:type="dxa"/>
            <w:tcBorders>
              <w:top w:val="nil"/>
              <w:left w:val="single" w:sz="4" w:space="0" w:color="auto"/>
              <w:bottom w:val="single" w:sz="4" w:space="0" w:color="auto"/>
              <w:right w:val="single" w:sz="4" w:space="0" w:color="auto"/>
            </w:tcBorders>
          </w:tcPr>
          <w:p w14:paraId="700A9760"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615E2008" w14:textId="77777777" w:rsidR="005D5638" w:rsidRPr="00F56DB7" w:rsidRDefault="005D5638" w:rsidP="00226158">
            <w:pPr>
              <w:pStyle w:val="TAC"/>
            </w:pPr>
          </w:p>
        </w:tc>
      </w:tr>
      <w:tr w:rsidR="005D5638" w:rsidRPr="00F56DB7" w14:paraId="6735014A"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554DF029" w14:textId="77777777" w:rsidR="005D5638" w:rsidRPr="00F56DB7" w:rsidRDefault="005D5638"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2A03449D" w14:textId="77777777" w:rsidR="005D5638" w:rsidRPr="00F56DB7" w:rsidRDefault="005D5638" w:rsidP="00CC08CF">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4AF42E28" w14:textId="77777777" w:rsidR="00627266" w:rsidRPr="00F56DB7" w:rsidRDefault="00627266" w:rsidP="00CC08CF">
            <w:pPr>
              <w:pStyle w:val="TAL"/>
              <w:rPr>
                <w:rFonts w:eastAsia="DengXian"/>
              </w:rPr>
            </w:pPr>
            <w:r w:rsidRPr="00F56DB7">
              <w:rPr>
                <w:rFonts w:eastAsia="DengXian"/>
              </w:rPr>
              <w:t>(present, if message-body was present in PRACK at step 9)</w:t>
            </w:r>
          </w:p>
          <w:p w14:paraId="5A6C0E34" w14:textId="284A7195" w:rsidR="005D5638" w:rsidRPr="00F56DB7" w:rsidRDefault="005D5638" w:rsidP="00CC08CF">
            <w:pPr>
              <w:pStyle w:val="TAL"/>
              <w:rPr>
                <w:rFonts w:eastAsia="DengXian"/>
              </w:rPr>
            </w:pPr>
            <w:r w:rsidRPr="00F56DB7">
              <w:rPr>
                <w:rFonts w:eastAsia="DengXian"/>
              </w:rPr>
              <w:t>SDP body of the 200 OK response copied from the received PRACK and modified as follows:</w:t>
            </w:r>
          </w:p>
          <w:p w14:paraId="7E69D28E" w14:textId="77777777" w:rsidR="005D5638" w:rsidRPr="00F56DB7" w:rsidRDefault="005D5638" w:rsidP="00CC08CF">
            <w:pPr>
              <w:pStyle w:val="TAL"/>
              <w:rPr>
                <w:rFonts w:eastAsia="DengXian"/>
              </w:rPr>
            </w:pPr>
          </w:p>
          <w:p w14:paraId="3CBF807B" w14:textId="77777777" w:rsidR="005D5638" w:rsidRPr="00F56DB7" w:rsidRDefault="005D5638" w:rsidP="00CC08CF">
            <w:pPr>
              <w:pStyle w:val="TAL"/>
              <w:rPr>
                <w:snapToGrid w:val="0"/>
              </w:rPr>
            </w:pPr>
            <w:r w:rsidRPr="00F56DB7">
              <w:rPr>
                <w:snapToGrid w:val="0"/>
              </w:rPr>
              <w:t>- IP address on "c=" lines and transport port on "m=" lines changed to indicate to which IP address and port the UE should start sending the media;</w:t>
            </w:r>
          </w:p>
          <w:p w14:paraId="19B0C1EE" w14:textId="77777777" w:rsidR="005D5638" w:rsidRPr="00F56DB7" w:rsidRDefault="005D5638" w:rsidP="00CC08CF">
            <w:pPr>
              <w:pStyle w:val="TAL"/>
              <w:rPr>
                <w:snapToGrid w:val="0"/>
              </w:rPr>
            </w:pPr>
            <w:r w:rsidRPr="00F56DB7">
              <w:rPr>
                <w:snapToGrid w:val="0"/>
              </w:rPr>
              <w:t>- "o=" line identical to previous SDP sent by SS except that sess-version is incremented;</w:t>
            </w:r>
          </w:p>
          <w:p w14:paraId="577285B5" w14:textId="7A556E3E" w:rsidR="005D5638" w:rsidRPr="00F56DB7" w:rsidRDefault="005D5638" w:rsidP="00CC08CF">
            <w:pPr>
              <w:pStyle w:val="TAL"/>
              <w:rPr>
                <w:rFonts w:eastAsia="DengXian"/>
                <w:snapToGrid w:val="0"/>
              </w:rPr>
            </w:pPr>
            <w:r w:rsidRPr="00F56DB7">
              <w:rPr>
                <w:i/>
                <w:iCs/>
                <w:snapToGrid w:val="0"/>
              </w:rPr>
              <w:t xml:space="preserve">- </w:t>
            </w:r>
            <w:r w:rsidRPr="00F56DB7">
              <w:rPr>
                <w:snapToGrid w:val="0"/>
              </w:rPr>
              <w:t xml:space="preserve">Attributes for preconditions: </w:t>
            </w:r>
            <w:r w:rsidRPr="00F56DB7">
              <w:rPr>
                <w:i/>
                <w:iCs/>
              </w:rPr>
              <w:t>a=</w:t>
            </w:r>
            <w:proofErr w:type="spellStart"/>
            <w:r w:rsidRPr="00F56DB7">
              <w:rPr>
                <w:i/>
                <w:iCs/>
              </w:rPr>
              <w:t>curr:qos</w:t>
            </w:r>
            <w:proofErr w:type="spellEnd"/>
            <w:r w:rsidRPr="00F56DB7">
              <w:rPr>
                <w:i/>
                <w:iCs/>
              </w:rPr>
              <w:t xml:space="preserve"> </w:t>
            </w:r>
            <w:r w:rsidRPr="00F56DB7">
              <w:rPr>
                <w:i/>
                <w:iCs/>
                <w:snapToGrid w:val="0"/>
              </w:rPr>
              <w:t>remote</w:t>
            </w:r>
            <w:r w:rsidRPr="00F56DB7">
              <w:rPr>
                <w:i/>
                <w:iCs/>
              </w:rPr>
              <w:t xml:space="preserve"> </w:t>
            </w:r>
            <w:proofErr w:type="spellStart"/>
            <w:r w:rsidRPr="00F56DB7">
              <w:rPr>
                <w:i/>
                <w:iCs/>
              </w:rPr>
              <w:t>sendrecv</w:t>
            </w:r>
            <w:proofErr w:type="spellEnd"/>
            <w:r w:rsidRPr="00F56DB7">
              <w:rPr>
                <w:rFonts w:eastAsia="DengXian"/>
                <w:iCs/>
                <w:snapToGrid w:val="0"/>
              </w:rPr>
              <w:t>.</w:t>
            </w:r>
          </w:p>
        </w:tc>
        <w:tc>
          <w:tcPr>
            <w:tcW w:w="749" w:type="dxa"/>
            <w:tcBorders>
              <w:top w:val="single" w:sz="4" w:space="0" w:color="auto"/>
              <w:left w:val="single" w:sz="4" w:space="0" w:color="auto"/>
              <w:bottom w:val="single" w:sz="4" w:space="0" w:color="auto"/>
              <w:right w:val="single" w:sz="4" w:space="0" w:color="auto"/>
            </w:tcBorders>
          </w:tcPr>
          <w:p w14:paraId="5F80445F" w14:textId="77777777" w:rsidR="005D5638" w:rsidRPr="00F56DB7" w:rsidRDefault="005D5638"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56CBE5A0" w14:textId="77777777" w:rsidR="005D5638" w:rsidRPr="00F56DB7" w:rsidRDefault="005D5638" w:rsidP="00226158">
            <w:pPr>
              <w:pStyle w:val="TAC"/>
            </w:pPr>
            <w:r w:rsidRPr="00F56DB7">
              <w:t>TS 24.229 [7]</w:t>
            </w:r>
          </w:p>
        </w:tc>
      </w:tr>
    </w:tbl>
    <w:p w14:paraId="3769463D" w14:textId="77777777" w:rsidR="00C17C62" w:rsidRPr="00F56DB7" w:rsidRDefault="00C17C62" w:rsidP="00C17C62"/>
    <w:p w14:paraId="11C6A612" w14:textId="77777777" w:rsidR="00367B42" w:rsidRPr="00F56DB7" w:rsidRDefault="00367B42" w:rsidP="00367B42">
      <w:pPr>
        <w:pStyle w:val="Heading2"/>
        <w:rPr>
          <w:rFonts w:eastAsia="Wingdings"/>
        </w:rPr>
      </w:pPr>
      <w:bookmarkStart w:id="1232" w:name="_Toc84254377"/>
      <w:bookmarkStart w:id="1233" w:name="_Toc84255172"/>
      <w:bookmarkStart w:id="1234" w:name="_Toc90889143"/>
      <w:bookmarkStart w:id="1235" w:name="_Toc99872647"/>
      <w:bookmarkStart w:id="1236" w:name="_Toc210837479"/>
      <w:bookmarkStart w:id="1237" w:name="_Toc75880679"/>
      <w:r w:rsidRPr="00F56DB7">
        <w:rPr>
          <w:rFonts w:eastAsia="Wingdings"/>
        </w:rPr>
        <w:t>8.35</w:t>
      </w:r>
      <w:r w:rsidRPr="00F56DB7">
        <w:rPr>
          <w:rFonts w:eastAsia="Wingdings"/>
        </w:rPr>
        <w:tab/>
        <w:t>Three way session creation / Video / 5GS</w:t>
      </w:r>
      <w:bookmarkEnd w:id="1232"/>
      <w:bookmarkEnd w:id="1233"/>
      <w:bookmarkEnd w:id="1234"/>
      <w:bookmarkEnd w:id="1235"/>
      <w:bookmarkEnd w:id="1236"/>
    </w:p>
    <w:p w14:paraId="0CDDB751" w14:textId="77777777" w:rsidR="00367B42" w:rsidRPr="00F56DB7" w:rsidRDefault="00367B42" w:rsidP="00367B42">
      <w:pPr>
        <w:pStyle w:val="H6"/>
      </w:pPr>
      <w:r w:rsidRPr="00F56DB7">
        <w:t>8.35.1</w:t>
      </w:r>
      <w:r w:rsidRPr="00F56DB7">
        <w:tab/>
        <w:t>Test Purpose (TP)</w:t>
      </w:r>
    </w:p>
    <w:p w14:paraId="30CE4970" w14:textId="77777777" w:rsidR="00367B42" w:rsidRPr="00F56DB7" w:rsidRDefault="00367B42" w:rsidP="00367B42">
      <w:pPr>
        <w:pStyle w:val="H6"/>
      </w:pPr>
      <w:r w:rsidRPr="00F56DB7">
        <w:t>(1)</w:t>
      </w:r>
    </w:p>
    <w:p w14:paraId="74E40B33" w14:textId="03D84B1F" w:rsidR="00367B42" w:rsidRPr="00F56DB7" w:rsidRDefault="00367B42" w:rsidP="00367B42">
      <w:pPr>
        <w:pStyle w:val="PL"/>
      </w:pPr>
      <w:r w:rsidRPr="00F56DB7">
        <w:rPr>
          <w:b/>
        </w:rPr>
        <w:t>with</w:t>
      </w:r>
      <w:r w:rsidRPr="00F56DB7">
        <w:t xml:space="preserve"> { UE being registered to IMS </w:t>
      </w:r>
      <w:r w:rsidR="006A488A" w:rsidRPr="00F56DB7">
        <w:t>being configured to use preconditions and</w:t>
      </w:r>
      <w:r w:rsidRPr="00F56DB7">
        <w:t xml:space="preserve"> having set up an MO </w:t>
      </w:r>
      <w:r w:rsidRPr="00F56DB7">
        <w:rPr>
          <w:lang w:eastAsia="zh-CN"/>
        </w:rPr>
        <w:t>v</w:t>
      </w:r>
      <w:r w:rsidRPr="00F56DB7">
        <w:t>ideo call with A }</w:t>
      </w:r>
    </w:p>
    <w:p w14:paraId="6B8EA899"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5AE6E633" w14:textId="77777777" w:rsidR="00367B42" w:rsidRPr="00F56DB7" w:rsidRDefault="00367B42" w:rsidP="00367B42">
      <w:pPr>
        <w:pStyle w:val="PL"/>
      </w:pPr>
      <w:r w:rsidRPr="00F56DB7">
        <w:t xml:space="preserve">  </w:t>
      </w:r>
      <w:r w:rsidRPr="00F56DB7">
        <w:rPr>
          <w:b/>
        </w:rPr>
        <w:t>when</w:t>
      </w:r>
      <w:r w:rsidRPr="00F56DB7">
        <w:t xml:space="preserve"> { UE is made to start a three way video call }</w:t>
      </w:r>
    </w:p>
    <w:p w14:paraId="671A0CAA" w14:textId="77777777" w:rsidR="00367B42" w:rsidRPr="00F56DB7" w:rsidRDefault="00367B42" w:rsidP="00367B42">
      <w:pPr>
        <w:pStyle w:val="PL"/>
      </w:pPr>
      <w:r w:rsidRPr="00F56DB7">
        <w:t xml:space="preserve">    </w:t>
      </w:r>
      <w:r w:rsidRPr="00F56DB7">
        <w:rPr>
          <w:b/>
        </w:rPr>
        <w:t>then</w:t>
      </w:r>
      <w:r w:rsidRPr="00F56DB7">
        <w:t xml:space="preserve"> { UE sends re-INVITE or UPDATE, and completes the call hold procedure with A }</w:t>
      </w:r>
    </w:p>
    <w:p w14:paraId="6D64C34D" w14:textId="77777777" w:rsidR="00367B42" w:rsidRPr="00F56DB7" w:rsidRDefault="00367B42" w:rsidP="00367B42">
      <w:pPr>
        <w:pStyle w:val="PL"/>
      </w:pPr>
      <w:r w:rsidRPr="00F56DB7">
        <w:t xml:space="preserve">            }</w:t>
      </w:r>
    </w:p>
    <w:p w14:paraId="4DA5503E" w14:textId="77777777" w:rsidR="00367B42" w:rsidRPr="00F56DB7" w:rsidRDefault="00367B42" w:rsidP="00367B42">
      <w:pPr>
        <w:pStyle w:val="PL"/>
      </w:pPr>
    </w:p>
    <w:p w14:paraId="5A042A52" w14:textId="77777777" w:rsidR="00367B42" w:rsidRPr="00F56DB7" w:rsidRDefault="00367B42" w:rsidP="00367B42">
      <w:pPr>
        <w:pStyle w:val="H6"/>
      </w:pPr>
      <w:r w:rsidRPr="00F56DB7">
        <w:t>(2)</w:t>
      </w:r>
    </w:p>
    <w:p w14:paraId="6CD876C9" w14:textId="2C22C739" w:rsidR="00367B42" w:rsidRPr="00F56DB7" w:rsidRDefault="00367B42" w:rsidP="00367B42">
      <w:pPr>
        <w:pStyle w:val="PL"/>
      </w:pPr>
      <w:r w:rsidRPr="00F56DB7">
        <w:rPr>
          <w:b/>
        </w:rPr>
        <w:t>with</w:t>
      </w:r>
      <w:r w:rsidRPr="00F56DB7">
        <w:t xml:space="preserve"> { UE being in the process of starting a three way </w:t>
      </w:r>
      <w:r w:rsidR="00613175" w:rsidRPr="00F56DB7">
        <w:rPr>
          <w:lang w:eastAsia="zh-CN"/>
        </w:rPr>
        <w:t>vi</w:t>
      </w:r>
      <w:r w:rsidR="00613175" w:rsidRPr="00F56DB7">
        <w:t>deo</w:t>
      </w:r>
      <w:r w:rsidRPr="00F56DB7">
        <w:t xml:space="preserve"> call }</w:t>
      </w:r>
    </w:p>
    <w:p w14:paraId="4751E58B"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2BDFEE53" w14:textId="77777777" w:rsidR="00367B42" w:rsidRPr="00F56DB7" w:rsidRDefault="00367B42" w:rsidP="00367B42">
      <w:pPr>
        <w:pStyle w:val="PL"/>
      </w:pPr>
      <w:r w:rsidRPr="00F56DB7">
        <w:t xml:space="preserve">  </w:t>
      </w:r>
      <w:r w:rsidRPr="00F56DB7">
        <w:rPr>
          <w:b/>
        </w:rPr>
        <w:t>when</w:t>
      </w:r>
      <w:r w:rsidRPr="00F56DB7">
        <w:t xml:space="preserve"> { UE having put A on hold  }</w:t>
      </w:r>
    </w:p>
    <w:p w14:paraId="48C69E0C" w14:textId="77777777" w:rsidR="00367B42" w:rsidRPr="00F56DB7" w:rsidRDefault="00367B42" w:rsidP="00367B42">
      <w:pPr>
        <w:pStyle w:val="PL"/>
      </w:pPr>
      <w:r w:rsidRPr="00F56DB7">
        <w:t xml:space="preserve">    </w:t>
      </w:r>
      <w:r w:rsidRPr="00F56DB7">
        <w:rPr>
          <w:b/>
        </w:rPr>
        <w:t>then</w:t>
      </w:r>
      <w:r w:rsidRPr="00F56DB7">
        <w:t xml:space="preserve"> { UE initiates a video call with B }</w:t>
      </w:r>
    </w:p>
    <w:p w14:paraId="06AA1F89" w14:textId="670302CD" w:rsidR="00367B42" w:rsidRPr="00F56DB7" w:rsidRDefault="00367B42" w:rsidP="00367B42">
      <w:pPr>
        <w:pStyle w:val="PL"/>
      </w:pPr>
      <w:r w:rsidRPr="00F56DB7">
        <w:t xml:space="preserve">            }</w:t>
      </w:r>
    </w:p>
    <w:p w14:paraId="798F5F0A" w14:textId="77777777" w:rsidR="00367B42" w:rsidRPr="00F56DB7" w:rsidRDefault="00367B42" w:rsidP="00367B42">
      <w:pPr>
        <w:pStyle w:val="PL"/>
      </w:pPr>
    </w:p>
    <w:p w14:paraId="478870D5" w14:textId="77777777" w:rsidR="00367B42" w:rsidRPr="00F56DB7" w:rsidRDefault="00367B42" w:rsidP="00367B42">
      <w:pPr>
        <w:pStyle w:val="H6"/>
      </w:pPr>
      <w:r w:rsidRPr="00F56DB7">
        <w:t>(3)</w:t>
      </w:r>
    </w:p>
    <w:p w14:paraId="585D7FB5" w14:textId="77777777" w:rsidR="00367B42" w:rsidRPr="00F56DB7" w:rsidRDefault="00367B42" w:rsidP="00367B42">
      <w:pPr>
        <w:pStyle w:val="PL"/>
      </w:pPr>
      <w:r w:rsidRPr="00F56DB7">
        <w:rPr>
          <w:b/>
        </w:rPr>
        <w:t>with</w:t>
      </w:r>
      <w:r w:rsidRPr="00F56DB7">
        <w:t xml:space="preserve"> { UE being in the process of starting a three way </w:t>
      </w:r>
      <w:r w:rsidRPr="00F56DB7">
        <w:rPr>
          <w:lang w:eastAsia="zh-CN"/>
        </w:rPr>
        <w:t>v</w:t>
      </w:r>
      <w:r w:rsidRPr="00F56DB7">
        <w:t>ideo call }</w:t>
      </w:r>
    </w:p>
    <w:p w14:paraId="15F924EA"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1209D68A" w14:textId="77777777" w:rsidR="00367B42" w:rsidRPr="00F56DB7" w:rsidRDefault="00367B42" w:rsidP="00367B42">
      <w:pPr>
        <w:pStyle w:val="PL"/>
      </w:pPr>
      <w:r w:rsidRPr="00F56DB7">
        <w:t xml:space="preserve">  </w:t>
      </w:r>
      <w:r w:rsidRPr="00F56DB7">
        <w:rPr>
          <w:b/>
        </w:rPr>
        <w:t>when</w:t>
      </w:r>
      <w:r w:rsidRPr="00F56DB7">
        <w:t xml:space="preserve"> { UE having initiated a video call with B }</w:t>
      </w:r>
    </w:p>
    <w:p w14:paraId="1E782215" w14:textId="77777777" w:rsidR="00367B42" w:rsidRPr="00F56DB7" w:rsidRDefault="00367B42" w:rsidP="00367B42">
      <w:pPr>
        <w:pStyle w:val="PL"/>
      </w:pPr>
      <w:r w:rsidRPr="00F56DB7">
        <w:t xml:space="preserve">    </w:t>
      </w:r>
      <w:r w:rsidRPr="00F56DB7">
        <w:rPr>
          <w:b/>
        </w:rPr>
        <w:t>then</w:t>
      </w:r>
      <w:r w:rsidRPr="00F56DB7">
        <w:t xml:space="preserve"> { UE sends re-INVITE or UPDATE, and completes the call hold procedure with B }</w:t>
      </w:r>
    </w:p>
    <w:p w14:paraId="01C05115" w14:textId="71D7AE07" w:rsidR="00367B42" w:rsidRPr="00F56DB7" w:rsidRDefault="00367B42" w:rsidP="00367B42">
      <w:pPr>
        <w:pStyle w:val="PL"/>
      </w:pPr>
      <w:r w:rsidRPr="00F56DB7">
        <w:t xml:space="preserve">            }</w:t>
      </w:r>
    </w:p>
    <w:p w14:paraId="7A3C260B" w14:textId="77777777" w:rsidR="00367B42" w:rsidRPr="00F56DB7" w:rsidRDefault="00367B42" w:rsidP="00367B42">
      <w:pPr>
        <w:pStyle w:val="PL"/>
      </w:pPr>
    </w:p>
    <w:p w14:paraId="49F330C0" w14:textId="77777777" w:rsidR="00367B42" w:rsidRPr="00F56DB7" w:rsidRDefault="00367B42" w:rsidP="00367B42">
      <w:pPr>
        <w:pStyle w:val="H6"/>
      </w:pPr>
      <w:r w:rsidRPr="00F56DB7">
        <w:t>(4)</w:t>
      </w:r>
    </w:p>
    <w:p w14:paraId="11A21058" w14:textId="77777777" w:rsidR="00367B42" w:rsidRPr="00F56DB7" w:rsidRDefault="00367B42" w:rsidP="00367B42">
      <w:pPr>
        <w:pStyle w:val="PL"/>
      </w:pPr>
      <w:r w:rsidRPr="00F56DB7">
        <w:rPr>
          <w:b/>
        </w:rPr>
        <w:t>with</w:t>
      </w:r>
      <w:r w:rsidRPr="00F56DB7">
        <w:t xml:space="preserve"> { UE being in the process of starting a three way </w:t>
      </w:r>
      <w:r w:rsidRPr="00F56DB7">
        <w:rPr>
          <w:lang w:eastAsia="zh-CN"/>
        </w:rPr>
        <w:t>v</w:t>
      </w:r>
      <w:r w:rsidRPr="00F56DB7">
        <w:t>ideo call }</w:t>
      </w:r>
    </w:p>
    <w:p w14:paraId="1159BB3D"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3A70E0A3" w14:textId="77777777" w:rsidR="00367B42" w:rsidRPr="00F56DB7" w:rsidRDefault="00367B42" w:rsidP="00367B42">
      <w:pPr>
        <w:pStyle w:val="PL"/>
      </w:pPr>
      <w:r w:rsidRPr="00F56DB7">
        <w:t xml:space="preserve">  </w:t>
      </w:r>
      <w:r w:rsidRPr="00F56DB7">
        <w:rPr>
          <w:b/>
        </w:rPr>
        <w:t>when</w:t>
      </w:r>
      <w:r w:rsidRPr="00F56DB7">
        <w:t xml:space="preserve"> { UE having put both A and B on hold }</w:t>
      </w:r>
    </w:p>
    <w:p w14:paraId="1766A003" w14:textId="77777777" w:rsidR="00367B42" w:rsidRPr="00F56DB7" w:rsidRDefault="00367B42" w:rsidP="00367B42">
      <w:pPr>
        <w:pStyle w:val="PL"/>
      </w:pPr>
      <w:r w:rsidRPr="00F56DB7">
        <w:t xml:space="preserve">    </w:t>
      </w:r>
      <w:r w:rsidRPr="00F56DB7">
        <w:rPr>
          <w:b/>
        </w:rPr>
        <w:t>then</w:t>
      </w:r>
      <w:r w:rsidRPr="00F56DB7">
        <w:t xml:space="preserve"> { UE sends INVITE to the conference factory and completes the conference call initiation and subscribes to conference event }</w:t>
      </w:r>
    </w:p>
    <w:p w14:paraId="571561EA" w14:textId="77777777" w:rsidR="00367B42" w:rsidRPr="00F56DB7" w:rsidRDefault="00367B42" w:rsidP="00367B42">
      <w:pPr>
        <w:pStyle w:val="PL"/>
      </w:pPr>
      <w:r w:rsidRPr="00F56DB7">
        <w:t xml:space="preserve">            }</w:t>
      </w:r>
    </w:p>
    <w:p w14:paraId="6A5A2B24" w14:textId="77777777" w:rsidR="00367B42" w:rsidRPr="00F56DB7" w:rsidRDefault="00367B42" w:rsidP="00367B42">
      <w:pPr>
        <w:pStyle w:val="PL"/>
      </w:pPr>
    </w:p>
    <w:p w14:paraId="2035FBD1" w14:textId="77777777" w:rsidR="00367B42" w:rsidRPr="00F56DB7" w:rsidRDefault="00367B42" w:rsidP="00367B42">
      <w:pPr>
        <w:pStyle w:val="H6"/>
      </w:pPr>
      <w:r w:rsidRPr="00F56DB7">
        <w:t>(5)</w:t>
      </w:r>
    </w:p>
    <w:p w14:paraId="520A3E71" w14:textId="77777777" w:rsidR="00367B42" w:rsidRPr="00F56DB7" w:rsidRDefault="00367B42" w:rsidP="00367B42">
      <w:pPr>
        <w:pStyle w:val="PL"/>
      </w:pPr>
      <w:r w:rsidRPr="00F56DB7">
        <w:rPr>
          <w:b/>
        </w:rPr>
        <w:t>with</w:t>
      </w:r>
      <w:r w:rsidRPr="00F56DB7">
        <w:t xml:space="preserve"> { UE being in the process of starting a three way </w:t>
      </w:r>
      <w:r w:rsidRPr="00F56DB7">
        <w:rPr>
          <w:lang w:eastAsia="zh-CN"/>
        </w:rPr>
        <w:t>v</w:t>
      </w:r>
      <w:r w:rsidRPr="00F56DB7">
        <w:t>ideo call }</w:t>
      </w:r>
    </w:p>
    <w:p w14:paraId="6E0A53C2"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1D3C2A19" w14:textId="77777777" w:rsidR="00367B42" w:rsidRPr="00F56DB7" w:rsidRDefault="00367B42" w:rsidP="00367B42">
      <w:pPr>
        <w:pStyle w:val="PL"/>
      </w:pPr>
      <w:r w:rsidRPr="00F56DB7">
        <w:t xml:space="preserve">  </w:t>
      </w:r>
      <w:r w:rsidRPr="00F56DB7">
        <w:rPr>
          <w:b/>
        </w:rPr>
        <w:t>when</w:t>
      </w:r>
      <w:r w:rsidRPr="00F56DB7">
        <w:t xml:space="preserve"> { UE having created a call at the conference factory }</w:t>
      </w:r>
    </w:p>
    <w:p w14:paraId="2827B4DC" w14:textId="77777777" w:rsidR="00367B42" w:rsidRPr="00F56DB7" w:rsidRDefault="00367B42" w:rsidP="00367B42">
      <w:pPr>
        <w:pStyle w:val="PL"/>
      </w:pPr>
      <w:r w:rsidRPr="00F56DB7">
        <w:t xml:space="preserve">    </w:t>
      </w:r>
      <w:r w:rsidRPr="00F56DB7">
        <w:rPr>
          <w:b/>
        </w:rPr>
        <w:t>then</w:t>
      </w:r>
      <w:r w:rsidRPr="00F56DB7">
        <w:t xml:space="preserve"> { UE sends REFER to the conference focus </w:t>
      </w:r>
      <w:proofErr w:type="gramStart"/>
      <w:r w:rsidRPr="00F56DB7">
        <w:t>in order to</w:t>
      </w:r>
      <w:proofErr w:type="gramEnd"/>
      <w:r w:rsidRPr="00F56DB7">
        <w:t xml:space="preserve"> invite A }</w:t>
      </w:r>
    </w:p>
    <w:p w14:paraId="1652231B" w14:textId="77777777" w:rsidR="00367B42" w:rsidRPr="00F56DB7" w:rsidRDefault="00367B42" w:rsidP="00367B42">
      <w:pPr>
        <w:pStyle w:val="PL"/>
      </w:pPr>
      <w:r w:rsidRPr="00F56DB7">
        <w:t xml:space="preserve">            }</w:t>
      </w:r>
    </w:p>
    <w:p w14:paraId="68198BB6" w14:textId="77777777" w:rsidR="00367B42" w:rsidRPr="00F56DB7" w:rsidRDefault="00367B42" w:rsidP="00367B42">
      <w:pPr>
        <w:pStyle w:val="PL"/>
      </w:pPr>
    </w:p>
    <w:p w14:paraId="3711BB34" w14:textId="77777777" w:rsidR="00367B42" w:rsidRPr="00F56DB7" w:rsidRDefault="00367B42" w:rsidP="00367B42">
      <w:pPr>
        <w:pStyle w:val="H6"/>
      </w:pPr>
      <w:r w:rsidRPr="00F56DB7">
        <w:t>(6)</w:t>
      </w:r>
    </w:p>
    <w:p w14:paraId="3E479DEC"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b/>
          <w:sz w:val="16"/>
        </w:rPr>
        <w:t>with</w:t>
      </w:r>
      <w:r w:rsidRPr="00F56DB7">
        <w:rPr>
          <w:rFonts w:ascii="Courier New" w:eastAsia="DengXian" w:hAnsi="Courier New"/>
          <w:sz w:val="16"/>
        </w:rPr>
        <w:t xml:space="preserve"> { </w:t>
      </w:r>
      <w:r w:rsidRPr="00F56DB7">
        <w:rPr>
          <w:rFonts w:ascii="Courier New" w:hAnsi="Courier New"/>
          <w:sz w:val="16"/>
        </w:rPr>
        <w:t>UE having invited A to the conference video c</w:t>
      </w:r>
      <w:r w:rsidRPr="00F56DB7">
        <w:rPr>
          <w:rFonts w:ascii="Courier New" w:eastAsia="DengXian" w:hAnsi="Courier New"/>
          <w:sz w:val="16"/>
        </w:rPr>
        <w:t>all }</w:t>
      </w:r>
    </w:p>
    <w:p w14:paraId="5C822D04"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b/>
          <w:sz w:val="16"/>
        </w:rPr>
        <w:t>ensure</w:t>
      </w:r>
      <w:r w:rsidRPr="00F56DB7">
        <w:rPr>
          <w:rFonts w:ascii="Courier New" w:eastAsia="DengXian" w:hAnsi="Courier New"/>
          <w:sz w:val="16"/>
        </w:rPr>
        <w:t xml:space="preserve"> </w:t>
      </w:r>
      <w:r w:rsidRPr="00F56DB7">
        <w:rPr>
          <w:rFonts w:ascii="Courier New" w:eastAsia="DengXian" w:hAnsi="Courier New"/>
          <w:b/>
          <w:sz w:val="16"/>
        </w:rPr>
        <w:t>that</w:t>
      </w:r>
      <w:r w:rsidRPr="00F56DB7">
        <w:rPr>
          <w:rFonts w:ascii="Courier New" w:eastAsia="DengXian" w:hAnsi="Courier New"/>
          <w:sz w:val="16"/>
        </w:rPr>
        <w:t xml:space="preserve"> {</w:t>
      </w:r>
    </w:p>
    <w:p w14:paraId="0905DAD5"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sz w:val="16"/>
        </w:rPr>
        <w:t xml:space="preserve">  </w:t>
      </w:r>
      <w:r w:rsidRPr="00F56DB7">
        <w:rPr>
          <w:rFonts w:ascii="Courier New" w:eastAsia="DengXian" w:hAnsi="Courier New"/>
          <w:b/>
          <w:sz w:val="16"/>
        </w:rPr>
        <w:t>when</w:t>
      </w:r>
      <w:r w:rsidRPr="00F56DB7">
        <w:rPr>
          <w:rFonts w:ascii="Courier New" w:eastAsia="DengXian" w:hAnsi="Courier New"/>
          <w:sz w:val="16"/>
        </w:rPr>
        <w:t xml:space="preserve"> { UE receives 202 Accepted followed by notification messages for the REFER request, the confirmation on A and conditional conference event package }</w:t>
      </w:r>
    </w:p>
    <w:p w14:paraId="40A8D1D4"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sz w:val="16"/>
        </w:rPr>
        <w:t xml:space="preserve">    </w:t>
      </w:r>
      <w:r w:rsidRPr="00F56DB7">
        <w:rPr>
          <w:rFonts w:ascii="Courier New" w:eastAsia="DengXian" w:hAnsi="Courier New"/>
          <w:b/>
          <w:sz w:val="16"/>
        </w:rPr>
        <w:t>then</w:t>
      </w:r>
      <w:r w:rsidRPr="00F56DB7">
        <w:rPr>
          <w:rFonts w:ascii="Courier New" w:eastAsia="DengXian" w:hAnsi="Courier New"/>
          <w:sz w:val="16"/>
        </w:rPr>
        <w:t xml:space="preserve"> { UE sends 200 OK for each received NOTIFY request }</w:t>
      </w:r>
    </w:p>
    <w:p w14:paraId="2786918D" w14:textId="4DACAB5C"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F56DB7">
        <w:rPr>
          <w:rFonts w:ascii="Courier New" w:eastAsia="DengXian" w:hAnsi="Courier New"/>
          <w:sz w:val="16"/>
        </w:rPr>
        <w:t xml:space="preserve">            }</w:t>
      </w:r>
    </w:p>
    <w:p w14:paraId="7436D298" w14:textId="77777777" w:rsidR="00367B42" w:rsidRPr="00F56DB7" w:rsidRDefault="00367B42" w:rsidP="00367B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708A9866" w14:textId="77777777" w:rsidR="00367B42" w:rsidRPr="00F56DB7" w:rsidRDefault="00367B42" w:rsidP="00367B42">
      <w:pPr>
        <w:pStyle w:val="H6"/>
      </w:pPr>
      <w:r w:rsidRPr="00F56DB7">
        <w:t>(7)</w:t>
      </w:r>
    </w:p>
    <w:p w14:paraId="10057A84" w14:textId="77777777" w:rsidR="00367B42" w:rsidRPr="00F56DB7" w:rsidRDefault="00367B42" w:rsidP="00367B42">
      <w:pPr>
        <w:pStyle w:val="PL"/>
      </w:pPr>
      <w:r w:rsidRPr="00F56DB7">
        <w:rPr>
          <w:b/>
        </w:rPr>
        <w:t>with</w:t>
      </w:r>
      <w:r w:rsidRPr="00F56DB7">
        <w:t xml:space="preserve"> { UE being in the process of starting a three way </w:t>
      </w:r>
      <w:r w:rsidRPr="00F56DB7">
        <w:rPr>
          <w:lang w:eastAsia="zh-CN"/>
        </w:rPr>
        <w:t>v</w:t>
      </w:r>
      <w:r w:rsidRPr="00F56DB7">
        <w:t>ideo call }</w:t>
      </w:r>
    </w:p>
    <w:p w14:paraId="3D39DE5D"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70146967" w14:textId="77777777" w:rsidR="00367B42" w:rsidRPr="00F56DB7" w:rsidRDefault="00367B42" w:rsidP="00367B42">
      <w:pPr>
        <w:pStyle w:val="PL"/>
      </w:pPr>
      <w:r w:rsidRPr="00F56DB7">
        <w:t xml:space="preserve">  </w:t>
      </w:r>
      <w:r w:rsidRPr="00F56DB7">
        <w:rPr>
          <w:b/>
        </w:rPr>
        <w:t>when</w:t>
      </w:r>
      <w:r w:rsidRPr="00F56DB7">
        <w:t xml:space="preserve"> { UE having completed the invitation of A }</w:t>
      </w:r>
    </w:p>
    <w:p w14:paraId="5A1C8988" w14:textId="77777777" w:rsidR="00367B42" w:rsidRPr="00F56DB7" w:rsidRDefault="00367B42" w:rsidP="00367B42">
      <w:pPr>
        <w:pStyle w:val="PL"/>
      </w:pPr>
      <w:r w:rsidRPr="00F56DB7">
        <w:t xml:space="preserve">    </w:t>
      </w:r>
      <w:r w:rsidRPr="00F56DB7">
        <w:rPr>
          <w:b/>
        </w:rPr>
        <w:t>then</w:t>
      </w:r>
      <w:r w:rsidRPr="00F56DB7">
        <w:t xml:space="preserve"> { UE sends REFER to the conference focus </w:t>
      </w:r>
      <w:proofErr w:type="gramStart"/>
      <w:r w:rsidRPr="00F56DB7">
        <w:t>in order to</w:t>
      </w:r>
      <w:proofErr w:type="gramEnd"/>
      <w:r w:rsidRPr="00F56DB7">
        <w:t xml:space="preserve"> invite B }</w:t>
      </w:r>
    </w:p>
    <w:p w14:paraId="13D4FCA7" w14:textId="4E5EABFC" w:rsidR="00367B42" w:rsidRPr="00F56DB7" w:rsidRDefault="00367B42" w:rsidP="00367B42">
      <w:pPr>
        <w:pStyle w:val="PL"/>
      </w:pPr>
      <w:r w:rsidRPr="00F56DB7">
        <w:t xml:space="preserve">            }</w:t>
      </w:r>
    </w:p>
    <w:p w14:paraId="20F8BEF0" w14:textId="77777777" w:rsidR="00367B42" w:rsidRPr="00F56DB7" w:rsidRDefault="00367B42" w:rsidP="00367B42">
      <w:pPr>
        <w:pStyle w:val="PL"/>
      </w:pPr>
    </w:p>
    <w:p w14:paraId="6CED48C4" w14:textId="77777777" w:rsidR="00367B42" w:rsidRPr="00F56DB7" w:rsidRDefault="00367B42" w:rsidP="00367B42">
      <w:pPr>
        <w:pStyle w:val="H6"/>
      </w:pPr>
      <w:r w:rsidRPr="00F56DB7">
        <w:t>(8)</w:t>
      </w:r>
    </w:p>
    <w:p w14:paraId="660D6696" w14:textId="77777777" w:rsidR="00367B42" w:rsidRPr="00F56DB7" w:rsidRDefault="00367B42" w:rsidP="00367B42">
      <w:pPr>
        <w:pStyle w:val="PL"/>
      </w:pPr>
      <w:r w:rsidRPr="00F56DB7">
        <w:rPr>
          <w:b/>
        </w:rPr>
        <w:t>with</w:t>
      </w:r>
      <w:r w:rsidRPr="00F56DB7">
        <w:t xml:space="preserve"> { UE having invited B to the conference </w:t>
      </w:r>
      <w:r w:rsidRPr="00F56DB7">
        <w:rPr>
          <w:lang w:eastAsia="zh-CN"/>
        </w:rPr>
        <w:t>v</w:t>
      </w:r>
      <w:r w:rsidRPr="00F56DB7">
        <w:t>ideo call }</w:t>
      </w:r>
    </w:p>
    <w:p w14:paraId="2B256B2D"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558D594A" w14:textId="77777777" w:rsidR="00367B42" w:rsidRPr="00F56DB7" w:rsidRDefault="00367B42" w:rsidP="00367B42">
      <w:pPr>
        <w:pStyle w:val="PL"/>
      </w:pPr>
      <w:r w:rsidRPr="00F56DB7">
        <w:t xml:space="preserve">  </w:t>
      </w:r>
      <w:r w:rsidRPr="00F56DB7">
        <w:rPr>
          <w:b/>
        </w:rPr>
        <w:t>when</w:t>
      </w:r>
      <w:r w:rsidRPr="00F56DB7">
        <w:t xml:space="preserve"> { UE receives 202 Accepted followed by notification messages for the REFER request, the confirmation on B and conditional conference event package }</w:t>
      </w:r>
    </w:p>
    <w:p w14:paraId="2AA751B6" w14:textId="77777777" w:rsidR="00367B42" w:rsidRPr="00F56DB7" w:rsidRDefault="00367B42" w:rsidP="00367B42">
      <w:pPr>
        <w:pStyle w:val="PL"/>
      </w:pPr>
      <w:r w:rsidRPr="00F56DB7">
        <w:t xml:space="preserve">    </w:t>
      </w:r>
      <w:r w:rsidRPr="00F56DB7">
        <w:rPr>
          <w:b/>
        </w:rPr>
        <w:t>then</w:t>
      </w:r>
      <w:r w:rsidRPr="00F56DB7">
        <w:t xml:space="preserve"> { UE sends 200 OK for each received NOTIFY request }</w:t>
      </w:r>
    </w:p>
    <w:p w14:paraId="6FF6872F" w14:textId="77777777" w:rsidR="00367B42" w:rsidRPr="00F56DB7" w:rsidRDefault="00367B42" w:rsidP="00367B42">
      <w:pPr>
        <w:pStyle w:val="PL"/>
      </w:pPr>
      <w:r w:rsidRPr="00F56DB7">
        <w:t xml:space="preserve">            }</w:t>
      </w:r>
    </w:p>
    <w:p w14:paraId="5FAD0EA2" w14:textId="77777777" w:rsidR="00367B42" w:rsidRPr="00F56DB7" w:rsidRDefault="00367B42" w:rsidP="00367B42">
      <w:pPr>
        <w:pStyle w:val="PL"/>
      </w:pPr>
    </w:p>
    <w:p w14:paraId="0D1740BC" w14:textId="77777777" w:rsidR="00367B42" w:rsidRPr="00F56DB7" w:rsidRDefault="00367B42" w:rsidP="00367B42">
      <w:pPr>
        <w:pStyle w:val="H6"/>
      </w:pPr>
      <w:r w:rsidRPr="00F56DB7">
        <w:t>8.35.2</w:t>
      </w:r>
      <w:r w:rsidRPr="00F56DB7">
        <w:tab/>
        <w:t>Conformance Requirements</w:t>
      </w:r>
    </w:p>
    <w:p w14:paraId="501B24A4" w14:textId="77777777" w:rsidR="00367B42" w:rsidRPr="00F56DB7" w:rsidRDefault="00367B42" w:rsidP="00367B42">
      <w:r w:rsidRPr="00F56DB7">
        <w:t>The conformance requirements covered in the present test case are, unless otherwise stated, Rel-15 requirements.</w:t>
      </w:r>
    </w:p>
    <w:p w14:paraId="3C599832" w14:textId="77777777" w:rsidR="00367B42" w:rsidRPr="00F56DB7" w:rsidRDefault="00367B42" w:rsidP="00367B42">
      <w:r w:rsidRPr="00F56DB7">
        <w:t>[TS 24.147 clause 5.3.1.3.3]:</w:t>
      </w:r>
    </w:p>
    <w:p w14:paraId="5430903A" w14:textId="77777777" w:rsidR="00367B42" w:rsidRPr="00F56DB7" w:rsidRDefault="00367B42" w:rsidP="00367B42">
      <w:r w:rsidRPr="00F56DB7">
        <w:t xml:space="preserve">When a user is participating in two or more SIP sessions and wants to </w:t>
      </w:r>
      <w:proofErr w:type="gramStart"/>
      <w:r w:rsidRPr="00F56DB7">
        <w:t>join together</w:t>
      </w:r>
      <w:proofErr w:type="gramEnd"/>
      <w:r w:rsidRPr="00F56DB7">
        <w:t xml:space="preserve"> two of these active sessions to a so-called three-way session, the user shall perform the following steps.</w:t>
      </w:r>
    </w:p>
    <w:p w14:paraId="6619E7A5" w14:textId="77777777" w:rsidR="00367B42" w:rsidRPr="00F56DB7" w:rsidRDefault="00367B42" w:rsidP="00367B42">
      <w:pPr>
        <w:pStyle w:val="B10"/>
      </w:pPr>
      <w:r w:rsidRPr="00F56DB7">
        <w:t>1)</w:t>
      </w:r>
      <w:r w:rsidRPr="00F56DB7">
        <w:tab/>
        <w:t>create a conference at the conference focus by sending an INVITE request with the conference factory URI for the three-way session towards the conference focus, as described in subclause 5.3.1.3.2;</w:t>
      </w:r>
    </w:p>
    <w:p w14:paraId="0AD89856" w14:textId="77777777" w:rsidR="00367B42" w:rsidRPr="00F56DB7" w:rsidRDefault="00367B42" w:rsidP="00367B42">
      <w:pPr>
        <w:pStyle w:val="B10"/>
      </w:pPr>
      <w:r w:rsidRPr="00F56DB7">
        <w:t>2)</w:t>
      </w:r>
      <w:r w:rsidRPr="00F56DB7">
        <w:tab/>
        <w:t>decide and perform for each of the active sessions that are requested to be joined to the three-way session, how the remote user shall be invited to the three-way session, which can either be:</w:t>
      </w:r>
    </w:p>
    <w:p w14:paraId="3258C43B" w14:textId="77777777" w:rsidR="00367B42" w:rsidRPr="00F56DB7" w:rsidRDefault="00367B42" w:rsidP="00367B42">
      <w:pPr>
        <w:pStyle w:val="B2"/>
      </w:pPr>
      <w:r w:rsidRPr="00F56DB7">
        <w:t>a)</w:t>
      </w:r>
      <w:r w:rsidRPr="00F56DB7">
        <w:tab/>
        <w:t>by performing the procedures for inviting a user to a conference by sending an REFER request to the user, as described in subclause 5.3.1.5.2; or</w:t>
      </w:r>
    </w:p>
    <w:p w14:paraId="126CCCA0" w14:textId="77777777" w:rsidR="00367B42" w:rsidRPr="00F56DB7" w:rsidRDefault="00367B42" w:rsidP="00367B42">
      <w:pPr>
        <w:pStyle w:val="B2"/>
      </w:pPr>
      <w:r w:rsidRPr="00F56DB7">
        <w:t>b)</w:t>
      </w:r>
      <w:r w:rsidRPr="00F56DB7">
        <w:tab/>
        <w:t>by performing the procedures for inviting a user to a conference by sending a REFER request to the conference focus, as described in subclause 5.3.1.5.3;</w:t>
      </w:r>
    </w:p>
    <w:p w14:paraId="72F2CAA6" w14:textId="77777777" w:rsidR="00367B42" w:rsidRPr="00F56DB7" w:rsidRDefault="00367B42" w:rsidP="00367B42">
      <w:pPr>
        <w:pStyle w:val="B10"/>
      </w:pPr>
      <w:r w:rsidRPr="00F56DB7">
        <w:t>3)</w:t>
      </w:r>
      <w:r w:rsidRPr="00F56DB7">
        <w:tab/>
        <w:t xml:space="preserve">release the active session with the user, by applying the procedures for session release in accordance with RFC 3261 [7], provided that a BYE request has not already been received, after a NOTIFY request has been received, indicating that the user has successfully joined the three-way session, i.e. including: </w:t>
      </w:r>
    </w:p>
    <w:p w14:paraId="675528CE" w14:textId="77777777" w:rsidR="00367B42" w:rsidRPr="00F56DB7" w:rsidRDefault="00367B42" w:rsidP="00367B42">
      <w:pPr>
        <w:pStyle w:val="B2"/>
      </w:pPr>
      <w:r w:rsidRPr="00F56DB7">
        <w:t>a)</w:t>
      </w:r>
      <w:r w:rsidRPr="00F56DB7">
        <w:tab/>
        <w:t>a body of content-type "message/</w:t>
      </w:r>
      <w:proofErr w:type="spellStart"/>
      <w:r w:rsidRPr="00F56DB7">
        <w:t>sipfrag</w:t>
      </w:r>
      <w:proofErr w:type="spellEnd"/>
      <w:r w:rsidRPr="00F56DB7">
        <w:t>" that indicates a "200 OK" response; and,</w:t>
      </w:r>
    </w:p>
    <w:p w14:paraId="490B5342" w14:textId="77777777" w:rsidR="00367B42" w:rsidRPr="00F56DB7" w:rsidRDefault="00367B42" w:rsidP="00367B42">
      <w:pPr>
        <w:pStyle w:val="B2"/>
      </w:pPr>
      <w:r w:rsidRPr="00F56DB7">
        <w:t>b)</w:t>
      </w:r>
      <w:r w:rsidRPr="00F56DB7">
        <w:tab/>
        <w:t>a Subscription-State header set to the value "terminated"; and,</w:t>
      </w:r>
    </w:p>
    <w:p w14:paraId="5285DE72" w14:textId="77777777" w:rsidR="00367B42" w:rsidRPr="00F56DB7" w:rsidRDefault="00367B42" w:rsidP="00367B42">
      <w:pPr>
        <w:pStyle w:val="B10"/>
      </w:pPr>
      <w:r w:rsidRPr="00F56DB7">
        <w:t>4)</w:t>
      </w:r>
      <w:r w:rsidRPr="00F56DB7">
        <w:tab/>
        <w:t>treat the created three-way session as a normal conference, i.e. the conference participant shall apply the applicable procedures of subclause 5.3.1 for it.</w:t>
      </w:r>
    </w:p>
    <w:p w14:paraId="74B3A296" w14:textId="77777777" w:rsidR="00367B42" w:rsidRPr="00F56DB7" w:rsidRDefault="00367B42" w:rsidP="00367B42">
      <w:pPr>
        <w:pStyle w:val="H6"/>
      </w:pPr>
      <w:r w:rsidRPr="00F56DB7">
        <w:t>8.35.3</w:t>
      </w:r>
      <w:r w:rsidRPr="00F56DB7">
        <w:tab/>
        <w:t>Test description</w:t>
      </w:r>
    </w:p>
    <w:p w14:paraId="2A715944" w14:textId="77777777" w:rsidR="00367B42" w:rsidRPr="00F56DB7" w:rsidRDefault="00367B42" w:rsidP="00367B42">
      <w:pPr>
        <w:pStyle w:val="H6"/>
      </w:pPr>
      <w:r w:rsidRPr="00F56DB7">
        <w:t>8.35.3.1</w:t>
      </w:r>
      <w:r w:rsidRPr="00F56DB7">
        <w:tab/>
        <w:t>Pre-test conditions</w:t>
      </w:r>
    </w:p>
    <w:p w14:paraId="597A5A72" w14:textId="77777777" w:rsidR="00367B42" w:rsidRPr="00F56DB7" w:rsidRDefault="00367B42" w:rsidP="00367B42">
      <w:pPr>
        <w:pStyle w:val="H6"/>
      </w:pPr>
      <w:r w:rsidRPr="00F56DB7">
        <w:t>System Simulator:</w:t>
      </w:r>
    </w:p>
    <w:p w14:paraId="45ECB1F6" w14:textId="77777777" w:rsidR="00367B42" w:rsidRPr="00F56DB7" w:rsidRDefault="00367B42" w:rsidP="00367B42">
      <w:pPr>
        <w:pStyle w:val="B10"/>
      </w:pPr>
      <w:r w:rsidRPr="00F56DB7">
        <w:t>-</w:t>
      </w:r>
      <w:r w:rsidRPr="00F56DB7">
        <w:tab/>
        <w:t>1 NR Cell connected to 5GC, default parameters.</w:t>
      </w:r>
    </w:p>
    <w:p w14:paraId="24740F73" w14:textId="77777777" w:rsidR="00367B42" w:rsidRPr="00F56DB7" w:rsidRDefault="00367B42" w:rsidP="00367B42">
      <w:pPr>
        <w:pStyle w:val="H6"/>
      </w:pPr>
      <w:r w:rsidRPr="00F56DB7">
        <w:t>UE:</w:t>
      </w:r>
    </w:p>
    <w:p w14:paraId="13816388" w14:textId="77777777" w:rsidR="00367B42" w:rsidRPr="00F56DB7" w:rsidRDefault="00367B42" w:rsidP="00367B42">
      <w:pPr>
        <w:pStyle w:val="B10"/>
      </w:pPr>
      <w:r w:rsidRPr="00F56DB7">
        <w:t>-</w:t>
      </w:r>
      <w:r w:rsidRPr="00F56DB7">
        <w:tab/>
      </w:r>
      <w:r w:rsidRPr="00F56DB7">
        <w:rPr>
          <w:snapToGrid w:val="0"/>
        </w:rPr>
        <w:t>UE contains either ISIM and USIM applications or only USIM application on UICC.</w:t>
      </w:r>
    </w:p>
    <w:p w14:paraId="24824D6F" w14:textId="77777777" w:rsidR="006A488A" w:rsidRPr="00F56DB7" w:rsidRDefault="00367B42" w:rsidP="006A488A">
      <w:pPr>
        <w:pStyle w:val="B10"/>
        <w:rPr>
          <w:snapToGrid w:val="0"/>
        </w:rPr>
      </w:pPr>
      <w:r w:rsidRPr="00F56DB7">
        <w:t>-</w:t>
      </w:r>
      <w:r w:rsidRPr="00F56DB7">
        <w:tab/>
      </w:r>
      <w:r w:rsidRPr="00F56DB7">
        <w:rPr>
          <w:snapToGrid w:val="0"/>
        </w:rPr>
        <w:t>UE is configured to register for IMS after switch on.</w:t>
      </w:r>
    </w:p>
    <w:p w14:paraId="65D40716" w14:textId="35E15C4A" w:rsidR="00367B42" w:rsidRPr="00F56DB7" w:rsidRDefault="006A488A" w:rsidP="006A488A">
      <w:pPr>
        <w:pStyle w:val="B10"/>
        <w:rPr>
          <w:snapToGrid w:val="0"/>
        </w:rPr>
      </w:pPr>
      <w:r w:rsidRPr="00F56DB7">
        <w:rPr>
          <w:snapToGrid w:val="0"/>
        </w:rPr>
        <w:t>-</w:t>
      </w:r>
      <w:r w:rsidRPr="00F56DB7">
        <w:rPr>
          <w:snapToGrid w:val="0"/>
        </w:rPr>
        <w:tab/>
        <w:t>UE is configured to use preconditions.</w:t>
      </w:r>
    </w:p>
    <w:p w14:paraId="1220B70E" w14:textId="77777777" w:rsidR="00367B42" w:rsidRPr="00F56DB7" w:rsidRDefault="00367B42" w:rsidP="00367B42">
      <w:pPr>
        <w:pStyle w:val="H6"/>
      </w:pPr>
      <w:r w:rsidRPr="00F56DB7">
        <w:t>Preamble:</w:t>
      </w:r>
    </w:p>
    <w:p w14:paraId="0C1B4252" w14:textId="228C19E5" w:rsidR="00367B42" w:rsidRPr="00F56DB7" w:rsidRDefault="00367B42" w:rsidP="00367B42">
      <w:pPr>
        <w:pStyle w:val="B10"/>
      </w:pPr>
      <w:r w:rsidRPr="00F56DB7">
        <w:t>-</w:t>
      </w:r>
      <w:r w:rsidRPr="00F56DB7">
        <w:tab/>
        <w:t>The UE has registered to IMS and set up the MO video call, by executing the generic test procedure in Annex A.2 up to the last step and thereafter executing the generic test procedure in A. 15.1</w:t>
      </w:r>
      <w:r w:rsidR="00B468D9" w:rsidRPr="00F56DB7">
        <w:t>a</w:t>
      </w:r>
      <w:r w:rsidRPr="00F56DB7">
        <w:t>.</w:t>
      </w:r>
    </w:p>
    <w:p w14:paraId="0CCBFA0A" w14:textId="77777777" w:rsidR="00367B42" w:rsidRPr="00F56DB7" w:rsidRDefault="00367B42" w:rsidP="00367B42">
      <w:pPr>
        <w:pStyle w:val="H6"/>
        <w:rPr>
          <w:lang w:eastAsia="zh-CN"/>
        </w:rPr>
      </w:pPr>
      <w:r w:rsidRPr="00F56DB7">
        <w:t>8.35.3.2</w:t>
      </w:r>
      <w:r w:rsidRPr="00F56DB7">
        <w:tab/>
      </w:r>
      <w:r w:rsidRPr="00F56DB7">
        <w:rPr>
          <w:snapToGrid w:val="0"/>
        </w:rPr>
        <w:t>Test procedure sequence</w:t>
      </w:r>
    </w:p>
    <w:p w14:paraId="08441898" w14:textId="77777777" w:rsidR="00367B42" w:rsidRPr="00F56DB7" w:rsidRDefault="00367B42" w:rsidP="00367B42">
      <w:pPr>
        <w:pStyle w:val="TH"/>
        <w:rPr>
          <w:lang w:eastAsia="en-US"/>
        </w:rPr>
      </w:pPr>
      <w:r w:rsidRPr="00F56DB7">
        <w:t>Table 8.35.3.2-1: Main Behaviour</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590"/>
        <w:gridCol w:w="113"/>
        <w:gridCol w:w="4278"/>
        <w:gridCol w:w="113"/>
        <w:gridCol w:w="596"/>
        <w:gridCol w:w="113"/>
        <w:gridCol w:w="2295"/>
        <w:gridCol w:w="113"/>
        <w:gridCol w:w="456"/>
        <w:gridCol w:w="113"/>
        <w:gridCol w:w="737"/>
        <w:gridCol w:w="113"/>
      </w:tblGrid>
      <w:tr w:rsidR="00367B42" w:rsidRPr="00F56DB7" w14:paraId="373D8725" w14:textId="77777777" w:rsidTr="005D5638">
        <w:trPr>
          <w:gridAfter w:val="1"/>
          <w:wAfter w:w="113" w:type="dxa"/>
          <w:jc w:val="center"/>
        </w:trPr>
        <w:tc>
          <w:tcPr>
            <w:tcW w:w="703" w:type="dxa"/>
            <w:gridSpan w:val="2"/>
            <w:tcBorders>
              <w:top w:val="single" w:sz="4" w:space="0" w:color="auto"/>
              <w:left w:val="single" w:sz="4" w:space="0" w:color="auto"/>
              <w:bottom w:val="nil"/>
              <w:right w:val="single" w:sz="4" w:space="0" w:color="auto"/>
            </w:tcBorders>
            <w:hideMark/>
          </w:tcPr>
          <w:p w14:paraId="37703338" w14:textId="77777777" w:rsidR="00367B42" w:rsidRPr="00F56DB7" w:rsidRDefault="00367B42">
            <w:pPr>
              <w:pStyle w:val="TAH"/>
            </w:pPr>
            <w:r w:rsidRPr="00F56DB7">
              <w:t>St</w:t>
            </w:r>
          </w:p>
        </w:tc>
        <w:tc>
          <w:tcPr>
            <w:tcW w:w="4391" w:type="dxa"/>
            <w:gridSpan w:val="2"/>
            <w:tcBorders>
              <w:top w:val="single" w:sz="4" w:space="0" w:color="auto"/>
              <w:left w:val="single" w:sz="4" w:space="0" w:color="auto"/>
              <w:bottom w:val="single" w:sz="4" w:space="0" w:color="auto"/>
              <w:right w:val="single" w:sz="4" w:space="0" w:color="auto"/>
            </w:tcBorders>
            <w:hideMark/>
          </w:tcPr>
          <w:p w14:paraId="6669C76E" w14:textId="77777777" w:rsidR="00367B42" w:rsidRPr="00F56DB7" w:rsidRDefault="00367B42">
            <w:pPr>
              <w:pStyle w:val="TAH"/>
            </w:pPr>
            <w:r w:rsidRPr="00F56DB7">
              <w:t>Procedure</w:t>
            </w:r>
          </w:p>
        </w:tc>
        <w:tc>
          <w:tcPr>
            <w:tcW w:w="3117" w:type="dxa"/>
            <w:gridSpan w:val="4"/>
            <w:tcBorders>
              <w:top w:val="single" w:sz="4" w:space="0" w:color="auto"/>
              <w:left w:val="single" w:sz="4" w:space="0" w:color="auto"/>
              <w:bottom w:val="single" w:sz="4" w:space="0" w:color="auto"/>
              <w:right w:val="single" w:sz="4" w:space="0" w:color="auto"/>
            </w:tcBorders>
            <w:hideMark/>
          </w:tcPr>
          <w:p w14:paraId="0314A9DF" w14:textId="77777777" w:rsidR="00367B42" w:rsidRPr="00F56DB7" w:rsidRDefault="00367B42">
            <w:pPr>
              <w:pStyle w:val="TAH"/>
            </w:pPr>
            <w:r w:rsidRPr="00F56DB7">
              <w:t>Message Sequence</w:t>
            </w:r>
          </w:p>
        </w:tc>
        <w:tc>
          <w:tcPr>
            <w:tcW w:w="569" w:type="dxa"/>
            <w:gridSpan w:val="2"/>
            <w:tcBorders>
              <w:top w:val="single" w:sz="4" w:space="0" w:color="auto"/>
              <w:left w:val="single" w:sz="4" w:space="0" w:color="auto"/>
              <w:bottom w:val="nil"/>
              <w:right w:val="single" w:sz="4" w:space="0" w:color="auto"/>
            </w:tcBorders>
            <w:hideMark/>
          </w:tcPr>
          <w:p w14:paraId="4AC57A7F" w14:textId="77777777" w:rsidR="00367B42" w:rsidRPr="00F56DB7" w:rsidRDefault="00367B42">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14F9339B" w14:textId="77777777" w:rsidR="00367B42" w:rsidRPr="00F56DB7" w:rsidRDefault="00367B42">
            <w:pPr>
              <w:pStyle w:val="TAH"/>
            </w:pPr>
            <w:r w:rsidRPr="00F56DB7">
              <w:t>Verdict</w:t>
            </w:r>
          </w:p>
        </w:tc>
      </w:tr>
      <w:tr w:rsidR="00367B42" w:rsidRPr="00F56DB7" w14:paraId="4485470E"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tcPr>
          <w:p w14:paraId="4E765502" w14:textId="77777777" w:rsidR="00367B42" w:rsidRPr="00F56DB7" w:rsidRDefault="00367B42">
            <w:pPr>
              <w:pStyle w:val="TAH"/>
            </w:pPr>
          </w:p>
        </w:tc>
        <w:tc>
          <w:tcPr>
            <w:tcW w:w="4391" w:type="dxa"/>
            <w:gridSpan w:val="2"/>
            <w:tcBorders>
              <w:top w:val="single" w:sz="4" w:space="0" w:color="auto"/>
              <w:left w:val="single" w:sz="4" w:space="0" w:color="auto"/>
              <w:bottom w:val="single" w:sz="4" w:space="0" w:color="auto"/>
              <w:right w:val="single" w:sz="4" w:space="0" w:color="auto"/>
            </w:tcBorders>
          </w:tcPr>
          <w:p w14:paraId="2CA7FAE7" w14:textId="77777777" w:rsidR="00367B42" w:rsidRPr="00F56DB7" w:rsidRDefault="00367B42">
            <w:pPr>
              <w:pStyle w:val="TAH"/>
            </w:pPr>
          </w:p>
        </w:tc>
        <w:tc>
          <w:tcPr>
            <w:tcW w:w="709" w:type="dxa"/>
            <w:gridSpan w:val="2"/>
            <w:tcBorders>
              <w:top w:val="single" w:sz="4" w:space="0" w:color="auto"/>
              <w:left w:val="single" w:sz="4" w:space="0" w:color="auto"/>
              <w:bottom w:val="single" w:sz="4" w:space="0" w:color="auto"/>
              <w:right w:val="single" w:sz="4" w:space="0" w:color="auto"/>
            </w:tcBorders>
            <w:hideMark/>
          </w:tcPr>
          <w:p w14:paraId="43514D34" w14:textId="77777777" w:rsidR="00367B42" w:rsidRPr="00F56DB7" w:rsidRDefault="00367B42">
            <w:pPr>
              <w:pStyle w:val="TAH"/>
            </w:pPr>
            <w:r w:rsidRPr="00F56DB7">
              <w:t>U - S</w:t>
            </w:r>
          </w:p>
        </w:tc>
        <w:tc>
          <w:tcPr>
            <w:tcW w:w="2408" w:type="dxa"/>
            <w:gridSpan w:val="2"/>
            <w:tcBorders>
              <w:top w:val="single" w:sz="4" w:space="0" w:color="auto"/>
              <w:left w:val="single" w:sz="4" w:space="0" w:color="auto"/>
              <w:bottom w:val="single" w:sz="4" w:space="0" w:color="auto"/>
              <w:right w:val="single" w:sz="4" w:space="0" w:color="auto"/>
            </w:tcBorders>
            <w:hideMark/>
          </w:tcPr>
          <w:p w14:paraId="210BA334" w14:textId="77777777" w:rsidR="00367B42" w:rsidRPr="00F56DB7" w:rsidRDefault="00367B42">
            <w:pPr>
              <w:pStyle w:val="TAH"/>
            </w:pPr>
            <w:r w:rsidRPr="00F56DB7">
              <w:t>Message</w:t>
            </w:r>
          </w:p>
        </w:tc>
        <w:tc>
          <w:tcPr>
            <w:tcW w:w="569" w:type="dxa"/>
            <w:gridSpan w:val="2"/>
            <w:tcBorders>
              <w:top w:val="nil"/>
              <w:left w:val="single" w:sz="4" w:space="0" w:color="auto"/>
              <w:bottom w:val="single" w:sz="4" w:space="0" w:color="auto"/>
              <w:right w:val="single" w:sz="4" w:space="0" w:color="auto"/>
            </w:tcBorders>
          </w:tcPr>
          <w:p w14:paraId="5680B72A" w14:textId="77777777" w:rsidR="00367B42" w:rsidRPr="00F56DB7" w:rsidRDefault="00367B42">
            <w:pPr>
              <w:pStyle w:val="TAH"/>
            </w:pPr>
          </w:p>
        </w:tc>
        <w:tc>
          <w:tcPr>
            <w:tcW w:w="850" w:type="dxa"/>
            <w:gridSpan w:val="2"/>
            <w:tcBorders>
              <w:top w:val="nil"/>
              <w:left w:val="single" w:sz="4" w:space="0" w:color="auto"/>
              <w:bottom w:val="single" w:sz="4" w:space="0" w:color="auto"/>
              <w:right w:val="single" w:sz="4" w:space="0" w:color="auto"/>
            </w:tcBorders>
          </w:tcPr>
          <w:p w14:paraId="22FFA5B8" w14:textId="77777777" w:rsidR="00367B42" w:rsidRPr="00F56DB7" w:rsidRDefault="00367B42">
            <w:pPr>
              <w:pStyle w:val="TAH"/>
            </w:pPr>
          </w:p>
        </w:tc>
      </w:tr>
      <w:tr w:rsidR="005D5638" w:rsidRPr="00F56DB7" w14:paraId="217747F7" w14:textId="77777777" w:rsidTr="005D5638">
        <w:trPr>
          <w:gridBefore w:val="1"/>
          <w:wBefore w:w="113" w:type="dxa"/>
          <w:jc w:val="center"/>
        </w:trPr>
        <w:tc>
          <w:tcPr>
            <w:tcW w:w="703" w:type="dxa"/>
            <w:gridSpan w:val="2"/>
            <w:tcBorders>
              <w:top w:val="nil"/>
              <w:left w:val="single" w:sz="4" w:space="0" w:color="auto"/>
              <w:bottom w:val="single" w:sz="4" w:space="0" w:color="auto"/>
              <w:right w:val="single" w:sz="4" w:space="0" w:color="auto"/>
            </w:tcBorders>
          </w:tcPr>
          <w:p w14:paraId="05E7EC2E" w14:textId="77777777" w:rsidR="005D5638" w:rsidRPr="00F56DB7" w:rsidRDefault="005D5638" w:rsidP="00CC08CF">
            <w:pPr>
              <w:pStyle w:val="TAC"/>
              <w:rPr>
                <w:snapToGrid w:val="0"/>
              </w:rPr>
            </w:pPr>
            <w:r w:rsidRPr="00F56DB7">
              <w:rPr>
                <w:snapToGrid w:val="0"/>
              </w:rPr>
              <w:t>0</w:t>
            </w:r>
          </w:p>
        </w:tc>
        <w:tc>
          <w:tcPr>
            <w:tcW w:w="4391" w:type="dxa"/>
            <w:gridSpan w:val="2"/>
            <w:tcBorders>
              <w:top w:val="single" w:sz="4" w:space="0" w:color="auto"/>
              <w:left w:val="single" w:sz="4" w:space="0" w:color="auto"/>
              <w:bottom w:val="single" w:sz="4" w:space="0" w:color="auto"/>
              <w:right w:val="single" w:sz="4" w:space="0" w:color="auto"/>
            </w:tcBorders>
          </w:tcPr>
          <w:p w14:paraId="2D5C5A08" w14:textId="77777777" w:rsidR="005D5638" w:rsidRPr="00F56DB7" w:rsidRDefault="005D5638" w:rsidP="00CC08CF">
            <w:pPr>
              <w:pStyle w:val="TAL"/>
              <w:rPr>
                <w:snapToGrid w:val="0"/>
              </w:rPr>
            </w:pPr>
            <w:r w:rsidRPr="00F56DB7">
              <w:rPr>
                <w:snapToGrid w:val="0"/>
              </w:rPr>
              <w:t>UE is made to put the first call on hold.</w:t>
            </w:r>
          </w:p>
        </w:tc>
        <w:tc>
          <w:tcPr>
            <w:tcW w:w="709" w:type="dxa"/>
            <w:gridSpan w:val="2"/>
            <w:tcBorders>
              <w:top w:val="single" w:sz="4" w:space="0" w:color="auto"/>
              <w:left w:val="single" w:sz="4" w:space="0" w:color="auto"/>
              <w:bottom w:val="single" w:sz="4" w:space="0" w:color="auto"/>
              <w:right w:val="single" w:sz="4" w:space="0" w:color="auto"/>
            </w:tcBorders>
          </w:tcPr>
          <w:p w14:paraId="4AF6BD06" w14:textId="77777777" w:rsidR="005D5638" w:rsidRPr="00F56DB7" w:rsidRDefault="005D5638"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76BE5A08" w14:textId="77777777" w:rsidR="005D5638" w:rsidRPr="00F56DB7" w:rsidRDefault="005D5638" w:rsidP="00CC08CF">
            <w:pPr>
              <w:pStyle w:val="TAL"/>
              <w:rPr>
                <w:lang w:eastAsia="zh-CN"/>
              </w:rPr>
            </w:pPr>
            <w:r w:rsidRPr="00F56DB7">
              <w:rPr>
                <w:lang w:eastAsia="zh-CN"/>
              </w:rPr>
              <w:t>-</w:t>
            </w:r>
          </w:p>
        </w:tc>
        <w:tc>
          <w:tcPr>
            <w:tcW w:w="569" w:type="dxa"/>
            <w:gridSpan w:val="2"/>
            <w:tcBorders>
              <w:top w:val="nil"/>
              <w:left w:val="single" w:sz="4" w:space="0" w:color="auto"/>
              <w:bottom w:val="single" w:sz="4" w:space="0" w:color="auto"/>
              <w:right w:val="single" w:sz="4" w:space="0" w:color="auto"/>
            </w:tcBorders>
          </w:tcPr>
          <w:p w14:paraId="7F90D05A" w14:textId="77777777" w:rsidR="005D5638" w:rsidRPr="00F56DB7" w:rsidRDefault="005D5638" w:rsidP="00CC08CF">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tcPr>
          <w:p w14:paraId="7195F8D0" w14:textId="77777777" w:rsidR="005D5638" w:rsidRPr="00F56DB7" w:rsidRDefault="005D5638" w:rsidP="00CC08CF">
            <w:pPr>
              <w:pStyle w:val="TAC"/>
              <w:rPr>
                <w:lang w:eastAsia="zh-CN"/>
              </w:rPr>
            </w:pPr>
            <w:r w:rsidRPr="00F56DB7">
              <w:rPr>
                <w:lang w:eastAsia="zh-CN"/>
              </w:rPr>
              <w:t>-</w:t>
            </w:r>
          </w:p>
        </w:tc>
      </w:tr>
      <w:tr w:rsidR="00367B42" w:rsidRPr="00F56DB7" w14:paraId="72CBDF0E"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4803BB4D" w14:textId="77777777" w:rsidR="00367B42" w:rsidRPr="00F56DB7" w:rsidRDefault="00367B42">
            <w:pPr>
              <w:pStyle w:val="TAC"/>
              <w:rPr>
                <w:lang w:eastAsia="zh-CN"/>
              </w:rPr>
            </w:pPr>
            <w:r w:rsidRPr="00F56DB7">
              <w:rPr>
                <w:snapToGrid w:val="0"/>
              </w:rPr>
              <w:t>1-4</w:t>
            </w:r>
          </w:p>
        </w:tc>
        <w:tc>
          <w:tcPr>
            <w:tcW w:w="4391" w:type="dxa"/>
            <w:gridSpan w:val="2"/>
            <w:tcBorders>
              <w:top w:val="single" w:sz="4" w:space="0" w:color="auto"/>
              <w:left w:val="single" w:sz="4" w:space="0" w:color="auto"/>
              <w:bottom w:val="single" w:sz="4" w:space="0" w:color="auto"/>
              <w:right w:val="single" w:sz="4" w:space="0" w:color="auto"/>
            </w:tcBorders>
            <w:hideMark/>
          </w:tcPr>
          <w:p w14:paraId="5235634C" w14:textId="77777777" w:rsidR="00367B42" w:rsidRPr="00F56DB7" w:rsidRDefault="00367B42">
            <w:pPr>
              <w:pStyle w:val="TAL"/>
              <w:rPr>
                <w:lang w:eastAsia="zh-CN"/>
              </w:rPr>
            </w:pPr>
            <w:r w:rsidRPr="00F56DB7">
              <w:rPr>
                <w:snapToGrid w:val="0"/>
              </w:rPr>
              <w:t>Steps 1-4 of A.24 are used to put the first call on hold.</w:t>
            </w:r>
          </w:p>
        </w:tc>
        <w:tc>
          <w:tcPr>
            <w:tcW w:w="709" w:type="dxa"/>
            <w:gridSpan w:val="2"/>
            <w:tcBorders>
              <w:top w:val="single" w:sz="4" w:space="0" w:color="auto"/>
              <w:left w:val="single" w:sz="4" w:space="0" w:color="auto"/>
              <w:bottom w:val="single" w:sz="4" w:space="0" w:color="auto"/>
              <w:right w:val="single" w:sz="4" w:space="0" w:color="auto"/>
            </w:tcBorders>
            <w:hideMark/>
          </w:tcPr>
          <w:p w14:paraId="652F2AC8"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5D892221" w14:textId="77777777" w:rsidR="00367B42" w:rsidRPr="00F56DB7" w:rsidRDefault="00367B42">
            <w:pPr>
              <w:pStyle w:val="TAL"/>
              <w:rPr>
                <w:lang w:eastAsia="zh-CN"/>
              </w:rPr>
            </w:pPr>
            <w:r w:rsidRPr="00F56DB7">
              <w:rPr>
                <w:lang w:eastAsia="zh-CN"/>
              </w:rPr>
              <w:t>-</w:t>
            </w:r>
          </w:p>
        </w:tc>
        <w:tc>
          <w:tcPr>
            <w:tcW w:w="569" w:type="dxa"/>
            <w:gridSpan w:val="2"/>
            <w:tcBorders>
              <w:top w:val="nil"/>
              <w:left w:val="single" w:sz="4" w:space="0" w:color="auto"/>
              <w:bottom w:val="single" w:sz="4" w:space="0" w:color="auto"/>
              <w:right w:val="single" w:sz="4" w:space="0" w:color="auto"/>
            </w:tcBorders>
            <w:hideMark/>
          </w:tcPr>
          <w:p w14:paraId="70EF4645" w14:textId="77777777" w:rsidR="00367B42" w:rsidRPr="00F56DB7" w:rsidRDefault="00367B42">
            <w:pPr>
              <w:pStyle w:val="TAC"/>
              <w:rPr>
                <w:lang w:eastAsia="zh-CN"/>
              </w:rPr>
            </w:pPr>
            <w:r w:rsidRPr="00F56DB7">
              <w:rPr>
                <w:lang w:eastAsia="zh-CN"/>
              </w:rPr>
              <w:t>1</w:t>
            </w:r>
          </w:p>
        </w:tc>
        <w:tc>
          <w:tcPr>
            <w:tcW w:w="850" w:type="dxa"/>
            <w:gridSpan w:val="2"/>
            <w:tcBorders>
              <w:top w:val="nil"/>
              <w:left w:val="single" w:sz="4" w:space="0" w:color="auto"/>
              <w:bottom w:val="single" w:sz="4" w:space="0" w:color="auto"/>
              <w:right w:val="single" w:sz="4" w:space="0" w:color="auto"/>
            </w:tcBorders>
            <w:hideMark/>
          </w:tcPr>
          <w:p w14:paraId="2667AFB1" w14:textId="77777777" w:rsidR="00367B42" w:rsidRPr="00F56DB7" w:rsidRDefault="00367B42">
            <w:pPr>
              <w:pStyle w:val="TAC"/>
              <w:rPr>
                <w:lang w:eastAsia="zh-CN"/>
              </w:rPr>
            </w:pPr>
            <w:r w:rsidRPr="00F56DB7">
              <w:rPr>
                <w:lang w:eastAsia="zh-CN"/>
              </w:rPr>
              <w:t>P</w:t>
            </w:r>
          </w:p>
        </w:tc>
      </w:tr>
      <w:tr w:rsidR="00367B42" w:rsidRPr="00F56DB7" w14:paraId="0716B9C9"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1239206A" w14:textId="77777777" w:rsidR="00367B42" w:rsidRPr="00F56DB7" w:rsidRDefault="00367B42">
            <w:pPr>
              <w:pStyle w:val="TAC"/>
              <w:rPr>
                <w:snapToGrid w:val="0"/>
                <w:lang w:eastAsia="zh-CN"/>
              </w:rPr>
            </w:pPr>
            <w:r w:rsidRPr="00F56DB7">
              <w:rPr>
                <w:snapToGrid w:val="0"/>
                <w:lang w:eastAsia="zh-CN"/>
              </w:rPr>
              <w:t>5</w:t>
            </w:r>
          </w:p>
        </w:tc>
        <w:tc>
          <w:tcPr>
            <w:tcW w:w="4391" w:type="dxa"/>
            <w:gridSpan w:val="2"/>
            <w:tcBorders>
              <w:top w:val="single" w:sz="4" w:space="0" w:color="auto"/>
              <w:left w:val="single" w:sz="4" w:space="0" w:color="auto"/>
              <w:bottom w:val="single" w:sz="4" w:space="0" w:color="auto"/>
              <w:right w:val="single" w:sz="4" w:space="0" w:color="auto"/>
            </w:tcBorders>
            <w:hideMark/>
          </w:tcPr>
          <w:p w14:paraId="349D2D98" w14:textId="11942EBE" w:rsidR="00367B42" w:rsidRPr="00F56DB7" w:rsidRDefault="00367B42">
            <w:pPr>
              <w:pStyle w:val="TAL"/>
              <w:rPr>
                <w:snapToGrid w:val="0"/>
                <w:lang w:eastAsia="zh-CN"/>
              </w:rPr>
            </w:pPr>
            <w:r w:rsidRPr="00F56DB7">
              <w:rPr>
                <w:snapToGrid w:val="0"/>
                <w:lang w:eastAsia="zh-CN"/>
              </w:rPr>
              <w:t>UE is made to initiate a MTSI video</w:t>
            </w:r>
            <w:r w:rsidR="00714DAB" w:rsidRPr="00F56DB7">
              <w:rPr>
                <w:snapToGrid w:val="0"/>
                <w:lang w:eastAsia="zh-CN"/>
              </w:rPr>
              <w:t xml:space="preserve"> </w:t>
            </w:r>
            <w:r w:rsidRPr="00F56DB7">
              <w:rPr>
                <w:snapToGrid w:val="0"/>
                <w:lang w:eastAsia="zh-CN"/>
              </w:rPr>
              <w:t>call.</w:t>
            </w:r>
          </w:p>
        </w:tc>
        <w:tc>
          <w:tcPr>
            <w:tcW w:w="709" w:type="dxa"/>
            <w:gridSpan w:val="2"/>
            <w:tcBorders>
              <w:top w:val="single" w:sz="4" w:space="0" w:color="auto"/>
              <w:left w:val="single" w:sz="4" w:space="0" w:color="auto"/>
              <w:bottom w:val="single" w:sz="4" w:space="0" w:color="auto"/>
              <w:right w:val="single" w:sz="4" w:space="0" w:color="auto"/>
            </w:tcBorders>
            <w:hideMark/>
          </w:tcPr>
          <w:p w14:paraId="0CEAE4B5"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2A54A7FB" w14:textId="77777777" w:rsidR="00367B42" w:rsidRPr="00F56DB7" w:rsidRDefault="00367B42">
            <w:pPr>
              <w:pStyle w:val="TAL"/>
              <w:rPr>
                <w:lang w:eastAsia="zh-CN"/>
              </w:rPr>
            </w:pPr>
            <w:r w:rsidRPr="00F56DB7">
              <w:rPr>
                <w:lang w:eastAsia="zh-CN"/>
              </w:rPr>
              <w:t>-</w:t>
            </w:r>
          </w:p>
        </w:tc>
        <w:tc>
          <w:tcPr>
            <w:tcW w:w="569" w:type="dxa"/>
            <w:gridSpan w:val="2"/>
            <w:tcBorders>
              <w:top w:val="nil"/>
              <w:left w:val="single" w:sz="4" w:space="0" w:color="auto"/>
              <w:bottom w:val="single" w:sz="4" w:space="0" w:color="auto"/>
              <w:right w:val="single" w:sz="4" w:space="0" w:color="auto"/>
            </w:tcBorders>
            <w:hideMark/>
          </w:tcPr>
          <w:p w14:paraId="0CBD12D1" w14:textId="77777777" w:rsidR="00367B42" w:rsidRPr="00F56DB7" w:rsidRDefault="00367B42">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hideMark/>
          </w:tcPr>
          <w:p w14:paraId="4C878C1B" w14:textId="77777777" w:rsidR="00367B42" w:rsidRPr="00F56DB7" w:rsidRDefault="00367B42">
            <w:pPr>
              <w:pStyle w:val="TAC"/>
              <w:rPr>
                <w:lang w:eastAsia="zh-CN"/>
              </w:rPr>
            </w:pPr>
            <w:r w:rsidRPr="00F56DB7">
              <w:rPr>
                <w:lang w:eastAsia="zh-CN"/>
              </w:rPr>
              <w:t>-</w:t>
            </w:r>
          </w:p>
        </w:tc>
      </w:tr>
      <w:tr w:rsidR="00367B42" w:rsidRPr="00F56DB7" w14:paraId="14253CF9"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0DE1FC8F" w14:textId="58D77408" w:rsidR="00367B42" w:rsidRPr="00F56DB7" w:rsidRDefault="00367B42">
            <w:pPr>
              <w:pStyle w:val="TAC"/>
              <w:rPr>
                <w:lang w:eastAsia="zh-CN"/>
              </w:rPr>
            </w:pPr>
            <w:r w:rsidRPr="00F56DB7">
              <w:rPr>
                <w:snapToGrid w:val="0"/>
              </w:rPr>
              <w:t>6-1</w:t>
            </w:r>
            <w:r w:rsidR="005D5638" w:rsidRPr="00F56DB7">
              <w:rPr>
                <w:snapToGrid w:val="0"/>
                <w:lang w:eastAsia="zh-TW"/>
              </w:rPr>
              <w:t>0</w:t>
            </w:r>
          </w:p>
        </w:tc>
        <w:tc>
          <w:tcPr>
            <w:tcW w:w="4391" w:type="dxa"/>
            <w:gridSpan w:val="2"/>
            <w:tcBorders>
              <w:top w:val="single" w:sz="4" w:space="0" w:color="auto"/>
              <w:left w:val="single" w:sz="4" w:space="0" w:color="auto"/>
              <w:bottom w:val="single" w:sz="4" w:space="0" w:color="auto"/>
              <w:right w:val="single" w:sz="4" w:space="0" w:color="auto"/>
            </w:tcBorders>
            <w:hideMark/>
          </w:tcPr>
          <w:p w14:paraId="31A2B7B1" w14:textId="5961A39B" w:rsidR="00367B42" w:rsidRPr="00F56DB7" w:rsidRDefault="00367B42">
            <w:pPr>
              <w:pStyle w:val="TAL"/>
              <w:rPr>
                <w:lang w:eastAsia="en-US"/>
              </w:rPr>
            </w:pPr>
            <w:r w:rsidRPr="00F56DB7">
              <w:rPr>
                <w:snapToGrid w:val="0"/>
              </w:rPr>
              <w:t>Steps 1-</w:t>
            </w:r>
            <w:r w:rsidR="005D5638" w:rsidRPr="00F56DB7">
              <w:rPr>
                <w:snapToGrid w:val="0"/>
              </w:rPr>
              <w:t>5</w:t>
            </w:r>
            <w:r w:rsidRPr="00F56DB7">
              <w:rPr>
                <w:snapToGrid w:val="0"/>
              </w:rPr>
              <w:t xml:space="preserve"> of A.15.1</w:t>
            </w:r>
            <w:r w:rsidR="00B468D9" w:rsidRPr="00F56DB7">
              <w:rPr>
                <w:snapToGrid w:val="0"/>
              </w:rPr>
              <w:t>a</w:t>
            </w:r>
            <w:r w:rsidRPr="00F56DB7">
              <w:rPr>
                <w:snapToGrid w:val="0"/>
              </w:rPr>
              <w:t xml:space="preserve"> are </w:t>
            </w:r>
            <w:r w:rsidR="005D5638" w:rsidRPr="00F56DB7">
              <w:rPr>
                <w:snapToGrid w:val="0"/>
              </w:rPr>
              <w:t>performed</w:t>
            </w:r>
            <w:r w:rsidRPr="00F56DB7">
              <w:rPr>
                <w:snapToGrid w:val="0"/>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4A6DCE8D"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7199DB79" w14:textId="77777777" w:rsidR="00367B42" w:rsidRPr="00F56DB7" w:rsidRDefault="00367B42">
            <w:pPr>
              <w:pStyle w:val="TAL"/>
              <w:rPr>
                <w:lang w:eastAsia="zh-CN"/>
              </w:rPr>
            </w:pPr>
            <w:r w:rsidRPr="00F56DB7">
              <w:rPr>
                <w:lang w:eastAsia="zh-CN"/>
              </w:rPr>
              <w:t>-</w:t>
            </w:r>
          </w:p>
        </w:tc>
        <w:tc>
          <w:tcPr>
            <w:tcW w:w="569" w:type="dxa"/>
            <w:gridSpan w:val="2"/>
            <w:tcBorders>
              <w:top w:val="nil"/>
              <w:left w:val="single" w:sz="4" w:space="0" w:color="auto"/>
              <w:bottom w:val="single" w:sz="4" w:space="0" w:color="auto"/>
              <w:right w:val="single" w:sz="4" w:space="0" w:color="auto"/>
            </w:tcBorders>
            <w:hideMark/>
          </w:tcPr>
          <w:p w14:paraId="3685B282" w14:textId="77777777" w:rsidR="00367B42" w:rsidRPr="00F56DB7" w:rsidRDefault="00367B42">
            <w:pPr>
              <w:pStyle w:val="TAC"/>
              <w:rPr>
                <w:lang w:eastAsia="zh-CN"/>
              </w:rPr>
            </w:pPr>
            <w:r w:rsidRPr="00F56DB7">
              <w:rPr>
                <w:lang w:eastAsia="zh-CN"/>
              </w:rPr>
              <w:t>2</w:t>
            </w:r>
          </w:p>
        </w:tc>
        <w:tc>
          <w:tcPr>
            <w:tcW w:w="850" w:type="dxa"/>
            <w:gridSpan w:val="2"/>
            <w:tcBorders>
              <w:top w:val="nil"/>
              <w:left w:val="single" w:sz="4" w:space="0" w:color="auto"/>
              <w:bottom w:val="single" w:sz="4" w:space="0" w:color="auto"/>
              <w:right w:val="single" w:sz="4" w:space="0" w:color="auto"/>
            </w:tcBorders>
            <w:hideMark/>
          </w:tcPr>
          <w:p w14:paraId="421E0150" w14:textId="77777777" w:rsidR="00367B42" w:rsidRPr="00F56DB7" w:rsidRDefault="00367B42">
            <w:pPr>
              <w:pStyle w:val="TAC"/>
              <w:rPr>
                <w:lang w:eastAsia="zh-CN"/>
              </w:rPr>
            </w:pPr>
            <w:r w:rsidRPr="00F56DB7">
              <w:rPr>
                <w:lang w:eastAsia="zh-CN"/>
              </w:rPr>
              <w:t>P</w:t>
            </w:r>
          </w:p>
        </w:tc>
      </w:tr>
      <w:tr w:rsidR="005D5638" w:rsidRPr="00F56DB7" w14:paraId="2B650B1C" w14:textId="77777777" w:rsidTr="005D5638">
        <w:trPr>
          <w:gridBefore w:val="1"/>
          <w:wBefore w:w="113" w:type="dxa"/>
          <w:jc w:val="center"/>
        </w:trPr>
        <w:tc>
          <w:tcPr>
            <w:tcW w:w="703" w:type="dxa"/>
            <w:gridSpan w:val="2"/>
            <w:tcBorders>
              <w:top w:val="nil"/>
              <w:left w:val="single" w:sz="4" w:space="0" w:color="auto"/>
              <w:bottom w:val="single" w:sz="4" w:space="0" w:color="auto"/>
              <w:right w:val="single" w:sz="4" w:space="0" w:color="auto"/>
            </w:tcBorders>
          </w:tcPr>
          <w:p w14:paraId="13D5825A" w14:textId="77777777" w:rsidR="005D5638" w:rsidRPr="00F56DB7" w:rsidRDefault="005D5638" w:rsidP="00CC08CF">
            <w:pPr>
              <w:pStyle w:val="TAC"/>
              <w:rPr>
                <w:snapToGrid w:val="0"/>
              </w:rPr>
            </w:pPr>
            <w:r w:rsidRPr="00F56DB7">
              <w:rPr>
                <w:snapToGrid w:val="0"/>
              </w:rPr>
              <w:t>-</w:t>
            </w:r>
          </w:p>
        </w:tc>
        <w:tc>
          <w:tcPr>
            <w:tcW w:w="4391" w:type="dxa"/>
            <w:gridSpan w:val="2"/>
            <w:tcBorders>
              <w:top w:val="single" w:sz="4" w:space="0" w:color="auto"/>
              <w:left w:val="single" w:sz="4" w:space="0" w:color="auto"/>
              <w:bottom w:val="single" w:sz="4" w:space="0" w:color="auto"/>
              <w:right w:val="single" w:sz="4" w:space="0" w:color="auto"/>
            </w:tcBorders>
          </w:tcPr>
          <w:p w14:paraId="00F66874" w14:textId="77777777" w:rsidR="005D5638" w:rsidRPr="00F56DB7" w:rsidRDefault="005D5638" w:rsidP="00CC08CF">
            <w:pPr>
              <w:pStyle w:val="TAL"/>
              <w:rPr>
                <w:snapToGrid w:val="0"/>
              </w:rPr>
            </w:pPr>
            <w:r w:rsidRPr="00F56DB7">
              <w:t>EXCEPTION: Step 11-12 describes behaviour that takes place if the UE doesn't include QOS confirmation in the PRACK message in step 9.</w:t>
            </w:r>
          </w:p>
        </w:tc>
        <w:tc>
          <w:tcPr>
            <w:tcW w:w="709" w:type="dxa"/>
            <w:gridSpan w:val="2"/>
            <w:tcBorders>
              <w:top w:val="single" w:sz="4" w:space="0" w:color="auto"/>
              <w:left w:val="single" w:sz="4" w:space="0" w:color="auto"/>
              <w:bottom w:val="single" w:sz="4" w:space="0" w:color="auto"/>
              <w:right w:val="single" w:sz="4" w:space="0" w:color="auto"/>
            </w:tcBorders>
          </w:tcPr>
          <w:p w14:paraId="0811CEA2" w14:textId="77777777" w:rsidR="005D5638" w:rsidRPr="00F56DB7" w:rsidRDefault="005D5638"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2E30E1F0" w14:textId="77777777" w:rsidR="005D5638" w:rsidRPr="00F56DB7" w:rsidRDefault="005D5638" w:rsidP="00CC08CF">
            <w:pPr>
              <w:pStyle w:val="TAL"/>
              <w:rPr>
                <w:lang w:eastAsia="zh-CN"/>
              </w:rPr>
            </w:pPr>
            <w:r w:rsidRPr="00F56DB7">
              <w:rPr>
                <w:rFonts w:eastAsia="MS Gothic"/>
              </w:rPr>
              <w:t>-</w:t>
            </w:r>
          </w:p>
        </w:tc>
        <w:tc>
          <w:tcPr>
            <w:tcW w:w="569" w:type="dxa"/>
            <w:gridSpan w:val="2"/>
            <w:tcBorders>
              <w:top w:val="nil"/>
              <w:left w:val="single" w:sz="4" w:space="0" w:color="auto"/>
              <w:bottom w:val="single" w:sz="4" w:space="0" w:color="auto"/>
              <w:right w:val="single" w:sz="4" w:space="0" w:color="auto"/>
            </w:tcBorders>
          </w:tcPr>
          <w:p w14:paraId="2458854D" w14:textId="77777777" w:rsidR="005D5638" w:rsidRPr="00F56DB7" w:rsidRDefault="005D5638" w:rsidP="00CC08CF">
            <w:pPr>
              <w:pStyle w:val="TAC"/>
              <w:rPr>
                <w:lang w:eastAsia="zh-CN"/>
              </w:rPr>
            </w:pPr>
            <w:r w:rsidRPr="00F56DB7">
              <w:t>-</w:t>
            </w:r>
          </w:p>
        </w:tc>
        <w:tc>
          <w:tcPr>
            <w:tcW w:w="850" w:type="dxa"/>
            <w:gridSpan w:val="2"/>
            <w:tcBorders>
              <w:top w:val="nil"/>
              <w:left w:val="single" w:sz="4" w:space="0" w:color="auto"/>
              <w:bottom w:val="single" w:sz="4" w:space="0" w:color="auto"/>
              <w:right w:val="single" w:sz="4" w:space="0" w:color="auto"/>
            </w:tcBorders>
          </w:tcPr>
          <w:p w14:paraId="72FE9347" w14:textId="77777777" w:rsidR="005D5638" w:rsidRPr="00F56DB7" w:rsidRDefault="005D5638" w:rsidP="00CC08CF">
            <w:pPr>
              <w:pStyle w:val="TAC"/>
              <w:rPr>
                <w:lang w:eastAsia="zh-CN"/>
              </w:rPr>
            </w:pPr>
            <w:r w:rsidRPr="00F56DB7">
              <w:t>-</w:t>
            </w:r>
          </w:p>
        </w:tc>
      </w:tr>
      <w:tr w:rsidR="005D5638" w:rsidRPr="00F56DB7" w14:paraId="02AD729F" w14:textId="77777777" w:rsidTr="005D5638">
        <w:trPr>
          <w:gridBefore w:val="1"/>
          <w:wBefore w:w="113" w:type="dxa"/>
          <w:jc w:val="center"/>
        </w:trPr>
        <w:tc>
          <w:tcPr>
            <w:tcW w:w="703" w:type="dxa"/>
            <w:gridSpan w:val="2"/>
            <w:tcBorders>
              <w:top w:val="nil"/>
              <w:left w:val="single" w:sz="4" w:space="0" w:color="auto"/>
              <w:bottom w:val="single" w:sz="4" w:space="0" w:color="auto"/>
              <w:right w:val="single" w:sz="4" w:space="0" w:color="auto"/>
            </w:tcBorders>
          </w:tcPr>
          <w:p w14:paraId="5E67FA3A" w14:textId="77777777" w:rsidR="005D5638" w:rsidRPr="00F56DB7" w:rsidRDefault="005D5638" w:rsidP="00CC08CF">
            <w:pPr>
              <w:pStyle w:val="TAC"/>
              <w:rPr>
                <w:snapToGrid w:val="0"/>
              </w:rPr>
            </w:pPr>
            <w:r w:rsidRPr="00F56DB7">
              <w:rPr>
                <w:snapToGrid w:val="0"/>
              </w:rPr>
              <w:t>11</w:t>
            </w:r>
          </w:p>
        </w:tc>
        <w:tc>
          <w:tcPr>
            <w:tcW w:w="4391" w:type="dxa"/>
            <w:gridSpan w:val="2"/>
            <w:tcBorders>
              <w:top w:val="single" w:sz="4" w:space="0" w:color="auto"/>
              <w:left w:val="single" w:sz="4" w:space="0" w:color="auto"/>
              <w:bottom w:val="single" w:sz="4" w:space="0" w:color="auto"/>
              <w:right w:val="single" w:sz="4" w:space="0" w:color="auto"/>
            </w:tcBorders>
          </w:tcPr>
          <w:p w14:paraId="55F760BB" w14:textId="77777777" w:rsidR="005D5638" w:rsidRPr="00F56DB7" w:rsidRDefault="005D5638" w:rsidP="00CC08CF">
            <w:pPr>
              <w:pStyle w:val="TAL"/>
            </w:pPr>
            <w:r w:rsidRPr="00F56DB7">
              <w:rPr>
                <w:rFonts w:eastAsia="MS Gothic"/>
              </w:rPr>
              <w:t>UE sends a second SDP offer in an UPDATE request</w:t>
            </w:r>
            <w:r w:rsidRPr="00F56DB7">
              <w:t>.</w:t>
            </w:r>
          </w:p>
          <w:p w14:paraId="0E46C1B9" w14:textId="7D492121" w:rsidR="005D5638" w:rsidRPr="00F56DB7" w:rsidRDefault="005D5638" w:rsidP="00CC08CF">
            <w:pPr>
              <w:pStyle w:val="TAL"/>
              <w:rPr>
                <w:snapToGrid w:val="0"/>
              </w:rPr>
            </w:pPr>
            <w:r w:rsidRPr="00F56DB7">
              <w:t>(Step 6 of Annex A.15.1</w:t>
            </w:r>
            <w:r w:rsidR="00B468D9" w:rsidRPr="00F56DB7">
              <w:t>a</w:t>
            </w:r>
            <w:r w:rsidRPr="00F56DB7">
              <w:t>)</w:t>
            </w:r>
          </w:p>
        </w:tc>
        <w:tc>
          <w:tcPr>
            <w:tcW w:w="709" w:type="dxa"/>
            <w:gridSpan w:val="2"/>
            <w:tcBorders>
              <w:top w:val="single" w:sz="4" w:space="0" w:color="auto"/>
              <w:left w:val="single" w:sz="4" w:space="0" w:color="auto"/>
              <w:bottom w:val="single" w:sz="4" w:space="0" w:color="auto"/>
              <w:right w:val="single" w:sz="4" w:space="0" w:color="auto"/>
            </w:tcBorders>
          </w:tcPr>
          <w:p w14:paraId="4B829D3D" w14:textId="77777777" w:rsidR="005D5638" w:rsidRPr="00F56DB7" w:rsidRDefault="005D5638" w:rsidP="00CC08CF">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tcPr>
          <w:p w14:paraId="6CD70E7D" w14:textId="77777777" w:rsidR="005D5638" w:rsidRPr="00F56DB7" w:rsidRDefault="005D5638" w:rsidP="00CC08CF">
            <w:pPr>
              <w:pStyle w:val="TAL"/>
              <w:rPr>
                <w:lang w:eastAsia="zh-CN"/>
              </w:rPr>
            </w:pPr>
            <w:r w:rsidRPr="00F56DB7">
              <w:rPr>
                <w:rFonts w:eastAsia="MS Gothic"/>
              </w:rPr>
              <w:t>UPDATE</w:t>
            </w:r>
          </w:p>
        </w:tc>
        <w:tc>
          <w:tcPr>
            <w:tcW w:w="569" w:type="dxa"/>
            <w:gridSpan w:val="2"/>
            <w:tcBorders>
              <w:top w:val="nil"/>
              <w:left w:val="single" w:sz="4" w:space="0" w:color="auto"/>
              <w:bottom w:val="single" w:sz="4" w:space="0" w:color="auto"/>
              <w:right w:val="single" w:sz="4" w:space="0" w:color="auto"/>
            </w:tcBorders>
          </w:tcPr>
          <w:p w14:paraId="1153CFBE" w14:textId="77777777" w:rsidR="005D5638" w:rsidRPr="00F56DB7" w:rsidRDefault="005D5638" w:rsidP="00CC08CF">
            <w:pPr>
              <w:pStyle w:val="TAC"/>
              <w:rPr>
                <w:lang w:eastAsia="zh-CN"/>
              </w:rPr>
            </w:pPr>
            <w:r w:rsidRPr="00F56DB7">
              <w:rPr>
                <w:lang w:eastAsia="zh-CN"/>
              </w:rPr>
              <w:t>2</w:t>
            </w:r>
          </w:p>
        </w:tc>
        <w:tc>
          <w:tcPr>
            <w:tcW w:w="850" w:type="dxa"/>
            <w:gridSpan w:val="2"/>
            <w:tcBorders>
              <w:top w:val="nil"/>
              <w:left w:val="single" w:sz="4" w:space="0" w:color="auto"/>
              <w:bottom w:val="single" w:sz="4" w:space="0" w:color="auto"/>
              <w:right w:val="single" w:sz="4" w:space="0" w:color="auto"/>
            </w:tcBorders>
          </w:tcPr>
          <w:p w14:paraId="57556917" w14:textId="77777777" w:rsidR="005D5638" w:rsidRPr="00F56DB7" w:rsidRDefault="005D5638" w:rsidP="00CC08CF">
            <w:pPr>
              <w:pStyle w:val="TAC"/>
              <w:rPr>
                <w:lang w:eastAsia="zh-CN"/>
              </w:rPr>
            </w:pPr>
            <w:r w:rsidRPr="00F56DB7">
              <w:rPr>
                <w:lang w:eastAsia="zh-CN"/>
              </w:rPr>
              <w:t>P</w:t>
            </w:r>
          </w:p>
        </w:tc>
      </w:tr>
      <w:tr w:rsidR="005D5638" w:rsidRPr="00F56DB7" w14:paraId="7E8D4F2C" w14:textId="77777777" w:rsidTr="005D5638">
        <w:trPr>
          <w:gridBefore w:val="1"/>
          <w:wBefore w:w="113" w:type="dxa"/>
          <w:jc w:val="center"/>
        </w:trPr>
        <w:tc>
          <w:tcPr>
            <w:tcW w:w="703" w:type="dxa"/>
            <w:gridSpan w:val="2"/>
            <w:tcBorders>
              <w:top w:val="nil"/>
              <w:left w:val="single" w:sz="4" w:space="0" w:color="auto"/>
              <w:bottom w:val="single" w:sz="4" w:space="0" w:color="auto"/>
              <w:right w:val="single" w:sz="4" w:space="0" w:color="auto"/>
            </w:tcBorders>
          </w:tcPr>
          <w:p w14:paraId="5312FA61" w14:textId="77777777" w:rsidR="005D5638" w:rsidRPr="00F56DB7" w:rsidRDefault="005D5638" w:rsidP="00CC08CF">
            <w:pPr>
              <w:pStyle w:val="TAC"/>
              <w:rPr>
                <w:snapToGrid w:val="0"/>
              </w:rPr>
            </w:pPr>
            <w:r w:rsidRPr="00F56DB7">
              <w:rPr>
                <w:snapToGrid w:val="0"/>
              </w:rPr>
              <w:t>12</w:t>
            </w:r>
          </w:p>
        </w:tc>
        <w:tc>
          <w:tcPr>
            <w:tcW w:w="4391" w:type="dxa"/>
            <w:gridSpan w:val="2"/>
            <w:tcBorders>
              <w:top w:val="single" w:sz="4" w:space="0" w:color="auto"/>
              <w:left w:val="single" w:sz="4" w:space="0" w:color="auto"/>
              <w:bottom w:val="single" w:sz="4" w:space="0" w:color="auto"/>
              <w:right w:val="single" w:sz="4" w:space="0" w:color="auto"/>
            </w:tcBorders>
          </w:tcPr>
          <w:p w14:paraId="1A1C330F" w14:textId="77777777" w:rsidR="005D5638" w:rsidRPr="00F56DB7" w:rsidRDefault="005D5638" w:rsidP="00CC08CF">
            <w:pPr>
              <w:pStyle w:val="TAL"/>
              <w:rPr>
                <w:rFonts w:eastAsia="MS Gothic"/>
              </w:rPr>
            </w:pPr>
            <w:r w:rsidRPr="00F56DB7">
              <w:rPr>
                <w:rFonts w:eastAsia="MS Gothic"/>
              </w:rPr>
              <w:t>SS responds to UPDATE, including an SDP answer.</w:t>
            </w:r>
          </w:p>
          <w:p w14:paraId="46DF8C6F" w14:textId="3DF007AA" w:rsidR="005D5638" w:rsidRPr="00F56DB7" w:rsidRDefault="005D5638" w:rsidP="00CC08CF">
            <w:pPr>
              <w:pStyle w:val="TAL"/>
              <w:rPr>
                <w:snapToGrid w:val="0"/>
              </w:rPr>
            </w:pPr>
            <w:r w:rsidRPr="00F56DB7">
              <w:t>(Step 7 of Annex A.15.1</w:t>
            </w:r>
            <w:r w:rsidR="00B468D9" w:rsidRPr="00F56DB7">
              <w:t>a</w:t>
            </w:r>
            <w:r w:rsidRPr="00F56DB7">
              <w:t>)</w:t>
            </w:r>
          </w:p>
        </w:tc>
        <w:tc>
          <w:tcPr>
            <w:tcW w:w="709" w:type="dxa"/>
            <w:gridSpan w:val="2"/>
            <w:tcBorders>
              <w:top w:val="single" w:sz="4" w:space="0" w:color="auto"/>
              <w:left w:val="single" w:sz="4" w:space="0" w:color="auto"/>
              <w:bottom w:val="single" w:sz="4" w:space="0" w:color="auto"/>
              <w:right w:val="single" w:sz="4" w:space="0" w:color="auto"/>
            </w:tcBorders>
          </w:tcPr>
          <w:p w14:paraId="091B4AD4" w14:textId="77777777" w:rsidR="005D5638" w:rsidRPr="00F56DB7" w:rsidRDefault="005D5638" w:rsidP="00CC08CF">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tcPr>
          <w:p w14:paraId="77126BF2" w14:textId="77777777" w:rsidR="005D5638" w:rsidRPr="00F56DB7" w:rsidRDefault="005D5638" w:rsidP="00CC08CF">
            <w:pPr>
              <w:pStyle w:val="TAL"/>
              <w:rPr>
                <w:lang w:eastAsia="zh-CN"/>
              </w:rPr>
            </w:pPr>
            <w:r w:rsidRPr="00F56DB7">
              <w:rPr>
                <w:rFonts w:eastAsia="MS Gothic"/>
              </w:rPr>
              <w:t>200 OK</w:t>
            </w:r>
          </w:p>
        </w:tc>
        <w:tc>
          <w:tcPr>
            <w:tcW w:w="569" w:type="dxa"/>
            <w:gridSpan w:val="2"/>
            <w:tcBorders>
              <w:top w:val="nil"/>
              <w:left w:val="single" w:sz="4" w:space="0" w:color="auto"/>
              <w:bottom w:val="single" w:sz="4" w:space="0" w:color="auto"/>
              <w:right w:val="single" w:sz="4" w:space="0" w:color="auto"/>
            </w:tcBorders>
          </w:tcPr>
          <w:p w14:paraId="18C42751" w14:textId="77777777" w:rsidR="005D5638" w:rsidRPr="00F56DB7" w:rsidRDefault="005D5638" w:rsidP="00CC08CF">
            <w:pPr>
              <w:pStyle w:val="TAC"/>
              <w:rPr>
                <w:lang w:eastAsia="zh-CN"/>
              </w:rPr>
            </w:pPr>
            <w:r w:rsidRPr="00F56DB7">
              <w:rPr>
                <w:lang w:eastAsia="zh-CN"/>
              </w:rPr>
              <w:t>2</w:t>
            </w:r>
          </w:p>
        </w:tc>
        <w:tc>
          <w:tcPr>
            <w:tcW w:w="850" w:type="dxa"/>
            <w:gridSpan w:val="2"/>
            <w:tcBorders>
              <w:top w:val="nil"/>
              <w:left w:val="single" w:sz="4" w:space="0" w:color="auto"/>
              <w:bottom w:val="single" w:sz="4" w:space="0" w:color="auto"/>
              <w:right w:val="single" w:sz="4" w:space="0" w:color="auto"/>
            </w:tcBorders>
          </w:tcPr>
          <w:p w14:paraId="38250067" w14:textId="77777777" w:rsidR="005D5638" w:rsidRPr="00F56DB7" w:rsidRDefault="005D5638" w:rsidP="00CC08CF">
            <w:pPr>
              <w:pStyle w:val="TAC"/>
              <w:rPr>
                <w:lang w:eastAsia="zh-CN"/>
              </w:rPr>
            </w:pPr>
            <w:r w:rsidRPr="00F56DB7">
              <w:rPr>
                <w:lang w:eastAsia="zh-CN"/>
              </w:rPr>
              <w:t>P</w:t>
            </w:r>
          </w:p>
        </w:tc>
      </w:tr>
      <w:tr w:rsidR="005D5638" w:rsidRPr="00F56DB7" w14:paraId="7A5F2DA6" w14:textId="77777777" w:rsidTr="005D5638">
        <w:trPr>
          <w:gridBefore w:val="1"/>
          <w:wBefore w:w="113" w:type="dxa"/>
          <w:jc w:val="center"/>
        </w:trPr>
        <w:tc>
          <w:tcPr>
            <w:tcW w:w="703" w:type="dxa"/>
            <w:gridSpan w:val="2"/>
            <w:tcBorders>
              <w:top w:val="nil"/>
              <w:left w:val="single" w:sz="4" w:space="0" w:color="auto"/>
              <w:bottom w:val="single" w:sz="4" w:space="0" w:color="auto"/>
              <w:right w:val="single" w:sz="4" w:space="0" w:color="auto"/>
            </w:tcBorders>
          </w:tcPr>
          <w:p w14:paraId="0E23506F" w14:textId="77777777" w:rsidR="005D5638" w:rsidRPr="00F56DB7" w:rsidRDefault="005D5638" w:rsidP="00CC08CF">
            <w:pPr>
              <w:pStyle w:val="TAC"/>
              <w:rPr>
                <w:snapToGrid w:val="0"/>
              </w:rPr>
            </w:pPr>
            <w:r w:rsidRPr="00F56DB7">
              <w:rPr>
                <w:snapToGrid w:val="0"/>
              </w:rPr>
              <w:t>13-17</w:t>
            </w:r>
          </w:p>
        </w:tc>
        <w:tc>
          <w:tcPr>
            <w:tcW w:w="4391" w:type="dxa"/>
            <w:gridSpan w:val="2"/>
            <w:tcBorders>
              <w:top w:val="single" w:sz="4" w:space="0" w:color="auto"/>
              <w:left w:val="single" w:sz="4" w:space="0" w:color="auto"/>
              <w:bottom w:val="single" w:sz="4" w:space="0" w:color="auto"/>
              <w:right w:val="single" w:sz="4" w:space="0" w:color="auto"/>
            </w:tcBorders>
          </w:tcPr>
          <w:p w14:paraId="7BD17921" w14:textId="496B9704" w:rsidR="005D5638" w:rsidRPr="00F56DB7" w:rsidRDefault="005D5638" w:rsidP="00CC08CF">
            <w:pPr>
              <w:pStyle w:val="TAL"/>
              <w:rPr>
                <w:snapToGrid w:val="0"/>
              </w:rPr>
            </w:pPr>
            <w:r w:rsidRPr="00F56DB7">
              <w:rPr>
                <w:snapToGrid w:val="0"/>
              </w:rPr>
              <w:t>Steps 8-12 of A.15.1</w:t>
            </w:r>
            <w:r w:rsidR="00B468D9" w:rsidRPr="00F56DB7">
              <w:rPr>
                <w:snapToGrid w:val="0"/>
              </w:rPr>
              <w:t>a</w:t>
            </w:r>
            <w:r w:rsidRPr="00F56DB7">
              <w:rPr>
                <w:snapToGrid w:val="0"/>
              </w:rPr>
              <w:t xml:space="preserve"> are performed.</w:t>
            </w:r>
          </w:p>
        </w:tc>
        <w:tc>
          <w:tcPr>
            <w:tcW w:w="709" w:type="dxa"/>
            <w:gridSpan w:val="2"/>
            <w:tcBorders>
              <w:top w:val="single" w:sz="4" w:space="0" w:color="auto"/>
              <w:left w:val="single" w:sz="4" w:space="0" w:color="auto"/>
              <w:bottom w:val="single" w:sz="4" w:space="0" w:color="auto"/>
              <w:right w:val="single" w:sz="4" w:space="0" w:color="auto"/>
            </w:tcBorders>
          </w:tcPr>
          <w:p w14:paraId="2E20D9C8" w14:textId="77777777" w:rsidR="005D5638" w:rsidRPr="00F56DB7" w:rsidRDefault="005D5638"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3D4F8B9F" w14:textId="77777777" w:rsidR="005D5638" w:rsidRPr="00F56DB7" w:rsidRDefault="005D5638" w:rsidP="00CC08CF">
            <w:pPr>
              <w:pStyle w:val="TAL"/>
              <w:rPr>
                <w:lang w:eastAsia="zh-CN"/>
              </w:rPr>
            </w:pPr>
            <w:r w:rsidRPr="00F56DB7">
              <w:rPr>
                <w:rFonts w:eastAsia="MS Gothic"/>
              </w:rPr>
              <w:t>-</w:t>
            </w:r>
          </w:p>
        </w:tc>
        <w:tc>
          <w:tcPr>
            <w:tcW w:w="569" w:type="dxa"/>
            <w:gridSpan w:val="2"/>
            <w:tcBorders>
              <w:top w:val="nil"/>
              <w:left w:val="single" w:sz="4" w:space="0" w:color="auto"/>
              <w:bottom w:val="single" w:sz="4" w:space="0" w:color="auto"/>
              <w:right w:val="single" w:sz="4" w:space="0" w:color="auto"/>
            </w:tcBorders>
          </w:tcPr>
          <w:p w14:paraId="2FAC34EB" w14:textId="77777777" w:rsidR="005D5638" w:rsidRPr="00F56DB7" w:rsidRDefault="005D5638" w:rsidP="00CC08CF">
            <w:pPr>
              <w:pStyle w:val="TAC"/>
              <w:rPr>
                <w:lang w:eastAsia="zh-CN"/>
              </w:rPr>
            </w:pPr>
            <w:r w:rsidRPr="00F56DB7">
              <w:rPr>
                <w:lang w:eastAsia="zh-CN"/>
              </w:rPr>
              <w:t>2</w:t>
            </w:r>
          </w:p>
        </w:tc>
        <w:tc>
          <w:tcPr>
            <w:tcW w:w="850" w:type="dxa"/>
            <w:gridSpan w:val="2"/>
            <w:tcBorders>
              <w:top w:val="nil"/>
              <w:left w:val="single" w:sz="4" w:space="0" w:color="auto"/>
              <w:bottom w:val="single" w:sz="4" w:space="0" w:color="auto"/>
              <w:right w:val="single" w:sz="4" w:space="0" w:color="auto"/>
            </w:tcBorders>
          </w:tcPr>
          <w:p w14:paraId="7C76F342" w14:textId="77777777" w:rsidR="005D5638" w:rsidRPr="00F56DB7" w:rsidRDefault="005D5638" w:rsidP="00CC08CF">
            <w:pPr>
              <w:pStyle w:val="TAC"/>
              <w:rPr>
                <w:lang w:eastAsia="zh-CN"/>
              </w:rPr>
            </w:pPr>
            <w:r w:rsidRPr="00F56DB7">
              <w:rPr>
                <w:lang w:eastAsia="zh-CN"/>
              </w:rPr>
              <w:t>P</w:t>
            </w:r>
          </w:p>
        </w:tc>
      </w:tr>
      <w:tr w:rsidR="00367B42" w:rsidRPr="00F56DB7" w14:paraId="67BEDCE1"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73A0C6F0" w14:textId="77777777" w:rsidR="00367B42" w:rsidRPr="00F56DB7" w:rsidRDefault="00367B42">
            <w:pPr>
              <w:pStyle w:val="TAC"/>
              <w:rPr>
                <w:lang w:eastAsia="zh-CN"/>
              </w:rPr>
            </w:pPr>
            <w:r w:rsidRPr="00F56DB7">
              <w:rPr>
                <w:lang w:eastAsia="zh-CN"/>
              </w:rPr>
              <w:t>18</w:t>
            </w:r>
          </w:p>
        </w:tc>
        <w:tc>
          <w:tcPr>
            <w:tcW w:w="4391" w:type="dxa"/>
            <w:gridSpan w:val="2"/>
            <w:tcBorders>
              <w:top w:val="single" w:sz="4" w:space="0" w:color="auto"/>
              <w:left w:val="single" w:sz="4" w:space="0" w:color="auto"/>
              <w:bottom w:val="single" w:sz="4" w:space="0" w:color="auto"/>
              <w:right w:val="single" w:sz="4" w:space="0" w:color="auto"/>
            </w:tcBorders>
            <w:hideMark/>
          </w:tcPr>
          <w:p w14:paraId="79FCE503" w14:textId="77777777" w:rsidR="00367B42" w:rsidRPr="00F56DB7" w:rsidRDefault="00367B42">
            <w:pPr>
              <w:pStyle w:val="TAL"/>
              <w:rPr>
                <w:lang w:eastAsia="en-US"/>
              </w:rPr>
            </w:pPr>
            <w:r w:rsidRPr="00F56DB7">
              <w:rPr>
                <w:snapToGrid w:val="0"/>
              </w:rPr>
              <w:t>UE is made to start a Multiparty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75EA9FCB"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45012AC1" w14:textId="77777777" w:rsidR="00367B42" w:rsidRPr="00F56DB7" w:rsidRDefault="00367B42">
            <w:pPr>
              <w:pStyle w:val="TAL"/>
              <w:rPr>
                <w:lang w:eastAsia="zh-CN"/>
              </w:rPr>
            </w:pPr>
            <w:r w:rsidRPr="00F56DB7">
              <w:rPr>
                <w:lang w:eastAsia="zh-CN"/>
              </w:rPr>
              <w:t>-</w:t>
            </w:r>
          </w:p>
        </w:tc>
        <w:tc>
          <w:tcPr>
            <w:tcW w:w="569" w:type="dxa"/>
            <w:gridSpan w:val="2"/>
            <w:tcBorders>
              <w:top w:val="nil"/>
              <w:left w:val="single" w:sz="4" w:space="0" w:color="auto"/>
              <w:bottom w:val="single" w:sz="4" w:space="0" w:color="auto"/>
              <w:right w:val="single" w:sz="4" w:space="0" w:color="auto"/>
            </w:tcBorders>
            <w:hideMark/>
          </w:tcPr>
          <w:p w14:paraId="58D1F944" w14:textId="77777777" w:rsidR="00367B42" w:rsidRPr="00F56DB7" w:rsidRDefault="00367B42">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hideMark/>
          </w:tcPr>
          <w:p w14:paraId="0A5486AA" w14:textId="77777777" w:rsidR="00367B42" w:rsidRPr="00F56DB7" w:rsidRDefault="00367B42">
            <w:pPr>
              <w:pStyle w:val="TAC"/>
              <w:rPr>
                <w:lang w:eastAsia="zh-CN"/>
              </w:rPr>
            </w:pPr>
            <w:r w:rsidRPr="00F56DB7">
              <w:rPr>
                <w:lang w:eastAsia="zh-CN"/>
              </w:rPr>
              <w:t>-</w:t>
            </w:r>
          </w:p>
        </w:tc>
      </w:tr>
      <w:tr w:rsidR="00367B42" w:rsidRPr="00F56DB7" w14:paraId="6F9889A2"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202C9BA0" w14:textId="77777777" w:rsidR="00367B42" w:rsidRPr="00F56DB7" w:rsidRDefault="00367B42">
            <w:pPr>
              <w:pStyle w:val="TAC"/>
              <w:rPr>
                <w:lang w:eastAsia="zh-CN"/>
              </w:rPr>
            </w:pPr>
            <w:r w:rsidRPr="00F56DB7">
              <w:rPr>
                <w:lang w:eastAsia="zh-CN"/>
              </w:rPr>
              <w:t>19-22</w:t>
            </w:r>
          </w:p>
        </w:tc>
        <w:tc>
          <w:tcPr>
            <w:tcW w:w="4391" w:type="dxa"/>
            <w:gridSpan w:val="2"/>
            <w:tcBorders>
              <w:top w:val="single" w:sz="4" w:space="0" w:color="auto"/>
              <w:left w:val="single" w:sz="4" w:space="0" w:color="auto"/>
              <w:bottom w:val="single" w:sz="4" w:space="0" w:color="auto"/>
              <w:right w:val="single" w:sz="4" w:space="0" w:color="auto"/>
            </w:tcBorders>
            <w:hideMark/>
          </w:tcPr>
          <w:p w14:paraId="6A5B1493" w14:textId="77777777" w:rsidR="00367B42" w:rsidRPr="00F56DB7" w:rsidRDefault="00367B42">
            <w:pPr>
              <w:pStyle w:val="TAL"/>
              <w:rPr>
                <w:lang w:eastAsia="en-US"/>
              </w:rPr>
            </w:pPr>
            <w:r w:rsidRPr="00F56DB7">
              <w:rPr>
                <w:snapToGrid w:val="0"/>
              </w:rPr>
              <w:t>Steps 1-4 of A.24 are used to put the second call on hold.</w:t>
            </w:r>
          </w:p>
        </w:tc>
        <w:tc>
          <w:tcPr>
            <w:tcW w:w="709" w:type="dxa"/>
            <w:gridSpan w:val="2"/>
            <w:tcBorders>
              <w:top w:val="single" w:sz="4" w:space="0" w:color="auto"/>
              <w:left w:val="single" w:sz="4" w:space="0" w:color="auto"/>
              <w:bottom w:val="single" w:sz="4" w:space="0" w:color="auto"/>
              <w:right w:val="single" w:sz="4" w:space="0" w:color="auto"/>
            </w:tcBorders>
            <w:hideMark/>
          </w:tcPr>
          <w:p w14:paraId="4331483C"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54ACF0CD" w14:textId="77777777" w:rsidR="00367B42" w:rsidRPr="00F56DB7" w:rsidRDefault="00367B42">
            <w:pPr>
              <w:pStyle w:val="TAL"/>
              <w:rPr>
                <w:lang w:eastAsia="en-US"/>
              </w:rPr>
            </w:pPr>
            <w:r w:rsidRPr="00F56DB7">
              <w:rPr>
                <w:snapToGrid w:val="0"/>
              </w:rPr>
              <w:t>-</w:t>
            </w:r>
          </w:p>
        </w:tc>
        <w:tc>
          <w:tcPr>
            <w:tcW w:w="569" w:type="dxa"/>
            <w:gridSpan w:val="2"/>
            <w:tcBorders>
              <w:top w:val="nil"/>
              <w:left w:val="single" w:sz="4" w:space="0" w:color="auto"/>
              <w:bottom w:val="single" w:sz="4" w:space="0" w:color="auto"/>
              <w:right w:val="single" w:sz="4" w:space="0" w:color="auto"/>
            </w:tcBorders>
            <w:hideMark/>
          </w:tcPr>
          <w:p w14:paraId="099EBB7F" w14:textId="77777777" w:rsidR="00367B42" w:rsidRPr="00F56DB7" w:rsidRDefault="00367B42">
            <w:pPr>
              <w:pStyle w:val="TAC"/>
              <w:rPr>
                <w:lang w:eastAsia="zh-CN"/>
              </w:rPr>
            </w:pPr>
            <w:r w:rsidRPr="00F56DB7">
              <w:rPr>
                <w:lang w:eastAsia="zh-CN"/>
              </w:rPr>
              <w:t>3</w:t>
            </w:r>
          </w:p>
        </w:tc>
        <w:tc>
          <w:tcPr>
            <w:tcW w:w="850" w:type="dxa"/>
            <w:gridSpan w:val="2"/>
            <w:tcBorders>
              <w:top w:val="nil"/>
              <w:left w:val="single" w:sz="4" w:space="0" w:color="auto"/>
              <w:bottom w:val="single" w:sz="4" w:space="0" w:color="auto"/>
              <w:right w:val="single" w:sz="4" w:space="0" w:color="auto"/>
            </w:tcBorders>
            <w:hideMark/>
          </w:tcPr>
          <w:p w14:paraId="298BB481" w14:textId="77777777" w:rsidR="00367B42" w:rsidRPr="00F56DB7" w:rsidRDefault="00367B42">
            <w:pPr>
              <w:pStyle w:val="TAC"/>
              <w:rPr>
                <w:lang w:eastAsia="zh-CN"/>
              </w:rPr>
            </w:pPr>
            <w:r w:rsidRPr="00F56DB7">
              <w:rPr>
                <w:lang w:eastAsia="zh-CN"/>
              </w:rPr>
              <w:t>P</w:t>
            </w:r>
          </w:p>
        </w:tc>
      </w:tr>
      <w:tr w:rsidR="00F62088" w:rsidRPr="00F56DB7" w14:paraId="37629A6D"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tcPr>
          <w:p w14:paraId="0CCA422C" w14:textId="34D37F8E" w:rsidR="00F62088" w:rsidRPr="00F56DB7" w:rsidRDefault="00F62088" w:rsidP="00F62088">
            <w:pPr>
              <w:pStyle w:val="TAC"/>
              <w:rPr>
                <w:lang w:eastAsia="zh-CN"/>
              </w:rPr>
            </w:pPr>
            <w:r w:rsidRPr="00F56DB7">
              <w:rPr>
                <w:lang w:eastAsia="zh-CN"/>
              </w:rPr>
              <w:t>23-31</w:t>
            </w:r>
          </w:p>
        </w:tc>
        <w:tc>
          <w:tcPr>
            <w:tcW w:w="4391" w:type="dxa"/>
            <w:gridSpan w:val="2"/>
            <w:tcBorders>
              <w:top w:val="single" w:sz="4" w:space="0" w:color="auto"/>
              <w:left w:val="single" w:sz="4" w:space="0" w:color="auto"/>
              <w:bottom w:val="single" w:sz="4" w:space="0" w:color="auto"/>
              <w:right w:val="single" w:sz="4" w:space="0" w:color="auto"/>
            </w:tcBorders>
          </w:tcPr>
          <w:p w14:paraId="46595472" w14:textId="30D13644" w:rsidR="00F62088" w:rsidRPr="00F56DB7" w:rsidRDefault="00F62088" w:rsidP="00F62088">
            <w:pPr>
              <w:pStyle w:val="TAL"/>
              <w:rPr>
                <w:snapToGrid w:val="0"/>
              </w:rPr>
            </w:pPr>
            <w:r w:rsidRPr="00F56DB7">
              <w:rPr>
                <w:snapToGrid w:val="0"/>
              </w:rPr>
              <w:t>Steps 1-9 of A.19 are used to create a conference.</w:t>
            </w:r>
          </w:p>
        </w:tc>
        <w:tc>
          <w:tcPr>
            <w:tcW w:w="709" w:type="dxa"/>
            <w:gridSpan w:val="2"/>
            <w:tcBorders>
              <w:top w:val="single" w:sz="4" w:space="0" w:color="auto"/>
              <w:left w:val="single" w:sz="4" w:space="0" w:color="auto"/>
              <w:bottom w:val="single" w:sz="4" w:space="0" w:color="auto"/>
              <w:right w:val="single" w:sz="4" w:space="0" w:color="auto"/>
            </w:tcBorders>
          </w:tcPr>
          <w:p w14:paraId="6C0977AC" w14:textId="651B93B6" w:rsidR="00F62088" w:rsidRPr="00F56DB7" w:rsidRDefault="00F62088" w:rsidP="00F62088">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4240EEA8" w14:textId="6DFE921E" w:rsidR="00F62088" w:rsidRPr="00F56DB7" w:rsidRDefault="00F62088" w:rsidP="00F62088">
            <w:pPr>
              <w:pStyle w:val="TAL"/>
              <w:rPr>
                <w:snapToGrid w:val="0"/>
              </w:rPr>
            </w:pPr>
            <w:r w:rsidRPr="00F56DB7">
              <w:rPr>
                <w:snapToGrid w:val="0"/>
                <w:lang w:eastAsia="zh-CN"/>
              </w:rPr>
              <w:t>-</w:t>
            </w:r>
          </w:p>
        </w:tc>
        <w:tc>
          <w:tcPr>
            <w:tcW w:w="569" w:type="dxa"/>
            <w:gridSpan w:val="2"/>
            <w:tcBorders>
              <w:top w:val="nil"/>
              <w:left w:val="single" w:sz="4" w:space="0" w:color="auto"/>
              <w:bottom w:val="single" w:sz="4" w:space="0" w:color="auto"/>
              <w:right w:val="single" w:sz="4" w:space="0" w:color="auto"/>
            </w:tcBorders>
          </w:tcPr>
          <w:p w14:paraId="50106F88" w14:textId="5A388368" w:rsidR="00F62088" w:rsidRPr="00F56DB7" w:rsidRDefault="00F62088" w:rsidP="00F62088">
            <w:pPr>
              <w:pStyle w:val="TAC"/>
              <w:rPr>
                <w:lang w:eastAsia="zh-CN"/>
              </w:rPr>
            </w:pPr>
            <w:r w:rsidRPr="00F56DB7">
              <w:rPr>
                <w:lang w:eastAsia="zh-CN"/>
              </w:rPr>
              <w:t>4</w:t>
            </w:r>
          </w:p>
        </w:tc>
        <w:tc>
          <w:tcPr>
            <w:tcW w:w="850" w:type="dxa"/>
            <w:gridSpan w:val="2"/>
            <w:tcBorders>
              <w:top w:val="nil"/>
              <w:left w:val="single" w:sz="4" w:space="0" w:color="auto"/>
              <w:bottom w:val="single" w:sz="4" w:space="0" w:color="auto"/>
              <w:right w:val="single" w:sz="4" w:space="0" w:color="auto"/>
            </w:tcBorders>
          </w:tcPr>
          <w:p w14:paraId="21939FB5" w14:textId="45160605" w:rsidR="00F62088" w:rsidRPr="00F56DB7" w:rsidRDefault="00F62088" w:rsidP="00F62088">
            <w:pPr>
              <w:pStyle w:val="TAC"/>
              <w:rPr>
                <w:lang w:eastAsia="zh-CN"/>
              </w:rPr>
            </w:pPr>
            <w:r w:rsidRPr="00F56DB7">
              <w:rPr>
                <w:lang w:eastAsia="zh-CN"/>
              </w:rPr>
              <w:t>P</w:t>
            </w:r>
          </w:p>
        </w:tc>
      </w:tr>
      <w:tr w:rsidR="00F62088" w:rsidRPr="00F56DB7" w14:paraId="3993A0C8"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tcPr>
          <w:p w14:paraId="1463CCB8" w14:textId="78F1D477" w:rsidR="00F62088" w:rsidRPr="00F56DB7" w:rsidRDefault="00F62088" w:rsidP="00F62088">
            <w:pPr>
              <w:pStyle w:val="TAC"/>
              <w:rPr>
                <w:lang w:eastAsia="zh-CN"/>
              </w:rPr>
            </w:pPr>
            <w:r w:rsidRPr="00F56DB7">
              <w:rPr>
                <w:lang w:eastAsia="zh-CN"/>
              </w:rPr>
              <w:t>-</w:t>
            </w:r>
          </w:p>
        </w:tc>
        <w:tc>
          <w:tcPr>
            <w:tcW w:w="4391" w:type="dxa"/>
            <w:gridSpan w:val="2"/>
            <w:tcBorders>
              <w:top w:val="single" w:sz="4" w:space="0" w:color="auto"/>
              <w:left w:val="single" w:sz="4" w:space="0" w:color="auto"/>
              <w:bottom w:val="single" w:sz="4" w:space="0" w:color="auto"/>
              <w:right w:val="single" w:sz="4" w:space="0" w:color="auto"/>
            </w:tcBorders>
          </w:tcPr>
          <w:p w14:paraId="7070D396" w14:textId="77777777" w:rsidR="00F62088" w:rsidRPr="00F56DB7" w:rsidRDefault="00F62088" w:rsidP="00F62088">
            <w:pPr>
              <w:pStyle w:val="TAL"/>
            </w:pPr>
            <w:r w:rsidRPr="00F56DB7">
              <w:t>EXCEPTION: Steps 32-35, steps 36-43 and steps 44-51 happen in parallel.</w:t>
            </w:r>
          </w:p>
          <w:p w14:paraId="53B175A6" w14:textId="33721329" w:rsidR="00F62088" w:rsidRPr="00F56DB7" w:rsidRDefault="00F62088" w:rsidP="00F62088">
            <w:pPr>
              <w:pStyle w:val="TAL"/>
              <w:rPr>
                <w:snapToGrid w:val="0"/>
              </w:rPr>
            </w:pPr>
            <w:r w:rsidRPr="00F56DB7">
              <w:t>Steps 32-35 are optional as specified for steps 10-13 of A.19.</w:t>
            </w:r>
          </w:p>
        </w:tc>
        <w:tc>
          <w:tcPr>
            <w:tcW w:w="709" w:type="dxa"/>
            <w:gridSpan w:val="2"/>
            <w:tcBorders>
              <w:top w:val="single" w:sz="4" w:space="0" w:color="auto"/>
              <w:left w:val="single" w:sz="4" w:space="0" w:color="auto"/>
              <w:bottom w:val="single" w:sz="4" w:space="0" w:color="auto"/>
              <w:right w:val="single" w:sz="4" w:space="0" w:color="auto"/>
            </w:tcBorders>
          </w:tcPr>
          <w:p w14:paraId="59FB5418" w14:textId="3A55D480" w:rsidR="00F62088" w:rsidRPr="00F56DB7" w:rsidRDefault="00F62088" w:rsidP="00F62088">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19D6010D" w14:textId="09C60CB8" w:rsidR="00F62088" w:rsidRPr="00F56DB7" w:rsidRDefault="00F62088" w:rsidP="00F62088">
            <w:pPr>
              <w:pStyle w:val="TAL"/>
              <w:rPr>
                <w:snapToGrid w:val="0"/>
              </w:rPr>
            </w:pPr>
            <w:r w:rsidRPr="00F56DB7">
              <w:rPr>
                <w:snapToGrid w:val="0"/>
              </w:rPr>
              <w:t>-</w:t>
            </w:r>
          </w:p>
        </w:tc>
        <w:tc>
          <w:tcPr>
            <w:tcW w:w="569" w:type="dxa"/>
            <w:gridSpan w:val="2"/>
            <w:tcBorders>
              <w:top w:val="nil"/>
              <w:left w:val="single" w:sz="4" w:space="0" w:color="auto"/>
              <w:bottom w:val="single" w:sz="4" w:space="0" w:color="auto"/>
              <w:right w:val="single" w:sz="4" w:space="0" w:color="auto"/>
            </w:tcBorders>
          </w:tcPr>
          <w:p w14:paraId="41F30B84" w14:textId="0DE296A2" w:rsidR="00F62088" w:rsidRPr="00F56DB7" w:rsidRDefault="00F62088" w:rsidP="00F62088">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tcPr>
          <w:p w14:paraId="240D9ED9" w14:textId="48B989A3" w:rsidR="00F62088" w:rsidRPr="00F56DB7" w:rsidRDefault="00F62088" w:rsidP="00F62088">
            <w:pPr>
              <w:pStyle w:val="TAC"/>
              <w:rPr>
                <w:lang w:eastAsia="zh-CN"/>
              </w:rPr>
            </w:pPr>
            <w:r w:rsidRPr="00F56DB7">
              <w:rPr>
                <w:lang w:eastAsia="zh-CN"/>
              </w:rPr>
              <w:t>-</w:t>
            </w:r>
          </w:p>
        </w:tc>
      </w:tr>
      <w:tr w:rsidR="00F62088" w:rsidRPr="00F56DB7" w14:paraId="326CB9C6" w14:textId="77777777" w:rsidTr="005D5638">
        <w:trPr>
          <w:gridAfter w:val="1"/>
          <w:wAfter w:w="113" w:type="dxa"/>
          <w:jc w:val="center"/>
        </w:trPr>
        <w:tc>
          <w:tcPr>
            <w:tcW w:w="703" w:type="dxa"/>
            <w:gridSpan w:val="2"/>
            <w:tcBorders>
              <w:top w:val="nil"/>
              <w:left w:val="single" w:sz="4" w:space="0" w:color="auto"/>
              <w:bottom w:val="single" w:sz="4" w:space="0" w:color="auto"/>
              <w:right w:val="single" w:sz="4" w:space="0" w:color="auto"/>
            </w:tcBorders>
          </w:tcPr>
          <w:p w14:paraId="5C846BF7" w14:textId="10E20251" w:rsidR="00F62088" w:rsidRPr="00F56DB7" w:rsidRDefault="00F62088" w:rsidP="00F62088">
            <w:pPr>
              <w:pStyle w:val="TAC"/>
              <w:rPr>
                <w:lang w:eastAsia="zh-CN"/>
              </w:rPr>
            </w:pPr>
            <w:r w:rsidRPr="00F56DB7">
              <w:rPr>
                <w:lang w:eastAsia="zh-CN"/>
              </w:rPr>
              <w:t>32-35</w:t>
            </w:r>
          </w:p>
        </w:tc>
        <w:tc>
          <w:tcPr>
            <w:tcW w:w="4391" w:type="dxa"/>
            <w:gridSpan w:val="2"/>
            <w:tcBorders>
              <w:top w:val="single" w:sz="4" w:space="0" w:color="auto"/>
              <w:left w:val="single" w:sz="4" w:space="0" w:color="auto"/>
              <w:bottom w:val="single" w:sz="4" w:space="0" w:color="auto"/>
              <w:right w:val="single" w:sz="4" w:space="0" w:color="auto"/>
            </w:tcBorders>
          </w:tcPr>
          <w:p w14:paraId="5F2ECCE7" w14:textId="497F9792" w:rsidR="00F62088" w:rsidRPr="00F56DB7" w:rsidRDefault="00F62088" w:rsidP="00F62088">
            <w:pPr>
              <w:pStyle w:val="TAL"/>
              <w:rPr>
                <w:snapToGrid w:val="0"/>
              </w:rPr>
            </w:pPr>
            <w:r w:rsidRPr="00F56DB7">
              <w:rPr>
                <w:snapToGrid w:val="0"/>
              </w:rPr>
              <w:t>Steps 10-13 of A.19 to perform subscription to the conference event package.</w:t>
            </w:r>
          </w:p>
        </w:tc>
        <w:tc>
          <w:tcPr>
            <w:tcW w:w="709" w:type="dxa"/>
            <w:gridSpan w:val="2"/>
            <w:tcBorders>
              <w:top w:val="single" w:sz="4" w:space="0" w:color="auto"/>
              <w:left w:val="single" w:sz="4" w:space="0" w:color="auto"/>
              <w:bottom w:val="single" w:sz="4" w:space="0" w:color="auto"/>
              <w:right w:val="single" w:sz="4" w:space="0" w:color="auto"/>
            </w:tcBorders>
          </w:tcPr>
          <w:p w14:paraId="2177A285" w14:textId="3EE69415" w:rsidR="00F62088" w:rsidRPr="00F56DB7" w:rsidRDefault="00F62088" w:rsidP="00F62088">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05A291AD" w14:textId="2ECBAD84" w:rsidR="00F62088" w:rsidRPr="00F56DB7" w:rsidRDefault="00F62088" w:rsidP="00F62088">
            <w:pPr>
              <w:pStyle w:val="TAL"/>
              <w:rPr>
                <w:snapToGrid w:val="0"/>
              </w:rPr>
            </w:pPr>
            <w:r w:rsidRPr="00F56DB7">
              <w:rPr>
                <w:snapToGrid w:val="0"/>
                <w:lang w:eastAsia="zh-CN"/>
              </w:rPr>
              <w:t>-</w:t>
            </w:r>
          </w:p>
        </w:tc>
        <w:tc>
          <w:tcPr>
            <w:tcW w:w="569" w:type="dxa"/>
            <w:gridSpan w:val="2"/>
            <w:tcBorders>
              <w:top w:val="nil"/>
              <w:left w:val="single" w:sz="4" w:space="0" w:color="auto"/>
              <w:bottom w:val="single" w:sz="4" w:space="0" w:color="auto"/>
              <w:right w:val="single" w:sz="4" w:space="0" w:color="auto"/>
            </w:tcBorders>
          </w:tcPr>
          <w:p w14:paraId="48BB46A8" w14:textId="56CC6A28" w:rsidR="00F62088" w:rsidRPr="00F56DB7" w:rsidRDefault="00F62088" w:rsidP="00F62088">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tcPr>
          <w:p w14:paraId="53926655" w14:textId="7B116C20" w:rsidR="00F62088" w:rsidRPr="00F56DB7" w:rsidRDefault="00F62088" w:rsidP="00F62088">
            <w:pPr>
              <w:pStyle w:val="TAC"/>
              <w:rPr>
                <w:lang w:eastAsia="zh-CN"/>
              </w:rPr>
            </w:pPr>
            <w:r w:rsidRPr="00F56DB7">
              <w:rPr>
                <w:lang w:eastAsia="zh-CN"/>
              </w:rPr>
              <w:t>-</w:t>
            </w:r>
          </w:p>
        </w:tc>
      </w:tr>
      <w:tr w:rsidR="00367B42" w:rsidRPr="00F56DB7" w14:paraId="015A5036"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49415070" w14:textId="77777777" w:rsidR="00367B42" w:rsidRPr="00F56DB7" w:rsidRDefault="00367B42">
            <w:pPr>
              <w:pStyle w:val="TAC"/>
              <w:rPr>
                <w:lang w:eastAsia="zh-CN"/>
              </w:rPr>
            </w:pPr>
            <w:r w:rsidRPr="00F56DB7">
              <w:rPr>
                <w:lang w:eastAsia="zh-CN"/>
              </w:rPr>
              <w:t>36</w:t>
            </w:r>
          </w:p>
        </w:tc>
        <w:tc>
          <w:tcPr>
            <w:tcW w:w="4391" w:type="dxa"/>
            <w:gridSpan w:val="2"/>
            <w:tcBorders>
              <w:top w:val="single" w:sz="4" w:space="0" w:color="auto"/>
              <w:left w:val="single" w:sz="4" w:space="0" w:color="auto"/>
              <w:bottom w:val="single" w:sz="4" w:space="0" w:color="auto"/>
              <w:right w:val="single" w:sz="4" w:space="0" w:color="auto"/>
            </w:tcBorders>
            <w:hideMark/>
          </w:tcPr>
          <w:p w14:paraId="69B7C64E" w14:textId="77777777" w:rsidR="00367B42" w:rsidRPr="00F56DB7" w:rsidRDefault="00367B42">
            <w:pPr>
              <w:pStyle w:val="TAL"/>
              <w:rPr>
                <w:snapToGrid w:val="0"/>
                <w:lang w:eastAsia="en-US"/>
              </w:rPr>
            </w:pPr>
            <w:r w:rsidRPr="00F56DB7">
              <w:rPr>
                <w:snapToGrid w:val="0"/>
              </w:rPr>
              <w:t>UE sends REFER to invite user A to the conference.</w:t>
            </w:r>
          </w:p>
          <w:p w14:paraId="4A3F9493" w14:textId="77777777" w:rsidR="00367B42" w:rsidRPr="00F56DB7" w:rsidRDefault="00367B42">
            <w:pPr>
              <w:pStyle w:val="TAL"/>
              <w:rPr>
                <w:snapToGrid w:val="0"/>
              </w:rPr>
            </w:pPr>
            <w:r w:rsidRPr="00F56DB7">
              <w:rPr>
                <w:snapToGrid w:val="0"/>
              </w:rPr>
              <w:t>(Step 1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04339702" w14:textId="77777777" w:rsidR="00367B42" w:rsidRPr="00F56DB7" w:rsidRDefault="00367B42">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4A34E5C4" w14:textId="77777777" w:rsidR="00367B42" w:rsidRPr="00F56DB7" w:rsidRDefault="00367B42">
            <w:pPr>
              <w:pStyle w:val="TAL"/>
              <w:rPr>
                <w:snapToGrid w:val="0"/>
                <w:lang w:eastAsia="zh-CN"/>
              </w:rPr>
            </w:pPr>
            <w:r w:rsidRPr="00F56DB7">
              <w:rPr>
                <w:snapToGrid w:val="0"/>
                <w:lang w:eastAsia="zh-CN"/>
              </w:rPr>
              <w:t>REFER</w:t>
            </w:r>
          </w:p>
        </w:tc>
        <w:tc>
          <w:tcPr>
            <w:tcW w:w="569" w:type="dxa"/>
            <w:gridSpan w:val="2"/>
            <w:tcBorders>
              <w:top w:val="single" w:sz="4" w:space="0" w:color="auto"/>
              <w:left w:val="single" w:sz="4" w:space="0" w:color="auto"/>
              <w:bottom w:val="single" w:sz="4" w:space="0" w:color="auto"/>
              <w:right w:val="single" w:sz="4" w:space="0" w:color="auto"/>
            </w:tcBorders>
            <w:hideMark/>
          </w:tcPr>
          <w:p w14:paraId="6A5F7953" w14:textId="77777777" w:rsidR="00367B42" w:rsidRPr="00F56DB7" w:rsidRDefault="00367B42">
            <w:pPr>
              <w:pStyle w:val="TAC"/>
              <w:rPr>
                <w:lang w:eastAsia="zh-CN"/>
              </w:rPr>
            </w:pPr>
            <w:r w:rsidRPr="00F56DB7">
              <w:rPr>
                <w:lang w:eastAsia="zh-CN"/>
              </w:rPr>
              <w:t>5</w:t>
            </w:r>
          </w:p>
        </w:tc>
        <w:tc>
          <w:tcPr>
            <w:tcW w:w="850" w:type="dxa"/>
            <w:gridSpan w:val="2"/>
            <w:tcBorders>
              <w:top w:val="single" w:sz="4" w:space="0" w:color="auto"/>
              <w:left w:val="single" w:sz="4" w:space="0" w:color="auto"/>
              <w:bottom w:val="single" w:sz="4" w:space="0" w:color="auto"/>
              <w:right w:val="single" w:sz="4" w:space="0" w:color="auto"/>
            </w:tcBorders>
            <w:hideMark/>
          </w:tcPr>
          <w:p w14:paraId="6BBE5F48" w14:textId="77777777" w:rsidR="00367B42" w:rsidRPr="00F56DB7" w:rsidRDefault="00367B42">
            <w:pPr>
              <w:pStyle w:val="TAC"/>
              <w:rPr>
                <w:lang w:eastAsia="zh-CN"/>
              </w:rPr>
            </w:pPr>
            <w:r w:rsidRPr="00F56DB7">
              <w:rPr>
                <w:lang w:eastAsia="zh-CN"/>
              </w:rPr>
              <w:t>P</w:t>
            </w:r>
          </w:p>
        </w:tc>
      </w:tr>
      <w:tr w:rsidR="00367B42" w:rsidRPr="00F56DB7" w14:paraId="64B01810"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00C3CF42" w14:textId="77777777" w:rsidR="00367B42" w:rsidRPr="00F56DB7" w:rsidRDefault="00367B42">
            <w:pPr>
              <w:pStyle w:val="TAC"/>
              <w:rPr>
                <w:lang w:eastAsia="zh-CN"/>
              </w:rPr>
            </w:pPr>
            <w:r w:rsidRPr="00F56DB7">
              <w:rPr>
                <w:lang w:eastAsia="zh-CN"/>
              </w:rPr>
              <w:t>37-38</w:t>
            </w:r>
          </w:p>
        </w:tc>
        <w:tc>
          <w:tcPr>
            <w:tcW w:w="4391" w:type="dxa"/>
            <w:gridSpan w:val="2"/>
            <w:tcBorders>
              <w:top w:val="single" w:sz="4" w:space="0" w:color="auto"/>
              <w:left w:val="single" w:sz="4" w:space="0" w:color="auto"/>
              <w:bottom w:val="single" w:sz="4" w:space="0" w:color="auto"/>
              <w:right w:val="single" w:sz="4" w:space="0" w:color="auto"/>
            </w:tcBorders>
            <w:hideMark/>
          </w:tcPr>
          <w:p w14:paraId="72F2CDD3" w14:textId="77777777" w:rsidR="00367B42" w:rsidRPr="00F56DB7" w:rsidRDefault="00367B42">
            <w:pPr>
              <w:pStyle w:val="TAL"/>
              <w:rPr>
                <w:snapToGrid w:val="0"/>
                <w:lang w:eastAsia="zh-CN"/>
              </w:rPr>
            </w:pPr>
            <w:r w:rsidRPr="00F56DB7">
              <w:rPr>
                <w:snapToGrid w:val="0"/>
                <w:lang w:eastAsia="zh-CN"/>
              </w:rPr>
              <w:t>SS responds with a 202 final response and NOTIFY for the subscription created by the REFER.</w:t>
            </w:r>
          </w:p>
          <w:p w14:paraId="67CEFB7D" w14:textId="77777777" w:rsidR="00367B42" w:rsidRPr="00F56DB7" w:rsidRDefault="00367B42">
            <w:pPr>
              <w:pStyle w:val="TAL"/>
              <w:rPr>
                <w:snapToGrid w:val="0"/>
                <w:lang w:eastAsia="zh-CN"/>
              </w:rPr>
            </w:pPr>
            <w:r w:rsidRPr="00F56DB7">
              <w:rPr>
                <w:snapToGrid w:val="0"/>
                <w:lang w:eastAsia="zh-CN"/>
              </w:rPr>
              <w:t>(Steps 2-3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0A92E838"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40E35ED8" w14:textId="77777777" w:rsidR="00367B42" w:rsidRPr="00F56DB7" w:rsidRDefault="00367B42">
            <w:pPr>
              <w:pStyle w:val="TAL"/>
              <w:rPr>
                <w:snapToGrid w:val="0"/>
                <w:lang w:eastAsia="zh-CN"/>
              </w:rPr>
            </w:pPr>
            <w:r w:rsidRPr="00F56DB7">
              <w:rPr>
                <w:snapToGrid w:val="0"/>
                <w:lang w:eastAsia="zh-CN"/>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6DBA6EA4"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2433722E" w14:textId="77777777" w:rsidR="00367B42" w:rsidRPr="00F56DB7" w:rsidRDefault="00367B42">
            <w:pPr>
              <w:pStyle w:val="TAC"/>
              <w:rPr>
                <w:lang w:eastAsia="zh-CN"/>
              </w:rPr>
            </w:pPr>
            <w:r w:rsidRPr="00F56DB7">
              <w:rPr>
                <w:lang w:eastAsia="zh-CN"/>
              </w:rPr>
              <w:t>-</w:t>
            </w:r>
          </w:p>
        </w:tc>
      </w:tr>
      <w:tr w:rsidR="00367B42" w:rsidRPr="00F56DB7" w14:paraId="1F3AC195"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2981758" w14:textId="77777777" w:rsidR="00367B42" w:rsidRPr="00F56DB7" w:rsidRDefault="00367B42">
            <w:pPr>
              <w:pStyle w:val="TAC"/>
              <w:rPr>
                <w:lang w:eastAsia="zh-CN"/>
              </w:rPr>
            </w:pPr>
            <w:r w:rsidRPr="00F56DB7">
              <w:rPr>
                <w:lang w:eastAsia="zh-CN"/>
              </w:rPr>
              <w:t>39</w:t>
            </w:r>
          </w:p>
        </w:tc>
        <w:tc>
          <w:tcPr>
            <w:tcW w:w="4391" w:type="dxa"/>
            <w:gridSpan w:val="2"/>
            <w:tcBorders>
              <w:top w:val="single" w:sz="4" w:space="0" w:color="auto"/>
              <w:left w:val="single" w:sz="4" w:space="0" w:color="auto"/>
              <w:bottom w:val="single" w:sz="4" w:space="0" w:color="auto"/>
              <w:right w:val="single" w:sz="4" w:space="0" w:color="auto"/>
            </w:tcBorders>
            <w:hideMark/>
          </w:tcPr>
          <w:p w14:paraId="2FC47CA3" w14:textId="77777777" w:rsidR="00367B42" w:rsidRPr="00F56DB7" w:rsidRDefault="00367B42">
            <w:pPr>
              <w:pStyle w:val="TAL"/>
              <w:rPr>
                <w:snapToGrid w:val="0"/>
                <w:lang w:eastAsia="zh-CN"/>
              </w:rPr>
            </w:pPr>
            <w:r w:rsidRPr="00F56DB7">
              <w:rPr>
                <w:snapToGrid w:val="0"/>
                <w:lang w:eastAsia="zh-CN"/>
              </w:rPr>
              <w:t>The UE responds the NOTIFY request with 200 OK.</w:t>
            </w:r>
          </w:p>
          <w:p w14:paraId="1FEE41BF" w14:textId="77777777" w:rsidR="00367B42" w:rsidRPr="00F56DB7" w:rsidRDefault="00367B42">
            <w:pPr>
              <w:pStyle w:val="TAL"/>
              <w:rPr>
                <w:snapToGrid w:val="0"/>
                <w:lang w:eastAsia="zh-CN"/>
              </w:rPr>
            </w:pPr>
            <w:r w:rsidRPr="00F56DB7">
              <w:rPr>
                <w:snapToGrid w:val="0"/>
                <w:lang w:eastAsia="zh-CN"/>
              </w:rPr>
              <w:t>(Step 4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125D0FA3" w14:textId="77777777" w:rsidR="00367B42" w:rsidRPr="00F56DB7" w:rsidRDefault="00367B42">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172D8C20" w14:textId="77777777" w:rsidR="00367B42" w:rsidRPr="00F56DB7" w:rsidRDefault="00367B42">
            <w:pPr>
              <w:pStyle w:val="TAL"/>
              <w:rPr>
                <w:snapToGrid w:val="0"/>
                <w:lang w:eastAsia="zh-CN"/>
              </w:rPr>
            </w:pPr>
            <w:r w:rsidRPr="00F56DB7">
              <w:rPr>
                <w:snapToGrid w:val="0"/>
                <w:lang w:eastAsia="zh-CN"/>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49656C09" w14:textId="77777777" w:rsidR="00367B42" w:rsidRPr="00F56DB7" w:rsidRDefault="00367B42">
            <w:pPr>
              <w:pStyle w:val="TAC"/>
              <w:rPr>
                <w:lang w:eastAsia="zh-CN"/>
              </w:rPr>
            </w:pPr>
            <w:r w:rsidRPr="00F56DB7">
              <w:rPr>
                <w:lang w:eastAsia="zh-CN"/>
              </w:rPr>
              <w:t>6</w:t>
            </w:r>
          </w:p>
        </w:tc>
        <w:tc>
          <w:tcPr>
            <w:tcW w:w="850" w:type="dxa"/>
            <w:gridSpan w:val="2"/>
            <w:tcBorders>
              <w:top w:val="single" w:sz="4" w:space="0" w:color="auto"/>
              <w:left w:val="single" w:sz="4" w:space="0" w:color="auto"/>
              <w:bottom w:val="single" w:sz="4" w:space="0" w:color="auto"/>
              <w:right w:val="single" w:sz="4" w:space="0" w:color="auto"/>
            </w:tcBorders>
            <w:hideMark/>
          </w:tcPr>
          <w:p w14:paraId="52EE68E4" w14:textId="77777777" w:rsidR="00367B42" w:rsidRPr="00F56DB7" w:rsidRDefault="00367B42">
            <w:pPr>
              <w:pStyle w:val="TAC"/>
              <w:rPr>
                <w:lang w:eastAsia="zh-CN"/>
              </w:rPr>
            </w:pPr>
            <w:r w:rsidRPr="00F56DB7">
              <w:rPr>
                <w:lang w:eastAsia="zh-CN"/>
              </w:rPr>
              <w:t>P</w:t>
            </w:r>
          </w:p>
        </w:tc>
      </w:tr>
      <w:tr w:rsidR="00367B42" w:rsidRPr="00F56DB7" w14:paraId="7573E9E3"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C2120EF" w14:textId="77777777" w:rsidR="00367B42" w:rsidRPr="00F56DB7" w:rsidRDefault="00367B42">
            <w:pPr>
              <w:pStyle w:val="TAC"/>
              <w:rPr>
                <w:lang w:eastAsia="zh-CN"/>
              </w:rPr>
            </w:pPr>
            <w:r w:rsidRPr="00F56DB7">
              <w:rPr>
                <w:lang w:eastAsia="zh-CN"/>
              </w:rPr>
              <w:t>40</w:t>
            </w:r>
          </w:p>
        </w:tc>
        <w:tc>
          <w:tcPr>
            <w:tcW w:w="4391" w:type="dxa"/>
            <w:gridSpan w:val="2"/>
            <w:tcBorders>
              <w:top w:val="single" w:sz="4" w:space="0" w:color="auto"/>
              <w:left w:val="single" w:sz="4" w:space="0" w:color="auto"/>
              <w:bottom w:val="single" w:sz="4" w:space="0" w:color="auto"/>
              <w:right w:val="single" w:sz="4" w:space="0" w:color="auto"/>
            </w:tcBorders>
            <w:hideMark/>
          </w:tcPr>
          <w:p w14:paraId="0DF94652" w14:textId="77777777" w:rsidR="00367B42" w:rsidRPr="00F56DB7" w:rsidRDefault="00367B42">
            <w:pPr>
              <w:pStyle w:val="TAL"/>
              <w:rPr>
                <w:snapToGrid w:val="0"/>
                <w:lang w:eastAsia="zh-CN"/>
              </w:rPr>
            </w:pPr>
            <w:r w:rsidRPr="00F56DB7">
              <w:rPr>
                <w:snapToGrid w:val="0"/>
                <w:lang w:eastAsia="zh-CN"/>
              </w:rPr>
              <w:t>SS responds with a NOTIFY to confirm the user the invited user was able to join the conference.</w:t>
            </w:r>
          </w:p>
          <w:p w14:paraId="2F0B74EF" w14:textId="77777777" w:rsidR="00367B42" w:rsidRPr="00F56DB7" w:rsidRDefault="00367B42">
            <w:pPr>
              <w:pStyle w:val="TAL"/>
              <w:rPr>
                <w:snapToGrid w:val="0"/>
                <w:lang w:eastAsia="zh-CN"/>
              </w:rPr>
            </w:pPr>
            <w:r w:rsidRPr="00F56DB7">
              <w:rPr>
                <w:snapToGrid w:val="0"/>
                <w:lang w:eastAsia="zh-CN"/>
              </w:rPr>
              <w:t>(Steps 5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6591B0B1"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2134552A" w14:textId="77777777" w:rsidR="00367B42" w:rsidRPr="00F56DB7" w:rsidRDefault="00367B42">
            <w:pPr>
              <w:pStyle w:val="TAL"/>
              <w:rPr>
                <w:snapToGrid w:val="0"/>
                <w:lang w:eastAsia="zh-CN"/>
              </w:rPr>
            </w:pPr>
            <w:r w:rsidRPr="00F56DB7">
              <w:rPr>
                <w:snapToGrid w:val="0"/>
                <w:lang w:eastAsia="zh-CN"/>
              </w:rPr>
              <w:t>NOTIFY</w:t>
            </w:r>
          </w:p>
        </w:tc>
        <w:tc>
          <w:tcPr>
            <w:tcW w:w="569" w:type="dxa"/>
            <w:gridSpan w:val="2"/>
            <w:tcBorders>
              <w:top w:val="single" w:sz="4" w:space="0" w:color="auto"/>
              <w:left w:val="single" w:sz="4" w:space="0" w:color="auto"/>
              <w:bottom w:val="single" w:sz="4" w:space="0" w:color="auto"/>
              <w:right w:val="single" w:sz="4" w:space="0" w:color="auto"/>
            </w:tcBorders>
            <w:hideMark/>
          </w:tcPr>
          <w:p w14:paraId="6FB3DE15"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25BC3D0" w14:textId="77777777" w:rsidR="00367B42" w:rsidRPr="00F56DB7" w:rsidRDefault="00367B42">
            <w:pPr>
              <w:pStyle w:val="TAC"/>
              <w:rPr>
                <w:lang w:eastAsia="zh-CN"/>
              </w:rPr>
            </w:pPr>
            <w:r w:rsidRPr="00F56DB7">
              <w:rPr>
                <w:lang w:eastAsia="zh-CN"/>
              </w:rPr>
              <w:t>-</w:t>
            </w:r>
          </w:p>
        </w:tc>
      </w:tr>
      <w:tr w:rsidR="00367B42" w:rsidRPr="00F56DB7" w14:paraId="0D284C0D"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7AE095CF" w14:textId="77777777" w:rsidR="00367B42" w:rsidRPr="00F56DB7" w:rsidRDefault="00367B42">
            <w:pPr>
              <w:pStyle w:val="TAC"/>
              <w:rPr>
                <w:lang w:eastAsia="zh-CN"/>
              </w:rPr>
            </w:pPr>
            <w:r w:rsidRPr="00F56DB7">
              <w:rPr>
                <w:lang w:eastAsia="zh-CN"/>
              </w:rPr>
              <w:t>41</w:t>
            </w:r>
          </w:p>
        </w:tc>
        <w:tc>
          <w:tcPr>
            <w:tcW w:w="4391" w:type="dxa"/>
            <w:gridSpan w:val="2"/>
            <w:tcBorders>
              <w:top w:val="single" w:sz="4" w:space="0" w:color="auto"/>
              <w:left w:val="single" w:sz="4" w:space="0" w:color="auto"/>
              <w:bottom w:val="single" w:sz="4" w:space="0" w:color="auto"/>
              <w:right w:val="single" w:sz="4" w:space="0" w:color="auto"/>
            </w:tcBorders>
            <w:hideMark/>
          </w:tcPr>
          <w:p w14:paraId="14E01938" w14:textId="77777777" w:rsidR="00367B42" w:rsidRPr="00F56DB7" w:rsidRDefault="00367B42">
            <w:pPr>
              <w:pStyle w:val="TAL"/>
              <w:rPr>
                <w:snapToGrid w:val="0"/>
                <w:lang w:eastAsia="zh-CN"/>
              </w:rPr>
            </w:pPr>
            <w:r w:rsidRPr="00F56DB7">
              <w:rPr>
                <w:snapToGrid w:val="0"/>
                <w:lang w:eastAsia="zh-CN"/>
              </w:rPr>
              <w:t>UE responds the NOTIFY request with 200 OK</w:t>
            </w:r>
          </w:p>
          <w:p w14:paraId="743425EC" w14:textId="77777777" w:rsidR="00367B42" w:rsidRPr="00F56DB7" w:rsidRDefault="00367B42">
            <w:pPr>
              <w:pStyle w:val="TAL"/>
              <w:rPr>
                <w:snapToGrid w:val="0"/>
                <w:lang w:eastAsia="zh-CN"/>
              </w:rPr>
            </w:pPr>
            <w:r w:rsidRPr="00F56DB7">
              <w:rPr>
                <w:snapToGrid w:val="0"/>
                <w:lang w:eastAsia="zh-CN"/>
              </w:rPr>
              <w:t>(Steps 6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0F9FD1DD" w14:textId="77777777" w:rsidR="00367B42" w:rsidRPr="00F56DB7" w:rsidRDefault="00367B42">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0142B9F8" w14:textId="77777777" w:rsidR="00367B42" w:rsidRPr="00F56DB7" w:rsidRDefault="00367B42">
            <w:pPr>
              <w:pStyle w:val="TAL"/>
              <w:rPr>
                <w:snapToGrid w:val="0"/>
                <w:lang w:eastAsia="zh-CN"/>
              </w:rPr>
            </w:pPr>
            <w:r w:rsidRPr="00F56DB7">
              <w:rPr>
                <w:snapToGrid w:val="0"/>
                <w:lang w:eastAsia="zh-CN"/>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77E518C9" w14:textId="77777777" w:rsidR="00367B42" w:rsidRPr="00F56DB7" w:rsidRDefault="00367B42">
            <w:pPr>
              <w:pStyle w:val="TAC"/>
              <w:rPr>
                <w:lang w:eastAsia="zh-CN"/>
              </w:rPr>
            </w:pPr>
            <w:r w:rsidRPr="00F56DB7">
              <w:rPr>
                <w:lang w:eastAsia="zh-CN"/>
              </w:rPr>
              <w:t>6</w:t>
            </w:r>
          </w:p>
        </w:tc>
        <w:tc>
          <w:tcPr>
            <w:tcW w:w="850" w:type="dxa"/>
            <w:gridSpan w:val="2"/>
            <w:tcBorders>
              <w:top w:val="single" w:sz="4" w:space="0" w:color="auto"/>
              <w:left w:val="single" w:sz="4" w:space="0" w:color="auto"/>
              <w:bottom w:val="single" w:sz="4" w:space="0" w:color="auto"/>
              <w:right w:val="single" w:sz="4" w:space="0" w:color="auto"/>
            </w:tcBorders>
            <w:hideMark/>
          </w:tcPr>
          <w:p w14:paraId="2AF4D1FB" w14:textId="77777777" w:rsidR="00367B42" w:rsidRPr="00F56DB7" w:rsidRDefault="00367B42">
            <w:pPr>
              <w:pStyle w:val="TAC"/>
              <w:rPr>
                <w:lang w:eastAsia="zh-CN"/>
              </w:rPr>
            </w:pPr>
            <w:r w:rsidRPr="00F56DB7">
              <w:rPr>
                <w:lang w:eastAsia="zh-CN"/>
              </w:rPr>
              <w:t>P</w:t>
            </w:r>
          </w:p>
        </w:tc>
      </w:tr>
      <w:tr w:rsidR="00367B42" w:rsidRPr="00F56DB7" w14:paraId="54CD7CE4"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DFA353C" w14:textId="77777777" w:rsidR="00367B42" w:rsidRPr="00F56DB7" w:rsidRDefault="00367B42">
            <w:pPr>
              <w:pStyle w:val="TAC"/>
              <w:rPr>
                <w:lang w:eastAsia="zh-CN"/>
              </w:rPr>
            </w:pPr>
            <w:r w:rsidRPr="00F56DB7">
              <w:rPr>
                <w:lang w:eastAsia="zh-CN"/>
              </w:rPr>
              <w:t>42-43</w:t>
            </w:r>
          </w:p>
        </w:tc>
        <w:tc>
          <w:tcPr>
            <w:tcW w:w="4391" w:type="dxa"/>
            <w:gridSpan w:val="2"/>
            <w:tcBorders>
              <w:top w:val="single" w:sz="4" w:space="0" w:color="auto"/>
              <w:left w:val="single" w:sz="4" w:space="0" w:color="auto"/>
              <w:bottom w:val="single" w:sz="4" w:space="0" w:color="auto"/>
              <w:right w:val="single" w:sz="4" w:space="0" w:color="auto"/>
            </w:tcBorders>
            <w:hideMark/>
          </w:tcPr>
          <w:p w14:paraId="62D92692" w14:textId="77777777" w:rsidR="00367B42" w:rsidRPr="00F56DB7" w:rsidRDefault="00367B42">
            <w:pPr>
              <w:pStyle w:val="TAL"/>
              <w:rPr>
                <w:snapToGrid w:val="0"/>
                <w:lang w:eastAsia="zh-CN"/>
              </w:rPr>
            </w:pPr>
            <w:r w:rsidRPr="00F56DB7">
              <w:rPr>
                <w:snapToGrid w:val="0"/>
                <w:lang w:eastAsia="zh-CN"/>
              </w:rPr>
              <w:t>Conditional: If the UE has subscribed the conference event package, then the SS sends a NOTIFY for conference event package and UE responds with 200 OK.</w:t>
            </w:r>
          </w:p>
          <w:p w14:paraId="3FA99ED5" w14:textId="77777777" w:rsidR="00367B42" w:rsidRPr="00F56DB7" w:rsidRDefault="00367B42">
            <w:pPr>
              <w:pStyle w:val="TAL"/>
              <w:rPr>
                <w:snapToGrid w:val="0"/>
                <w:lang w:eastAsia="zh-CN"/>
              </w:rPr>
            </w:pPr>
            <w:r w:rsidRPr="00F56DB7">
              <w:rPr>
                <w:snapToGrid w:val="0"/>
                <w:lang w:eastAsia="zh-CN"/>
              </w:rPr>
              <w:t>(Steps 7-8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693F2B84"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37755480" w14:textId="77777777" w:rsidR="00367B42" w:rsidRPr="00F56DB7" w:rsidRDefault="00367B42">
            <w:pPr>
              <w:pStyle w:val="TAL"/>
              <w:rPr>
                <w:snapToGrid w:val="0"/>
                <w:lang w:eastAsia="zh-CN"/>
              </w:rPr>
            </w:pPr>
            <w:r w:rsidRPr="00F56DB7">
              <w:rPr>
                <w:snapToGrid w:val="0"/>
                <w:lang w:eastAsia="zh-CN"/>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2B377B68"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0A861482" w14:textId="77777777" w:rsidR="00367B42" w:rsidRPr="00F56DB7" w:rsidRDefault="00367B42">
            <w:pPr>
              <w:pStyle w:val="TAC"/>
              <w:rPr>
                <w:lang w:eastAsia="zh-CN"/>
              </w:rPr>
            </w:pPr>
            <w:r w:rsidRPr="00F56DB7">
              <w:rPr>
                <w:lang w:eastAsia="zh-CN"/>
              </w:rPr>
              <w:t>-</w:t>
            </w:r>
          </w:p>
        </w:tc>
      </w:tr>
      <w:tr w:rsidR="00367B42" w:rsidRPr="00F56DB7" w14:paraId="39F5DC22"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6A3D2379" w14:textId="77777777" w:rsidR="00367B42" w:rsidRPr="00F56DB7" w:rsidRDefault="00367B42">
            <w:pPr>
              <w:pStyle w:val="TAC"/>
              <w:rPr>
                <w:lang w:eastAsia="zh-CN"/>
              </w:rPr>
            </w:pPr>
            <w:r w:rsidRPr="00F56DB7">
              <w:rPr>
                <w:lang w:eastAsia="zh-CN"/>
              </w:rPr>
              <w:t>44</w:t>
            </w:r>
          </w:p>
        </w:tc>
        <w:tc>
          <w:tcPr>
            <w:tcW w:w="4391" w:type="dxa"/>
            <w:gridSpan w:val="2"/>
            <w:tcBorders>
              <w:top w:val="single" w:sz="4" w:space="0" w:color="auto"/>
              <w:left w:val="single" w:sz="4" w:space="0" w:color="auto"/>
              <w:bottom w:val="single" w:sz="4" w:space="0" w:color="auto"/>
              <w:right w:val="single" w:sz="4" w:space="0" w:color="auto"/>
            </w:tcBorders>
            <w:hideMark/>
          </w:tcPr>
          <w:p w14:paraId="4686C155" w14:textId="77777777" w:rsidR="00367B42" w:rsidRPr="00F56DB7" w:rsidRDefault="00367B42">
            <w:pPr>
              <w:pStyle w:val="TAL"/>
              <w:rPr>
                <w:snapToGrid w:val="0"/>
                <w:lang w:eastAsia="en-US"/>
              </w:rPr>
            </w:pPr>
            <w:r w:rsidRPr="00F56DB7">
              <w:rPr>
                <w:snapToGrid w:val="0"/>
              </w:rPr>
              <w:t>UE sends REFER to invite user B to the conference.</w:t>
            </w:r>
          </w:p>
          <w:p w14:paraId="3AB3B4B1" w14:textId="77777777" w:rsidR="00367B42" w:rsidRPr="00F56DB7" w:rsidRDefault="00367B42">
            <w:pPr>
              <w:pStyle w:val="TAL"/>
              <w:rPr>
                <w:snapToGrid w:val="0"/>
              </w:rPr>
            </w:pPr>
            <w:r w:rsidRPr="00F56DB7">
              <w:rPr>
                <w:snapToGrid w:val="0"/>
              </w:rPr>
              <w:t>(Step 1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1B27C9D6" w14:textId="77777777" w:rsidR="00367B42" w:rsidRPr="00F56DB7" w:rsidRDefault="00367B42">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6076E0EB" w14:textId="77777777" w:rsidR="00367B42" w:rsidRPr="00F56DB7" w:rsidRDefault="00367B42">
            <w:pPr>
              <w:pStyle w:val="TAL"/>
              <w:rPr>
                <w:snapToGrid w:val="0"/>
                <w:lang w:eastAsia="zh-CN"/>
              </w:rPr>
            </w:pPr>
            <w:r w:rsidRPr="00F56DB7">
              <w:rPr>
                <w:snapToGrid w:val="0"/>
                <w:lang w:eastAsia="zh-CN"/>
              </w:rPr>
              <w:t>REFER</w:t>
            </w:r>
          </w:p>
        </w:tc>
        <w:tc>
          <w:tcPr>
            <w:tcW w:w="569" w:type="dxa"/>
            <w:gridSpan w:val="2"/>
            <w:tcBorders>
              <w:top w:val="single" w:sz="4" w:space="0" w:color="auto"/>
              <w:left w:val="single" w:sz="4" w:space="0" w:color="auto"/>
              <w:bottom w:val="single" w:sz="4" w:space="0" w:color="auto"/>
              <w:right w:val="single" w:sz="4" w:space="0" w:color="auto"/>
            </w:tcBorders>
            <w:hideMark/>
          </w:tcPr>
          <w:p w14:paraId="4B9F90D4" w14:textId="77777777" w:rsidR="00367B42" w:rsidRPr="00F56DB7" w:rsidRDefault="00367B42">
            <w:pPr>
              <w:pStyle w:val="TAC"/>
              <w:rPr>
                <w:lang w:eastAsia="zh-CN"/>
              </w:rPr>
            </w:pPr>
            <w:r w:rsidRPr="00F56DB7">
              <w:rPr>
                <w:lang w:eastAsia="zh-CN"/>
              </w:rPr>
              <w:t>7</w:t>
            </w:r>
          </w:p>
        </w:tc>
        <w:tc>
          <w:tcPr>
            <w:tcW w:w="850" w:type="dxa"/>
            <w:gridSpan w:val="2"/>
            <w:tcBorders>
              <w:top w:val="single" w:sz="4" w:space="0" w:color="auto"/>
              <w:left w:val="single" w:sz="4" w:space="0" w:color="auto"/>
              <w:bottom w:val="single" w:sz="4" w:space="0" w:color="auto"/>
              <w:right w:val="single" w:sz="4" w:space="0" w:color="auto"/>
            </w:tcBorders>
            <w:hideMark/>
          </w:tcPr>
          <w:p w14:paraId="4383FFB7" w14:textId="77777777" w:rsidR="00367B42" w:rsidRPr="00F56DB7" w:rsidRDefault="00367B42">
            <w:pPr>
              <w:pStyle w:val="TAC"/>
              <w:rPr>
                <w:lang w:eastAsia="zh-CN"/>
              </w:rPr>
            </w:pPr>
            <w:r w:rsidRPr="00F56DB7">
              <w:rPr>
                <w:lang w:eastAsia="zh-CN"/>
              </w:rPr>
              <w:t>P</w:t>
            </w:r>
          </w:p>
        </w:tc>
      </w:tr>
      <w:tr w:rsidR="00367B42" w:rsidRPr="00F56DB7" w14:paraId="2D8004C8"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80AD739" w14:textId="77777777" w:rsidR="00367B42" w:rsidRPr="00F56DB7" w:rsidRDefault="00367B42">
            <w:pPr>
              <w:pStyle w:val="TAC"/>
              <w:rPr>
                <w:lang w:eastAsia="zh-CN"/>
              </w:rPr>
            </w:pPr>
            <w:r w:rsidRPr="00F56DB7">
              <w:rPr>
                <w:lang w:eastAsia="zh-CN"/>
              </w:rPr>
              <w:t>45-46</w:t>
            </w:r>
          </w:p>
        </w:tc>
        <w:tc>
          <w:tcPr>
            <w:tcW w:w="4391" w:type="dxa"/>
            <w:gridSpan w:val="2"/>
            <w:tcBorders>
              <w:top w:val="single" w:sz="4" w:space="0" w:color="auto"/>
              <w:left w:val="single" w:sz="4" w:space="0" w:color="auto"/>
              <w:bottom w:val="single" w:sz="4" w:space="0" w:color="auto"/>
              <w:right w:val="single" w:sz="4" w:space="0" w:color="auto"/>
            </w:tcBorders>
            <w:hideMark/>
          </w:tcPr>
          <w:p w14:paraId="42EF7B80" w14:textId="77777777" w:rsidR="00367B42" w:rsidRPr="00F56DB7" w:rsidRDefault="00367B42">
            <w:pPr>
              <w:pStyle w:val="TAL"/>
              <w:rPr>
                <w:snapToGrid w:val="0"/>
                <w:lang w:eastAsia="zh-CN"/>
              </w:rPr>
            </w:pPr>
            <w:r w:rsidRPr="00F56DB7">
              <w:rPr>
                <w:snapToGrid w:val="0"/>
                <w:lang w:eastAsia="zh-CN"/>
              </w:rPr>
              <w:t>SS responds with a 202 final response and NOTIFY for the subscription created by the REFER.</w:t>
            </w:r>
          </w:p>
          <w:p w14:paraId="7861B683" w14:textId="77777777" w:rsidR="00367B42" w:rsidRPr="00F56DB7" w:rsidRDefault="00367B42">
            <w:pPr>
              <w:pStyle w:val="TAL"/>
              <w:rPr>
                <w:snapToGrid w:val="0"/>
                <w:lang w:eastAsia="zh-CN"/>
              </w:rPr>
            </w:pPr>
            <w:r w:rsidRPr="00F56DB7">
              <w:rPr>
                <w:snapToGrid w:val="0"/>
                <w:lang w:eastAsia="zh-CN"/>
              </w:rPr>
              <w:t>(Steps 2-3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57A3B7B3"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3ECB2E76" w14:textId="77777777" w:rsidR="00367B42" w:rsidRPr="00F56DB7" w:rsidRDefault="00367B42">
            <w:pPr>
              <w:pStyle w:val="TAL"/>
              <w:rPr>
                <w:snapToGrid w:val="0"/>
                <w:lang w:eastAsia="zh-CN"/>
              </w:rPr>
            </w:pPr>
            <w:r w:rsidRPr="00F56DB7">
              <w:rPr>
                <w:snapToGrid w:val="0"/>
                <w:lang w:eastAsia="zh-CN"/>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13C235F1"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1C9C268F" w14:textId="77777777" w:rsidR="00367B42" w:rsidRPr="00F56DB7" w:rsidRDefault="00367B42">
            <w:pPr>
              <w:pStyle w:val="TAC"/>
              <w:rPr>
                <w:lang w:eastAsia="zh-CN"/>
              </w:rPr>
            </w:pPr>
            <w:r w:rsidRPr="00F56DB7">
              <w:rPr>
                <w:lang w:eastAsia="zh-CN"/>
              </w:rPr>
              <w:t>-</w:t>
            </w:r>
          </w:p>
        </w:tc>
      </w:tr>
      <w:tr w:rsidR="00367B42" w:rsidRPr="00F56DB7" w14:paraId="7B1E6E1D"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344356A" w14:textId="77777777" w:rsidR="00367B42" w:rsidRPr="00F56DB7" w:rsidRDefault="00367B42">
            <w:pPr>
              <w:pStyle w:val="TAC"/>
              <w:rPr>
                <w:lang w:eastAsia="zh-CN"/>
              </w:rPr>
            </w:pPr>
            <w:r w:rsidRPr="00F56DB7">
              <w:rPr>
                <w:lang w:eastAsia="zh-CN"/>
              </w:rPr>
              <w:t>47</w:t>
            </w:r>
          </w:p>
        </w:tc>
        <w:tc>
          <w:tcPr>
            <w:tcW w:w="4391" w:type="dxa"/>
            <w:gridSpan w:val="2"/>
            <w:tcBorders>
              <w:top w:val="single" w:sz="4" w:space="0" w:color="auto"/>
              <w:left w:val="single" w:sz="4" w:space="0" w:color="auto"/>
              <w:bottom w:val="single" w:sz="4" w:space="0" w:color="auto"/>
              <w:right w:val="single" w:sz="4" w:space="0" w:color="auto"/>
            </w:tcBorders>
            <w:hideMark/>
          </w:tcPr>
          <w:p w14:paraId="0AC1E54C" w14:textId="77777777" w:rsidR="00367B42" w:rsidRPr="00F56DB7" w:rsidRDefault="00367B42">
            <w:pPr>
              <w:pStyle w:val="TAL"/>
              <w:rPr>
                <w:snapToGrid w:val="0"/>
                <w:lang w:eastAsia="zh-CN"/>
              </w:rPr>
            </w:pPr>
            <w:r w:rsidRPr="00F56DB7">
              <w:rPr>
                <w:snapToGrid w:val="0"/>
                <w:lang w:eastAsia="zh-CN"/>
              </w:rPr>
              <w:t>The UE responds the NOTIFY request with 200 OK.</w:t>
            </w:r>
          </w:p>
          <w:p w14:paraId="4B865A84" w14:textId="77777777" w:rsidR="00367B42" w:rsidRPr="00F56DB7" w:rsidRDefault="00367B42">
            <w:pPr>
              <w:pStyle w:val="TAL"/>
              <w:rPr>
                <w:snapToGrid w:val="0"/>
                <w:lang w:eastAsia="zh-CN"/>
              </w:rPr>
            </w:pPr>
            <w:r w:rsidRPr="00F56DB7">
              <w:rPr>
                <w:snapToGrid w:val="0"/>
                <w:lang w:eastAsia="zh-CN"/>
              </w:rPr>
              <w:t>(Step 4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7C4B65D9" w14:textId="77777777" w:rsidR="00367B42" w:rsidRPr="00F56DB7" w:rsidRDefault="00367B42">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738F253F" w14:textId="77777777" w:rsidR="00367B42" w:rsidRPr="00F56DB7" w:rsidRDefault="00367B42">
            <w:pPr>
              <w:pStyle w:val="TAL"/>
              <w:rPr>
                <w:snapToGrid w:val="0"/>
                <w:lang w:eastAsia="zh-CN"/>
              </w:rPr>
            </w:pPr>
            <w:r w:rsidRPr="00F56DB7">
              <w:rPr>
                <w:snapToGrid w:val="0"/>
                <w:lang w:eastAsia="zh-CN"/>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5594E5FC" w14:textId="77777777" w:rsidR="00367B42" w:rsidRPr="00F56DB7" w:rsidRDefault="00367B42">
            <w:pPr>
              <w:pStyle w:val="TAC"/>
              <w:rPr>
                <w:lang w:eastAsia="zh-CN"/>
              </w:rPr>
            </w:pPr>
            <w:r w:rsidRPr="00F56DB7">
              <w:rPr>
                <w:lang w:eastAsia="zh-CN"/>
              </w:rPr>
              <w:t>8</w:t>
            </w:r>
          </w:p>
        </w:tc>
        <w:tc>
          <w:tcPr>
            <w:tcW w:w="850" w:type="dxa"/>
            <w:gridSpan w:val="2"/>
            <w:tcBorders>
              <w:top w:val="single" w:sz="4" w:space="0" w:color="auto"/>
              <w:left w:val="single" w:sz="4" w:space="0" w:color="auto"/>
              <w:bottom w:val="single" w:sz="4" w:space="0" w:color="auto"/>
              <w:right w:val="single" w:sz="4" w:space="0" w:color="auto"/>
            </w:tcBorders>
            <w:hideMark/>
          </w:tcPr>
          <w:p w14:paraId="4C47D760" w14:textId="77777777" w:rsidR="00367B42" w:rsidRPr="00F56DB7" w:rsidRDefault="00367B42">
            <w:pPr>
              <w:pStyle w:val="TAC"/>
              <w:rPr>
                <w:lang w:eastAsia="zh-CN"/>
              </w:rPr>
            </w:pPr>
            <w:r w:rsidRPr="00F56DB7">
              <w:rPr>
                <w:lang w:eastAsia="zh-CN"/>
              </w:rPr>
              <w:t>P</w:t>
            </w:r>
          </w:p>
        </w:tc>
      </w:tr>
      <w:tr w:rsidR="00367B42" w:rsidRPr="00F56DB7" w14:paraId="69E35000"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973527C" w14:textId="77777777" w:rsidR="00367B42" w:rsidRPr="00F56DB7" w:rsidRDefault="00367B42">
            <w:pPr>
              <w:pStyle w:val="TAC"/>
              <w:rPr>
                <w:lang w:eastAsia="zh-CN"/>
              </w:rPr>
            </w:pPr>
            <w:r w:rsidRPr="00F56DB7">
              <w:rPr>
                <w:lang w:eastAsia="zh-CN"/>
              </w:rPr>
              <w:t>48</w:t>
            </w:r>
          </w:p>
        </w:tc>
        <w:tc>
          <w:tcPr>
            <w:tcW w:w="4391" w:type="dxa"/>
            <w:gridSpan w:val="2"/>
            <w:tcBorders>
              <w:top w:val="single" w:sz="4" w:space="0" w:color="auto"/>
              <w:left w:val="single" w:sz="4" w:space="0" w:color="auto"/>
              <w:bottom w:val="single" w:sz="4" w:space="0" w:color="auto"/>
              <w:right w:val="single" w:sz="4" w:space="0" w:color="auto"/>
            </w:tcBorders>
            <w:hideMark/>
          </w:tcPr>
          <w:p w14:paraId="383033F1" w14:textId="77777777" w:rsidR="00367B42" w:rsidRPr="00F56DB7" w:rsidRDefault="00367B42">
            <w:pPr>
              <w:pStyle w:val="TAL"/>
              <w:rPr>
                <w:snapToGrid w:val="0"/>
                <w:lang w:eastAsia="zh-CN"/>
              </w:rPr>
            </w:pPr>
            <w:r w:rsidRPr="00F56DB7">
              <w:rPr>
                <w:snapToGrid w:val="0"/>
                <w:lang w:eastAsia="zh-CN"/>
              </w:rPr>
              <w:t>SS responds with a NOTIFY to confirm the user the invited user was able to join the conference.</w:t>
            </w:r>
          </w:p>
          <w:p w14:paraId="2C4576AC" w14:textId="77777777" w:rsidR="00367B42" w:rsidRPr="00F56DB7" w:rsidRDefault="00367B42">
            <w:pPr>
              <w:pStyle w:val="TAL"/>
              <w:rPr>
                <w:snapToGrid w:val="0"/>
                <w:lang w:eastAsia="zh-CN"/>
              </w:rPr>
            </w:pPr>
            <w:r w:rsidRPr="00F56DB7">
              <w:rPr>
                <w:snapToGrid w:val="0"/>
                <w:lang w:eastAsia="zh-CN"/>
              </w:rPr>
              <w:t>(Steps 5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7FE68151"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48FC02A7" w14:textId="77777777" w:rsidR="00367B42" w:rsidRPr="00F56DB7" w:rsidRDefault="00367B42">
            <w:pPr>
              <w:pStyle w:val="TAL"/>
              <w:rPr>
                <w:snapToGrid w:val="0"/>
                <w:lang w:eastAsia="zh-CN"/>
              </w:rPr>
            </w:pPr>
            <w:r w:rsidRPr="00F56DB7">
              <w:rPr>
                <w:snapToGrid w:val="0"/>
                <w:lang w:eastAsia="zh-CN"/>
              </w:rPr>
              <w:t>NOTIFY</w:t>
            </w:r>
          </w:p>
        </w:tc>
        <w:tc>
          <w:tcPr>
            <w:tcW w:w="569" w:type="dxa"/>
            <w:gridSpan w:val="2"/>
            <w:tcBorders>
              <w:top w:val="single" w:sz="4" w:space="0" w:color="auto"/>
              <w:left w:val="single" w:sz="4" w:space="0" w:color="auto"/>
              <w:bottom w:val="single" w:sz="4" w:space="0" w:color="auto"/>
              <w:right w:val="single" w:sz="4" w:space="0" w:color="auto"/>
            </w:tcBorders>
            <w:hideMark/>
          </w:tcPr>
          <w:p w14:paraId="06FE8ED2"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EB9D312" w14:textId="77777777" w:rsidR="00367B42" w:rsidRPr="00F56DB7" w:rsidRDefault="00367B42">
            <w:pPr>
              <w:pStyle w:val="TAC"/>
              <w:rPr>
                <w:lang w:eastAsia="zh-CN"/>
              </w:rPr>
            </w:pPr>
            <w:r w:rsidRPr="00F56DB7">
              <w:rPr>
                <w:lang w:eastAsia="zh-CN"/>
              </w:rPr>
              <w:t>-</w:t>
            </w:r>
          </w:p>
        </w:tc>
      </w:tr>
      <w:tr w:rsidR="00367B42" w:rsidRPr="00F56DB7" w14:paraId="0150577F"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080F095" w14:textId="77777777" w:rsidR="00367B42" w:rsidRPr="00F56DB7" w:rsidRDefault="00367B42">
            <w:pPr>
              <w:pStyle w:val="TAC"/>
              <w:rPr>
                <w:lang w:eastAsia="zh-CN"/>
              </w:rPr>
            </w:pPr>
            <w:r w:rsidRPr="00F56DB7">
              <w:rPr>
                <w:lang w:eastAsia="zh-CN"/>
              </w:rPr>
              <w:t>49</w:t>
            </w:r>
          </w:p>
        </w:tc>
        <w:tc>
          <w:tcPr>
            <w:tcW w:w="4391" w:type="dxa"/>
            <w:gridSpan w:val="2"/>
            <w:tcBorders>
              <w:top w:val="single" w:sz="4" w:space="0" w:color="auto"/>
              <w:left w:val="single" w:sz="4" w:space="0" w:color="auto"/>
              <w:bottom w:val="single" w:sz="4" w:space="0" w:color="auto"/>
              <w:right w:val="single" w:sz="4" w:space="0" w:color="auto"/>
            </w:tcBorders>
            <w:hideMark/>
          </w:tcPr>
          <w:p w14:paraId="7D9A6322" w14:textId="77777777" w:rsidR="00367B42" w:rsidRPr="00F56DB7" w:rsidRDefault="00367B42">
            <w:pPr>
              <w:pStyle w:val="TAL"/>
              <w:rPr>
                <w:snapToGrid w:val="0"/>
                <w:lang w:eastAsia="zh-CN"/>
              </w:rPr>
            </w:pPr>
            <w:r w:rsidRPr="00F56DB7">
              <w:rPr>
                <w:snapToGrid w:val="0"/>
                <w:lang w:eastAsia="zh-CN"/>
              </w:rPr>
              <w:t>UE responds the NOTIFY request with 200 OK</w:t>
            </w:r>
          </w:p>
          <w:p w14:paraId="26DA1BD8" w14:textId="77777777" w:rsidR="00367B42" w:rsidRPr="00F56DB7" w:rsidRDefault="00367B42">
            <w:pPr>
              <w:pStyle w:val="TAL"/>
              <w:rPr>
                <w:snapToGrid w:val="0"/>
                <w:lang w:eastAsia="zh-CN"/>
              </w:rPr>
            </w:pPr>
            <w:r w:rsidRPr="00F56DB7">
              <w:rPr>
                <w:snapToGrid w:val="0"/>
                <w:lang w:eastAsia="zh-CN"/>
              </w:rPr>
              <w:t>(Steps 6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186AF720" w14:textId="77777777" w:rsidR="00367B42" w:rsidRPr="00F56DB7" w:rsidRDefault="00367B42">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5A974F4E" w14:textId="77777777" w:rsidR="00367B42" w:rsidRPr="00F56DB7" w:rsidRDefault="00367B42">
            <w:pPr>
              <w:pStyle w:val="TAL"/>
              <w:rPr>
                <w:snapToGrid w:val="0"/>
                <w:lang w:eastAsia="zh-CN"/>
              </w:rPr>
            </w:pPr>
            <w:r w:rsidRPr="00F56DB7">
              <w:rPr>
                <w:snapToGrid w:val="0"/>
                <w:lang w:eastAsia="zh-CN"/>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79CA4484" w14:textId="77777777" w:rsidR="00367B42" w:rsidRPr="00F56DB7" w:rsidRDefault="00367B42">
            <w:pPr>
              <w:pStyle w:val="TAC"/>
              <w:rPr>
                <w:lang w:eastAsia="zh-CN"/>
              </w:rPr>
            </w:pPr>
            <w:r w:rsidRPr="00F56DB7">
              <w:rPr>
                <w:lang w:eastAsia="zh-CN"/>
              </w:rPr>
              <w:t>8</w:t>
            </w:r>
          </w:p>
        </w:tc>
        <w:tc>
          <w:tcPr>
            <w:tcW w:w="850" w:type="dxa"/>
            <w:gridSpan w:val="2"/>
            <w:tcBorders>
              <w:top w:val="single" w:sz="4" w:space="0" w:color="auto"/>
              <w:left w:val="single" w:sz="4" w:space="0" w:color="auto"/>
              <w:bottom w:val="single" w:sz="4" w:space="0" w:color="auto"/>
              <w:right w:val="single" w:sz="4" w:space="0" w:color="auto"/>
            </w:tcBorders>
            <w:hideMark/>
          </w:tcPr>
          <w:p w14:paraId="5FB36C58" w14:textId="77777777" w:rsidR="00367B42" w:rsidRPr="00F56DB7" w:rsidRDefault="00367B42">
            <w:pPr>
              <w:pStyle w:val="TAC"/>
              <w:rPr>
                <w:lang w:eastAsia="zh-CN"/>
              </w:rPr>
            </w:pPr>
            <w:r w:rsidRPr="00F56DB7">
              <w:rPr>
                <w:lang w:eastAsia="zh-CN"/>
              </w:rPr>
              <w:t>P</w:t>
            </w:r>
          </w:p>
        </w:tc>
      </w:tr>
      <w:tr w:rsidR="00367B42" w:rsidRPr="00F56DB7" w14:paraId="41C76F70"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0239495B" w14:textId="77777777" w:rsidR="00367B42" w:rsidRPr="00F56DB7" w:rsidRDefault="00367B42">
            <w:pPr>
              <w:pStyle w:val="TAC"/>
              <w:rPr>
                <w:lang w:eastAsia="zh-CN"/>
              </w:rPr>
            </w:pPr>
            <w:r w:rsidRPr="00F56DB7">
              <w:rPr>
                <w:lang w:eastAsia="zh-CN"/>
              </w:rPr>
              <w:t>50-51</w:t>
            </w:r>
          </w:p>
        </w:tc>
        <w:tc>
          <w:tcPr>
            <w:tcW w:w="4391" w:type="dxa"/>
            <w:gridSpan w:val="2"/>
            <w:tcBorders>
              <w:top w:val="single" w:sz="4" w:space="0" w:color="auto"/>
              <w:left w:val="single" w:sz="4" w:space="0" w:color="auto"/>
              <w:bottom w:val="single" w:sz="4" w:space="0" w:color="auto"/>
              <w:right w:val="single" w:sz="4" w:space="0" w:color="auto"/>
            </w:tcBorders>
            <w:hideMark/>
          </w:tcPr>
          <w:p w14:paraId="6ABFCD99" w14:textId="77777777" w:rsidR="00367B42" w:rsidRPr="00F56DB7" w:rsidRDefault="00367B42">
            <w:pPr>
              <w:pStyle w:val="TAL"/>
              <w:rPr>
                <w:snapToGrid w:val="0"/>
                <w:lang w:eastAsia="zh-CN"/>
              </w:rPr>
            </w:pPr>
            <w:r w:rsidRPr="00F56DB7">
              <w:rPr>
                <w:snapToGrid w:val="0"/>
                <w:lang w:eastAsia="zh-CN"/>
              </w:rPr>
              <w:t>Conditional: If the UE has subscribed the conference event package, then the SS sends a NOTIFY for conference event package and UE responds with 200 OK.</w:t>
            </w:r>
          </w:p>
          <w:p w14:paraId="5B3F4BFE" w14:textId="77777777" w:rsidR="00367B42" w:rsidRPr="00F56DB7" w:rsidRDefault="00367B42">
            <w:pPr>
              <w:pStyle w:val="TAL"/>
              <w:rPr>
                <w:snapToGrid w:val="0"/>
                <w:lang w:eastAsia="zh-CN"/>
              </w:rPr>
            </w:pPr>
            <w:r w:rsidRPr="00F56DB7">
              <w:rPr>
                <w:snapToGrid w:val="0"/>
                <w:lang w:eastAsia="zh-CN"/>
              </w:rPr>
              <w:t>(Steps 7-8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265345F6"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63AFBD6A" w14:textId="77777777" w:rsidR="00367B42" w:rsidRPr="00F56DB7" w:rsidRDefault="00367B42">
            <w:pPr>
              <w:pStyle w:val="TAL"/>
              <w:rPr>
                <w:snapToGrid w:val="0"/>
                <w:lang w:eastAsia="zh-CN"/>
              </w:rPr>
            </w:pPr>
            <w:r w:rsidRPr="00F56DB7">
              <w:rPr>
                <w:snapToGrid w:val="0"/>
                <w:lang w:eastAsia="zh-CN"/>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68027D8C"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42974F3B" w14:textId="77777777" w:rsidR="00367B42" w:rsidRPr="00F56DB7" w:rsidRDefault="00367B42">
            <w:pPr>
              <w:pStyle w:val="TAC"/>
              <w:rPr>
                <w:lang w:eastAsia="zh-CN"/>
              </w:rPr>
            </w:pPr>
            <w:r w:rsidRPr="00F56DB7">
              <w:rPr>
                <w:lang w:eastAsia="zh-CN"/>
              </w:rPr>
              <w:t>-</w:t>
            </w:r>
          </w:p>
        </w:tc>
      </w:tr>
      <w:tr w:rsidR="00367B42" w:rsidRPr="00F56DB7" w14:paraId="505CA6B1"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B0AEFD6" w14:textId="77777777" w:rsidR="00367B42" w:rsidRPr="00F56DB7" w:rsidRDefault="00367B42">
            <w:pPr>
              <w:pStyle w:val="TAC"/>
              <w:rPr>
                <w:lang w:eastAsia="zh-CN"/>
              </w:rPr>
            </w:pPr>
            <w:r w:rsidRPr="00F56DB7">
              <w:rPr>
                <w:lang w:eastAsia="zh-CN"/>
              </w:rPr>
              <w:t>52-53</w:t>
            </w:r>
          </w:p>
        </w:tc>
        <w:tc>
          <w:tcPr>
            <w:tcW w:w="4391" w:type="dxa"/>
            <w:gridSpan w:val="2"/>
            <w:tcBorders>
              <w:top w:val="single" w:sz="4" w:space="0" w:color="auto"/>
              <w:left w:val="single" w:sz="4" w:space="0" w:color="auto"/>
              <w:bottom w:val="single" w:sz="4" w:space="0" w:color="auto"/>
              <w:right w:val="single" w:sz="4" w:space="0" w:color="auto"/>
            </w:tcBorders>
            <w:hideMark/>
          </w:tcPr>
          <w:p w14:paraId="0D9F978C" w14:textId="77777777" w:rsidR="00367B42" w:rsidRPr="00F56DB7" w:rsidRDefault="00367B42">
            <w:pPr>
              <w:pStyle w:val="TAL"/>
              <w:rPr>
                <w:lang w:eastAsia="zh-CN"/>
              </w:rPr>
            </w:pPr>
            <w:r w:rsidRPr="00F56DB7">
              <w:rPr>
                <w:lang w:eastAsia="zh-CN"/>
              </w:rPr>
              <w:t>Steps 1-2 of A.7 are used to release the first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3E858F2E"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24D2AFD4" w14:textId="77777777" w:rsidR="00367B42" w:rsidRPr="00F56DB7" w:rsidRDefault="00367B42">
            <w:pPr>
              <w:pStyle w:val="TAL"/>
              <w:rPr>
                <w:rFonts w:eastAsia="MS Gothic"/>
                <w:lang w:eastAsia="en-US"/>
              </w:rPr>
            </w:pPr>
            <w:r w:rsidRPr="00F56DB7">
              <w:rPr>
                <w:snapToGrid w:val="0"/>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41B022DF"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1D368A19" w14:textId="77777777" w:rsidR="00367B42" w:rsidRPr="00F56DB7" w:rsidRDefault="00367B42">
            <w:pPr>
              <w:pStyle w:val="TAC"/>
              <w:rPr>
                <w:lang w:eastAsia="zh-CN"/>
              </w:rPr>
            </w:pPr>
            <w:r w:rsidRPr="00F56DB7">
              <w:rPr>
                <w:lang w:eastAsia="zh-CN"/>
              </w:rPr>
              <w:t>-</w:t>
            </w:r>
          </w:p>
        </w:tc>
      </w:tr>
      <w:tr w:rsidR="00367B42" w:rsidRPr="00F56DB7" w14:paraId="28BDCA8D"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0D73A454" w14:textId="77777777" w:rsidR="00367B42" w:rsidRPr="00F56DB7" w:rsidRDefault="00367B42">
            <w:pPr>
              <w:pStyle w:val="TAC"/>
              <w:rPr>
                <w:lang w:eastAsia="zh-CN"/>
              </w:rPr>
            </w:pPr>
            <w:r w:rsidRPr="00F56DB7">
              <w:rPr>
                <w:lang w:eastAsia="zh-CN"/>
              </w:rPr>
              <w:t>54-55</w:t>
            </w:r>
          </w:p>
        </w:tc>
        <w:tc>
          <w:tcPr>
            <w:tcW w:w="4391" w:type="dxa"/>
            <w:gridSpan w:val="2"/>
            <w:tcBorders>
              <w:top w:val="single" w:sz="4" w:space="0" w:color="auto"/>
              <w:left w:val="single" w:sz="4" w:space="0" w:color="auto"/>
              <w:bottom w:val="single" w:sz="4" w:space="0" w:color="auto"/>
              <w:right w:val="single" w:sz="4" w:space="0" w:color="auto"/>
            </w:tcBorders>
            <w:hideMark/>
          </w:tcPr>
          <w:p w14:paraId="2873DDB2" w14:textId="77777777" w:rsidR="00367B42" w:rsidRPr="00F56DB7" w:rsidRDefault="00367B42">
            <w:pPr>
              <w:pStyle w:val="TAL"/>
              <w:rPr>
                <w:rFonts w:eastAsia="MS Gothic"/>
                <w:lang w:eastAsia="en-US"/>
              </w:rPr>
            </w:pPr>
            <w:r w:rsidRPr="00F56DB7">
              <w:rPr>
                <w:lang w:eastAsia="zh-CN"/>
              </w:rPr>
              <w:t>Steps 1-2 of A.7 are used to release the second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000CAB78"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011AB7BF" w14:textId="77777777" w:rsidR="00367B42" w:rsidRPr="00F56DB7" w:rsidRDefault="00367B42">
            <w:pPr>
              <w:pStyle w:val="TAL"/>
              <w:rPr>
                <w:rFonts w:eastAsia="MS Gothic"/>
                <w:lang w:eastAsia="en-US"/>
              </w:rPr>
            </w:pPr>
            <w:r w:rsidRPr="00F56DB7">
              <w:rPr>
                <w:snapToGrid w:val="0"/>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7907C0C0"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97A6D3F" w14:textId="77777777" w:rsidR="00367B42" w:rsidRPr="00F56DB7" w:rsidRDefault="00367B42">
            <w:pPr>
              <w:pStyle w:val="TAC"/>
              <w:rPr>
                <w:lang w:eastAsia="zh-CN"/>
              </w:rPr>
            </w:pPr>
            <w:r w:rsidRPr="00F56DB7">
              <w:rPr>
                <w:lang w:eastAsia="zh-CN"/>
              </w:rPr>
              <w:t>-</w:t>
            </w:r>
          </w:p>
        </w:tc>
      </w:tr>
      <w:tr w:rsidR="00367B42" w:rsidRPr="00F56DB7" w14:paraId="6D374B80"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41053B3" w14:textId="77777777" w:rsidR="00367B42" w:rsidRPr="00F56DB7" w:rsidRDefault="00367B42">
            <w:pPr>
              <w:pStyle w:val="TAC"/>
              <w:rPr>
                <w:lang w:eastAsia="zh-CN"/>
              </w:rPr>
            </w:pPr>
            <w:r w:rsidRPr="00F56DB7">
              <w:rPr>
                <w:lang w:eastAsia="zh-CN"/>
              </w:rPr>
              <w:t>56-57</w:t>
            </w:r>
          </w:p>
        </w:tc>
        <w:tc>
          <w:tcPr>
            <w:tcW w:w="4391" w:type="dxa"/>
            <w:gridSpan w:val="2"/>
            <w:tcBorders>
              <w:top w:val="single" w:sz="4" w:space="0" w:color="auto"/>
              <w:left w:val="single" w:sz="4" w:space="0" w:color="auto"/>
              <w:bottom w:val="single" w:sz="4" w:space="0" w:color="auto"/>
              <w:right w:val="single" w:sz="4" w:space="0" w:color="auto"/>
            </w:tcBorders>
            <w:hideMark/>
          </w:tcPr>
          <w:p w14:paraId="5167B0A6" w14:textId="77777777" w:rsidR="00367B42" w:rsidRPr="00F56DB7" w:rsidRDefault="00367B42">
            <w:pPr>
              <w:pStyle w:val="TAL"/>
              <w:rPr>
                <w:rFonts w:eastAsia="MS Gothic"/>
                <w:lang w:eastAsia="en-US"/>
              </w:rPr>
            </w:pPr>
            <w:r w:rsidRPr="00F56DB7">
              <w:rPr>
                <w:lang w:eastAsia="zh-CN"/>
              </w:rPr>
              <w:t>Steps 1-2 of A.8 are used to release the active session.</w:t>
            </w:r>
          </w:p>
        </w:tc>
        <w:tc>
          <w:tcPr>
            <w:tcW w:w="709" w:type="dxa"/>
            <w:gridSpan w:val="2"/>
            <w:tcBorders>
              <w:top w:val="single" w:sz="4" w:space="0" w:color="auto"/>
              <w:left w:val="single" w:sz="4" w:space="0" w:color="auto"/>
              <w:bottom w:val="single" w:sz="4" w:space="0" w:color="auto"/>
              <w:right w:val="single" w:sz="4" w:space="0" w:color="auto"/>
            </w:tcBorders>
            <w:hideMark/>
          </w:tcPr>
          <w:p w14:paraId="11F0BA1B" w14:textId="77777777" w:rsidR="00367B42" w:rsidRPr="00F56DB7" w:rsidRDefault="00367B42">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5B206391" w14:textId="77777777" w:rsidR="00367B42" w:rsidRPr="00F56DB7" w:rsidRDefault="00367B42">
            <w:pPr>
              <w:pStyle w:val="TAL"/>
              <w:rPr>
                <w:rFonts w:eastAsia="MS Gothic"/>
                <w:lang w:eastAsia="en-US"/>
              </w:rPr>
            </w:pPr>
            <w:r w:rsidRPr="00F56DB7">
              <w:rPr>
                <w:snapToGrid w:val="0"/>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04988FA4"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BCB3182" w14:textId="77777777" w:rsidR="00367B42" w:rsidRPr="00F56DB7" w:rsidRDefault="00367B42">
            <w:pPr>
              <w:pStyle w:val="TAC"/>
              <w:rPr>
                <w:lang w:eastAsia="zh-CN"/>
              </w:rPr>
            </w:pPr>
            <w:r w:rsidRPr="00F56DB7">
              <w:rPr>
                <w:lang w:eastAsia="zh-CN"/>
              </w:rPr>
              <w:t>-</w:t>
            </w:r>
          </w:p>
        </w:tc>
      </w:tr>
      <w:tr w:rsidR="00367B42" w:rsidRPr="00F56DB7" w14:paraId="085CDC8E"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7D585054" w14:textId="77777777" w:rsidR="00367B42" w:rsidRPr="00F56DB7" w:rsidRDefault="00367B42">
            <w:pPr>
              <w:pStyle w:val="TAC"/>
              <w:rPr>
                <w:lang w:eastAsia="zh-CN"/>
              </w:rPr>
            </w:pPr>
            <w:r w:rsidRPr="00F56DB7">
              <w:rPr>
                <w:lang w:eastAsia="zh-CN"/>
              </w:rPr>
              <w:t>58</w:t>
            </w:r>
          </w:p>
        </w:tc>
        <w:tc>
          <w:tcPr>
            <w:tcW w:w="4391" w:type="dxa"/>
            <w:gridSpan w:val="2"/>
            <w:tcBorders>
              <w:top w:val="single" w:sz="4" w:space="0" w:color="auto"/>
              <w:left w:val="single" w:sz="4" w:space="0" w:color="auto"/>
              <w:bottom w:val="single" w:sz="4" w:space="0" w:color="auto"/>
              <w:right w:val="single" w:sz="4" w:space="0" w:color="auto"/>
            </w:tcBorders>
            <w:hideMark/>
          </w:tcPr>
          <w:p w14:paraId="400E96D5" w14:textId="77777777" w:rsidR="00367B42" w:rsidRPr="00F56DB7" w:rsidRDefault="00367B42">
            <w:pPr>
              <w:pStyle w:val="TAL"/>
              <w:rPr>
                <w:rFonts w:eastAsia="MS Gothic"/>
                <w:lang w:eastAsia="en-US"/>
              </w:rPr>
            </w:pPr>
            <w:r w:rsidRPr="00F56DB7">
              <w:rPr>
                <w:snapToGrid w:val="0"/>
                <w:lang w:eastAsia="zh-CN"/>
              </w:rPr>
              <w:t xml:space="preserve">Conditional: If the UE has subscribed the conference event package, then the </w:t>
            </w:r>
            <w:r w:rsidRPr="00F56DB7">
              <w:rPr>
                <w:rFonts w:eastAsia="MS Gothic"/>
              </w:rPr>
              <w:t>SS notifies the UE that its subscription to conference event package is terminated</w:t>
            </w:r>
          </w:p>
        </w:tc>
        <w:tc>
          <w:tcPr>
            <w:tcW w:w="709" w:type="dxa"/>
            <w:gridSpan w:val="2"/>
            <w:tcBorders>
              <w:top w:val="single" w:sz="4" w:space="0" w:color="auto"/>
              <w:left w:val="single" w:sz="4" w:space="0" w:color="auto"/>
              <w:bottom w:val="single" w:sz="4" w:space="0" w:color="auto"/>
              <w:right w:val="single" w:sz="4" w:space="0" w:color="auto"/>
            </w:tcBorders>
            <w:hideMark/>
          </w:tcPr>
          <w:p w14:paraId="0ABD4E03" w14:textId="77777777" w:rsidR="00367B42" w:rsidRPr="00F56DB7" w:rsidRDefault="00367B42">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1B667A65" w14:textId="77777777" w:rsidR="00367B42" w:rsidRPr="00F56DB7" w:rsidRDefault="00367B42">
            <w:pPr>
              <w:pStyle w:val="TAL"/>
              <w:rPr>
                <w:rFonts w:eastAsia="MS Gothic"/>
                <w:lang w:eastAsia="en-US"/>
              </w:rPr>
            </w:pPr>
            <w:r w:rsidRPr="00F56DB7">
              <w:rPr>
                <w:rFonts w:eastAsia="MS Gothic"/>
              </w:rPr>
              <w:t>NOTIFY</w:t>
            </w:r>
          </w:p>
        </w:tc>
        <w:tc>
          <w:tcPr>
            <w:tcW w:w="569" w:type="dxa"/>
            <w:gridSpan w:val="2"/>
            <w:tcBorders>
              <w:top w:val="single" w:sz="4" w:space="0" w:color="auto"/>
              <w:left w:val="single" w:sz="4" w:space="0" w:color="auto"/>
              <w:bottom w:val="single" w:sz="4" w:space="0" w:color="auto"/>
              <w:right w:val="single" w:sz="4" w:space="0" w:color="auto"/>
            </w:tcBorders>
            <w:hideMark/>
          </w:tcPr>
          <w:p w14:paraId="45723C19"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4A7868E4" w14:textId="77777777" w:rsidR="00367B42" w:rsidRPr="00F56DB7" w:rsidRDefault="00367B42">
            <w:pPr>
              <w:pStyle w:val="TAC"/>
              <w:rPr>
                <w:lang w:eastAsia="zh-CN"/>
              </w:rPr>
            </w:pPr>
            <w:r w:rsidRPr="00F56DB7">
              <w:rPr>
                <w:lang w:eastAsia="zh-CN"/>
              </w:rPr>
              <w:t>-</w:t>
            </w:r>
          </w:p>
        </w:tc>
      </w:tr>
      <w:tr w:rsidR="00367B42" w:rsidRPr="00F56DB7" w14:paraId="4EDF5416" w14:textId="77777777" w:rsidTr="005D5638">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6D85F260" w14:textId="77777777" w:rsidR="00367B42" w:rsidRPr="00F56DB7" w:rsidRDefault="00367B42">
            <w:pPr>
              <w:pStyle w:val="TAC"/>
              <w:rPr>
                <w:lang w:eastAsia="zh-CN"/>
              </w:rPr>
            </w:pPr>
            <w:r w:rsidRPr="00F56DB7">
              <w:rPr>
                <w:lang w:eastAsia="zh-CN"/>
              </w:rPr>
              <w:t>59</w:t>
            </w:r>
          </w:p>
        </w:tc>
        <w:tc>
          <w:tcPr>
            <w:tcW w:w="4391" w:type="dxa"/>
            <w:gridSpan w:val="2"/>
            <w:tcBorders>
              <w:top w:val="single" w:sz="4" w:space="0" w:color="auto"/>
              <w:left w:val="single" w:sz="4" w:space="0" w:color="auto"/>
              <w:bottom w:val="single" w:sz="4" w:space="0" w:color="auto"/>
              <w:right w:val="single" w:sz="4" w:space="0" w:color="auto"/>
            </w:tcBorders>
            <w:hideMark/>
          </w:tcPr>
          <w:p w14:paraId="46B02EF5" w14:textId="77777777" w:rsidR="00367B42" w:rsidRPr="00F56DB7" w:rsidRDefault="00367B42">
            <w:pPr>
              <w:pStyle w:val="TAL"/>
              <w:rPr>
                <w:rFonts w:eastAsia="MS Gothic"/>
                <w:lang w:eastAsia="en-US"/>
              </w:rPr>
            </w:pPr>
            <w:r w:rsidRPr="00F56DB7">
              <w:rPr>
                <w:rFonts w:eastAsia="MS Gothic"/>
              </w:rPr>
              <w:t>Conditional: If the SS sent NOTIFY, then the UE sends 200 OK for NOTIFY.</w:t>
            </w:r>
          </w:p>
          <w:p w14:paraId="70063E00" w14:textId="77777777" w:rsidR="00367B42" w:rsidRPr="00F56DB7" w:rsidRDefault="00367B42">
            <w:pPr>
              <w:pStyle w:val="TAL"/>
              <w:rPr>
                <w:rFonts w:eastAsia="MS Gothic"/>
              </w:rPr>
            </w:pPr>
            <w:r w:rsidRPr="00F56DB7">
              <w:rPr>
                <w:snapToGrid w:val="0"/>
                <w:lang w:eastAsia="zh-CN"/>
              </w:rPr>
              <w:t>(Steps 8 of A.26)</w:t>
            </w:r>
          </w:p>
        </w:tc>
        <w:tc>
          <w:tcPr>
            <w:tcW w:w="709" w:type="dxa"/>
            <w:gridSpan w:val="2"/>
            <w:tcBorders>
              <w:top w:val="single" w:sz="4" w:space="0" w:color="auto"/>
              <w:left w:val="single" w:sz="4" w:space="0" w:color="auto"/>
              <w:bottom w:val="single" w:sz="4" w:space="0" w:color="auto"/>
              <w:right w:val="single" w:sz="4" w:space="0" w:color="auto"/>
            </w:tcBorders>
            <w:hideMark/>
          </w:tcPr>
          <w:p w14:paraId="3A856D67" w14:textId="77777777" w:rsidR="00367B42" w:rsidRPr="00F56DB7" w:rsidRDefault="00367B42">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2BC2D55F" w14:textId="77777777" w:rsidR="00367B42" w:rsidRPr="00F56DB7" w:rsidRDefault="00367B42">
            <w:pPr>
              <w:pStyle w:val="TAL"/>
              <w:rPr>
                <w:rFonts w:eastAsia="MS Gothic"/>
                <w:lang w:eastAsia="en-US"/>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6C8065E4" w14:textId="77777777" w:rsidR="00367B42" w:rsidRPr="00F56DB7" w:rsidRDefault="00367B42">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14D1C781" w14:textId="77777777" w:rsidR="00367B42" w:rsidRPr="00F56DB7" w:rsidRDefault="00367B42">
            <w:pPr>
              <w:pStyle w:val="TAC"/>
              <w:rPr>
                <w:lang w:eastAsia="zh-CN"/>
              </w:rPr>
            </w:pPr>
            <w:r w:rsidRPr="00F56DB7">
              <w:rPr>
                <w:lang w:eastAsia="zh-CN"/>
              </w:rPr>
              <w:t>-</w:t>
            </w:r>
          </w:p>
        </w:tc>
      </w:tr>
    </w:tbl>
    <w:p w14:paraId="68A9C0FB" w14:textId="77777777" w:rsidR="00367B42" w:rsidRPr="00F56DB7" w:rsidRDefault="00367B42" w:rsidP="00367B42">
      <w:pPr>
        <w:rPr>
          <w:lang w:eastAsia="zh-CN"/>
        </w:rPr>
      </w:pPr>
    </w:p>
    <w:p w14:paraId="535D5A17" w14:textId="77777777" w:rsidR="00367B42" w:rsidRPr="00F56DB7" w:rsidRDefault="00367B42" w:rsidP="00367B42">
      <w:pPr>
        <w:pStyle w:val="H6"/>
        <w:rPr>
          <w:lang w:eastAsia="en-US"/>
        </w:rPr>
      </w:pPr>
      <w:r w:rsidRPr="00F56DB7">
        <w:t>8.35.3.3</w:t>
      </w:r>
      <w:r w:rsidRPr="00F56DB7">
        <w:tab/>
        <w:t>Specific message content</w:t>
      </w:r>
    </w:p>
    <w:p w14:paraId="3F55F654" w14:textId="77777777" w:rsidR="00367B42" w:rsidRPr="00F56DB7" w:rsidRDefault="00367B42" w:rsidP="00367B42">
      <w:pPr>
        <w:pStyle w:val="TH"/>
      </w:pPr>
      <w:r w:rsidRPr="00F56DB7">
        <w:t xml:space="preserve">Table 8.35.3.3-1: INVITE (Step 6, table </w:t>
      </w:r>
      <w:r w:rsidRPr="00F56DB7">
        <w:rPr>
          <w:rFonts w:cs="Arial"/>
        </w:rPr>
        <w:t>8.35.3.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1"/>
        <w:gridCol w:w="879"/>
        <w:gridCol w:w="4785"/>
        <w:gridCol w:w="750"/>
        <w:gridCol w:w="1445"/>
      </w:tblGrid>
      <w:tr w:rsidR="00367B42" w:rsidRPr="00F56DB7" w14:paraId="73709D9C" w14:textId="77777777" w:rsidTr="00367B42">
        <w:trPr>
          <w:jc w:val="center"/>
        </w:trPr>
        <w:tc>
          <w:tcPr>
            <w:tcW w:w="9522" w:type="dxa"/>
            <w:gridSpan w:val="5"/>
            <w:tcBorders>
              <w:top w:val="single" w:sz="4" w:space="0" w:color="auto"/>
              <w:left w:val="single" w:sz="4" w:space="0" w:color="auto"/>
              <w:bottom w:val="single" w:sz="4" w:space="0" w:color="auto"/>
              <w:right w:val="single" w:sz="4" w:space="0" w:color="auto"/>
            </w:tcBorders>
            <w:hideMark/>
          </w:tcPr>
          <w:p w14:paraId="5FD7C36A" w14:textId="3BC0AD69" w:rsidR="00367B42" w:rsidRPr="00F56DB7" w:rsidRDefault="00367B42">
            <w:pPr>
              <w:pStyle w:val="TAL"/>
            </w:pPr>
            <w:r w:rsidRPr="00F56DB7">
              <w:t>Derivation Path: TS 34.229-1 [2], Annex A.2.1, Condition</w:t>
            </w:r>
            <w:r w:rsidR="00363870" w:rsidRPr="00F56DB7">
              <w:t xml:space="preserve"> A11</w:t>
            </w:r>
          </w:p>
        </w:tc>
      </w:tr>
      <w:tr w:rsidR="00367B42" w:rsidRPr="00F56DB7" w14:paraId="47854856" w14:textId="77777777" w:rsidTr="00367B42">
        <w:trPr>
          <w:jc w:val="center"/>
        </w:trPr>
        <w:tc>
          <w:tcPr>
            <w:tcW w:w="1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25B5D49" w14:textId="77777777" w:rsidR="00367B42" w:rsidRPr="00F56DB7" w:rsidRDefault="00367B42">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6169DD9" w14:textId="77777777" w:rsidR="00367B42" w:rsidRPr="00F56DB7" w:rsidRDefault="00367B42">
            <w:pPr>
              <w:pStyle w:val="TAH"/>
            </w:pPr>
            <w:r w:rsidRPr="00F56DB7">
              <w:t>Cond</w:t>
            </w:r>
          </w:p>
        </w:tc>
        <w:tc>
          <w:tcPr>
            <w:tcW w:w="473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CB26FFC" w14:textId="77777777" w:rsidR="00367B42" w:rsidRPr="00F56DB7" w:rsidRDefault="00367B42">
            <w:pPr>
              <w:pStyle w:val="TAH"/>
            </w:pPr>
            <w:r w:rsidRPr="00F56DB7">
              <w:t>Value/remark</w:t>
            </w:r>
          </w:p>
        </w:tc>
        <w:tc>
          <w:tcPr>
            <w:tcW w:w="74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47F14CE" w14:textId="77777777" w:rsidR="00367B42" w:rsidRPr="00F56DB7" w:rsidRDefault="00367B42">
            <w:pPr>
              <w:pStyle w:val="TAH"/>
            </w:pPr>
            <w:proofErr w:type="spellStart"/>
            <w:r w:rsidRPr="00F56DB7">
              <w:t>Rel</w:t>
            </w:r>
            <w:proofErr w:type="spellEnd"/>
          </w:p>
        </w:tc>
        <w:tc>
          <w:tcPr>
            <w:tcW w:w="142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A4DD8DB" w14:textId="77777777" w:rsidR="00367B42" w:rsidRPr="00F56DB7" w:rsidRDefault="00367B42">
            <w:pPr>
              <w:pStyle w:val="TAH"/>
            </w:pPr>
            <w:r w:rsidRPr="00F56DB7">
              <w:t>Reference</w:t>
            </w:r>
          </w:p>
        </w:tc>
      </w:tr>
      <w:tr w:rsidR="00367B42" w:rsidRPr="00F56DB7" w14:paraId="078A695C" w14:textId="77777777" w:rsidTr="00367B42">
        <w:trPr>
          <w:jc w:val="center"/>
        </w:trPr>
        <w:tc>
          <w:tcPr>
            <w:tcW w:w="1751"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F34F1F8" w14:textId="77777777" w:rsidR="00367B42" w:rsidRPr="00F56DB7" w:rsidRDefault="00367B42">
            <w:pPr>
              <w:pStyle w:val="TAL"/>
              <w:rPr>
                <w:b/>
              </w:rPr>
            </w:pPr>
            <w:r w:rsidRPr="00F56DB7">
              <w:rPr>
                <w:b/>
                <w:lang w:eastAsia="zh-CN"/>
              </w:rPr>
              <w:t>Request-Line</w:t>
            </w:r>
          </w:p>
        </w:tc>
        <w:tc>
          <w:tcPr>
            <w:tcW w:w="86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D33920F" w14:textId="77777777" w:rsidR="00367B42" w:rsidRPr="00F56DB7" w:rsidRDefault="00367B42">
            <w:pPr>
              <w:pStyle w:val="TAL"/>
              <w:rPr>
                <w:b/>
              </w:rPr>
            </w:pPr>
          </w:p>
        </w:tc>
        <w:tc>
          <w:tcPr>
            <w:tcW w:w="473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E77108F" w14:textId="77777777" w:rsidR="00367B42" w:rsidRPr="00F56DB7" w:rsidRDefault="00367B42">
            <w:pPr>
              <w:pStyle w:val="TAL"/>
              <w:rPr>
                <w:b/>
              </w:rPr>
            </w:pPr>
          </w:p>
        </w:tc>
        <w:tc>
          <w:tcPr>
            <w:tcW w:w="74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8C2FFE4" w14:textId="77777777" w:rsidR="00367B42" w:rsidRPr="00F56DB7" w:rsidRDefault="00367B42">
            <w:pPr>
              <w:pStyle w:val="TAL"/>
              <w:rPr>
                <w:b/>
              </w:rPr>
            </w:pPr>
          </w:p>
        </w:tc>
        <w:tc>
          <w:tcPr>
            <w:tcW w:w="142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BDF7B4F" w14:textId="77777777" w:rsidR="00367B42" w:rsidRPr="00F56DB7" w:rsidRDefault="00367B42">
            <w:pPr>
              <w:pStyle w:val="TAL"/>
              <w:rPr>
                <w:b/>
              </w:rPr>
            </w:pPr>
          </w:p>
        </w:tc>
      </w:tr>
      <w:tr w:rsidR="00367B42" w:rsidRPr="00F56DB7" w14:paraId="11CF23FE" w14:textId="77777777" w:rsidTr="00367B42">
        <w:trPr>
          <w:jc w:val="center"/>
        </w:trPr>
        <w:tc>
          <w:tcPr>
            <w:tcW w:w="1751" w:type="dxa"/>
            <w:tcBorders>
              <w:top w:val="nil"/>
              <w:left w:val="single" w:sz="4" w:space="0" w:color="auto"/>
              <w:bottom w:val="nil"/>
              <w:right w:val="single" w:sz="4" w:space="0" w:color="auto"/>
            </w:tcBorders>
            <w:tcMar>
              <w:top w:w="0" w:type="dxa"/>
              <w:left w:w="115" w:type="dxa"/>
              <w:bottom w:w="0" w:type="dxa"/>
              <w:right w:w="115" w:type="dxa"/>
            </w:tcMar>
            <w:hideMark/>
          </w:tcPr>
          <w:p w14:paraId="63F891DC" w14:textId="77777777" w:rsidR="00367B42" w:rsidRPr="00F56DB7" w:rsidRDefault="00367B42">
            <w:pPr>
              <w:pStyle w:val="TAL"/>
            </w:pPr>
            <w:r w:rsidRPr="00F56DB7">
              <w:rPr>
                <w:b/>
              </w:rPr>
              <w:tab/>
            </w:r>
            <w:r w:rsidRPr="00F56DB7">
              <w:t>Request-URI</w:t>
            </w:r>
          </w:p>
        </w:tc>
        <w:tc>
          <w:tcPr>
            <w:tcW w:w="869" w:type="dxa"/>
            <w:tcBorders>
              <w:top w:val="nil"/>
              <w:left w:val="single" w:sz="4" w:space="0" w:color="auto"/>
              <w:bottom w:val="nil"/>
              <w:right w:val="single" w:sz="4" w:space="0" w:color="auto"/>
            </w:tcBorders>
            <w:tcMar>
              <w:top w:w="0" w:type="dxa"/>
              <w:left w:w="115" w:type="dxa"/>
              <w:bottom w:w="0" w:type="dxa"/>
              <w:right w:w="115" w:type="dxa"/>
            </w:tcMar>
          </w:tcPr>
          <w:p w14:paraId="5200A1E7" w14:textId="77777777" w:rsidR="00367B42" w:rsidRPr="00F56DB7" w:rsidRDefault="00367B42">
            <w:pPr>
              <w:pStyle w:val="TAL"/>
              <w:rPr>
                <w:b/>
              </w:rPr>
            </w:pPr>
          </w:p>
        </w:tc>
        <w:tc>
          <w:tcPr>
            <w:tcW w:w="4731" w:type="dxa"/>
            <w:tcBorders>
              <w:top w:val="nil"/>
              <w:left w:val="single" w:sz="4" w:space="0" w:color="auto"/>
              <w:bottom w:val="nil"/>
              <w:right w:val="single" w:sz="4" w:space="0" w:color="auto"/>
            </w:tcBorders>
            <w:tcMar>
              <w:top w:w="0" w:type="dxa"/>
              <w:left w:w="115" w:type="dxa"/>
              <w:bottom w:w="0" w:type="dxa"/>
              <w:right w:w="115" w:type="dxa"/>
            </w:tcMar>
          </w:tcPr>
          <w:p w14:paraId="7D4FF3DB" w14:textId="77777777" w:rsidR="00367B42" w:rsidRPr="00F56DB7" w:rsidRDefault="00367B42">
            <w:pPr>
              <w:pStyle w:val="TAL"/>
              <w:rPr>
                <w:lang w:eastAsia="zh-CN"/>
              </w:rPr>
            </w:pPr>
            <w:r w:rsidRPr="00F56DB7">
              <w:t>px_</w:t>
            </w:r>
            <w:r w:rsidRPr="00F56DB7">
              <w:rPr>
                <w:lang w:eastAsia="ja-JP"/>
              </w:rPr>
              <w:t>I</w:t>
            </w:r>
            <w:r w:rsidRPr="00F56DB7">
              <w:t>MS_CalleeUri2</w:t>
            </w:r>
          </w:p>
          <w:p w14:paraId="7F4B09B2" w14:textId="77777777" w:rsidR="00367B42" w:rsidRPr="00F56DB7" w:rsidRDefault="00367B42">
            <w:pPr>
              <w:pStyle w:val="TAL"/>
              <w:rPr>
                <w:lang w:eastAsia="zh-CN"/>
              </w:rPr>
            </w:pPr>
          </w:p>
          <w:p w14:paraId="7CBFFCA7" w14:textId="77777777" w:rsidR="00367B42" w:rsidRPr="00F56DB7" w:rsidRDefault="00367B42">
            <w:pPr>
              <w:pStyle w:val="TAL"/>
              <w:rPr>
                <w:lang w:eastAsia="zh-CN"/>
              </w:rPr>
            </w:pPr>
            <w:r w:rsidRPr="00F56DB7">
              <w:rPr>
                <w:lang w:eastAsia="zh-CN"/>
              </w:rPr>
              <w:t>px_IMS_CalleeUri2 is used to invite another user to the session.</w:t>
            </w:r>
          </w:p>
          <w:p w14:paraId="6C4C90C5" w14:textId="77777777" w:rsidR="00367B42" w:rsidRPr="00F56DB7" w:rsidRDefault="00367B42">
            <w:pPr>
              <w:pStyle w:val="TAL"/>
              <w:rPr>
                <w:lang w:eastAsia="en-US"/>
              </w:rPr>
            </w:pPr>
            <w:r w:rsidRPr="00F56DB7">
              <w:t>px_IMS_CalleeUri2</w:t>
            </w:r>
            <w:r w:rsidRPr="00F56DB7">
              <w:rPr>
                <w:lang w:eastAsia="zh-CN"/>
              </w:rPr>
              <w:t xml:space="preserve"> </w:t>
            </w:r>
            <w:r w:rsidRPr="00F56DB7">
              <w:t xml:space="preserve">may be either SIP or Tel URI. It may contain a </w:t>
            </w:r>
            <w:proofErr w:type="spellStart"/>
            <w:r w:rsidRPr="00F56DB7">
              <w:t>dialstring</w:t>
            </w:r>
            <w:proofErr w:type="spellEnd"/>
            <w:r w:rsidRPr="00F56DB7">
              <w:t xml:space="preserve"> and phone-context parameter, when calling to </w:t>
            </w:r>
            <w:proofErr w:type="spellStart"/>
            <w:r w:rsidRPr="00F56DB7">
              <w:t>dialstring</w:t>
            </w:r>
            <w:proofErr w:type="spellEnd"/>
            <w:r w:rsidRPr="00F56DB7">
              <w:t xml:space="preserve">. When calling to </w:t>
            </w:r>
            <w:proofErr w:type="spellStart"/>
            <w:r w:rsidRPr="00F56DB7">
              <w:t>dialstring</w:t>
            </w:r>
            <w:proofErr w:type="spellEnd"/>
            <w:r w:rsidRPr="00F56DB7">
              <w:t xml:space="preserve"> SIP URI must also contain user=phone or user=</w:t>
            </w:r>
            <w:proofErr w:type="spellStart"/>
            <w:r w:rsidRPr="00F56DB7">
              <w:t>dialstring</w:t>
            </w:r>
            <w:proofErr w:type="spellEnd"/>
            <w:r w:rsidRPr="00F56DB7">
              <w:t xml:space="preserve"> parameter.</w:t>
            </w:r>
          </w:p>
          <w:p w14:paraId="505ACA61" w14:textId="77777777" w:rsidR="00367B42" w:rsidRPr="00F56DB7" w:rsidRDefault="00367B42">
            <w:pPr>
              <w:pStyle w:val="TAL"/>
            </w:pPr>
          </w:p>
          <w:p w14:paraId="4612CBF8" w14:textId="77777777" w:rsidR="00367B42" w:rsidRPr="00F56DB7" w:rsidRDefault="00367B42">
            <w:pPr>
              <w:pStyle w:val="TAL"/>
            </w:pPr>
            <w:r w:rsidRPr="00F56DB7">
              <w:t xml:space="preserve">The </w:t>
            </w:r>
            <w:proofErr w:type="spellStart"/>
            <w:r w:rsidRPr="00F56DB7">
              <w:t>dialstring</w:t>
            </w:r>
            <w:proofErr w:type="spellEnd"/>
            <w:r w:rsidRPr="00F56DB7">
              <w:t xml:space="preserve">, if used, may be global, home local number or geo-local number. For home local numbers the value of phone-context parameter must equal the home domain name i.e. </w:t>
            </w:r>
            <w:proofErr w:type="spellStart"/>
            <w:r w:rsidRPr="00F56DB7">
              <w:t>px_IMS_HomeDomainName</w:t>
            </w:r>
            <w:proofErr w:type="spellEnd"/>
            <w:r w:rsidRPr="00F56DB7">
              <w:t>. For geo-local numbers the home domain name must be prefixed by string “geo-local.” or access technology specific prefix, if the UE supports that option.</w:t>
            </w:r>
          </w:p>
          <w:p w14:paraId="5A27D60A" w14:textId="77777777" w:rsidR="00367B42" w:rsidRPr="00F56DB7" w:rsidRDefault="00367B42">
            <w:pPr>
              <w:pStyle w:val="TAL"/>
            </w:pPr>
          </w:p>
          <w:p w14:paraId="454B1B85" w14:textId="77777777" w:rsidR="00367B42" w:rsidRPr="00F56DB7" w:rsidRDefault="00367B42">
            <w:pPr>
              <w:pStyle w:val="TAL"/>
            </w:pPr>
            <w:r w:rsidRPr="00F56DB7">
              <w:t>Note: The way how the UE determines whether numbers in a non-international format are geo-local, home-local or relating to another network, is UE implementation specific. For instance the UE might have a UI setting.</w:t>
            </w:r>
          </w:p>
        </w:tc>
        <w:tc>
          <w:tcPr>
            <w:tcW w:w="742" w:type="dxa"/>
            <w:tcBorders>
              <w:top w:val="nil"/>
              <w:left w:val="single" w:sz="4" w:space="0" w:color="auto"/>
              <w:bottom w:val="nil"/>
              <w:right w:val="single" w:sz="4" w:space="0" w:color="auto"/>
            </w:tcBorders>
            <w:tcMar>
              <w:top w:w="0" w:type="dxa"/>
              <w:left w:w="115" w:type="dxa"/>
              <w:bottom w:w="0" w:type="dxa"/>
              <w:right w:w="115" w:type="dxa"/>
            </w:tcMar>
          </w:tcPr>
          <w:p w14:paraId="6D6B87A5" w14:textId="77777777" w:rsidR="00367B42" w:rsidRPr="00F56DB7" w:rsidRDefault="00367B42">
            <w:pPr>
              <w:pStyle w:val="TAL"/>
              <w:rPr>
                <w:b/>
              </w:rPr>
            </w:pPr>
          </w:p>
        </w:tc>
        <w:tc>
          <w:tcPr>
            <w:tcW w:w="1429" w:type="dxa"/>
            <w:tcBorders>
              <w:top w:val="nil"/>
              <w:left w:val="single" w:sz="4" w:space="0" w:color="auto"/>
              <w:bottom w:val="nil"/>
              <w:right w:val="single" w:sz="4" w:space="0" w:color="auto"/>
            </w:tcBorders>
            <w:tcMar>
              <w:top w:w="0" w:type="dxa"/>
              <w:left w:w="115" w:type="dxa"/>
              <w:bottom w:w="0" w:type="dxa"/>
              <w:right w:w="115" w:type="dxa"/>
            </w:tcMar>
          </w:tcPr>
          <w:p w14:paraId="513FA5F9" w14:textId="77777777" w:rsidR="00367B42" w:rsidRPr="00F56DB7" w:rsidRDefault="00367B42">
            <w:pPr>
              <w:pStyle w:val="TAL"/>
              <w:rPr>
                <w:b/>
              </w:rPr>
            </w:pPr>
          </w:p>
        </w:tc>
      </w:tr>
      <w:tr w:rsidR="00367B42" w:rsidRPr="00F56DB7" w14:paraId="331D8496" w14:textId="77777777" w:rsidTr="00367B42">
        <w:trPr>
          <w:jc w:val="center"/>
        </w:trPr>
        <w:tc>
          <w:tcPr>
            <w:tcW w:w="1751"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2A47547" w14:textId="77777777" w:rsidR="00367B42" w:rsidRPr="00F56DB7" w:rsidRDefault="00367B42">
            <w:pPr>
              <w:pStyle w:val="TAL"/>
              <w:rPr>
                <w:b/>
                <w:lang w:eastAsia="zh-CN"/>
              </w:rPr>
            </w:pPr>
            <w:r w:rsidRPr="00F56DB7">
              <w:rPr>
                <w:b/>
                <w:lang w:eastAsia="zh-CN"/>
              </w:rPr>
              <w:t>To</w:t>
            </w:r>
          </w:p>
        </w:tc>
        <w:tc>
          <w:tcPr>
            <w:tcW w:w="86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A3412DE" w14:textId="77777777" w:rsidR="00367B42" w:rsidRPr="00F56DB7" w:rsidRDefault="00367B42" w:rsidP="00226158">
            <w:pPr>
              <w:pStyle w:val="TAC"/>
              <w:rPr>
                <w:lang w:eastAsia="en-US"/>
              </w:rPr>
            </w:pPr>
          </w:p>
        </w:tc>
        <w:tc>
          <w:tcPr>
            <w:tcW w:w="473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AC47B9C" w14:textId="77777777" w:rsidR="00367B42" w:rsidRPr="00F56DB7" w:rsidRDefault="00367B42">
            <w:pPr>
              <w:pStyle w:val="TAL"/>
              <w:rPr>
                <w:b/>
              </w:rPr>
            </w:pPr>
          </w:p>
        </w:tc>
        <w:tc>
          <w:tcPr>
            <w:tcW w:w="74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EC6C28D" w14:textId="77777777" w:rsidR="00367B42" w:rsidRPr="00F56DB7" w:rsidRDefault="00367B42" w:rsidP="00226158">
            <w:pPr>
              <w:pStyle w:val="TAC"/>
            </w:pPr>
          </w:p>
        </w:tc>
        <w:tc>
          <w:tcPr>
            <w:tcW w:w="142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A225B84" w14:textId="77777777" w:rsidR="00367B42" w:rsidRPr="00F56DB7" w:rsidRDefault="00367B42" w:rsidP="00226158">
            <w:pPr>
              <w:pStyle w:val="TAC"/>
            </w:pPr>
          </w:p>
        </w:tc>
      </w:tr>
      <w:tr w:rsidR="00367B42" w:rsidRPr="00F56DB7" w14:paraId="3D0260F1" w14:textId="77777777" w:rsidTr="00367B42">
        <w:trPr>
          <w:jc w:val="center"/>
        </w:trPr>
        <w:tc>
          <w:tcPr>
            <w:tcW w:w="175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E7439B9" w14:textId="77777777" w:rsidR="00367B42" w:rsidRPr="00F56DB7" w:rsidRDefault="00367B42">
            <w:pPr>
              <w:pStyle w:val="TAL"/>
            </w:pPr>
            <w:r w:rsidRPr="00F56DB7">
              <w:rPr>
                <w:b/>
              </w:rPr>
              <w:tab/>
            </w:r>
            <w:proofErr w:type="spellStart"/>
            <w:r w:rsidRPr="00F56DB7">
              <w:t>addr</w:t>
            </w:r>
            <w:proofErr w:type="spellEnd"/>
            <w:r w:rsidRPr="00F56DB7">
              <w:t>-spec</w:t>
            </w:r>
          </w:p>
        </w:tc>
        <w:tc>
          <w:tcPr>
            <w:tcW w:w="86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BD72FC6" w14:textId="77777777" w:rsidR="00367B42" w:rsidRPr="00F56DB7" w:rsidRDefault="00367B42" w:rsidP="00226158">
            <w:pPr>
              <w:pStyle w:val="TAC"/>
            </w:pPr>
          </w:p>
        </w:tc>
        <w:tc>
          <w:tcPr>
            <w:tcW w:w="473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29506FEF" w14:textId="77777777" w:rsidR="00367B42" w:rsidRPr="00F56DB7" w:rsidRDefault="00367B42">
            <w:pPr>
              <w:pStyle w:val="TAL"/>
            </w:pPr>
            <w:r w:rsidRPr="00F56DB7">
              <w:t>px_IMS_CalleeUri2</w:t>
            </w:r>
          </w:p>
        </w:tc>
        <w:tc>
          <w:tcPr>
            <w:tcW w:w="742"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DE2F5B9" w14:textId="77777777" w:rsidR="00367B42" w:rsidRPr="00F56DB7" w:rsidRDefault="00367B42" w:rsidP="00226158">
            <w:pPr>
              <w:pStyle w:val="TAC"/>
            </w:pPr>
          </w:p>
        </w:tc>
        <w:tc>
          <w:tcPr>
            <w:tcW w:w="142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6F98223" w14:textId="77777777" w:rsidR="00367B42" w:rsidRPr="00F56DB7" w:rsidRDefault="00367B42" w:rsidP="00226158">
            <w:pPr>
              <w:pStyle w:val="TAC"/>
            </w:pPr>
          </w:p>
        </w:tc>
      </w:tr>
    </w:tbl>
    <w:p w14:paraId="1F4DCA6E" w14:textId="77777777" w:rsidR="00367B42" w:rsidRPr="00F56DB7" w:rsidRDefault="00367B42" w:rsidP="00367B42">
      <w:pPr>
        <w:rPr>
          <w:lang w:eastAsia="en-US"/>
        </w:rPr>
      </w:pPr>
    </w:p>
    <w:p w14:paraId="065B9F61" w14:textId="69C967A3" w:rsidR="00367B42" w:rsidRPr="00F56DB7" w:rsidRDefault="00367B42" w:rsidP="00367B42">
      <w:pPr>
        <w:pStyle w:val="TH"/>
      </w:pPr>
      <w:r w:rsidRPr="00F56DB7">
        <w:t xml:space="preserve">Table 8.35.3.3-2: 183 Session Progress for INVITE (Step 8, table </w:t>
      </w:r>
      <w:r w:rsidRPr="00F56DB7">
        <w:rPr>
          <w:rFonts w:cs="Arial"/>
        </w:rPr>
        <w:t>8.35.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80"/>
        <w:gridCol w:w="4792"/>
        <w:gridCol w:w="752"/>
        <w:gridCol w:w="1447"/>
      </w:tblGrid>
      <w:tr w:rsidR="00367B42" w:rsidRPr="00F56DB7" w14:paraId="3FD25D7A" w14:textId="77777777" w:rsidTr="00714DAB">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03FDEF4F" w14:textId="6E99D7E4" w:rsidR="00367B42" w:rsidRPr="00F56DB7" w:rsidRDefault="00367B42">
            <w:pPr>
              <w:pStyle w:val="TAL"/>
            </w:pPr>
            <w:r w:rsidRPr="00F56DB7">
              <w:t>Derivation Path: TS 34.229-1 [2], Annex A.2.3</w:t>
            </w:r>
          </w:p>
        </w:tc>
      </w:tr>
      <w:tr w:rsidR="00367B42" w:rsidRPr="00F56DB7" w14:paraId="03C6B269" w14:textId="77777777" w:rsidTr="00714DAB">
        <w:trPr>
          <w:jc w:val="center"/>
        </w:trPr>
        <w:tc>
          <w:tcPr>
            <w:tcW w:w="1774"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458D882" w14:textId="77777777" w:rsidR="00367B42" w:rsidRPr="00F56DB7" w:rsidRDefault="00367B42">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F7695C4" w14:textId="77777777" w:rsidR="00367B42" w:rsidRPr="00F56DB7" w:rsidRDefault="00367B42">
            <w:pPr>
              <w:pStyle w:val="TAH"/>
            </w:pPr>
            <w:r w:rsidRPr="00F56DB7">
              <w:t>Cond</w:t>
            </w: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35C764A" w14:textId="77777777" w:rsidR="00367B42" w:rsidRPr="00F56DB7" w:rsidRDefault="00367B42">
            <w:pPr>
              <w:pStyle w:val="TAH"/>
            </w:pPr>
            <w:r w:rsidRPr="00F56DB7">
              <w:t>Value/remark</w:t>
            </w:r>
          </w:p>
        </w:tc>
        <w:tc>
          <w:tcPr>
            <w:tcW w:w="75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D32D8E9" w14:textId="77777777" w:rsidR="00367B42" w:rsidRPr="00F56DB7" w:rsidRDefault="00367B42">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2B84F4A" w14:textId="77777777" w:rsidR="00367B42" w:rsidRPr="00F56DB7" w:rsidRDefault="00367B42">
            <w:pPr>
              <w:pStyle w:val="TAH"/>
            </w:pPr>
            <w:r w:rsidRPr="00F56DB7">
              <w:t>Reference</w:t>
            </w:r>
          </w:p>
        </w:tc>
      </w:tr>
      <w:tr w:rsidR="00367B42" w:rsidRPr="00F56DB7" w14:paraId="298BC3CA" w14:textId="77777777" w:rsidTr="00714DAB">
        <w:trPr>
          <w:jc w:val="center"/>
        </w:trPr>
        <w:tc>
          <w:tcPr>
            <w:tcW w:w="1774"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78B72887" w14:textId="77777777" w:rsidR="00367B42" w:rsidRPr="00F56DB7" w:rsidRDefault="00367B42">
            <w:pPr>
              <w:pStyle w:val="TAL"/>
              <w:rPr>
                <w:b/>
              </w:rPr>
            </w:pPr>
            <w:r w:rsidRPr="00F56DB7">
              <w:rPr>
                <w:b/>
                <w:lang w:eastAsia="zh-CN"/>
              </w:rPr>
              <w:t>Contact</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59AC0B3" w14:textId="77777777" w:rsidR="00367B42" w:rsidRPr="00F56DB7" w:rsidRDefault="00367B42" w:rsidP="00226158">
            <w:pPr>
              <w:pStyle w:val="TAC"/>
            </w:pPr>
          </w:p>
        </w:tc>
        <w:tc>
          <w:tcPr>
            <w:tcW w:w="479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CDF5E08" w14:textId="77777777" w:rsidR="00367B42" w:rsidRPr="00F56DB7" w:rsidRDefault="00367B42">
            <w:pPr>
              <w:pStyle w:val="TAL"/>
              <w:rPr>
                <w:b/>
              </w:rPr>
            </w:pPr>
          </w:p>
        </w:tc>
        <w:tc>
          <w:tcPr>
            <w:tcW w:w="75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0272BED" w14:textId="77777777" w:rsidR="00367B42" w:rsidRPr="00F56DB7" w:rsidRDefault="00367B42" w:rsidP="00226158">
            <w:pPr>
              <w:pStyle w:val="TAC"/>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9CD06D3" w14:textId="77777777" w:rsidR="00367B42" w:rsidRPr="00F56DB7" w:rsidRDefault="00367B42" w:rsidP="00226158">
            <w:pPr>
              <w:pStyle w:val="TAC"/>
            </w:pPr>
          </w:p>
        </w:tc>
      </w:tr>
      <w:tr w:rsidR="00367B42" w:rsidRPr="00F56DB7" w14:paraId="15E9E6B0" w14:textId="77777777" w:rsidTr="00A013F4">
        <w:trPr>
          <w:jc w:val="center"/>
        </w:trPr>
        <w:tc>
          <w:tcPr>
            <w:tcW w:w="1774"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1E2EEE0" w14:textId="77777777" w:rsidR="00367B42" w:rsidRPr="00F56DB7" w:rsidRDefault="00367B42">
            <w:pPr>
              <w:pStyle w:val="TAL"/>
            </w:pPr>
            <w:r w:rsidRPr="00F56DB7">
              <w:rPr>
                <w:b/>
              </w:rPr>
              <w:tab/>
            </w:r>
            <w:proofErr w:type="spellStart"/>
            <w:r w:rsidRPr="00F56DB7">
              <w:t>addr</w:t>
            </w:r>
            <w:proofErr w:type="spellEnd"/>
            <w:r w:rsidRPr="00F56DB7">
              <w:t>-spec</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9F3070E" w14:textId="77777777" w:rsidR="00367B42" w:rsidRPr="00F56DB7" w:rsidRDefault="00367B42" w:rsidP="00226158">
            <w:pPr>
              <w:pStyle w:val="TAC"/>
            </w:pPr>
          </w:p>
        </w:tc>
        <w:tc>
          <w:tcPr>
            <w:tcW w:w="479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B626B57" w14:textId="77777777" w:rsidR="00367B42" w:rsidRPr="00F56DB7" w:rsidRDefault="00367B42">
            <w:pPr>
              <w:pStyle w:val="TAL"/>
            </w:pPr>
            <w:r w:rsidRPr="00F56DB7">
              <w:t>px_IMS_CalleeContactUri2</w:t>
            </w:r>
          </w:p>
        </w:tc>
        <w:tc>
          <w:tcPr>
            <w:tcW w:w="752"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9BCDED8" w14:textId="77777777" w:rsidR="00367B42" w:rsidRPr="00F56DB7" w:rsidRDefault="00367B42" w:rsidP="00226158">
            <w:pPr>
              <w:pStyle w:val="TAC"/>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DBDD039" w14:textId="77777777" w:rsidR="00367B42" w:rsidRPr="00F56DB7" w:rsidRDefault="00367B42" w:rsidP="00226158">
            <w:pPr>
              <w:pStyle w:val="TAC"/>
            </w:pPr>
          </w:p>
        </w:tc>
      </w:tr>
      <w:tr w:rsidR="00714DAB" w:rsidRPr="00F56DB7" w14:paraId="327F86C8" w14:textId="77777777" w:rsidTr="00A013F4">
        <w:trPr>
          <w:jc w:val="center"/>
        </w:trPr>
        <w:tc>
          <w:tcPr>
            <w:tcW w:w="1774"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DB20219" w14:textId="77777777" w:rsidR="00714DAB" w:rsidRPr="00F56DB7" w:rsidRDefault="00714DAB" w:rsidP="00CC08CF">
            <w:pPr>
              <w:pStyle w:val="TAL"/>
              <w:rPr>
                <w:b/>
              </w:rPr>
            </w:pPr>
            <w:r w:rsidRPr="00F56DB7">
              <w:rPr>
                <w:b/>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10740B7" w14:textId="77777777" w:rsidR="00714DAB" w:rsidRPr="00F56DB7" w:rsidRDefault="00714DAB" w:rsidP="00226158">
            <w:pPr>
              <w:pStyle w:val="TAC"/>
            </w:pPr>
          </w:p>
        </w:tc>
        <w:tc>
          <w:tcPr>
            <w:tcW w:w="479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E4A78D5" w14:textId="77777777" w:rsidR="00714DAB" w:rsidRPr="00F56DB7" w:rsidRDefault="00714DAB" w:rsidP="00CC08CF">
            <w:pPr>
              <w:pStyle w:val="TAL"/>
              <w:rPr>
                <w:i/>
                <w:iCs/>
              </w:rPr>
            </w:pPr>
            <w:r w:rsidRPr="00F56DB7">
              <w:rPr>
                <w:i/>
                <w:iCs/>
              </w:rPr>
              <w:t>o=- 1111111112 1111111111 IN (</w:t>
            </w:r>
            <w:proofErr w:type="spellStart"/>
            <w:r w:rsidRPr="00F56DB7">
              <w:rPr>
                <w:i/>
                <w:iCs/>
              </w:rPr>
              <w:t>addrtype</w:t>
            </w:r>
            <w:proofErr w:type="spellEnd"/>
            <w:r w:rsidRPr="00F56DB7">
              <w:rPr>
                <w:i/>
                <w:iCs/>
              </w:rPr>
              <w:t>) (unicast-address for SS)</w:t>
            </w:r>
          </w:p>
        </w:tc>
        <w:tc>
          <w:tcPr>
            <w:tcW w:w="75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A0A60BD" w14:textId="77777777" w:rsidR="00714DAB" w:rsidRPr="00F56DB7" w:rsidRDefault="00714DAB" w:rsidP="00226158">
            <w:pPr>
              <w:pStyle w:val="TAC"/>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B2E18EF" w14:textId="77777777" w:rsidR="00714DAB" w:rsidRPr="00F56DB7" w:rsidRDefault="00714DAB" w:rsidP="00226158">
            <w:pPr>
              <w:pStyle w:val="TAC"/>
              <w:rPr>
                <w:bCs/>
              </w:rPr>
            </w:pPr>
            <w:r w:rsidRPr="00F56DB7">
              <w:rPr>
                <w:bCs/>
              </w:rPr>
              <w:t>RFC 4566 [38]</w:t>
            </w:r>
          </w:p>
        </w:tc>
      </w:tr>
    </w:tbl>
    <w:p w14:paraId="1FF7AA53" w14:textId="77777777" w:rsidR="005D5638" w:rsidRPr="00F56DB7" w:rsidRDefault="005D5638" w:rsidP="00A510DA"/>
    <w:p w14:paraId="43A26506" w14:textId="1EFC3373" w:rsidR="00367B42" w:rsidRPr="00F56DB7" w:rsidRDefault="00367B42" w:rsidP="00367B42">
      <w:pPr>
        <w:pStyle w:val="TH"/>
      </w:pPr>
      <w:r w:rsidRPr="00F56DB7">
        <w:t>Table 8.35.3.3-3: 200 OK for INVITE (Step</w:t>
      </w:r>
      <w:r w:rsidR="00363870" w:rsidRPr="00F56DB7">
        <w:t xml:space="preserve"> 16</w:t>
      </w:r>
      <w:r w:rsidRPr="00F56DB7">
        <w:t xml:space="preserve">, table </w:t>
      </w:r>
      <w:r w:rsidRPr="00F56DB7">
        <w:rPr>
          <w:rFonts w:cs="Arial"/>
        </w:rPr>
        <w:t>8.35.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80"/>
        <w:gridCol w:w="4792"/>
        <w:gridCol w:w="752"/>
        <w:gridCol w:w="1447"/>
      </w:tblGrid>
      <w:tr w:rsidR="00367B42" w:rsidRPr="00F56DB7" w14:paraId="52FDA5BB" w14:textId="77777777" w:rsidTr="00367B42">
        <w:trPr>
          <w:jc w:val="center"/>
        </w:trPr>
        <w:tc>
          <w:tcPr>
            <w:tcW w:w="9522" w:type="dxa"/>
            <w:gridSpan w:val="5"/>
            <w:tcBorders>
              <w:top w:val="single" w:sz="4" w:space="0" w:color="auto"/>
              <w:left w:val="single" w:sz="4" w:space="0" w:color="auto"/>
              <w:bottom w:val="single" w:sz="4" w:space="0" w:color="auto"/>
              <w:right w:val="single" w:sz="4" w:space="0" w:color="auto"/>
            </w:tcBorders>
            <w:hideMark/>
          </w:tcPr>
          <w:p w14:paraId="480A6CD3" w14:textId="7D5FBC23" w:rsidR="00367B42" w:rsidRPr="00F56DB7" w:rsidRDefault="00367B42">
            <w:pPr>
              <w:pStyle w:val="TAL"/>
            </w:pPr>
            <w:r w:rsidRPr="00F56DB7">
              <w:t>Derivation Path: TS 34.229-1 [2], Annex A.3.1</w:t>
            </w:r>
          </w:p>
        </w:tc>
      </w:tr>
      <w:tr w:rsidR="00367B42" w:rsidRPr="00F56DB7" w14:paraId="5FBE2A32" w14:textId="77777777" w:rsidTr="00367B42">
        <w:trPr>
          <w:jc w:val="center"/>
        </w:trPr>
        <w:tc>
          <w:tcPr>
            <w:tcW w:w="1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7CBD0EC" w14:textId="77777777" w:rsidR="00367B42" w:rsidRPr="00F56DB7" w:rsidRDefault="00367B42">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11ACD59" w14:textId="77777777" w:rsidR="00367B42" w:rsidRPr="00F56DB7" w:rsidRDefault="00367B42">
            <w:pPr>
              <w:pStyle w:val="TAH"/>
            </w:pPr>
            <w:r w:rsidRPr="00F56DB7">
              <w:t>Cond</w:t>
            </w:r>
          </w:p>
        </w:tc>
        <w:tc>
          <w:tcPr>
            <w:tcW w:w="473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C447A1E" w14:textId="77777777" w:rsidR="00367B42" w:rsidRPr="00F56DB7" w:rsidRDefault="00367B42">
            <w:pPr>
              <w:pStyle w:val="TAH"/>
            </w:pPr>
            <w:r w:rsidRPr="00F56DB7">
              <w:t>Value/remark</w:t>
            </w:r>
          </w:p>
        </w:tc>
        <w:tc>
          <w:tcPr>
            <w:tcW w:w="74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A0D9FDF" w14:textId="77777777" w:rsidR="00367B42" w:rsidRPr="00F56DB7" w:rsidRDefault="00367B42">
            <w:pPr>
              <w:pStyle w:val="TAH"/>
            </w:pPr>
            <w:proofErr w:type="spellStart"/>
            <w:r w:rsidRPr="00F56DB7">
              <w:t>Rel</w:t>
            </w:r>
            <w:proofErr w:type="spellEnd"/>
          </w:p>
        </w:tc>
        <w:tc>
          <w:tcPr>
            <w:tcW w:w="142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7BB1915" w14:textId="77777777" w:rsidR="00367B42" w:rsidRPr="00F56DB7" w:rsidRDefault="00367B42">
            <w:pPr>
              <w:pStyle w:val="TAH"/>
            </w:pPr>
            <w:r w:rsidRPr="00F56DB7">
              <w:t>Reference</w:t>
            </w:r>
          </w:p>
        </w:tc>
      </w:tr>
      <w:tr w:rsidR="00367B42" w:rsidRPr="00F56DB7" w14:paraId="6E4477A9" w14:textId="77777777" w:rsidTr="00367B42">
        <w:trPr>
          <w:jc w:val="center"/>
        </w:trPr>
        <w:tc>
          <w:tcPr>
            <w:tcW w:w="1751"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1D65ABD7" w14:textId="77777777" w:rsidR="00367B42" w:rsidRPr="00F56DB7" w:rsidRDefault="00367B42">
            <w:pPr>
              <w:pStyle w:val="TAL"/>
              <w:rPr>
                <w:b/>
              </w:rPr>
            </w:pPr>
            <w:r w:rsidRPr="00F56DB7">
              <w:rPr>
                <w:b/>
                <w:lang w:eastAsia="zh-CN"/>
              </w:rPr>
              <w:t>Contact</w:t>
            </w:r>
          </w:p>
        </w:tc>
        <w:tc>
          <w:tcPr>
            <w:tcW w:w="86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07E0B41" w14:textId="77777777" w:rsidR="00367B42" w:rsidRPr="00F56DB7" w:rsidRDefault="00367B42" w:rsidP="00226158">
            <w:pPr>
              <w:pStyle w:val="TAC"/>
            </w:pPr>
          </w:p>
        </w:tc>
        <w:tc>
          <w:tcPr>
            <w:tcW w:w="473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E82A6A3" w14:textId="77777777" w:rsidR="00367B42" w:rsidRPr="00F56DB7" w:rsidRDefault="00367B42">
            <w:pPr>
              <w:pStyle w:val="TAL"/>
              <w:rPr>
                <w:b/>
              </w:rPr>
            </w:pPr>
          </w:p>
        </w:tc>
        <w:tc>
          <w:tcPr>
            <w:tcW w:w="74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53F95E1" w14:textId="77777777" w:rsidR="00367B42" w:rsidRPr="00F56DB7" w:rsidRDefault="00367B42" w:rsidP="00226158">
            <w:pPr>
              <w:pStyle w:val="TAC"/>
            </w:pPr>
          </w:p>
        </w:tc>
        <w:tc>
          <w:tcPr>
            <w:tcW w:w="142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365AA57" w14:textId="77777777" w:rsidR="00367B42" w:rsidRPr="00F56DB7" w:rsidRDefault="00367B42" w:rsidP="00226158">
            <w:pPr>
              <w:pStyle w:val="TAC"/>
            </w:pPr>
          </w:p>
        </w:tc>
      </w:tr>
      <w:tr w:rsidR="00367B42" w:rsidRPr="00F56DB7" w14:paraId="474AE952" w14:textId="77777777" w:rsidTr="00367B42">
        <w:trPr>
          <w:jc w:val="center"/>
        </w:trPr>
        <w:tc>
          <w:tcPr>
            <w:tcW w:w="175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3AF871A" w14:textId="77777777" w:rsidR="00367B42" w:rsidRPr="00F56DB7" w:rsidRDefault="00367B42">
            <w:pPr>
              <w:pStyle w:val="TAL"/>
            </w:pPr>
            <w:r w:rsidRPr="00F56DB7">
              <w:rPr>
                <w:b/>
              </w:rPr>
              <w:tab/>
            </w:r>
            <w:proofErr w:type="spellStart"/>
            <w:r w:rsidRPr="00F56DB7">
              <w:t>addr</w:t>
            </w:r>
            <w:proofErr w:type="spellEnd"/>
            <w:r w:rsidRPr="00F56DB7">
              <w:t>-spec</w:t>
            </w:r>
          </w:p>
        </w:tc>
        <w:tc>
          <w:tcPr>
            <w:tcW w:w="86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FDEE244" w14:textId="77777777" w:rsidR="00367B42" w:rsidRPr="00F56DB7" w:rsidRDefault="00367B42" w:rsidP="00226158">
            <w:pPr>
              <w:pStyle w:val="TAC"/>
            </w:pPr>
          </w:p>
        </w:tc>
        <w:tc>
          <w:tcPr>
            <w:tcW w:w="473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49AFACE" w14:textId="77777777" w:rsidR="00367B42" w:rsidRPr="00F56DB7" w:rsidRDefault="00367B42">
            <w:pPr>
              <w:pStyle w:val="TAL"/>
            </w:pPr>
            <w:r w:rsidRPr="00F56DB7">
              <w:t>px_IMS_CalleeContactUri2</w:t>
            </w:r>
          </w:p>
        </w:tc>
        <w:tc>
          <w:tcPr>
            <w:tcW w:w="742"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7894A233" w14:textId="77777777" w:rsidR="00367B42" w:rsidRPr="00F56DB7" w:rsidRDefault="00367B42" w:rsidP="00226158">
            <w:pPr>
              <w:pStyle w:val="TAC"/>
            </w:pPr>
          </w:p>
        </w:tc>
        <w:tc>
          <w:tcPr>
            <w:tcW w:w="142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791F77FC" w14:textId="77777777" w:rsidR="00367B42" w:rsidRPr="00F56DB7" w:rsidRDefault="00367B42" w:rsidP="00226158">
            <w:pPr>
              <w:pStyle w:val="TAC"/>
            </w:pPr>
          </w:p>
        </w:tc>
      </w:tr>
    </w:tbl>
    <w:p w14:paraId="1FE5C27C" w14:textId="77777777" w:rsidR="00367B42" w:rsidRPr="00F56DB7" w:rsidRDefault="00367B42" w:rsidP="00367B42">
      <w:pPr>
        <w:rPr>
          <w:lang w:eastAsia="en-US"/>
        </w:rPr>
      </w:pPr>
    </w:p>
    <w:p w14:paraId="4C62E4C4" w14:textId="77777777" w:rsidR="00367B42" w:rsidRPr="00F56DB7" w:rsidRDefault="00367B42" w:rsidP="00367B42">
      <w:pPr>
        <w:pStyle w:val="TH"/>
      </w:pPr>
      <w:r w:rsidRPr="00F56DB7">
        <w:t xml:space="preserve">Table 8.35.3.3-4: 180 Ringing for INVITE (Step 13, table </w:t>
      </w:r>
      <w:r w:rsidRPr="00F56DB7">
        <w:rPr>
          <w:rFonts w:cs="Arial"/>
        </w:rPr>
        <w:t>8.35.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80"/>
        <w:gridCol w:w="4792"/>
        <w:gridCol w:w="752"/>
        <w:gridCol w:w="1447"/>
      </w:tblGrid>
      <w:tr w:rsidR="00367B42" w:rsidRPr="00F56DB7" w14:paraId="54A93E1E" w14:textId="77777777" w:rsidTr="00367B42">
        <w:trPr>
          <w:jc w:val="center"/>
        </w:trPr>
        <w:tc>
          <w:tcPr>
            <w:tcW w:w="9522" w:type="dxa"/>
            <w:gridSpan w:val="5"/>
            <w:tcBorders>
              <w:top w:val="single" w:sz="4" w:space="0" w:color="auto"/>
              <w:left w:val="single" w:sz="4" w:space="0" w:color="auto"/>
              <w:bottom w:val="single" w:sz="4" w:space="0" w:color="auto"/>
              <w:right w:val="single" w:sz="4" w:space="0" w:color="auto"/>
            </w:tcBorders>
            <w:hideMark/>
          </w:tcPr>
          <w:p w14:paraId="08EF0541" w14:textId="5CC1915C" w:rsidR="00367B42" w:rsidRPr="00F56DB7" w:rsidRDefault="00367B42">
            <w:pPr>
              <w:pStyle w:val="TAL"/>
            </w:pPr>
            <w:r w:rsidRPr="00F56DB7">
              <w:t>Derivation Path: TS 34.229-1 [2], Annex A.2.6, Condition A</w:t>
            </w:r>
            <w:r w:rsidR="00363870" w:rsidRPr="00F56DB7">
              <w:t>3</w:t>
            </w:r>
          </w:p>
        </w:tc>
      </w:tr>
      <w:tr w:rsidR="00367B42" w:rsidRPr="00F56DB7" w14:paraId="24B46462" w14:textId="77777777" w:rsidTr="00367B42">
        <w:trPr>
          <w:jc w:val="center"/>
        </w:trPr>
        <w:tc>
          <w:tcPr>
            <w:tcW w:w="1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BC0E4E1" w14:textId="77777777" w:rsidR="00367B42" w:rsidRPr="00F56DB7" w:rsidRDefault="00367B42">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2197FBA" w14:textId="77777777" w:rsidR="00367B42" w:rsidRPr="00F56DB7" w:rsidRDefault="00367B42">
            <w:pPr>
              <w:pStyle w:val="TAH"/>
            </w:pPr>
            <w:r w:rsidRPr="00F56DB7">
              <w:t>Cond</w:t>
            </w:r>
          </w:p>
        </w:tc>
        <w:tc>
          <w:tcPr>
            <w:tcW w:w="473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745E34E" w14:textId="77777777" w:rsidR="00367B42" w:rsidRPr="00F56DB7" w:rsidRDefault="00367B42">
            <w:pPr>
              <w:pStyle w:val="TAH"/>
            </w:pPr>
            <w:r w:rsidRPr="00F56DB7">
              <w:t>Value/remark</w:t>
            </w:r>
          </w:p>
        </w:tc>
        <w:tc>
          <w:tcPr>
            <w:tcW w:w="74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F2DEDEA" w14:textId="77777777" w:rsidR="00367B42" w:rsidRPr="00F56DB7" w:rsidRDefault="00367B42">
            <w:pPr>
              <w:pStyle w:val="TAH"/>
            </w:pPr>
            <w:proofErr w:type="spellStart"/>
            <w:r w:rsidRPr="00F56DB7">
              <w:t>Rel</w:t>
            </w:r>
            <w:proofErr w:type="spellEnd"/>
          </w:p>
        </w:tc>
        <w:tc>
          <w:tcPr>
            <w:tcW w:w="142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00D2E41" w14:textId="77777777" w:rsidR="00367B42" w:rsidRPr="00F56DB7" w:rsidRDefault="00367B42">
            <w:pPr>
              <w:pStyle w:val="TAH"/>
            </w:pPr>
            <w:r w:rsidRPr="00F56DB7">
              <w:t>Reference</w:t>
            </w:r>
          </w:p>
        </w:tc>
      </w:tr>
      <w:tr w:rsidR="00367B42" w:rsidRPr="00F56DB7" w14:paraId="0C6E87D7" w14:textId="77777777" w:rsidTr="00367B42">
        <w:trPr>
          <w:jc w:val="center"/>
        </w:trPr>
        <w:tc>
          <w:tcPr>
            <w:tcW w:w="1751"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377BC53D" w14:textId="77777777" w:rsidR="00367B42" w:rsidRPr="00F56DB7" w:rsidRDefault="00367B42">
            <w:pPr>
              <w:pStyle w:val="TAL"/>
              <w:rPr>
                <w:b/>
              </w:rPr>
            </w:pPr>
            <w:r w:rsidRPr="00F56DB7">
              <w:rPr>
                <w:b/>
                <w:lang w:eastAsia="zh-CN"/>
              </w:rPr>
              <w:t>Contact</w:t>
            </w:r>
          </w:p>
        </w:tc>
        <w:tc>
          <w:tcPr>
            <w:tcW w:w="86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24A937F" w14:textId="77777777" w:rsidR="00367B42" w:rsidRPr="00F56DB7" w:rsidRDefault="00367B42" w:rsidP="00226158">
            <w:pPr>
              <w:pStyle w:val="TAC"/>
            </w:pPr>
          </w:p>
        </w:tc>
        <w:tc>
          <w:tcPr>
            <w:tcW w:w="473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2093CEA" w14:textId="77777777" w:rsidR="00367B42" w:rsidRPr="00F56DB7" w:rsidRDefault="00367B42">
            <w:pPr>
              <w:pStyle w:val="TAL"/>
              <w:rPr>
                <w:b/>
              </w:rPr>
            </w:pPr>
          </w:p>
        </w:tc>
        <w:tc>
          <w:tcPr>
            <w:tcW w:w="74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772A550" w14:textId="77777777" w:rsidR="00367B42" w:rsidRPr="00F56DB7" w:rsidRDefault="00367B42" w:rsidP="00226158">
            <w:pPr>
              <w:pStyle w:val="TAC"/>
            </w:pPr>
          </w:p>
        </w:tc>
        <w:tc>
          <w:tcPr>
            <w:tcW w:w="142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43CD2C4" w14:textId="77777777" w:rsidR="00367B42" w:rsidRPr="00F56DB7" w:rsidRDefault="00367B42" w:rsidP="00226158">
            <w:pPr>
              <w:pStyle w:val="TAC"/>
            </w:pPr>
          </w:p>
        </w:tc>
      </w:tr>
      <w:tr w:rsidR="00367B42" w:rsidRPr="00F56DB7" w14:paraId="4AFDCE34" w14:textId="77777777" w:rsidTr="00367B42">
        <w:trPr>
          <w:jc w:val="center"/>
        </w:trPr>
        <w:tc>
          <w:tcPr>
            <w:tcW w:w="175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75E0665" w14:textId="77777777" w:rsidR="00367B42" w:rsidRPr="00F56DB7" w:rsidRDefault="00367B42">
            <w:pPr>
              <w:pStyle w:val="TAL"/>
            </w:pPr>
            <w:r w:rsidRPr="00F56DB7">
              <w:rPr>
                <w:b/>
              </w:rPr>
              <w:tab/>
            </w:r>
            <w:proofErr w:type="spellStart"/>
            <w:r w:rsidRPr="00F56DB7">
              <w:t>addr</w:t>
            </w:r>
            <w:proofErr w:type="spellEnd"/>
            <w:r w:rsidRPr="00F56DB7">
              <w:t>-spec</w:t>
            </w:r>
          </w:p>
        </w:tc>
        <w:tc>
          <w:tcPr>
            <w:tcW w:w="86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D280883" w14:textId="77777777" w:rsidR="00367B42" w:rsidRPr="00F56DB7" w:rsidRDefault="00367B42" w:rsidP="00226158">
            <w:pPr>
              <w:pStyle w:val="TAC"/>
            </w:pPr>
          </w:p>
        </w:tc>
        <w:tc>
          <w:tcPr>
            <w:tcW w:w="473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3DB6FCB" w14:textId="77777777" w:rsidR="00367B42" w:rsidRPr="00F56DB7" w:rsidRDefault="00367B42">
            <w:pPr>
              <w:pStyle w:val="TAL"/>
            </w:pPr>
            <w:r w:rsidRPr="00F56DB7">
              <w:t>px_IMS_CalleeContactUri2</w:t>
            </w:r>
          </w:p>
        </w:tc>
        <w:tc>
          <w:tcPr>
            <w:tcW w:w="742"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45C8F4B" w14:textId="77777777" w:rsidR="00367B42" w:rsidRPr="00F56DB7" w:rsidRDefault="00367B42" w:rsidP="00226158">
            <w:pPr>
              <w:pStyle w:val="TAC"/>
            </w:pPr>
          </w:p>
        </w:tc>
        <w:tc>
          <w:tcPr>
            <w:tcW w:w="142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7DF21432" w14:textId="77777777" w:rsidR="00367B42" w:rsidRPr="00F56DB7" w:rsidRDefault="00367B42" w:rsidP="00226158">
            <w:pPr>
              <w:pStyle w:val="TAC"/>
            </w:pPr>
          </w:p>
        </w:tc>
      </w:tr>
    </w:tbl>
    <w:p w14:paraId="05DC8D77" w14:textId="77777777" w:rsidR="00367B42" w:rsidRPr="00F56DB7" w:rsidRDefault="00367B42" w:rsidP="00367B42">
      <w:pPr>
        <w:rPr>
          <w:lang w:eastAsia="en-US"/>
        </w:rPr>
      </w:pPr>
    </w:p>
    <w:p w14:paraId="0F77BCE1" w14:textId="08F26000" w:rsidR="005D5638" w:rsidRPr="00F56DB7" w:rsidRDefault="005D5638" w:rsidP="005D5638">
      <w:pPr>
        <w:pStyle w:val="TH"/>
      </w:pPr>
      <w:r w:rsidRPr="00F56DB7">
        <w:t xml:space="preserve">Table 8.35.3.3-4a: 183 Session Progress for INVITE (Step 25, table </w:t>
      </w:r>
      <w:r w:rsidRPr="00F56DB7">
        <w:rPr>
          <w:rFonts w:cs="Arial"/>
        </w:rPr>
        <w:t>8.35.3.2-1</w:t>
      </w:r>
      <w:r w:rsidRPr="00F56DB7">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72"/>
        <w:gridCol w:w="880"/>
        <w:gridCol w:w="4789"/>
        <w:gridCol w:w="751"/>
        <w:gridCol w:w="1447"/>
      </w:tblGrid>
      <w:tr w:rsidR="005D5638" w:rsidRPr="00F56DB7" w14:paraId="306E4A74" w14:textId="77777777" w:rsidTr="00A510DA">
        <w:trPr>
          <w:jc w:val="center"/>
        </w:trPr>
        <w:tc>
          <w:tcPr>
            <w:tcW w:w="9639" w:type="dxa"/>
            <w:gridSpan w:val="5"/>
          </w:tcPr>
          <w:p w14:paraId="7F95C9DE" w14:textId="516FEF7D" w:rsidR="005D5638" w:rsidRPr="00F56DB7" w:rsidRDefault="005D5638" w:rsidP="00CC08CF">
            <w:pPr>
              <w:pStyle w:val="TAL"/>
            </w:pPr>
            <w:r w:rsidRPr="00F56DB7">
              <w:t xml:space="preserve">Derivation Path: TS 34.229-1 [2], </w:t>
            </w:r>
            <w:r w:rsidR="00363870" w:rsidRPr="00F56DB7">
              <w:t xml:space="preserve">Annex </w:t>
            </w:r>
            <w:r w:rsidRPr="00F56DB7">
              <w:t>A.2.3</w:t>
            </w:r>
          </w:p>
        </w:tc>
      </w:tr>
      <w:tr w:rsidR="005D5638" w:rsidRPr="00F56DB7" w14:paraId="39E7A2AD" w14:textId="77777777" w:rsidTr="00A510DA">
        <w:tblPrEx>
          <w:tblCellMar>
            <w:left w:w="115" w:type="dxa"/>
            <w:right w:w="115" w:type="dxa"/>
          </w:tblCellMar>
          <w:tblLook w:val="04A0" w:firstRow="1" w:lastRow="0" w:firstColumn="1" w:lastColumn="0" w:noHBand="0" w:noVBand="1"/>
        </w:tblPrEx>
        <w:trPr>
          <w:jc w:val="center"/>
        </w:trPr>
        <w:tc>
          <w:tcPr>
            <w:tcW w:w="1772" w:type="dxa"/>
            <w:tcBorders>
              <w:top w:val="single" w:sz="4" w:space="0" w:color="auto"/>
              <w:left w:val="single" w:sz="4" w:space="0" w:color="auto"/>
              <w:bottom w:val="single" w:sz="4" w:space="0" w:color="auto"/>
              <w:right w:val="single" w:sz="4" w:space="0" w:color="auto"/>
            </w:tcBorders>
            <w:hideMark/>
          </w:tcPr>
          <w:p w14:paraId="122B00E9" w14:textId="77777777" w:rsidR="005D5638" w:rsidRPr="00F56DB7" w:rsidRDefault="005D5638" w:rsidP="00CC08CF">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hideMark/>
          </w:tcPr>
          <w:p w14:paraId="16CEAA09" w14:textId="77777777" w:rsidR="005D5638" w:rsidRPr="00F56DB7" w:rsidRDefault="005D5638" w:rsidP="00CC08CF">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hideMark/>
          </w:tcPr>
          <w:p w14:paraId="115DE860" w14:textId="77777777" w:rsidR="005D5638" w:rsidRPr="00F56DB7" w:rsidRDefault="005D5638" w:rsidP="00CC08CF">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hideMark/>
          </w:tcPr>
          <w:p w14:paraId="5AA85AD4" w14:textId="77777777" w:rsidR="005D5638" w:rsidRPr="00F56DB7" w:rsidRDefault="005D5638" w:rsidP="00CC08CF">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hideMark/>
          </w:tcPr>
          <w:p w14:paraId="07B15A73" w14:textId="77777777" w:rsidR="005D5638" w:rsidRPr="00F56DB7" w:rsidRDefault="005D5638" w:rsidP="00CC08CF">
            <w:pPr>
              <w:pStyle w:val="TAH"/>
            </w:pPr>
            <w:r w:rsidRPr="00F56DB7">
              <w:t>Reference</w:t>
            </w:r>
          </w:p>
        </w:tc>
      </w:tr>
      <w:tr w:rsidR="005D5638" w:rsidRPr="00F56DB7" w14:paraId="3BC5DA9A" w14:textId="77777777" w:rsidTr="00A510DA">
        <w:tblPrEx>
          <w:tblCellMar>
            <w:left w:w="115" w:type="dxa"/>
            <w:right w:w="115" w:type="dxa"/>
          </w:tblCellMar>
        </w:tblPrEx>
        <w:trPr>
          <w:jc w:val="center"/>
        </w:trPr>
        <w:tc>
          <w:tcPr>
            <w:tcW w:w="1772" w:type="dxa"/>
            <w:tcBorders>
              <w:top w:val="single" w:sz="4" w:space="0" w:color="auto"/>
              <w:left w:val="single" w:sz="4" w:space="0" w:color="auto"/>
              <w:bottom w:val="single" w:sz="4" w:space="0" w:color="auto"/>
              <w:right w:val="single" w:sz="4" w:space="0" w:color="auto"/>
            </w:tcBorders>
          </w:tcPr>
          <w:p w14:paraId="0658A9D5" w14:textId="77777777" w:rsidR="005D5638" w:rsidRPr="00F56DB7" w:rsidRDefault="005D5638" w:rsidP="00CC08CF">
            <w:pPr>
              <w:pStyle w:val="TAL"/>
              <w:rPr>
                <w:b/>
              </w:rPr>
            </w:pPr>
            <w:r w:rsidRPr="00F56DB7">
              <w:rPr>
                <w:b/>
              </w:rPr>
              <w:t>Message-body</w:t>
            </w:r>
          </w:p>
        </w:tc>
        <w:tc>
          <w:tcPr>
            <w:tcW w:w="880" w:type="dxa"/>
            <w:tcBorders>
              <w:top w:val="single" w:sz="4" w:space="0" w:color="auto"/>
              <w:left w:val="single" w:sz="4" w:space="0" w:color="auto"/>
              <w:bottom w:val="single" w:sz="4" w:space="0" w:color="auto"/>
              <w:right w:val="single" w:sz="4" w:space="0" w:color="auto"/>
            </w:tcBorders>
          </w:tcPr>
          <w:p w14:paraId="127801D6" w14:textId="77777777" w:rsidR="005D5638" w:rsidRPr="00F56DB7" w:rsidRDefault="005D5638" w:rsidP="00226158">
            <w:pPr>
              <w:pStyle w:val="TAC"/>
            </w:pPr>
          </w:p>
        </w:tc>
        <w:tc>
          <w:tcPr>
            <w:tcW w:w="4789" w:type="dxa"/>
            <w:tcBorders>
              <w:top w:val="single" w:sz="4" w:space="0" w:color="auto"/>
              <w:left w:val="single" w:sz="4" w:space="0" w:color="auto"/>
              <w:bottom w:val="single" w:sz="4" w:space="0" w:color="auto"/>
              <w:right w:val="single" w:sz="4" w:space="0" w:color="auto"/>
            </w:tcBorders>
          </w:tcPr>
          <w:p w14:paraId="20EB1DB9" w14:textId="77777777" w:rsidR="005D5638" w:rsidRPr="00F56DB7" w:rsidRDefault="005D5638" w:rsidP="00CC08CF">
            <w:pPr>
              <w:pStyle w:val="TAL"/>
            </w:pPr>
            <w:r w:rsidRPr="00F56DB7">
              <w:rPr>
                <w:rFonts w:eastAsia="SimSun"/>
                <w:i/>
                <w:lang w:eastAsia="zh-CN"/>
              </w:rPr>
              <w:t>o=- 1111111113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Pr>
          <w:p w14:paraId="76E017C6" w14:textId="77777777" w:rsidR="005D5638" w:rsidRPr="00F56DB7" w:rsidRDefault="005D5638" w:rsidP="00226158">
            <w:pPr>
              <w:pStyle w:val="TAC"/>
            </w:pPr>
          </w:p>
        </w:tc>
        <w:tc>
          <w:tcPr>
            <w:tcW w:w="1447" w:type="dxa"/>
            <w:tcBorders>
              <w:top w:val="single" w:sz="4" w:space="0" w:color="auto"/>
              <w:left w:val="single" w:sz="4" w:space="0" w:color="auto"/>
              <w:bottom w:val="single" w:sz="4" w:space="0" w:color="auto"/>
              <w:right w:val="single" w:sz="4" w:space="0" w:color="auto"/>
            </w:tcBorders>
          </w:tcPr>
          <w:p w14:paraId="0DFCF168" w14:textId="77777777" w:rsidR="005D5638" w:rsidRPr="00F56DB7" w:rsidRDefault="005D5638" w:rsidP="00226158">
            <w:pPr>
              <w:pStyle w:val="TAC"/>
            </w:pPr>
            <w:r w:rsidRPr="00F56DB7">
              <w:t>RFC 4566 [38]</w:t>
            </w:r>
          </w:p>
        </w:tc>
      </w:tr>
    </w:tbl>
    <w:p w14:paraId="30602C26" w14:textId="77777777" w:rsidR="005D5638" w:rsidRPr="00F56DB7" w:rsidRDefault="005D5638" w:rsidP="00A510DA"/>
    <w:p w14:paraId="792BC945" w14:textId="77777777" w:rsidR="00367B42" w:rsidRPr="00F56DB7" w:rsidRDefault="00367B42" w:rsidP="00367B42">
      <w:pPr>
        <w:pStyle w:val="TH"/>
      </w:pPr>
      <w:r w:rsidRPr="00F56DB7">
        <w:t xml:space="preserve">Table 8.35.3.3-5: NOTIFY for conference event package (Step 58, table </w:t>
      </w:r>
      <w:r w:rsidRPr="00F56DB7">
        <w:rPr>
          <w:rFonts w:cs="Arial"/>
        </w:rPr>
        <w:t>8.35.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4"/>
        <w:gridCol w:w="880"/>
        <w:gridCol w:w="4792"/>
        <w:gridCol w:w="752"/>
        <w:gridCol w:w="1447"/>
      </w:tblGrid>
      <w:tr w:rsidR="00367B42" w:rsidRPr="00F56DB7" w14:paraId="58050C05" w14:textId="77777777" w:rsidTr="00367B42">
        <w:trPr>
          <w:jc w:val="center"/>
        </w:trPr>
        <w:tc>
          <w:tcPr>
            <w:tcW w:w="9522" w:type="dxa"/>
            <w:gridSpan w:val="5"/>
            <w:tcBorders>
              <w:top w:val="single" w:sz="4" w:space="0" w:color="auto"/>
              <w:left w:val="single" w:sz="4" w:space="0" w:color="auto"/>
              <w:bottom w:val="single" w:sz="4" w:space="0" w:color="auto"/>
              <w:right w:val="single" w:sz="4" w:space="0" w:color="auto"/>
            </w:tcBorders>
            <w:hideMark/>
          </w:tcPr>
          <w:p w14:paraId="1FD5615E" w14:textId="0D0E5963" w:rsidR="00367B42" w:rsidRPr="00F56DB7" w:rsidRDefault="00367B42">
            <w:pPr>
              <w:pStyle w:val="TAL"/>
            </w:pPr>
            <w:r w:rsidRPr="00F56DB7">
              <w:t>Derivation Path: TS 34.229-1 [2], Annex A.5.3, Condition A4.</w:t>
            </w:r>
          </w:p>
        </w:tc>
      </w:tr>
      <w:tr w:rsidR="00367B42" w:rsidRPr="00F56DB7" w14:paraId="68A8B8FD" w14:textId="77777777" w:rsidTr="00367B42">
        <w:trPr>
          <w:jc w:val="center"/>
        </w:trPr>
        <w:tc>
          <w:tcPr>
            <w:tcW w:w="1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4AAF07C" w14:textId="77777777" w:rsidR="00367B42" w:rsidRPr="00F56DB7" w:rsidRDefault="00367B42">
            <w:pPr>
              <w:pStyle w:val="TAH"/>
            </w:pPr>
            <w:r w:rsidRPr="00F56DB7">
              <w:t>Header/param</w:t>
            </w:r>
          </w:p>
        </w:tc>
        <w:tc>
          <w:tcPr>
            <w:tcW w:w="86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CD8A8A1" w14:textId="77777777" w:rsidR="00367B42" w:rsidRPr="00F56DB7" w:rsidRDefault="00367B42">
            <w:pPr>
              <w:pStyle w:val="TAH"/>
            </w:pPr>
            <w:r w:rsidRPr="00F56DB7">
              <w:t>Cond</w:t>
            </w:r>
          </w:p>
        </w:tc>
        <w:tc>
          <w:tcPr>
            <w:tcW w:w="473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EC9EB53" w14:textId="77777777" w:rsidR="00367B42" w:rsidRPr="00F56DB7" w:rsidRDefault="00367B42">
            <w:pPr>
              <w:pStyle w:val="TAH"/>
            </w:pPr>
            <w:r w:rsidRPr="00F56DB7">
              <w:t>Value/remark</w:t>
            </w:r>
          </w:p>
        </w:tc>
        <w:tc>
          <w:tcPr>
            <w:tcW w:w="74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355A9E5" w14:textId="77777777" w:rsidR="00367B42" w:rsidRPr="00F56DB7" w:rsidRDefault="00367B42">
            <w:pPr>
              <w:pStyle w:val="TAH"/>
            </w:pPr>
            <w:proofErr w:type="spellStart"/>
            <w:r w:rsidRPr="00F56DB7">
              <w:t>Rel</w:t>
            </w:r>
            <w:proofErr w:type="spellEnd"/>
          </w:p>
        </w:tc>
        <w:tc>
          <w:tcPr>
            <w:tcW w:w="142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8636866" w14:textId="77777777" w:rsidR="00367B42" w:rsidRPr="00F56DB7" w:rsidRDefault="00367B42">
            <w:pPr>
              <w:pStyle w:val="TAH"/>
            </w:pPr>
            <w:r w:rsidRPr="00F56DB7">
              <w:t>Reference</w:t>
            </w:r>
          </w:p>
        </w:tc>
      </w:tr>
      <w:tr w:rsidR="00367B42" w:rsidRPr="00F56DB7" w14:paraId="742921BD" w14:textId="77777777" w:rsidTr="00367B42">
        <w:trPr>
          <w:jc w:val="center"/>
        </w:trPr>
        <w:tc>
          <w:tcPr>
            <w:tcW w:w="1751"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2BCDBAFF" w14:textId="77777777" w:rsidR="00367B42" w:rsidRPr="00F56DB7" w:rsidRDefault="00367B42">
            <w:pPr>
              <w:pStyle w:val="TAL"/>
              <w:rPr>
                <w:b/>
              </w:rPr>
            </w:pPr>
            <w:r w:rsidRPr="00F56DB7">
              <w:rPr>
                <w:b/>
                <w:lang w:eastAsia="zh-CN"/>
              </w:rPr>
              <w:t>Contact</w:t>
            </w:r>
          </w:p>
        </w:tc>
        <w:tc>
          <w:tcPr>
            <w:tcW w:w="86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E8B907F" w14:textId="77777777" w:rsidR="00367B42" w:rsidRPr="00F56DB7" w:rsidRDefault="00367B42" w:rsidP="00226158">
            <w:pPr>
              <w:pStyle w:val="TAC"/>
            </w:pPr>
          </w:p>
        </w:tc>
        <w:tc>
          <w:tcPr>
            <w:tcW w:w="473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B331308" w14:textId="77777777" w:rsidR="00367B42" w:rsidRPr="00F56DB7" w:rsidRDefault="00367B42">
            <w:pPr>
              <w:pStyle w:val="TAL"/>
              <w:rPr>
                <w:b/>
              </w:rPr>
            </w:pPr>
          </w:p>
        </w:tc>
        <w:tc>
          <w:tcPr>
            <w:tcW w:w="742"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16DEAE8" w14:textId="77777777" w:rsidR="00367B42" w:rsidRPr="00F56DB7" w:rsidRDefault="00367B42" w:rsidP="00226158">
            <w:pPr>
              <w:pStyle w:val="TAC"/>
            </w:pPr>
          </w:p>
        </w:tc>
        <w:tc>
          <w:tcPr>
            <w:tcW w:w="142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40D98752" w14:textId="77777777" w:rsidR="00367B42" w:rsidRPr="00F56DB7" w:rsidRDefault="00367B42" w:rsidP="00226158">
            <w:pPr>
              <w:pStyle w:val="TAC"/>
            </w:pPr>
          </w:p>
        </w:tc>
      </w:tr>
      <w:tr w:rsidR="00367B42" w:rsidRPr="00F56DB7" w14:paraId="5AB0FA23" w14:textId="77777777" w:rsidTr="00367B42">
        <w:trPr>
          <w:jc w:val="center"/>
        </w:trPr>
        <w:tc>
          <w:tcPr>
            <w:tcW w:w="175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9003E67" w14:textId="77777777" w:rsidR="00367B42" w:rsidRPr="00F56DB7" w:rsidRDefault="00367B42">
            <w:pPr>
              <w:pStyle w:val="TAL"/>
            </w:pPr>
            <w:r w:rsidRPr="00F56DB7">
              <w:rPr>
                <w:b/>
              </w:rPr>
              <w:tab/>
            </w:r>
            <w:proofErr w:type="spellStart"/>
            <w:r w:rsidRPr="00F56DB7">
              <w:t>addr</w:t>
            </w:r>
            <w:proofErr w:type="spellEnd"/>
            <w:r w:rsidRPr="00F56DB7">
              <w:t>-spec</w:t>
            </w:r>
          </w:p>
        </w:tc>
        <w:tc>
          <w:tcPr>
            <w:tcW w:w="86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966E13D" w14:textId="77777777" w:rsidR="00367B42" w:rsidRPr="00F56DB7" w:rsidRDefault="00367B42" w:rsidP="00226158">
            <w:pPr>
              <w:pStyle w:val="TAC"/>
            </w:pPr>
          </w:p>
        </w:tc>
        <w:tc>
          <w:tcPr>
            <w:tcW w:w="473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ADBC99D" w14:textId="77777777" w:rsidR="00367B42" w:rsidRPr="00F56DB7" w:rsidRDefault="00367B42">
            <w:pPr>
              <w:pStyle w:val="TAL"/>
            </w:pPr>
            <w:r w:rsidRPr="00F56DB7">
              <w:t>px_IMS_CalleeContactUri2</w:t>
            </w:r>
          </w:p>
        </w:tc>
        <w:tc>
          <w:tcPr>
            <w:tcW w:w="742"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CD24774" w14:textId="77777777" w:rsidR="00367B42" w:rsidRPr="00F56DB7" w:rsidRDefault="00367B42" w:rsidP="00226158">
            <w:pPr>
              <w:pStyle w:val="TAC"/>
            </w:pPr>
          </w:p>
        </w:tc>
        <w:tc>
          <w:tcPr>
            <w:tcW w:w="142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A0C088E" w14:textId="77777777" w:rsidR="00367B42" w:rsidRPr="00F56DB7" w:rsidRDefault="00367B42" w:rsidP="00226158">
            <w:pPr>
              <w:pStyle w:val="TAC"/>
            </w:pPr>
          </w:p>
        </w:tc>
      </w:tr>
    </w:tbl>
    <w:p w14:paraId="527906A7" w14:textId="34E6DC68" w:rsidR="00367B42" w:rsidRPr="00F56DB7" w:rsidRDefault="00367B42" w:rsidP="00367B42">
      <w:pPr>
        <w:rPr>
          <w:lang w:eastAsia="en-US"/>
        </w:rPr>
      </w:pPr>
    </w:p>
    <w:p w14:paraId="5D27158E" w14:textId="77777777" w:rsidR="005D5638" w:rsidRPr="00F56DB7" w:rsidRDefault="005D5638" w:rsidP="005D5638">
      <w:pPr>
        <w:pStyle w:val="TH"/>
      </w:pPr>
      <w:r w:rsidRPr="00F56DB7">
        <w:t>Table 8.35.3.3-6: PRACK (step 9, table 8.35.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D5638" w:rsidRPr="00F56DB7" w14:paraId="300707DE"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3F72BE9B" w14:textId="4BF149C1" w:rsidR="005D5638" w:rsidRPr="00F56DB7" w:rsidRDefault="005D5638" w:rsidP="00CC08CF">
            <w:pPr>
              <w:pStyle w:val="TAL"/>
              <w:rPr>
                <w:rFonts w:cs="Arial"/>
              </w:rPr>
            </w:pPr>
            <w:r w:rsidRPr="00F56DB7">
              <w:t xml:space="preserve">Derivation Path: TS 34.229-1 [2], </w:t>
            </w:r>
            <w:r w:rsidR="00363870" w:rsidRPr="00F56DB7">
              <w:t>A</w:t>
            </w:r>
            <w:r w:rsidRPr="00F56DB7">
              <w:t>nnex A.2.4</w:t>
            </w:r>
          </w:p>
        </w:tc>
      </w:tr>
      <w:tr w:rsidR="005D5638" w:rsidRPr="00F56DB7" w14:paraId="2FBA6746"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18C59509" w14:textId="77777777" w:rsidR="005D5638" w:rsidRPr="00F56DB7" w:rsidRDefault="005D5638"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6EF33563" w14:textId="77777777" w:rsidR="005D5638" w:rsidRPr="00F56DB7" w:rsidRDefault="005D5638"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0353FCDF" w14:textId="77777777" w:rsidR="005D5638" w:rsidRPr="00F56DB7" w:rsidRDefault="005D5638"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818ABB0" w14:textId="77777777" w:rsidR="005D5638" w:rsidRPr="00F56DB7" w:rsidRDefault="005D5638"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757F4D03" w14:textId="77777777" w:rsidR="005D5638" w:rsidRPr="00F56DB7" w:rsidRDefault="005D5638" w:rsidP="00CC08CF">
            <w:pPr>
              <w:pStyle w:val="TAH"/>
            </w:pPr>
            <w:r w:rsidRPr="00F56DB7">
              <w:t>Reference</w:t>
            </w:r>
          </w:p>
        </w:tc>
      </w:tr>
      <w:tr w:rsidR="005D5638" w:rsidRPr="00F56DB7" w14:paraId="1D8D4139" w14:textId="77777777" w:rsidTr="00CC08CF">
        <w:trPr>
          <w:jc w:val="center"/>
        </w:trPr>
        <w:tc>
          <w:tcPr>
            <w:tcW w:w="1772" w:type="dxa"/>
            <w:tcBorders>
              <w:top w:val="single" w:sz="4" w:space="0" w:color="auto"/>
              <w:left w:val="single" w:sz="4" w:space="0" w:color="auto"/>
              <w:bottom w:val="nil"/>
              <w:right w:val="single" w:sz="4" w:space="0" w:color="auto"/>
            </w:tcBorders>
          </w:tcPr>
          <w:p w14:paraId="1D18B396" w14:textId="77777777" w:rsidR="005D5638" w:rsidRPr="00F56DB7" w:rsidRDefault="005D5638"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57AE3C16"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5243F37B" w14:textId="6A34F37D" w:rsidR="005D5638" w:rsidRPr="00F56DB7" w:rsidRDefault="00627266"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13E08735"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27AFC7B5" w14:textId="77777777" w:rsidR="005D5638" w:rsidRPr="00F56DB7" w:rsidRDefault="005D5638" w:rsidP="00226158">
            <w:pPr>
              <w:pStyle w:val="TAC"/>
            </w:pPr>
          </w:p>
        </w:tc>
      </w:tr>
      <w:tr w:rsidR="005D5638" w:rsidRPr="00F56DB7" w14:paraId="76AC7423" w14:textId="77777777" w:rsidTr="00CC08CF">
        <w:trPr>
          <w:jc w:val="center"/>
        </w:trPr>
        <w:tc>
          <w:tcPr>
            <w:tcW w:w="1772" w:type="dxa"/>
            <w:tcBorders>
              <w:top w:val="nil"/>
              <w:left w:val="single" w:sz="4" w:space="0" w:color="auto"/>
              <w:bottom w:val="single" w:sz="4" w:space="0" w:color="auto"/>
              <w:right w:val="single" w:sz="4" w:space="0" w:color="auto"/>
            </w:tcBorders>
          </w:tcPr>
          <w:p w14:paraId="4F0BF2B6" w14:textId="77777777" w:rsidR="005D5638" w:rsidRPr="00F56DB7" w:rsidRDefault="005D5638" w:rsidP="00CC08CF">
            <w:pPr>
              <w:pStyle w:val="TAH"/>
              <w:jc w:val="left"/>
            </w:pPr>
            <w:r w:rsidRPr="00F56DB7">
              <w:rPr>
                <w:b w:val="0"/>
                <w:bCs/>
              </w:rPr>
              <w:tab/>
              <w:t>option-tag</w:t>
            </w:r>
          </w:p>
        </w:tc>
        <w:tc>
          <w:tcPr>
            <w:tcW w:w="878" w:type="dxa"/>
            <w:tcBorders>
              <w:top w:val="nil"/>
              <w:left w:val="single" w:sz="4" w:space="0" w:color="auto"/>
              <w:bottom w:val="single" w:sz="4" w:space="0" w:color="auto"/>
              <w:right w:val="single" w:sz="4" w:space="0" w:color="auto"/>
            </w:tcBorders>
          </w:tcPr>
          <w:p w14:paraId="186B0324"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5C643971" w14:textId="77777777" w:rsidR="005D5638" w:rsidRPr="00F56DB7" w:rsidRDefault="005D5638"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0BFC9B31"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74DA52EE" w14:textId="77777777" w:rsidR="005D5638" w:rsidRPr="00F56DB7" w:rsidRDefault="005D5638" w:rsidP="00226158">
            <w:pPr>
              <w:pStyle w:val="TAC"/>
            </w:pPr>
          </w:p>
        </w:tc>
      </w:tr>
      <w:tr w:rsidR="005D5638" w:rsidRPr="00F56DB7" w14:paraId="6DF13161"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50F05056" w14:textId="77777777" w:rsidR="005D5638" w:rsidRPr="00F56DB7" w:rsidRDefault="005D5638"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2E46C331" w14:textId="77777777" w:rsidR="005D5638" w:rsidRPr="00F56DB7" w:rsidRDefault="005D5638" w:rsidP="00226158">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0700A90E" w14:textId="77777777" w:rsidR="00627266" w:rsidRPr="00F56DB7" w:rsidRDefault="00627266" w:rsidP="00CC08CF">
            <w:pPr>
              <w:pStyle w:val="TAL"/>
              <w:rPr>
                <w:lang w:eastAsia="zh-CN"/>
              </w:rPr>
            </w:pPr>
            <w:r w:rsidRPr="00F56DB7">
              <w:rPr>
                <w:lang w:eastAsia="zh-CN"/>
              </w:rPr>
              <w:t>(if present)</w:t>
            </w:r>
          </w:p>
          <w:p w14:paraId="6BBB015F" w14:textId="04C83C29" w:rsidR="005D5638" w:rsidRPr="00F56DB7" w:rsidRDefault="005D5638" w:rsidP="00CC08CF">
            <w:pPr>
              <w:pStyle w:val="TAL"/>
              <w:rPr>
                <w:lang w:eastAsia="zh-CN"/>
              </w:rPr>
            </w:pPr>
            <w:r w:rsidRPr="00F56DB7">
              <w:rPr>
                <w:lang w:eastAsia="zh-CN"/>
              </w:rPr>
              <w:t>Contents is copied from step 6 of annex A.15.1</w:t>
            </w:r>
            <w:r w:rsidR="00F043A5" w:rsidRPr="00F56DB7">
              <w:rPr>
                <w:lang w:eastAsia="zh-CN"/>
              </w:rPr>
              <w:t>a</w:t>
            </w:r>
            <w:r w:rsidRPr="00F56DB7">
              <w:rPr>
                <w:lang w:eastAsia="zh-CN"/>
              </w:rPr>
              <w:t xml:space="preserve"> with the following exceptions:</w:t>
            </w:r>
          </w:p>
          <w:p w14:paraId="003079CC" w14:textId="77777777" w:rsidR="005D5638" w:rsidRPr="00F56DB7" w:rsidRDefault="005D5638" w:rsidP="00CC08CF">
            <w:pPr>
              <w:pStyle w:val="TAL"/>
              <w:rPr>
                <w:lang w:eastAsia="zh-CN"/>
              </w:rPr>
            </w:pPr>
          </w:p>
          <w:p w14:paraId="5EBD4A52" w14:textId="77777777" w:rsidR="005D5638" w:rsidRPr="00F56DB7" w:rsidRDefault="005D5638" w:rsidP="00CC08CF">
            <w:pPr>
              <w:pStyle w:val="TAL"/>
              <w:rPr>
                <w:rFonts w:eastAsia="SimSun"/>
                <w:b/>
                <w:lang w:eastAsia="zh-CN"/>
              </w:rPr>
            </w:pPr>
            <w:r w:rsidRPr="00F56DB7">
              <w:rPr>
                <w:rFonts w:eastAsia="SimSun"/>
                <w:b/>
                <w:lang w:eastAsia="zh-CN"/>
              </w:rPr>
              <w:t>Attributes for preconditions (Audio):</w:t>
            </w:r>
          </w:p>
          <w:p w14:paraId="1ED90302" w14:textId="77777777" w:rsidR="005D5638" w:rsidRPr="00F56DB7" w:rsidRDefault="005D563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w:t>
            </w:r>
            <w:proofErr w:type="spellStart"/>
            <w:r w:rsidRPr="00F56DB7">
              <w:rPr>
                <w:rFonts w:eastAsia="SimSun"/>
                <w:i/>
                <w:lang w:eastAsia="zh-CN"/>
              </w:rPr>
              <w:t>sendrecv</w:t>
            </w:r>
            <w:proofErr w:type="spellEnd"/>
          </w:p>
          <w:p w14:paraId="06553614" w14:textId="77777777" w:rsidR="005D5638" w:rsidRPr="00F56DB7" w:rsidRDefault="005D563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0E084249" w14:textId="77777777" w:rsidR="005D5638" w:rsidRPr="00F56DB7" w:rsidRDefault="005D563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6DE393A7" w14:textId="77777777" w:rsidR="005D5638" w:rsidRPr="00F56DB7" w:rsidRDefault="005D5638" w:rsidP="00CC08CF">
            <w:pPr>
              <w:pStyle w:val="TAL"/>
              <w:rPr>
                <w:i/>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p w14:paraId="4EA46328" w14:textId="77777777" w:rsidR="005D5638" w:rsidRPr="00F56DB7" w:rsidRDefault="005D5638" w:rsidP="00CC08CF">
            <w:pPr>
              <w:pStyle w:val="TAL"/>
              <w:rPr>
                <w:lang w:eastAsia="zh-CN"/>
              </w:rPr>
            </w:pPr>
          </w:p>
          <w:p w14:paraId="137CC82E" w14:textId="77777777" w:rsidR="005D5638" w:rsidRPr="00F56DB7" w:rsidRDefault="005D5638" w:rsidP="00CC08CF">
            <w:pPr>
              <w:pStyle w:val="TAL"/>
              <w:rPr>
                <w:lang w:eastAsia="zh-CN"/>
              </w:rPr>
            </w:pPr>
          </w:p>
          <w:p w14:paraId="35184D9A" w14:textId="77777777" w:rsidR="005D5638" w:rsidRPr="00F56DB7" w:rsidRDefault="005D5638" w:rsidP="00CC08CF">
            <w:pPr>
              <w:pStyle w:val="TAL"/>
              <w:rPr>
                <w:b/>
                <w:lang w:eastAsia="zh-CN"/>
              </w:rPr>
            </w:pPr>
            <w:r w:rsidRPr="00F56DB7">
              <w:rPr>
                <w:b/>
                <w:lang w:eastAsia="zh-CN"/>
              </w:rPr>
              <w:t>Attributes for preconditions (video):</w:t>
            </w:r>
          </w:p>
          <w:p w14:paraId="0065CBF7" w14:textId="77777777" w:rsidR="005D5638" w:rsidRPr="00F56DB7" w:rsidRDefault="005D563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w:t>
            </w:r>
            <w:proofErr w:type="spellStart"/>
            <w:r w:rsidRPr="00F56DB7">
              <w:rPr>
                <w:rFonts w:eastAsia="SimSun"/>
                <w:i/>
                <w:lang w:eastAsia="zh-CN"/>
              </w:rPr>
              <w:t>sendrecv</w:t>
            </w:r>
            <w:proofErr w:type="spellEnd"/>
          </w:p>
          <w:p w14:paraId="5C4E6CFD" w14:textId="77777777" w:rsidR="005D5638" w:rsidRPr="00F56DB7" w:rsidRDefault="005D563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47B810D6" w14:textId="77777777" w:rsidR="005D5638" w:rsidRPr="00F56DB7" w:rsidRDefault="005D563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7B6AAB52" w14:textId="77777777" w:rsidR="005D5638" w:rsidRPr="00F56DB7" w:rsidRDefault="005D5638" w:rsidP="00CC08CF">
            <w:pPr>
              <w:pStyle w:val="TAL"/>
              <w:rPr>
                <w:rFonts w:cs="Arial"/>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463B50DD" w14:textId="77777777" w:rsidR="005D5638" w:rsidRPr="00F56DB7" w:rsidRDefault="005D5638"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6C9A13A9" w14:textId="77777777" w:rsidR="005D5638" w:rsidRPr="00F56DB7" w:rsidRDefault="005D5638" w:rsidP="00226158">
            <w:pPr>
              <w:pStyle w:val="TAC"/>
            </w:pPr>
            <w:r w:rsidRPr="00F56DB7">
              <w:t>TS 24.229 [7]</w:t>
            </w:r>
          </w:p>
        </w:tc>
      </w:tr>
    </w:tbl>
    <w:p w14:paraId="59004129" w14:textId="77777777" w:rsidR="005D5638" w:rsidRPr="00F56DB7" w:rsidRDefault="005D5638" w:rsidP="005D5638"/>
    <w:p w14:paraId="79D0A386" w14:textId="77777777" w:rsidR="005D5638" w:rsidRPr="00F56DB7" w:rsidRDefault="005D5638" w:rsidP="005D5638">
      <w:pPr>
        <w:pStyle w:val="TH"/>
      </w:pPr>
      <w:r w:rsidRPr="00F56DB7">
        <w:t>Table 8.35.3.3-7: 200 OK (step 10, table 8.35.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D5638" w:rsidRPr="00F56DB7" w14:paraId="2777A444"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41E3F85" w14:textId="668BC8F7" w:rsidR="005D5638" w:rsidRPr="00F56DB7" w:rsidRDefault="005D5638" w:rsidP="00CC08CF">
            <w:pPr>
              <w:pStyle w:val="TAL"/>
              <w:rPr>
                <w:rFonts w:cs="Arial"/>
              </w:rPr>
            </w:pPr>
            <w:r w:rsidRPr="00F56DB7">
              <w:t xml:space="preserve">Derivation Path: TS 34.229-1 [2], </w:t>
            </w:r>
            <w:r w:rsidR="00363870" w:rsidRPr="00F56DB7">
              <w:t>A</w:t>
            </w:r>
            <w:r w:rsidRPr="00F56DB7">
              <w:t>nnex A.3.1</w:t>
            </w:r>
          </w:p>
        </w:tc>
      </w:tr>
      <w:tr w:rsidR="005D5638" w:rsidRPr="00F56DB7" w14:paraId="51E630F1"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33E57B1A" w14:textId="77777777" w:rsidR="005D5638" w:rsidRPr="00F56DB7" w:rsidRDefault="005D5638"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05B06958" w14:textId="77777777" w:rsidR="005D5638" w:rsidRPr="00F56DB7" w:rsidRDefault="005D5638"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5BC600BA" w14:textId="77777777" w:rsidR="005D5638" w:rsidRPr="00F56DB7" w:rsidRDefault="005D5638"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5616BC68" w14:textId="77777777" w:rsidR="005D5638" w:rsidRPr="00F56DB7" w:rsidRDefault="005D5638"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4146BDA5" w14:textId="77777777" w:rsidR="005D5638" w:rsidRPr="00F56DB7" w:rsidRDefault="005D5638" w:rsidP="00CC08CF">
            <w:pPr>
              <w:pStyle w:val="TAH"/>
            </w:pPr>
            <w:r w:rsidRPr="00F56DB7">
              <w:t>Reference</w:t>
            </w:r>
          </w:p>
        </w:tc>
      </w:tr>
      <w:tr w:rsidR="005D5638" w:rsidRPr="00F56DB7" w14:paraId="4A87E3B8" w14:textId="77777777" w:rsidTr="00CC08CF">
        <w:trPr>
          <w:jc w:val="center"/>
        </w:trPr>
        <w:tc>
          <w:tcPr>
            <w:tcW w:w="1772" w:type="dxa"/>
            <w:tcBorders>
              <w:top w:val="single" w:sz="4" w:space="0" w:color="auto"/>
              <w:left w:val="single" w:sz="4" w:space="0" w:color="auto"/>
              <w:bottom w:val="nil"/>
              <w:right w:val="single" w:sz="4" w:space="0" w:color="auto"/>
            </w:tcBorders>
          </w:tcPr>
          <w:p w14:paraId="0017FC97" w14:textId="77777777" w:rsidR="005D5638" w:rsidRPr="00F56DB7" w:rsidRDefault="005D5638"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3341EE0B"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0355F6E4" w14:textId="32B1E21A" w:rsidR="005D5638" w:rsidRPr="00F56DB7" w:rsidRDefault="00627266"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13ED303E"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0D6082D5" w14:textId="77777777" w:rsidR="005D5638" w:rsidRPr="00F56DB7" w:rsidRDefault="005D5638" w:rsidP="00226158">
            <w:pPr>
              <w:pStyle w:val="TAC"/>
            </w:pPr>
          </w:p>
        </w:tc>
      </w:tr>
      <w:tr w:rsidR="005D5638" w:rsidRPr="00F56DB7" w14:paraId="37D0FC1B" w14:textId="77777777" w:rsidTr="00CC08CF">
        <w:trPr>
          <w:jc w:val="center"/>
        </w:trPr>
        <w:tc>
          <w:tcPr>
            <w:tcW w:w="1772" w:type="dxa"/>
            <w:tcBorders>
              <w:top w:val="nil"/>
              <w:left w:val="single" w:sz="4" w:space="0" w:color="auto"/>
              <w:bottom w:val="single" w:sz="4" w:space="0" w:color="auto"/>
              <w:right w:val="single" w:sz="4" w:space="0" w:color="auto"/>
            </w:tcBorders>
          </w:tcPr>
          <w:p w14:paraId="5A37E87A" w14:textId="77777777" w:rsidR="005D5638" w:rsidRPr="00F56DB7" w:rsidRDefault="005D5638" w:rsidP="00CC08CF">
            <w:pPr>
              <w:pStyle w:val="TAH"/>
              <w:jc w:val="left"/>
              <w:rPr>
                <w:b w:val="0"/>
              </w:rPr>
            </w:pPr>
            <w:r w:rsidRPr="00F56DB7">
              <w:rPr>
                <w:b w:val="0"/>
              </w:rPr>
              <w:tab/>
              <w:t>option-tag</w:t>
            </w:r>
          </w:p>
        </w:tc>
        <w:tc>
          <w:tcPr>
            <w:tcW w:w="878" w:type="dxa"/>
            <w:tcBorders>
              <w:top w:val="nil"/>
              <w:left w:val="single" w:sz="4" w:space="0" w:color="auto"/>
              <w:bottom w:val="single" w:sz="4" w:space="0" w:color="auto"/>
              <w:right w:val="single" w:sz="4" w:space="0" w:color="auto"/>
            </w:tcBorders>
          </w:tcPr>
          <w:p w14:paraId="2DDE79F8"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4AF9FD47" w14:textId="77777777" w:rsidR="005D5638" w:rsidRPr="00F56DB7" w:rsidRDefault="005D5638"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737672FE"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22267130" w14:textId="77777777" w:rsidR="005D5638" w:rsidRPr="00F56DB7" w:rsidRDefault="005D5638" w:rsidP="00226158">
            <w:pPr>
              <w:pStyle w:val="TAC"/>
            </w:pPr>
          </w:p>
        </w:tc>
      </w:tr>
      <w:tr w:rsidR="005D5638" w:rsidRPr="00F56DB7" w14:paraId="6D60DD40" w14:textId="77777777" w:rsidTr="00CC08CF">
        <w:trPr>
          <w:jc w:val="center"/>
        </w:trPr>
        <w:tc>
          <w:tcPr>
            <w:tcW w:w="1772" w:type="dxa"/>
            <w:tcBorders>
              <w:top w:val="single" w:sz="4" w:space="0" w:color="auto"/>
              <w:left w:val="single" w:sz="4" w:space="0" w:color="auto"/>
              <w:bottom w:val="nil"/>
              <w:right w:val="single" w:sz="4" w:space="0" w:color="auto"/>
            </w:tcBorders>
          </w:tcPr>
          <w:p w14:paraId="67645E17" w14:textId="77777777" w:rsidR="005D5638" w:rsidRPr="00F56DB7" w:rsidRDefault="005D5638" w:rsidP="00CC08CF">
            <w:pPr>
              <w:pStyle w:val="TAH"/>
              <w:jc w:val="left"/>
            </w:pPr>
            <w:r w:rsidRPr="00F56DB7">
              <w:rPr>
                <w:lang w:eastAsia="zh-CN"/>
              </w:rPr>
              <w:t>Content-Type</w:t>
            </w:r>
          </w:p>
        </w:tc>
        <w:tc>
          <w:tcPr>
            <w:tcW w:w="878" w:type="dxa"/>
            <w:tcBorders>
              <w:top w:val="single" w:sz="4" w:space="0" w:color="auto"/>
              <w:left w:val="single" w:sz="4" w:space="0" w:color="auto"/>
              <w:bottom w:val="nil"/>
              <w:right w:val="single" w:sz="4" w:space="0" w:color="auto"/>
            </w:tcBorders>
          </w:tcPr>
          <w:p w14:paraId="107A80BC"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46A960BF" w14:textId="5405A7A4" w:rsidR="005D5638" w:rsidRPr="00F56DB7" w:rsidRDefault="00627266" w:rsidP="00CC08CF">
            <w:pPr>
              <w:pStyle w:val="TAL"/>
            </w:pPr>
            <w:r w:rsidRPr="00F56DB7">
              <w:t>(present, if content-type was present in PRACK at step 9)</w:t>
            </w:r>
          </w:p>
        </w:tc>
        <w:tc>
          <w:tcPr>
            <w:tcW w:w="749" w:type="dxa"/>
            <w:tcBorders>
              <w:top w:val="single" w:sz="4" w:space="0" w:color="auto"/>
              <w:left w:val="single" w:sz="4" w:space="0" w:color="auto"/>
              <w:bottom w:val="nil"/>
              <w:right w:val="single" w:sz="4" w:space="0" w:color="auto"/>
            </w:tcBorders>
          </w:tcPr>
          <w:p w14:paraId="6AF15EEB"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48D34DEA" w14:textId="77777777" w:rsidR="005D5638" w:rsidRPr="00F56DB7" w:rsidRDefault="005D5638" w:rsidP="00226158">
            <w:pPr>
              <w:pStyle w:val="TAC"/>
            </w:pPr>
          </w:p>
        </w:tc>
      </w:tr>
      <w:tr w:rsidR="005D5638" w:rsidRPr="00F56DB7" w14:paraId="1D46450D" w14:textId="77777777" w:rsidTr="00CC08CF">
        <w:trPr>
          <w:jc w:val="center"/>
        </w:trPr>
        <w:tc>
          <w:tcPr>
            <w:tcW w:w="1772" w:type="dxa"/>
            <w:tcBorders>
              <w:top w:val="nil"/>
              <w:left w:val="single" w:sz="4" w:space="0" w:color="auto"/>
              <w:bottom w:val="single" w:sz="4" w:space="0" w:color="auto"/>
              <w:right w:val="single" w:sz="4" w:space="0" w:color="auto"/>
            </w:tcBorders>
          </w:tcPr>
          <w:p w14:paraId="3814D8E3" w14:textId="77777777" w:rsidR="005D5638" w:rsidRPr="00F56DB7" w:rsidRDefault="005D5638" w:rsidP="00CC08CF">
            <w:pPr>
              <w:pStyle w:val="TAH"/>
              <w:jc w:val="left"/>
              <w:rPr>
                <w:b w:val="0"/>
              </w:rPr>
            </w:pPr>
            <w:r w:rsidRPr="00F56DB7">
              <w:rPr>
                <w:b w:val="0"/>
              </w:rPr>
              <w:tab/>
              <w:t>media-type</w:t>
            </w:r>
          </w:p>
        </w:tc>
        <w:tc>
          <w:tcPr>
            <w:tcW w:w="878" w:type="dxa"/>
            <w:tcBorders>
              <w:top w:val="nil"/>
              <w:left w:val="single" w:sz="4" w:space="0" w:color="auto"/>
              <w:bottom w:val="single" w:sz="4" w:space="0" w:color="auto"/>
              <w:right w:val="single" w:sz="4" w:space="0" w:color="auto"/>
            </w:tcBorders>
          </w:tcPr>
          <w:p w14:paraId="12D14107"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00B864BE" w14:textId="77777777" w:rsidR="005D5638" w:rsidRPr="00F56DB7" w:rsidRDefault="005D5638" w:rsidP="00CC08CF">
            <w:pPr>
              <w:pStyle w:val="TAL"/>
            </w:pPr>
            <w:r w:rsidRPr="00F56DB7">
              <w:rPr>
                <w:rFonts w:eastAsia="DengXian" w:cs="Arial"/>
                <w:i/>
                <w:iCs/>
                <w:snapToGrid w:val="0"/>
                <w:szCs w:val="18"/>
              </w:rPr>
              <w:t>application/</w:t>
            </w:r>
            <w:proofErr w:type="spellStart"/>
            <w:r w:rsidRPr="00F56DB7">
              <w:rPr>
                <w:rFonts w:eastAsia="DengXian" w:cs="Arial"/>
                <w:i/>
                <w:iCs/>
                <w:snapToGrid w:val="0"/>
                <w:szCs w:val="18"/>
              </w:rPr>
              <w:t>sdp</w:t>
            </w:r>
            <w:proofErr w:type="spellEnd"/>
          </w:p>
        </w:tc>
        <w:tc>
          <w:tcPr>
            <w:tcW w:w="749" w:type="dxa"/>
            <w:tcBorders>
              <w:top w:val="nil"/>
              <w:left w:val="single" w:sz="4" w:space="0" w:color="auto"/>
              <w:bottom w:val="single" w:sz="4" w:space="0" w:color="auto"/>
              <w:right w:val="single" w:sz="4" w:space="0" w:color="auto"/>
            </w:tcBorders>
          </w:tcPr>
          <w:p w14:paraId="3CFD6D2B"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6151E18A" w14:textId="77777777" w:rsidR="005D5638" w:rsidRPr="00F56DB7" w:rsidRDefault="005D5638" w:rsidP="00226158">
            <w:pPr>
              <w:pStyle w:val="TAC"/>
            </w:pPr>
          </w:p>
        </w:tc>
      </w:tr>
      <w:tr w:rsidR="005D5638" w:rsidRPr="00F56DB7" w14:paraId="4A723E9B" w14:textId="77777777" w:rsidTr="00CC08CF">
        <w:trPr>
          <w:jc w:val="center"/>
        </w:trPr>
        <w:tc>
          <w:tcPr>
            <w:tcW w:w="1772" w:type="dxa"/>
            <w:tcBorders>
              <w:top w:val="single" w:sz="4" w:space="0" w:color="auto"/>
              <w:left w:val="single" w:sz="4" w:space="0" w:color="auto"/>
              <w:bottom w:val="nil"/>
              <w:right w:val="single" w:sz="4" w:space="0" w:color="auto"/>
            </w:tcBorders>
          </w:tcPr>
          <w:p w14:paraId="2BD3B600" w14:textId="77777777" w:rsidR="005D5638" w:rsidRPr="00F56DB7" w:rsidRDefault="005D5638" w:rsidP="00CC08CF">
            <w:pPr>
              <w:pStyle w:val="TAH"/>
              <w:jc w:val="left"/>
            </w:pPr>
            <w:r w:rsidRPr="00F56DB7">
              <w:rPr>
                <w:lang w:eastAsia="zh-CN"/>
              </w:rPr>
              <w:t>Content-Length</w:t>
            </w:r>
          </w:p>
        </w:tc>
        <w:tc>
          <w:tcPr>
            <w:tcW w:w="878" w:type="dxa"/>
            <w:tcBorders>
              <w:top w:val="single" w:sz="4" w:space="0" w:color="auto"/>
              <w:left w:val="single" w:sz="4" w:space="0" w:color="auto"/>
              <w:bottom w:val="nil"/>
              <w:right w:val="single" w:sz="4" w:space="0" w:color="auto"/>
            </w:tcBorders>
          </w:tcPr>
          <w:p w14:paraId="73F9F344"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56F66CAA" w14:textId="77777777" w:rsidR="005D5638" w:rsidRPr="00F56DB7" w:rsidRDefault="005D5638" w:rsidP="00CC08CF">
            <w:pPr>
              <w:pStyle w:val="TAL"/>
            </w:pPr>
          </w:p>
        </w:tc>
        <w:tc>
          <w:tcPr>
            <w:tcW w:w="749" w:type="dxa"/>
            <w:tcBorders>
              <w:top w:val="single" w:sz="4" w:space="0" w:color="auto"/>
              <w:left w:val="single" w:sz="4" w:space="0" w:color="auto"/>
              <w:bottom w:val="nil"/>
              <w:right w:val="single" w:sz="4" w:space="0" w:color="auto"/>
            </w:tcBorders>
          </w:tcPr>
          <w:p w14:paraId="46B3A46D"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74B7CE4C" w14:textId="77777777" w:rsidR="005D5638" w:rsidRPr="00F56DB7" w:rsidRDefault="005D5638" w:rsidP="00226158">
            <w:pPr>
              <w:pStyle w:val="TAC"/>
            </w:pPr>
          </w:p>
        </w:tc>
      </w:tr>
      <w:tr w:rsidR="005D5638" w:rsidRPr="00F56DB7" w14:paraId="1699FA5A" w14:textId="77777777" w:rsidTr="00CC08CF">
        <w:trPr>
          <w:jc w:val="center"/>
        </w:trPr>
        <w:tc>
          <w:tcPr>
            <w:tcW w:w="1772" w:type="dxa"/>
            <w:tcBorders>
              <w:top w:val="nil"/>
              <w:left w:val="single" w:sz="4" w:space="0" w:color="auto"/>
              <w:bottom w:val="single" w:sz="4" w:space="0" w:color="auto"/>
              <w:right w:val="single" w:sz="4" w:space="0" w:color="auto"/>
            </w:tcBorders>
          </w:tcPr>
          <w:p w14:paraId="1BD8AA09" w14:textId="77777777" w:rsidR="005D5638" w:rsidRPr="00F56DB7" w:rsidRDefault="005D5638" w:rsidP="00CC08CF">
            <w:pPr>
              <w:pStyle w:val="TAH"/>
              <w:jc w:val="left"/>
              <w:rPr>
                <w:b w:val="0"/>
              </w:rPr>
            </w:pPr>
            <w:r w:rsidRPr="00F56DB7">
              <w:rPr>
                <w:b w:val="0"/>
              </w:rPr>
              <w:tab/>
              <w:t>value</w:t>
            </w:r>
          </w:p>
        </w:tc>
        <w:tc>
          <w:tcPr>
            <w:tcW w:w="878" w:type="dxa"/>
            <w:tcBorders>
              <w:top w:val="nil"/>
              <w:left w:val="single" w:sz="4" w:space="0" w:color="auto"/>
              <w:bottom w:val="single" w:sz="4" w:space="0" w:color="auto"/>
              <w:right w:val="single" w:sz="4" w:space="0" w:color="auto"/>
            </w:tcBorders>
          </w:tcPr>
          <w:p w14:paraId="61FFDA0F"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2F5D5388" w14:textId="77777777" w:rsidR="005D5638" w:rsidRPr="00F56DB7" w:rsidRDefault="005D5638" w:rsidP="00CC08CF">
            <w:pPr>
              <w:pStyle w:val="TAL"/>
            </w:pPr>
            <w:r w:rsidRPr="00F56DB7">
              <w:rPr>
                <w:lang w:eastAsia="zh-CN"/>
              </w:rPr>
              <w:t>length of message-body</w:t>
            </w:r>
          </w:p>
        </w:tc>
        <w:tc>
          <w:tcPr>
            <w:tcW w:w="749" w:type="dxa"/>
            <w:tcBorders>
              <w:top w:val="nil"/>
              <w:left w:val="single" w:sz="4" w:space="0" w:color="auto"/>
              <w:bottom w:val="single" w:sz="4" w:space="0" w:color="auto"/>
              <w:right w:val="single" w:sz="4" w:space="0" w:color="auto"/>
            </w:tcBorders>
          </w:tcPr>
          <w:p w14:paraId="2A5A5955"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6721CBF2" w14:textId="77777777" w:rsidR="005D5638" w:rsidRPr="00F56DB7" w:rsidRDefault="005D5638" w:rsidP="00226158">
            <w:pPr>
              <w:pStyle w:val="TAC"/>
            </w:pPr>
          </w:p>
        </w:tc>
      </w:tr>
      <w:tr w:rsidR="005D5638" w:rsidRPr="00F56DB7" w14:paraId="3F5F3691"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2C2616B4" w14:textId="77777777" w:rsidR="005D5638" w:rsidRPr="00F56DB7" w:rsidRDefault="005D5638"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4C41C038" w14:textId="77777777" w:rsidR="005D5638" w:rsidRPr="00F56DB7" w:rsidRDefault="005D5638" w:rsidP="00226158">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00936719" w14:textId="77777777" w:rsidR="00627266" w:rsidRPr="00F56DB7" w:rsidRDefault="00627266" w:rsidP="00CC08CF">
            <w:pPr>
              <w:pStyle w:val="TAL"/>
              <w:rPr>
                <w:rFonts w:eastAsia="DengXian"/>
              </w:rPr>
            </w:pPr>
            <w:r w:rsidRPr="00F56DB7">
              <w:rPr>
                <w:rFonts w:eastAsia="DengXian"/>
              </w:rPr>
              <w:t>(present, if Message-body was present in PRACK at step 9)</w:t>
            </w:r>
          </w:p>
          <w:p w14:paraId="11781377" w14:textId="556AE300" w:rsidR="005D5638" w:rsidRPr="00F56DB7" w:rsidRDefault="005D5638" w:rsidP="00CC08CF">
            <w:pPr>
              <w:pStyle w:val="TAL"/>
              <w:rPr>
                <w:rFonts w:eastAsia="DengXian"/>
              </w:rPr>
            </w:pPr>
            <w:r w:rsidRPr="00F56DB7">
              <w:rPr>
                <w:rFonts w:eastAsia="DengXian"/>
              </w:rPr>
              <w:t>SDP body of the 200 OK response copied from the received PRACK and modified as follows:</w:t>
            </w:r>
          </w:p>
          <w:p w14:paraId="468F7E04" w14:textId="77777777" w:rsidR="005D5638" w:rsidRPr="00F56DB7" w:rsidRDefault="005D5638" w:rsidP="00CC08CF">
            <w:pPr>
              <w:pStyle w:val="TAL"/>
              <w:rPr>
                <w:rFonts w:eastAsia="DengXian"/>
              </w:rPr>
            </w:pPr>
          </w:p>
          <w:p w14:paraId="09E24BBA" w14:textId="77777777" w:rsidR="005D5638" w:rsidRPr="00F56DB7" w:rsidRDefault="005D5638" w:rsidP="00CC08CF">
            <w:pPr>
              <w:pStyle w:val="TAL"/>
              <w:rPr>
                <w:snapToGrid w:val="0"/>
              </w:rPr>
            </w:pPr>
            <w:r w:rsidRPr="00F56DB7">
              <w:rPr>
                <w:snapToGrid w:val="0"/>
              </w:rPr>
              <w:t>- IP address on "c=" lines and transport port on "m=" lines changed to indicate to which IP address and port the UE should start sending the media;</w:t>
            </w:r>
          </w:p>
          <w:p w14:paraId="497FE41B" w14:textId="77777777" w:rsidR="005D5638" w:rsidRPr="00F56DB7" w:rsidRDefault="005D5638" w:rsidP="00CC08CF">
            <w:pPr>
              <w:pStyle w:val="TAL"/>
              <w:rPr>
                <w:snapToGrid w:val="0"/>
              </w:rPr>
            </w:pPr>
            <w:r w:rsidRPr="00F56DB7">
              <w:rPr>
                <w:snapToGrid w:val="0"/>
              </w:rPr>
              <w:t>- "o=" line identical to previous SDP sent by SS except that sess-version is incremented;</w:t>
            </w:r>
          </w:p>
          <w:p w14:paraId="2C8103F2" w14:textId="6A48533F" w:rsidR="005D5638" w:rsidRPr="00F56DB7" w:rsidRDefault="005D5638" w:rsidP="00CC08CF">
            <w:pPr>
              <w:pStyle w:val="TAL"/>
              <w:rPr>
                <w:rFonts w:eastAsia="DengXian"/>
                <w:snapToGrid w:val="0"/>
              </w:rPr>
            </w:pPr>
            <w:r w:rsidRPr="00F56DB7">
              <w:rPr>
                <w:i/>
                <w:iCs/>
                <w:snapToGrid w:val="0"/>
              </w:rPr>
              <w:t xml:space="preserve">- </w:t>
            </w:r>
            <w:r w:rsidRPr="00F56DB7">
              <w:rPr>
                <w:snapToGrid w:val="0"/>
              </w:rPr>
              <w:t xml:space="preserve">Attributes for preconditions: </w:t>
            </w:r>
            <w:r w:rsidRPr="00F56DB7">
              <w:rPr>
                <w:i/>
                <w:iCs/>
              </w:rPr>
              <w:t>a=</w:t>
            </w:r>
            <w:proofErr w:type="spellStart"/>
            <w:r w:rsidRPr="00F56DB7">
              <w:rPr>
                <w:i/>
                <w:iCs/>
              </w:rPr>
              <w:t>curr:qos</w:t>
            </w:r>
            <w:proofErr w:type="spellEnd"/>
            <w:r w:rsidRPr="00F56DB7">
              <w:rPr>
                <w:i/>
                <w:iCs/>
              </w:rPr>
              <w:t xml:space="preserve"> </w:t>
            </w:r>
            <w:r w:rsidRPr="00F56DB7">
              <w:rPr>
                <w:i/>
                <w:iCs/>
                <w:snapToGrid w:val="0"/>
              </w:rPr>
              <w:t>remote</w:t>
            </w:r>
            <w:r w:rsidRPr="00F56DB7">
              <w:rPr>
                <w:i/>
                <w:iCs/>
              </w:rPr>
              <w:t xml:space="preserve"> </w:t>
            </w:r>
            <w:proofErr w:type="spellStart"/>
            <w:r w:rsidRPr="00F56DB7">
              <w:rPr>
                <w:i/>
                <w:iCs/>
              </w:rPr>
              <w:t>sendrecv</w:t>
            </w:r>
            <w:proofErr w:type="spellEnd"/>
            <w:r w:rsidRPr="00F56DB7">
              <w:rPr>
                <w:rFonts w:eastAsia="DengXian"/>
                <w:iCs/>
                <w:snapToGrid w:val="0"/>
              </w:rPr>
              <w:t>.</w:t>
            </w:r>
          </w:p>
        </w:tc>
        <w:tc>
          <w:tcPr>
            <w:tcW w:w="749" w:type="dxa"/>
            <w:tcBorders>
              <w:top w:val="single" w:sz="4" w:space="0" w:color="auto"/>
              <w:left w:val="single" w:sz="4" w:space="0" w:color="auto"/>
              <w:bottom w:val="single" w:sz="4" w:space="0" w:color="auto"/>
              <w:right w:val="single" w:sz="4" w:space="0" w:color="auto"/>
            </w:tcBorders>
          </w:tcPr>
          <w:p w14:paraId="6C8136B3" w14:textId="77777777" w:rsidR="005D5638" w:rsidRPr="00F56DB7" w:rsidRDefault="005D5638"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341C5E6C" w14:textId="77777777" w:rsidR="005D5638" w:rsidRPr="00F56DB7" w:rsidRDefault="005D5638" w:rsidP="00226158">
            <w:pPr>
              <w:pStyle w:val="TAC"/>
            </w:pPr>
            <w:r w:rsidRPr="00F56DB7">
              <w:t>TS 24.229 [7]</w:t>
            </w:r>
          </w:p>
        </w:tc>
      </w:tr>
    </w:tbl>
    <w:p w14:paraId="17A26164" w14:textId="77777777" w:rsidR="005D5638" w:rsidRPr="00F56DB7" w:rsidRDefault="005D5638" w:rsidP="00367B42">
      <w:pPr>
        <w:rPr>
          <w:lang w:eastAsia="en-US"/>
        </w:rPr>
      </w:pPr>
    </w:p>
    <w:bookmarkEnd w:id="1231"/>
    <w:bookmarkEnd w:id="1237"/>
    <w:p w14:paraId="6B23512A" w14:textId="09D7E56A" w:rsidR="00511062" w:rsidRPr="00F56DB7" w:rsidRDefault="00610109" w:rsidP="00511062">
      <w:pPr>
        <w:pStyle w:val="Heading2"/>
        <w:rPr>
          <w:rFonts w:eastAsia="Wingdings"/>
        </w:rPr>
      </w:pPr>
      <w:r w:rsidRPr="00F56DB7">
        <w:rPr>
          <w:rFonts w:eastAsia="Wingdings"/>
        </w:rPr>
        <w:br w:type="page"/>
      </w:r>
      <w:bookmarkStart w:id="1238" w:name="_Toc68197422"/>
      <w:bookmarkStart w:id="1239" w:name="_Toc75880680"/>
      <w:bookmarkStart w:id="1240" w:name="_Toc84254378"/>
      <w:bookmarkStart w:id="1241" w:name="_Toc84255173"/>
      <w:bookmarkStart w:id="1242" w:name="_Toc90889144"/>
      <w:bookmarkStart w:id="1243" w:name="_Toc99872648"/>
      <w:bookmarkStart w:id="1244" w:name="_Toc210837480"/>
      <w:r w:rsidR="00511062" w:rsidRPr="00F56DB7">
        <w:rPr>
          <w:rFonts w:eastAsia="Wingdings"/>
        </w:rPr>
        <w:t>8.36</w:t>
      </w:r>
      <w:r w:rsidR="00511062" w:rsidRPr="00F56DB7">
        <w:rPr>
          <w:rFonts w:eastAsia="Wingdings"/>
        </w:rPr>
        <w:tab/>
        <w:t xml:space="preserve">MO </w:t>
      </w:r>
      <w:r w:rsidR="00B66DAA" w:rsidRPr="00F56DB7">
        <w:rPr>
          <w:rFonts w:eastAsia="Wingdings"/>
        </w:rPr>
        <w:t xml:space="preserve">Voice Call </w:t>
      </w:r>
      <w:r w:rsidR="00511062" w:rsidRPr="00F56DB7">
        <w:rPr>
          <w:rFonts w:eastAsia="Wingdings"/>
        </w:rPr>
        <w:t>Explicit Communication Transfer / Consultative Call Transfer / 5GS</w:t>
      </w:r>
      <w:bookmarkEnd w:id="1238"/>
      <w:bookmarkEnd w:id="1239"/>
      <w:bookmarkEnd w:id="1240"/>
      <w:bookmarkEnd w:id="1241"/>
      <w:bookmarkEnd w:id="1242"/>
      <w:bookmarkEnd w:id="1243"/>
      <w:bookmarkEnd w:id="1244"/>
    </w:p>
    <w:p w14:paraId="44EDB3D1" w14:textId="77777777" w:rsidR="00511062" w:rsidRPr="00F56DB7" w:rsidRDefault="00511062" w:rsidP="00511062">
      <w:pPr>
        <w:pStyle w:val="H6"/>
      </w:pPr>
      <w:r w:rsidRPr="00F56DB7">
        <w:t>8.36.1</w:t>
      </w:r>
      <w:r w:rsidRPr="00F56DB7">
        <w:tab/>
        <w:t>Test Purpose (TP)</w:t>
      </w:r>
    </w:p>
    <w:p w14:paraId="6E1820A1" w14:textId="77777777" w:rsidR="00511062" w:rsidRPr="00F56DB7" w:rsidRDefault="00511062" w:rsidP="00511062">
      <w:pPr>
        <w:pStyle w:val="H6"/>
      </w:pPr>
      <w:r w:rsidRPr="00F56DB7">
        <w:t>(1)</w:t>
      </w:r>
    </w:p>
    <w:p w14:paraId="2EA8BA2C" w14:textId="6B7A71A8" w:rsidR="00511062" w:rsidRPr="00F56DB7" w:rsidRDefault="00511062" w:rsidP="00511062">
      <w:pPr>
        <w:pStyle w:val="PL"/>
      </w:pPr>
      <w:r w:rsidRPr="00F56DB7">
        <w:rPr>
          <w:b/>
        </w:rPr>
        <w:t>with</w:t>
      </w:r>
      <w:r w:rsidRPr="00F56DB7">
        <w:t xml:space="preserve"> { UE being registered to IMS and </w:t>
      </w:r>
      <w:r w:rsidR="006A488A" w:rsidRPr="00F56DB7">
        <w:t xml:space="preserve">being configured to use preconditions and </w:t>
      </w:r>
      <w:r w:rsidRPr="00F56DB7">
        <w:t>having established a voice call with A (the transferee) }</w:t>
      </w:r>
    </w:p>
    <w:p w14:paraId="19FB033A"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4DB7885C" w14:textId="77777777" w:rsidR="00511062" w:rsidRPr="00F56DB7" w:rsidRDefault="00511062" w:rsidP="00511062">
      <w:pPr>
        <w:pStyle w:val="PL"/>
      </w:pPr>
      <w:r w:rsidRPr="00F56DB7">
        <w:t xml:space="preserve">  </w:t>
      </w:r>
      <w:r w:rsidRPr="00F56DB7">
        <w:rPr>
          <w:b/>
        </w:rPr>
        <w:t>when</w:t>
      </w:r>
      <w:r w:rsidRPr="00F56DB7">
        <w:t xml:space="preserve"> { UE is being made to attempt Consultative Call Transfer }</w:t>
      </w:r>
    </w:p>
    <w:p w14:paraId="14F7056B" w14:textId="77777777" w:rsidR="00511062" w:rsidRPr="00F56DB7" w:rsidRDefault="00511062" w:rsidP="00511062">
      <w:pPr>
        <w:pStyle w:val="PL"/>
      </w:pPr>
      <w:r w:rsidRPr="00F56DB7">
        <w:t xml:space="preserve">    </w:t>
      </w:r>
      <w:r w:rsidRPr="00F56DB7">
        <w:rPr>
          <w:b/>
        </w:rPr>
        <w:t>then</w:t>
      </w:r>
      <w:r w:rsidRPr="00F56DB7">
        <w:t xml:space="preserve"> { UE puts A on hold and sets up voice call with B (the transfer target) and puts B on hold and sends REFER to the transferee }</w:t>
      </w:r>
    </w:p>
    <w:p w14:paraId="6397A519" w14:textId="6CC16DE4" w:rsidR="00511062" w:rsidRPr="00F56DB7" w:rsidRDefault="00511062" w:rsidP="00511062">
      <w:pPr>
        <w:pStyle w:val="PL"/>
      </w:pPr>
      <w:r w:rsidRPr="00F56DB7">
        <w:t xml:space="preserve">            }</w:t>
      </w:r>
    </w:p>
    <w:p w14:paraId="53A1B292" w14:textId="77777777" w:rsidR="00511062" w:rsidRPr="00F56DB7" w:rsidRDefault="00511062" w:rsidP="00511062">
      <w:pPr>
        <w:pStyle w:val="PL"/>
      </w:pPr>
    </w:p>
    <w:p w14:paraId="4BA59802" w14:textId="77777777" w:rsidR="00511062" w:rsidRPr="00F56DB7" w:rsidRDefault="00511062" w:rsidP="00511062">
      <w:pPr>
        <w:pStyle w:val="H6"/>
      </w:pPr>
      <w:r w:rsidRPr="00F56DB7">
        <w:t>(2)</w:t>
      </w:r>
    </w:p>
    <w:p w14:paraId="2AC55C18" w14:textId="77777777" w:rsidR="00511062" w:rsidRPr="00F56DB7" w:rsidRDefault="00511062" w:rsidP="00511062">
      <w:pPr>
        <w:pStyle w:val="PL"/>
      </w:pPr>
      <w:r w:rsidRPr="00F56DB7">
        <w:rPr>
          <w:b/>
        </w:rPr>
        <w:t>with</w:t>
      </w:r>
      <w:r w:rsidRPr="00F56DB7">
        <w:t xml:space="preserve"> { UE having initiated consultative call transfer }</w:t>
      </w:r>
    </w:p>
    <w:p w14:paraId="706AD69D"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4DB83354" w14:textId="77777777" w:rsidR="00511062" w:rsidRPr="00F56DB7" w:rsidRDefault="00511062" w:rsidP="00511062">
      <w:pPr>
        <w:pStyle w:val="PL"/>
      </w:pPr>
      <w:r w:rsidRPr="00F56DB7">
        <w:t xml:space="preserve">  </w:t>
      </w:r>
      <w:r w:rsidRPr="00F56DB7">
        <w:rPr>
          <w:b/>
        </w:rPr>
        <w:t>when</w:t>
      </w:r>
      <w:r w:rsidRPr="00F56DB7">
        <w:t xml:space="preserve"> { UE receives NOTIFY }</w:t>
      </w:r>
    </w:p>
    <w:p w14:paraId="2E9605BE" w14:textId="77777777" w:rsidR="00511062" w:rsidRPr="00F56DB7" w:rsidRDefault="00511062" w:rsidP="00511062">
      <w:pPr>
        <w:pStyle w:val="PL"/>
      </w:pPr>
      <w:r w:rsidRPr="00F56DB7">
        <w:t xml:space="preserve">    </w:t>
      </w:r>
      <w:r w:rsidRPr="00F56DB7">
        <w:rPr>
          <w:b/>
        </w:rPr>
        <w:t>then</w:t>
      </w:r>
      <w:r w:rsidRPr="00F56DB7">
        <w:t xml:space="preserve"> { UE sends 200 OK response for NOTIFY }</w:t>
      </w:r>
    </w:p>
    <w:p w14:paraId="7978BE5E" w14:textId="34CBB43C" w:rsidR="00511062" w:rsidRPr="00F56DB7" w:rsidRDefault="00511062" w:rsidP="00511062">
      <w:pPr>
        <w:pStyle w:val="PL"/>
      </w:pPr>
      <w:r w:rsidRPr="00F56DB7">
        <w:t xml:space="preserve">            }</w:t>
      </w:r>
    </w:p>
    <w:p w14:paraId="29E65D55" w14:textId="77777777" w:rsidR="00511062" w:rsidRPr="00F56DB7" w:rsidRDefault="00511062" w:rsidP="00511062">
      <w:pPr>
        <w:pStyle w:val="H6"/>
      </w:pPr>
      <w:r w:rsidRPr="00F56DB7">
        <w:t>(3)</w:t>
      </w:r>
    </w:p>
    <w:p w14:paraId="05974F50" w14:textId="77777777" w:rsidR="00511062" w:rsidRPr="00F56DB7" w:rsidRDefault="00511062" w:rsidP="00511062">
      <w:pPr>
        <w:pStyle w:val="PL"/>
      </w:pPr>
      <w:r w:rsidRPr="00F56DB7">
        <w:rPr>
          <w:b/>
        </w:rPr>
        <w:t>with</w:t>
      </w:r>
      <w:r w:rsidRPr="00F56DB7">
        <w:t xml:space="preserve"> { UE having processed the NOTIFY exchange }</w:t>
      </w:r>
    </w:p>
    <w:p w14:paraId="18CA63D7"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2764F64A" w14:textId="77777777" w:rsidR="00511062" w:rsidRPr="00F56DB7" w:rsidRDefault="00511062" w:rsidP="00511062">
      <w:pPr>
        <w:pStyle w:val="PL"/>
      </w:pPr>
      <w:r w:rsidRPr="00F56DB7">
        <w:t xml:space="preserve">  </w:t>
      </w:r>
      <w:r w:rsidRPr="00F56DB7">
        <w:rPr>
          <w:b/>
        </w:rPr>
        <w:t>when</w:t>
      </w:r>
      <w:r w:rsidRPr="00F56DB7">
        <w:t xml:space="preserve"> { UE receives instruction to be put on hold by A }</w:t>
      </w:r>
    </w:p>
    <w:p w14:paraId="67493DC9" w14:textId="77777777" w:rsidR="00511062" w:rsidRPr="00F56DB7" w:rsidRDefault="00511062" w:rsidP="00511062">
      <w:pPr>
        <w:pStyle w:val="PL"/>
      </w:pPr>
      <w:r w:rsidRPr="00F56DB7">
        <w:t xml:space="preserve">    </w:t>
      </w:r>
      <w:r w:rsidRPr="00F56DB7">
        <w:rPr>
          <w:b/>
        </w:rPr>
        <w:t>then</w:t>
      </w:r>
      <w:r w:rsidRPr="00F56DB7">
        <w:t xml:space="preserve"> { UE processes call hold instruction and responds to it }</w:t>
      </w:r>
    </w:p>
    <w:p w14:paraId="379F13A5" w14:textId="05CE3040" w:rsidR="00511062" w:rsidRPr="00F56DB7" w:rsidRDefault="00511062" w:rsidP="00511062">
      <w:pPr>
        <w:pStyle w:val="PL"/>
      </w:pPr>
      <w:r w:rsidRPr="00F56DB7">
        <w:t xml:space="preserve">            }</w:t>
      </w:r>
    </w:p>
    <w:p w14:paraId="0C5F75D7" w14:textId="77777777" w:rsidR="00511062" w:rsidRPr="00F56DB7" w:rsidRDefault="00511062" w:rsidP="00511062">
      <w:pPr>
        <w:pStyle w:val="H6"/>
      </w:pPr>
      <w:r w:rsidRPr="00F56DB7">
        <w:t>(4)</w:t>
      </w:r>
    </w:p>
    <w:p w14:paraId="45387F77" w14:textId="77777777" w:rsidR="00511062" w:rsidRPr="00F56DB7" w:rsidRDefault="00511062" w:rsidP="00511062">
      <w:pPr>
        <w:pStyle w:val="PL"/>
      </w:pPr>
      <w:r w:rsidRPr="00F56DB7">
        <w:rPr>
          <w:b/>
        </w:rPr>
        <w:t>with</w:t>
      </w:r>
      <w:r w:rsidRPr="00F56DB7">
        <w:t xml:space="preserve"> { UE having been put on hold by A }</w:t>
      </w:r>
    </w:p>
    <w:p w14:paraId="237EC136"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50C70B4F" w14:textId="77777777" w:rsidR="00511062" w:rsidRPr="00F56DB7" w:rsidRDefault="00511062" w:rsidP="00511062">
      <w:pPr>
        <w:pStyle w:val="PL"/>
      </w:pPr>
      <w:r w:rsidRPr="00F56DB7">
        <w:t xml:space="preserve">  </w:t>
      </w:r>
      <w:r w:rsidRPr="00F56DB7">
        <w:rPr>
          <w:b/>
        </w:rPr>
        <w:t>when</w:t>
      </w:r>
      <w:r w:rsidRPr="00F56DB7">
        <w:t xml:space="preserve"> { UE receives BYE from B }</w:t>
      </w:r>
    </w:p>
    <w:p w14:paraId="7F09B59B" w14:textId="77777777" w:rsidR="00511062" w:rsidRPr="00F56DB7" w:rsidRDefault="00511062" w:rsidP="00511062">
      <w:pPr>
        <w:pStyle w:val="PL"/>
      </w:pPr>
      <w:r w:rsidRPr="00F56DB7">
        <w:t xml:space="preserve">    </w:t>
      </w:r>
      <w:r w:rsidRPr="00F56DB7">
        <w:rPr>
          <w:b/>
        </w:rPr>
        <w:t>then</w:t>
      </w:r>
      <w:r w:rsidRPr="00F56DB7">
        <w:t xml:space="preserve"> { UE sends 200 OK for BYE }</w:t>
      </w:r>
    </w:p>
    <w:p w14:paraId="3288E855" w14:textId="5F3F7AF5" w:rsidR="00511062" w:rsidRPr="00F56DB7" w:rsidRDefault="00511062" w:rsidP="00511062">
      <w:pPr>
        <w:pStyle w:val="PL"/>
      </w:pPr>
      <w:r w:rsidRPr="00F56DB7">
        <w:t xml:space="preserve">            }</w:t>
      </w:r>
    </w:p>
    <w:p w14:paraId="215CEA43" w14:textId="77777777" w:rsidR="00511062" w:rsidRPr="00F56DB7" w:rsidRDefault="00511062" w:rsidP="00511062">
      <w:pPr>
        <w:pStyle w:val="PL"/>
      </w:pPr>
    </w:p>
    <w:p w14:paraId="4945C372" w14:textId="77777777" w:rsidR="00511062" w:rsidRPr="00F56DB7" w:rsidRDefault="00511062" w:rsidP="00511062">
      <w:pPr>
        <w:pStyle w:val="H6"/>
      </w:pPr>
      <w:r w:rsidRPr="00F56DB7">
        <w:t>(5)</w:t>
      </w:r>
    </w:p>
    <w:p w14:paraId="1467B998" w14:textId="77777777" w:rsidR="00511062" w:rsidRPr="00F56DB7" w:rsidRDefault="00511062" w:rsidP="00511062">
      <w:pPr>
        <w:pStyle w:val="PL"/>
      </w:pPr>
      <w:r w:rsidRPr="00F56DB7">
        <w:rPr>
          <w:b/>
        </w:rPr>
        <w:t>with</w:t>
      </w:r>
      <w:r w:rsidRPr="00F56DB7">
        <w:t xml:space="preserve"> { Call with B having ended }</w:t>
      </w:r>
    </w:p>
    <w:p w14:paraId="6A47B324" w14:textId="77777777" w:rsidR="00511062" w:rsidRPr="00F56DB7" w:rsidRDefault="00511062" w:rsidP="00511062">
      <w:pPr>
        <w:pStyle w:val="PL"/>
      </w:pPr>
      <w:r w:rsidRPr="00F56DB7">
        <w:rPr>
          <w:b/>
        </w:rPr>
        <w:t>ensure</w:t>
      </w:r>
      <w:r w:rsidRPr="00F56DB7">
        <w:t xml:space="preserve"> </w:t>
      </w:r>
      <w:r w:rsidRPr="00F56DB7">
        <w:rPr>
          <w:b/>
        </w:rPr>
        <w:t>that</w:t>
      </w:r>
      <w:r w:rsidRPr="00F56DB7">
        <w:t xml:space="preserve"> {</w:t>
      </w:r>
    </w:p>
    <w:p w14:paraId="5BB04B63" w14:textId="77777777" w:rsidR="00511062" w:rsidRPr="00F56DB7" w:rsidRDefault="00511062" w:rsidP="00511062">
      <w:pPr>
        <w:pStyle w:val="PL"/>
      </w:pPr>
      <w:r w:rsidRPr="00F56DB7">
        <w:t xml:space="preserve">  </w:t>
      </w:r>
      <w:r w:rsidRPr="00F56DB7">
        <w:rPr>
          <w:b/>
        </w:rPr>
        <w:t>when</w:t>
      </w:r>
      <w:r w:rsidRPr="00F56DB7">
        <w:t xml:space="preserve"> { UE receives NOTIFY from A }</w:t>
      </w:r>
    </w:p>
    <w:p w14:paraId="1548F09B" w14:textId="77777777" w:rsidR="00511062" w:rsidRPr="00F56DB7" w:rsidRDefault="00511062" w:rsidP="00511062">
      <w:pPr>
        <w:pStyle w:val="PL"/>
      </w:pPr>
      <w:r w:rsidRPr="00F56DB7">
        <w:t xml:space="preserve">    </w:t>
      </w:r>
      <w:r w:rsidRPr="00F56DB7">
        <w:rPr>
          <w:b/>
        </w:rPr>
        <w:t>then</w:t>
      </w:r>
      <w:r w:rsidRPr="00F56DB7">
        <w:t xml:space="preserve"> { UE sends 200 OK for NOTIFY and may send BYE }</w:t>
      </w:r>
    </w:p>
    <w:p w14:paraId="2A432368" w14:textId="749A5D5E" w:rsidR="00511062" w:rsidRPr="00F56DB7" w:rsidRDefault="00511062" w:rsidP="00511062">
      <w:pPr>
        <w:pStyle w:val="PL"/>
      </w:pPr>
      <w:r w:rsidRPr="00F56DB7">
        <w:t xml:space="preserve">            }</w:t>
      </w:r>
    </w:p>
    <w:p w14:paraId="60FCD9E1" w14:textId="77777777" w:rsidR="00511062" w:rsidRPr="00F56DB7" w:rsidRDefault="00511062" w:rsidP="00511062">
      <w:pPr>
        <w:pStyle w:val="PL"/>
      </w:pPr>
    </w:p>
    <w:p w14:paraId="6CB20FFD" w14:textId="77777777" w:rsidR="00511062" w:rsidRPr="00F56DB7" w:rsidRDefault="00511062" w:rsidP="00511062">
      <w:pPr>
        <w:pStyle w:val="H6"/>
      </w:pPr>
      <w:r w:rsidRPr="00F56DB7">
        <w:t>8.36.2</w:t>
      </w:r>
      <w:r w:rsidRPr="00F56DB7">
        <w:tab/>
        <w:t>Conformance Requirements</w:t>
      </w:r>
    </w:p>
    <w:p w14:paraId="061C5A7E" w14:textId="77777777" w:rsidR="00511062" w:rsidRPr="00F56DB7" w:rsidRDefault="00511062" w:rsidP="00511062">
      <w:r w:rsidRPr="00F56DB7">
        <w:t>[TS 24.629, clause 4.5.2.1]:</w:t>
      </w:r>
    </w:p>
    <w:p w14:paraId="08C857BD" w14:textId="77777777" w:rsidR="00511062" w:rsidRPr="00F56DB7" w:rsidRDefault="00511062" w:rsidP="00511062">
      <w:r w:rsidRPr="00F56DB7">
        <w:t>A UE that has initiated an emergency call, shall not perform any transfer operation involving the dialog associated with the emergency call.</w:t>
      </w:r>
    </w:p>
    <w:p w14:paraId="08DA9779" w14:textId="77777777" w:rsidR="00511062" w:rsidRPr="00F56DB7" w:rsidRDefault="00511062" w:rsidP="00511062">
      <w:r w:rsidRPr="00F56DB7">
        <w:t>A UE that initiates a transfer operation shall if the Contact address of the transferee is a GRUU:</w:t>
      </w:r>
    </w:p>
    <w:p w14:paraId="44F1BE12" w14:textId="77777777" w:rsidR="00511062" w:rsidRPr="00F56DB7" w:rsidRDefault="00511062" w:rsidP="00511062">
      <w:pPr>
        <w:pStyle w:val="B10"/>
      </w:pPr>
      <w:r w:rsidRPr="00F56DB7">
        <w:t>-</w:t>
      </w:r>
      <w:r w:rsidRPr="00F56DB7">
        <w:tab/>
        <w:t>issue a REFER outside an existing dialog as specified in RFC 3515 [2] as updated by IETF RFC 6665 [14] and IETF RFC 7647 [16], where:</w:t>
      </w:r>
    </w:p>
    <w:p w14:paraId="09158C76" w14:textId="77777777" w:rsidR="00511062" w:rsidRPr="00F56DB7" w:rsidRDefault="00511062" w:rsidP="00511062">
      <w:pPr>
        <w:pStyle w:val="B2"/>
      </w:pPr>
      <w:r w:rsidRPr="00F56DB7">
        <w:t>a)</w:t>
      </w:r>
      <w:r w:rsidRPr="00F56DB7">
        <w:tab/>
        <w:t>the request URI shall contain the SIP URI of the transferee as received in the Contact header field:</w:t>
      </w:r>
    </w:p>
    <w:p w14:paraId="1ABA4F21" w14:textId="77777777" w:rsidR="00511062" w:rsidRPr="00F56DB7" w:rsidRDefault="00511062" w:rsidP="00511062">
      <w:pPr>
        <w:pStyle w:val="B2"/>
      </w:pPr>
      <w:r w:rsidRPr="00F56DB7">
        <w:t>b)</w:t>
      </w:r>
      <w:r w:rsidRPr="00F56DB7">
        <w:tab/>
        <w:t>the Refer-To header field shall indicate the public address of the transfer target;</w:t>
      </w:r>
    </w:p>
    <w:p w14:paraId="787A6AAB" w14:textId="77777777" w:rsidR="00511062" w:rsidRPr="00F56DB7" w:rsidRDefault="00511062" w:rsidP="00511062">
      <w:pPr>
        <w:pStyle w:val="B2"/>
      </w:pPr>
      <w:r w:rsidRPr="00F56DB7">
        <w:t>c)</w:t>
      </w:r>
      <w:r w:rsidRPr="00F56DB7">
        <w:tab/>
        <w:t>in case of Consultative transfer, the transferor UE has a consultation communication with the transfer target, a Replaces header field parameter shall be added to the Refer-To URI together with a Require=replaces header field parameter;</w:t>
      </w:r>
    </w:p>
    <w:p w14:paraId="0B5B1F7B" w14:textId="77777777" w:rsidR="00511062" w:rsidRPr="00F56DB7" w:rsidRDefault="00511062" w:rsidP="00511062">
      <w:pPr>
        <w:pStyle w:val="B2"/>
      </w:pPr>
      <w:r w:rsidRPr="00F56DB7">
        <w:t>d)</w:t>
      </w:r>
      <w:r w:rsidRPr="00F56DB7">
        <w:tab/>
        <w:t>the Referred-By header field can be used to indicate the identity of the transferor. When privacy was required in the original communications dialog and a Referred-By header field is included, the UE shall include a Privacy header field set to "user"; and</w:t>
      </w:r>
    </w:p>
    <w:p w14:paraId="41D360D0" w14:textId="77777777" w:rsidR="00511062" w:rsidRPr="00F56DB7" w:rsidRDefault="00511062" w:rsidP="00511062">
      <w:pPr>
        <w:pStyle w:val="B2"/>
      </w:pPr>
      <w:r w:rsidRPr="00F56DB7">
        <w:t>e)</w:t>
      </w:r>
      <w:r w:rsidRPr="00F56DB7">
        <w:tab/>
        <w:t>the Target-Dialog header field identifies the dialog to be transferred;</w:t>
      </w:r>
    </w:p>
    <w:p w14:paraId="6535EF11" w14:textId="77777777" w:rsidR="00511062" w:rsidRPr="00F56DB7" w:rsidRDefault="00511062" w:rsidP="00511062">
      <w:r w:rsidRPr="00F56DB7">
        <w:t>otherwise the UE shall:</w:t>
      </w:r>
    </w:p>
    <w:p w14:paraId="61214168" w14:textId="77777777" w:rsidR="00511062" w:rsidRPr="00F56DB7" w:rsidRDefault="00511062" w:rsidP="00511062">
      <w:pPr>
        <w:pStyle w:val="B10"/>
      </w:pPr>
      <w:r w:rsidRPr="00F56DB7">
        <w:t>-</w:t>
      </w:r>
      <w:r w:rsidRPr="00F56DB7">
        <w:tab/>
        <w:t>issue a REFER request in the original communications dialog as specified in RFC 3515 [2], where:</w:t>
      </w:r>
    </w:p>
    <w:p w14:paraId="53D711A4" w14:textId="77777777" w:rsidR="00511062" w:rsidRPr="00F56DB7" w:rsidRDefault="00511062" w:rsidP="00511062">
      <w:pPr>
        <w:pStyle w:val="B2"/>
      </w:pPr>
      <w:r w:rsidRPr="00F56DB7">
        <w:t>a)</w:t>
      </w:r>
      <w:r w:rsidRPr="00F56DB7">
        <w:tab/>
        <w:t>the request URI shall contain the SIP URI of the transferee as received in the Contact header field;</w:t>
      </w:r>
    </w:p>
    <w:p w14:paraId="7CCC98C4" w14:textId="77777777" w:rsidR="00511062" w:rsidRPr="00F56DB7" w:rsidRDefault="00511062" w:rsidP="00511062">
      <w:pPr>
        <w:pStyle w:val="B2"/>
      </w:pPr>
      <w:r w:rsidRPr="00F56DB7">
        <w:t>b)</w:t>
      </w:r>
      <w:r w:rsidRPr="00F56DB7">
        <w:tab/>
        <w:t>the Refer-To header field shall indicate the public address of the transfer target;</w:t>
      </w:r>
    </w:p>
    <w:p w14:paraId="500D8F63" w14:textId="77777777" w:rsidR="00511062" w:rsidRPr="00F56DB7" w:rsidRDefault="00511062" w:rsidP="00511062">
      <w:pPr>
        <w:pStyle w:val="B2"/>
      </w:pPr>
      <w:r w:rsidRPr="00F56DB7">
        <w:t>c)</w:t>
      </w:r>
      <w:r w:rsidRPr="00F56DB7">
        <w:tab/>
        <w:t>in case of consultative transfer, the transferor UE has a consultation communication with the transfer target, a Replaces header field parameter shall be added to the Refer-To URI together with a Require=replaces header field parameter; and</w:t>
      </w:r>
    </w:p>
    <w:p w14:paraId="3342B04B" w14:textId="77777777" w:rsidR="00511062" w:rsidRPr="00F56DB7" w:rsidRDefault="00511062" w:rsidP="00511062">
      <w:pPr>
        <w:pStyle w:val="B2"/>
      </w:pPr>
      <w:r w:rsidRPr="00F56DB7">
        <w:t>d)</w:t>
      </w:r>
      <w:r w:rsidRPr="00F56DB7">
        <w:tab/>
        <w:t>the Referred-By header field can be used to indicate the identity of the transferor. When privacy was required in the original communications dialog and a Referred-By header field is included, the UE shall include a Privacy header field set to "user".</w:t>
      </w:r>
    </w:p>
    <w:p w14:paraId="2071F33B" w14:textId="77777777" w:rsidR="00511062" w:rsidRPr="00F56DB7" w:rsidRDefault="00511062" w:rsidP="00511062">
      <w:r w:rsidRPr="00F56DB7">
        <w:t>If assured transfer is requested, the UE may include an Expires header field in the Refer-To URI of the REFER request.</w:t>
      </w:r>
    </w:p>
    <w:p w14:paraId="4E8CEAEF" w14:textId="77777777" w:rsidR="00511062" w:rsidRPr="00F56DB7" w:rsidRDefault="00511062" w:rsidP="00511062">
      <w:pPr>
        <w:pStyle w:val="NO"/>
      </w:pPr>
      <w:r w:rsidRPr="00F56DB7">
        <w:t>NOTE 1:</w:t>
      </w:r>
      <w:r w:rsidRPr="00F56DB7">
        <w:tab/>
        <w:t xml:space="preserve">The value of the Expires header field indicates the maximum duration of the transfer attempt. If the transfer </w:t>
      </w:r>
      <w:proofErr w:type="gramStart"/>
      <w:r w:rsidRPr="00F56DB7">
        <w:t>does not succeed</w:t>
      </w:r>
      <w:proofErr w:type="gramEnd"/>
      <w:r w:rsidRPr="00F56DB7">
        <w:t xml:space="preserve"> within this duration, the UE will receive a NOTIFY request indicating the transfer failure.</w:t>
      </w:r>
    </w:p>
    <w:p w14:paraId="0F1DBE20" w14:textId="77777777" w:rsidR="00511062" w:rsidRPr="00F56DB7" w:rsidRDefault="00511062" w:rsidP="00511062">
      <w:r w:rsidRPr="00F56DB7">
        <w:t>After the REFER request is accepted by the other end with a 2xx response, the transferor UE gets notifications of how the transferee's communication setup towards the transfer Target is progressing.</w:t>
      </w:r>
    </w:p>
    <w:p w14:paraId="0313894D" w14:textId="77777777" w:rsidR="00511062" w:rsidRPr="00F56DB7" w:rsidRDefault="00511062" w:rsidP="00511062">
      <w:r w:rsidRPr="00F56DB7">
        <w:t>When a NOTIFY request is received on the REFER dialog that indicates that the transferee and the transfer Target have successfully setup a communication, the transferor UE may terminate the original communication with the transferee UE, by sending a BYE request on the original dialog.</w:t>
      </w:r>
    </w:p>
    <w:p w14:paraId="1F8700E1" w14:textId="77777777" w:rsidR="00511062" w:rsidRPr="00F56DB7" w:rsidRDefault="00511062" w:rsidP="00511062">
      <w:r w:rsidRPr="00F56DB7">
        <w:t>If an assured transfer attempt is not completed (i.e. the UE has not received a NOTIFY request with a "message/</w:t>
      </w:r>
      <w:proofErr w:type="spellStart"/>
      <w:r w:rsidRPr="00F56DB7">
        <w:t>sipfrag</w:t>
      </w:r>
      <w:proofErr w:type="spellEnd"/>
      <w:r w:rsidRPr="00F56DB7">
        <w:t>" body’s status line containing a final response code indicating the end of the transfer operation), the UE may request to terminate the transfer attempt by:</w:t>
      </w:r>
    </w:p>
    <w:p w14:paraId="19396A2C" w14:textId="77777777" w:rsidR="00511062" w:rsidRPr="00F56DB7" w:rsidRDefault="00511062" w:rsidP="00511062">
      <w:pPr>
        <w:pStyle w:val="B10"/>
      </w:pPr>
      <w:r w:rsidRPr="00F56DB7">
        <w:t>-</w:t>
      </w:r>
      <w:r w:rsidRPr="00F56DB7">
        <w:tab/>
        <w:t>sending a REFER request in the same communications dialog as the previous REFER request as specified in RFC 3515 [2] as updated by IETF RFC 6665 [14] and IETF RFC 7647 [16], where:</w:t>
      </w:r>
    </w:p>
    <w:p w14:paraId="4AAAC777" w14:textId="77777777" w:rsidR="00511062" w:rsidRPr="00F56DB7" w:rsidRDefault="00511062" w:rsidP="00511062">
      <w:pPr>
        <w:pStyle w:val="B2"/>
      </w:pPr>
      <w:r w:rsidRPr="00F56DB7">
        <w:t>a)</w:t>
      </w:r>
      <w:r w:rsidRPr="00F56DB7">
        <w:tab/>
        <w:t>the request URI shall contain the SIP URI of the transferee as received in the Contact header field; and</w:t>
      </w:r>
    </w:p>
    <w:p w14:paraId="14B303E3" w14:textId="77777777" w:rsidR="00511062" w:rsidRPr="00F56DB7" w:rsidRDefault="00511062" w:rsidP="00511062">
      <w:pPr>
        <w:pStyle w:val="B2"/>
      </w:pPr>
      <w:r w:rsidRPr="00F56DB7">
        <w:t>b)</w:t>
      </w:r>
      <w:r w:rsidRPr="00F56DB7">
        <w:tab/>
        <w:t>the Refer-To header field shall indicate the public address of the transfer target and shall contain the method parameter set to "CANCEL"; and</w:t>
      </w:r>
    </w:p>
    <w:p w14:paraId="32A8E545" w14:textId="77777777" w:rsidR="00511062" w:rsidRPr="00F56DB7" w:rsidRDefault="00511062" w:rsidP="00511062">
      <w:pPr>
        <w:pStyle w:val="B2"/>
      </w:pPr>
      <w:r w:rsidRPr="00F56DB7">
        <w:t>c)</w:t>
      </w:r>
      <w:r w:rsidRPr="00F56DB7">
        <w:tab/>
        <w:t>if applicable include a Target-Dialog header field that identifies the dialog under transfer.</w:t>
      </w:r>
    </w:p>
    <w:p w14:paraId="14705EB0" w14:textId="521DC18B" w:rsidR="00511062" w:rsidRPr="00F56DB7" w:rsidDel="00C015C0" w:rsidRDefault="00511062" w:rsidP="00511062">
      <w:r w:rsidRPr="00F56DB7">
        <w:t xml:space="preserve">If the UE receives a NOTIFY request indicating that the assured transfer attempt </w:t>
      </w:r>
      <w:r w:rsidR="00F238ED" w:rsidRPr="00F56DB7">
        <w:t>failed, followed</w:t>
      </w:r>
      <w:r w:rsidRPr="00F56DB7">
        <w:t xml:space="preserve"> by a re-INVITE or an UPDATE request taking the UE off HOLD the UE may decide to retrieve the original communication by sending a re-INVITE request in the original SIP dialog.</w:t>
      </w:r>
    </w:p>
    <w:p w14:paraId="35ED3884" w14:textId="77777777" w:rsidR="00511062" w:rsidRPr="00F56DB7" w:rsidRDefault="00511062" w:rsidP="00511062">
      <w:pPr>
        <w:pStyle w:val="NO"/>
      </w:pPr>
      <w:r w:rsidRPr="00F56DB7">
        <w:t>NOTE 2:</w:t>
      </w:r>
      <w:r w:rsidRPr="00F56DB7">
        <w:tab/>
        <w:t>If the user requests the retrieval of the original communication while the transfer attempt has not been completed, the UE needs to first request the termination of the transfer attempt before retrieving the original communication via a re-INVITE request.</w:t>
      </w:r>
    </w:p>
    <w:p w14:paraId="689DEABB" w14:textId="77777777" w:rsidR="00511062" w:rsidRPr="00F56DB7" w:rsidRDefault="00511062" w:rsidP="00511062">
      <w:pPr>
        <w:keepNext/>
        <w:keepLines/>
        <w:spacing w:before="120"/>
        <w:ind w:left="1985" w:hanging="1985"/>
        <w:rPr>
          <w:rFonts w:ascii="Arial" w:eastAsia="DengXian" w:hAnsi="Arial"/>
          <w:snapToGrid w:val="0"/>
        </w:rPr>
      </w:pPr>
      <w:r w:rsidRPr="00F56DB7">
        <w:rPr>
          <w:rFonts w:ascii="Arial" w:eastAsia="DengXian" w:hAnsi="Arial"/>
          <w:snapToGrid w:val="0"/>
        </w:rPr>
        <w:t>Reference(s)</w:t>
      </w:r>
    </w:p>
    <w:p w14:paraId="0D42EC6A" w14:textId="77777777" w:rsidR="00511062" w:rsidRPr="00F56DB7" w:rsidRDefault="00511062" w:rsidP="00511062">
      <w:pPr>
        <w:rPr>
          <w:snapToGrid w:val="0"/>
        </w:rPr>
      </w:pPr>
      <w:r w:rsidRPr="00F56DB7">
        <w:rPr>
          <w:snapToGrid w:val="0"/>
        </w:rPr>
        <w:t>3GPP T</w:t>
      </w:r>
      <w:r w:rsidRPr="00F56DB7">
        <w:t>S 24.629 [36], clause 4.5.2.1.</w:t>
      </w:r>
    </w:p>
    <w:p w14:paraId="5B74683C" w14:textId="77777777" w:rsidR="00511062" w:rsidRPr="00F56DB7" w:rsidRDefault="00511062" w:rsidP="00511062">
      <w:pPr>
        <w:pStyle w:val="H6"/>
      </w:pPr>
      <w:r w:rsidRPr="00F56DB7">
        <w:t>8.36.3</w:t>
      </w:r>
      <w:r w:rsidRPr="00F56DB7">
        <w:tab/>
        <w:t>Test description</w:t>
      </w:r>
    </w:p>
    <w:p w14:paraId="1BCFBBD0" w14:textId="77777777" w:rsidR="00511062" w:rsidRPr="00F56DB7" w:rsidRDefault="00511062" w:rsidP="00511062">
      <w:pPr>
        <w:pStyle w:val="H6"/>
      </w:pPr>
      <w:r w:rsidRPr="00F56DB7">
        <w:t>8.36.3.1</w:t>
      </w:r>
      <w:r w:rsidRPr="00F56DB7">
        <w:tab/>
        <w:t>Pre-test conditions</w:t>
      </w:r>
    </w:p>
    <w:p w14:paraId="0B64D144" w14:textId="77777777" w:rsidR="00511062" w:rsidRPr="00F56DB7" w:rsidRDefault="00511062" w:rsidP="00511062">
      <w:pPr>
        <w:pStyle w:val="H6"/>
      </w:pPr>
      <w:r w:rsidRPr="00F56DB7">
        <w:t>System Simulator:</w:t>
      </w:r>
    </w:p>
    <w:p w14:paraId="35BCC1BF" w14:textId="77777777" w:rsidR="00511062" w:rsidRPr="00F56DB7" w:rsidRDefault="00511062" w:rsidP="00511062">
      <w:pPr>
        <w:pStyle w:val="B10"/>
      </w:pPr>
      <w:r w:rsidRPr="00F56DB7">
        <w:t>-</w:t>
      </w:r>
      <w:r w:rsidRPr="00F56DB7">
        <w:tab/>
        <w:t>1 NR Cell connected to 5GC, default parameters.</w:t>
      </w:r>
    </w:p>
    <w:p w14:paraId="25617E07" w14:textId="77777777" w:rsidR="00511062" w:rsidRPr="00F56DB7" w:rsidRDefault="00511062" w:rsidP="00511062">
      <w:pPr>
        <w:pStyle w:val="H6"/>
      </w:pPr>
      <w:r w:rsidRPr="00F56DB7">
        <w:t>UE:</w:t>
      </w:r>
    </w:p>
    <w:p w14:paraId="282C8A84" w14:textId="77777777" w:rsidR="00511062" w:rsidRPr="00F56DB7" w:rsidRDefault="00511062" w:rsidP="00511062">
      <w:pPr>
        <w:pStyle w:val="B10"/>
      </w:pPr>
      <w:r w:rsidRPr="00F56DB7">
        <w:t>-</w:t>
      </w:r>
      <w:r w:rsidRPr="00F56DB7">
        <w:tab/>
      </w:r>
      <w:r w:rsidRPr="00F56DB7">
        <w:rPr>
          <w:snapToGrid w:val="0"/>
        </w:rPr>
        <w:t>UE contains either ISIM and USIM applications or only USIM application on UICC.</w:t>
      </w:r>
    </w:p>
    <w:p w14:paraId="619D152E" w14:textId="77777777" w:rsidR="00B9063D" w:rsidRPr="00F56DB7" w:rsidRDefault="00511062" w:rsidP="00B9063D">
      <w:pPr>
        <w:pStyle w:val="B10"/>
        <w:rPr>
          <w:snapToGrid w:val="0"/>
        </w:rPr>
      </w:pPr>
      <w:r w:rsidRPr="00F56DB7">
        <w:t>-</w:t>
      </w:r>
      <w:r w:rsidRPr="00F56DB7">
        <w:tab/>
      </w:r>
      <w:r w:rsidRPr="00F56DB7">
        <w:rPr>
          <w:snapToGrid w:val="0"/>
        </w:rPr>
        <w:t>UE is configured to register for IMS after switch on.</w:t>
      </w:r>
    </w:p>
    <w:p w14:paraId="4FCAB7BA" w14:textId="62427354" w:rsidR="00511062" w:rsidRPr="00F56DB7" w:rsidRDefault="00B9063D" w:rsidP="00B9063D">
      <w:pPr>
        <w:pStyle w:val="B10"/>
        <w:rPr>
          <w:snapToGrid w:val="0"/>
        </w:rPr>
      </w:pPr>
      <w:r w:rsidRPr="00F56DB7">
        <w:t>-</w:t>
      </w:r>
      <w:r w:rsidRPr="00F56DB7">
        <w:tab/>
      </w:r>
      <w:r w:rsidRPr="00F56DB7">
        <w:rPr>
          <w:snapToGrid w:val="0"/>
        </w:rPr>
        <w:t>UE is configured to use preconditions.</w:t>
      </w:r>
    </w:p>
    <w:p w14:paraId="2EF7493E" w14:textId="77777777" w:rsidR="00511062" w:rsidRPr="00F56DB7" w:rsidRDefault="00511062" w:rsidP="00511062">
      <w:pPr>
        <w:pStyle w:val="H6"/>
      </w:pPr>
      <w:r w:rsidRPr="00F56DB7">
        <w:t>Preamble:</w:t>
      </w:r>
    </w:p>
    <w:p w14:paraId="5FC18DDD" w14:textId="6EAD7F85" w:rsidR="00511062" w:rsidRPr="00F56DB7" w:rsidRDefault="00511062" w:rsidP="00511062">
      <w:pPr>
        <w:pStyle w:val="B10"/>
      </w:pPr>
      <w:r w:rsidRPr="00F56DB7">
        <w:t>-</w:t>
      </w:r>
      <w:r w:rsidRPr="00F56DB7">
        <w:tab/>
        <w:t>The UE has registered to IMS and set up the MO call, by executing the generic test procedure in Annex A.2 up to the last step and thereafter executing the generic test procedure in A</w:t>
      </w:r>
      <w:r w:rsidR="00D85B3C" w:rsidRPr="00F56DB7">
        <w:t>.</w:t>
      </w:r>
      <w:r w:rsidRPr="00F56DB7">
        <w:t>4.1</w:t>
      </w:r>
      <w:r w:rsidR="00A3246D" w:rsidRPr="00F56DB7">
        <w:t>a</w:t>
      </w:r>
      <w:r w:rsidRPr="00F56DB7">
        <w:t>.</w:t>
      </w:r>
    </w:p>
    <w:p w14:paraId="1F6C35EC" w14:textId="77777777" w:rsidR="00511062" w:rsidRPr="00F56DB7" w:rsidRDefault="00511062" w:rsidP="00511062">
      <w:pPr>
        <w:pStyle w:val="B10"/>
      </w:pPr>
      <w:r w:rsidRPr="00F56DB7">
        <w:t>-</w:t>
      </w:r>
      <w:r w:rsidRPr="00F56DB7">
        <w:tab/>
        <w:t>The SS has accepted the UE’s MO call.</w:t>
      </w:r>
    </w:p>
    <w:p w14:paraId="155D6206" w14:textId="77777777" w:rsidR="00511062" w:rsidRPr="00F56DB7" w:rsidRDefault="00511062" w:rsidP="00511062">
      <w:pPr>
        <w:pStyle w:val="H6"/>
        <w:rPr>
          <w:snapToGrid w:val="0"/>
        </w:rPr>
      </w:pPr>
      <w:r w:rsidRPr="00F56DB7">
        <w:t>8.36.3.2</w:t>
      </w:r>
      <w:r w:rsidRPr="00F56DB7">
        <w:tab/>
      </w:r>
      <w:r w:rsidRPr="00F56DB7">
        <w:rPr>
          <w:snapToGrid w:val="0"/>
        </w:rPr>
        <w:t>Test procedure sequence</w:t>
      </w:r>
    </w:p>
    <w:p w14:paraId="3A863800" w14:textId="77777777" w:rsidR="00511062" w:rsidRPr="00F56DB7" w:rsidRDefault="00511062" w:rsidP="00511062">
      <w:pPr>
        <w:pStyle w:val="TH"/>
        <w:rPr>
          <w:rFonts w:cs="Arial"/>
        </w:rPr>
      </w:pPr>
      <w:r w:rsidRPr="00F56DB7">
        <w:rPr>
          <w:rFonts w:cs="Arial"/>
        </w:rPr>
        <w:t>Table 8.36.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591"/>
        <w:gridCol w:w="113"/>
        <w:gridCol w:w="3718"/>
        <w:gridCol w:w="113"/>
        <w:gridCol w:w="595"/>
        <w:gridCol w:w="113"/>
        <w:gridCol w:w="2863"/>
        <w:gridCol w:w="113"/>
        <w:gridCol w:w="454"/>
        <w:gridCol w:w="113"/>
        <w:gridCol w:w="737"/>
        <w:gridCol w:w="113"/>
      </w:tblGrid>
      <w:tr w:rsidR="00511062" w:rsidRPr="00F56DB7" w14:paraId="05E21C9D" w14:textId="77777777" w:rsidTr="005D5638">
        <w:trPr>
          <w:gridAfter w:val="1"/>
          <w:wAfter w:w="113" w:type="dxa"/>
          <w:jc w:val="center"/>
        </w:trPr>
        <w:tc>
          <w:tcPr>
            <w:tcW w:w="704" w:type="dxa"/>
            <w:gridSpan w:val="2"/>
            <w:tcBorders>
              <w:bottom w:val="nil"/>
            </w:tcBorders>
          </w:tcPr>
          <w:p w14:paraId="4A1F3E34" w14:textId="77777777" w:rsidR="00511062" w:rsidRPr="00F56DB7" w:rsidRDefault="00511062" w:rsidP="00C06FDE">
            <w:pPr>
              <w:pStyle w:val="TAH"/>
              <w:ind w:left="400" w:hanging="400"/>
            </w:pPr>
            <w:r w:rsidRPr="00F56DB7">
              <w:t>St</w:t>
            </w:r>
          </w:p>
        </w:tc>
        <w:tc>
          <w:tcPr>
            <w:tcW w:w="3831" w:type="dxa"/>
            <w:gridSpan w:val="2"/>
          </w:tcPr>
          <w:p w14:paraId="2BA22171" w14:textId="77777777" w:rsidR="00511062" w:rsidRPr="00F56DB7" w:rsidRDefault="00511062" w:rsidP="00C06FDE">
            <w:pPr>
              <w:pStyle w:val="TAH"/>
              <w:ind w:left="400" w:hanging="400"/>
            </w:pPr>
            <w:r w:rsidRPr="00F56DB7">
              <w:t>Procedure</w:t>
            </w:r>
          </w:p>
        </w:tc>
        <w:tc>
          <w:tcPr>
            <w:tcW w:w="3684" w:type="dxa"/>
            <w:gridSpan w:val="4"/>
          </w:tcPr>
          <w:p w14:paraId="05E9A9A5" w14:textId="77777777" w:rsidR="00511062" w:rsidRPr="00F56DB7" w:rsidRDefault="00511062" w:rsidP="00C06FDE">
            <w:pPr>
              <w:pStyle w:val="TAH"/>
              <w:ind w:left="400" w:hanging="400"/>
            </w:pPr>
            <w:r w:rsidRPr="00F56DB7">
              <w:t>Message Sequence</w:t>
            </w:r>
          </w:p>
        </w:tc>
        <w:tc>
          <w:tcPr>
            <w:tcW w:w="567" w:type="dxa"/>
            <w:gridSpan w:val="2"/>
            <w:tcBorders>
              <w:bottom w:val="nil"/>
            </w:tcBorders>
          </w:tcPr>
          <w:p w14:paraId="701DDE41" w14:textId="77777777" w:rsidR="00511062" w:rsidRPr="00F56DB7" w:rsidRDefault="00511062" w:rsidP="00C06FDE">
            <w:pPr>
              <w:pStyle w:val="TAH"/>
            </w:pPr>
            <w:r w:rsidRPr="00F56DB7">
              <w:t>TP</w:t>
            </w:r>
          </w:p>
        </w:tc>
        <w:tc>
          <w:tcPr>
            <w:tcW w:w="850" w:type="dxa"/>
            <w:gridSpan w:val="2"/>
            <w:tcBorders>
              <w:bottom w:val="nil"/>
            </w:tcBorders>
          </w:tcPr>
          <w:p w14:paraId="44E4501C" w14:textId="77777777" w:rsidR="00511062" w:rsidRPr="00F56DB7" w:rsidRDefault="00511062" w:rsidP="00C06FDE">
            <w:pPr>
              <w:pStyle w:val="TAH"/>
            </w:pPr>
            <w:r w:rsidRPr="00F56DB7">
              <w:t>Verdict</w:t>
            </w:r>
          </w:p>
        </w:tc>
      </w:tr>
      <w:tr w:rsidR="00511062" w:rsidRPr="00F56DB7" w14:paraId="5F653813" w14:textId="77777777" w:rsidTr="005D5638">
        <w:trPr>
          <w:gridAfter w:val="1"/>
          <w:wAfter w:w="113" w:type="dxa"/>
          <w:jc w:val="center"/>
        </w:trPr>
        <w:tc>
          <w:tcPr>
            <w:tcW w:w="704" w:type="dxa"/>
            <w:gridSpan w:val="2"/>
            <w:tcBorders>
              <w:top w:val="nil"/>
            </w:tcBorders>
          </w:tcPr>
          <w:p w14:paraId="4E706FBA" w14:textId="77777777" w:rsidR="00511062" w:rsidRPr="00F56DB7" w:rsidRDefault="00511062" w:rsidP="00C06FDE">
            <w:pPr>
              <w:pStyle w:val="TAH"/>
            </w:pPr>
          </w:p>
        </w:tc>
        <w:tc>
          <w:tcPr>
            <w:tcW w:w="3831" w:type="dxa"/>
            <w:gridSpan w:val="2"/>
          </w:tcPr>
          <w:p w14:paraId="4A7B115B" w14:textId="77777777" w:rsidR="00511062" w:rsidRPr="00F56DB7" w:rsidRDefault="00511062" w:rsidP="00C06FDE">
            <w:pPr>
              <w:pStyle w:val="TAH"/>
            </w:pPr>
          </w:p>
        </w:tc>
        <w:tc>
          <w:tcPr>
            <w:tcW w:w="708" w:type="dxa"/>
            <w:gridSpan w:val="2"/>
          </w:tcPr>
          <w:p w14:paraId="6E55A147" w14:textId="77777777" w:rsidR="00511062" w:rsidRPr="00F56DB7" w:rsidRDefault="00511062" w:rsidP="00C06FDE">
            <w:pPr>
              <w:pStyle w:val="TAH"/>
            </w:pPr>
            <w:r w:rsidRPr="00F56DB7">
              <w:t>U - S</w:t>
            </w:r>
          </w:p>
        </w:tc>
        <w:tc>
          <w:tcPr>
            <w:tcW w:w="2976" w:type="dxa"/>
            <w:gridSpan w:val="2"/>
          </w:tcPr>
          <w:p w14:paraId="66191D19" w14:textId="77777777" w:rsidR="00511062" w:rsidRPr="00F56DB7" w:rsidRDefault="00511062" w:rsidP="00C06FDE">
            <w:pPr>
              <w:pStyle w:val="TAH"/>
            </w:pPr>
            <w:r w:rsidRPr="00F56DB7">
              <w:t>Message</w:t>
            </w:r>
          </w:p>
        </w:tc>
        <w:tc>
          <w:tcPr>
            <w:tcW w:w="567" w:type="dxa"/>
            <w:gridSpan w:val="2"/>
            <w:tcBorders>
              <w:top w:val="nil"/>
            </w:tcBorders>
          </w:tcPr>
          <w:p w14:paraId="6C7E2F1B" w14:textId="77777777" w:rsidR="00511062" w:rsidRPr="00F56DB7" w:rsidRDefault="00511062" w:rsidP="00C06FDE">
            <w:pPr>
              <w:pStyle w:val="TAH"/>
            </w:pPr>
          </w:p>
        </w:tc>
        <w:tc>
          <w:tcPr>
            <w:tcW w:w="850" w:type="dxa"/>
            <w:gridSpan w:val="2"/>
            <w:tcBorders>
              <w:top w:val="nil"/>
            </w:tcBorders>
          </w:tcPr>
          <w:p w14:paraId="3FE215A5" w14:textId="77777777" w:rsidR="00511062" w:rsidRPr="00F56DB7" w:rsidRDefault="00511062" w:rsidP="00C06FDE">
            <w:pPr>
              <w:pStyle w:val="TAH"/>
            </w:pPr>
          </w:p>
        </w:tc>
      </w:tr>
      <w:tr w:rsidR="00511062" w:rsidRPr="00F56DB7" w14:paraId="3B38F26E" w14:textId="77777777" w:rsidTr="005D5638">
        <w:trPr>
          <w:gridAfter w:val="1"/>
          <w:wAfter w:w="113" w:type="dxa"/>
          <w:jc w:val="center"/>
        </w:trPr>
        <w:tc>
          <w:tcPr>
            <w:tcW w:w="704" w:type="dxa"/>
            <w:gridSpan w:val="2"/>
            <w:tcBorders>
              <w:top w:val="nil"/>
            </w:tcBorders>
          </w:tcPr>
          <w:p w14:paraId="492528A3" w14:textId="77777777" w:rsidR="00511062" w:rsidRPr="00F56DB7" w:rsidRDefault="00511062" w:rsidP="00C06FDE">
            <w:pPr>
              <w:pStyle w:val="TAC"/>
              <w:rPr>
                <w:lang w:eastAsia="zh-CN"/>
              </w:rPr>
            </w:pPr>
            <w:r w:rsidRPr="00F56DB7">
              <w:rPr>
                <w:lang w:eastAsia="zh-CN"/>
              </w:rPr>
              <w:t>1</w:t>
            </w:r>
          </w:p>
        </w:tc>
        <w:tc>
          <w:tcPr>
            <w:tcW w:w="3831" w:type="dxa"/>
            <w:gridSpan w:val="2"/>
          </w:tcPr>
          <w:p w14:paraId="3194D918" w14:textId="34BB3B73" w:rsidR="00511062" w:rsidRPr="00F56DB7" w:rsidRDefault="00627266" w:rsidP="00C06FDE">
            <w:pPr>
              <w:pStyle w:val="TAL"/>
            </w:pPr>
            <w:r w:rsidRPr="00F56DB7">
              <w:rPr>
                <w:lang w:eastAsia="zh-CN"/>
              </w:rPr>
              <w:t>Make the UE put the call on hold (</w:t>
            </w:r>
            <w:r w:rsidR="00A3246D" w:rsidRPr="00F56DB7">
              <w:rPr>
                <w:lang w:eastAsia="zh-CN"/>
              </w:rPr>
              <w:t>NOTE</w:t>
            </w:r>
            <w:r w:rsidRPr="00F56DB7">
              <w:rPr>
                <w:lang w:eastAsia="zh-CN"/>
              </w:rPr>
              <w:t xml:space="preserve"> 1)</w:t>
            </w:r>
          </w:p>
        </w:tc>
        <w:tc>
          <w:tcPr>
            <w:tcW w:w="708" w:type="dxa"/>
            <w:gridSpan w:val="2"/>
          </w:tcPr>
          <w:p w14:paraId="36594C6E" w14:textId="77777777" w:rsidR="00511062" w:rsidRPr="00F56DB7" w:rsidRDefault="00511062" w:rsidP="00C06FDE">
            <w:pPr>
              <w:pStyle w:val="TAC"/>
              <w:rPr>
                <w:lang w:eastAsia="zh-CN"/>
              </w:rPr>
            </w:pPr>
            <w:r w:rsidRPr="00F56DB7">
              <w:rPr>
                <w:lang w:eastAsia="zh-CN"/>
              </w:rPr>
              <w:t>-</w:t>
            </w:r>
          </w:p>
        </w:tc>
        <w:tc>
          <w:tcPr>
            <w:tcW w:w="2976" w:type="dxa"/>
            <w:gridSpan w:val="2"/>
          </w:tcPr>
          <w:p w14:paraId="1AD5E238" w14:textId="77777777" w:rsidR="00511062" w:rsidRPr="00F56DB7" w:rsidRDefault="00511062" w:rsidP="00C06FDE">
            <w:pPr>
              <w:pStyle w:val="TAL"/>
            </w:pPr>
            <w:r w:rsidRPr="00F56DB7">
              <w:rPr>
                <w:lang w:eastAsia="zh-CN"/>
              </w:rPr>
              <w:t>-</w:t>
            </w:r>
          </w:p>
        </w:tc>
        <w:tc>
          <w:tcPr>
            <w:tcW w:w="567" w:type="dxa"/>
            <w:gridSpan w:val="2"/>
            <w:tcBorders>
              <w:top w:val="nil"/>
            </w:tcBorders>
          </w:tcPr>
          <w:p w14:paraId="1A54320C"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tcPr>
          <w:p w14:paraId="2B10B693" w14:textId="77777777" w:rsidR="00511062" w:rsidRPr="00F56DB7" w:rsidRDefault="00511062" w:rsidP="00C06FDE">
            <w:pPr>
              <w:pStyle w:val="TAC"/>
              <w:rPr>
                <w:lang w:eastAsia="zh-CN"/>
              </w:rPr>
            </w:pPr>
            <w:r w:rsidRPr="00F56DB7">
              <w:rPr>
                <w:lang w:eastAsia="zh-CN"/>
              </w:rPr>
              <w:t>-</w:t>
            </w:r>
          </w:p>
        </w:tc>
      </w:tr>
      <w:tr w:rsidR="00511062" w:rsidRPr="00F56DB7" w14:paraId="35E8BDA4" w14:textId="77777777" w:rsidTr="005D5638">
        <w:trPr>
          <w:gridAfter w:val="1"/>
          <w:wAfter w:w="113" w:type="dxa"/>
          <w:jc w:val="center"/>
        </w:trPr>
        <w:tc>
          <w:tcPr>
            <w:tcW w:w="704" w:type="dxa"/>
            <w:gridSpan w:val="2"/>
            <w:tcBorders>
              <w:top w:val="nil"/>
            </w:tcBorders>
          </w:tcPr>
          <w:p w14:paraId="12B93550" w14:textId="77777777" w:rsidR="00511062" w:rsidRPr="00F56DB7" w:rsidRDefault="00511062" w:rsidP="00C06FDE">
            <w:pPr>
              <w:pStyle w:val="TAC"/>
              <w:rPr>
                <w:lang w:eastAsia="zh-CN"/>
              </w:rPr>
            </w:pPr>
            <w:r w:rsidRPr="00F56DB7">
              <w:rPr>
                <w:lang w:eastAsia="zh-CN"/>
              </w:rPr>
              <w:t>2</w:t>
            </w:r>
          </w:p>
        </w:tc>
        <w:tc>
          <w:tcPr>
            <w:tcW w:w="3831" w:type="dxa"/>
            <w:gridSpan w:val="2"/>
          </w:tcPr>
          <w:p w14:paraId="663EFF40" w14:textId="2A649807" w:rsidR="00511062" w:rsidRPr="00F56DB7" w:rsidRDefault="00511062" w:rsidP="00C06FDE">
            <w:pPr>
              <w:pStyle w:val="TAL"/>
            </w:pPr>
            <w:r w:rsidRPr="00F56DB7">
              <w:t>Check: Does the UE send INVITE or UPDATE with a SDP offer to hold the call with A</w:t>
            </w:r>
            <w:r w:rsidR="00B9063D" w:rsidRPr="00F56DB7">
              <w:t xml:space="preserve"> by running step 1 of A.17 for MO Call Hold</w:t>
            </w:r>
            <w:r w:rsidRPr="00F56DB7">
              <w:t>?</w:t>
            </w:r>
          </w:p>
        </w:tc>
        <w:tc>
          <w:tcPr>
            <w:tcW w:w="708" w:type="dxa"/>
            <w:gridSpan w:val="2"/>
          </w:tcPr>
          <w:p w14:paraId="19D31524" w14:textId="77777777" w:rsidR="00511062" w:rsidRPr="00F56DB7" w:rsidRDefault="00511062" w:rsidP="00C06FDE">
            <w:pPr>
              <w:pStyle w:val="TAC"/>
              <w:rPr>
                <w:lang w:eastAsia="zh-CN"/>
              </w:rPr>
            </w:pPr>
            <w:r w:rsidRPr="00F56DB7">
              <w:rPr>
                <w:lang w:eastAsia="zh-CN"/>
              </w:rPr>
              <w:t>--&gt;</w:t>
            </w:r>
          </w:p>
        </w:tc>
        <w:tc>
          <w:tcPr>
            <w:tcW w:w="2976" w:type="dxa"/>
            <w:gridSpan w:val="2"/>
          </w:tcPr>
          <w:p w14:paraId="51DEC637" w14:textId="77777777" w:rsidR="00511062" w:rsidRPr="00F56DB7" w:rsidRDefault="00511062" w:rsidP="00C06FDE">
            <w:pPr>
              <w:pStyle w:val="TAL"/>
            </w:pPr>
            <w:r w:rsidRPr="00F56DB7">
              <w:rPr>
                <w:rFonts w:eastAsia="MS Gothic"/>
              </w:rPr>
              <w:t>INVITE or UPDATE</w:t>
            </w:r>
          </w:p>
        </w:tc>
        <w:tc>
          <w:tcPr>
            <w:tcW w:w="567" w:type="dxa"/>
            <w:gridSpan w:val="2"/>
            <w:tcBorders>
              <w:top w:val="nil"/>
            </w:tcBorders>
          </w:tcPr>
          <w:p w14:paraId="6A671866" w14:textId="77777777" w:rsidR="00511062" w:rsidRPr="00F56DB7" w:rsidRDefault="00511062" w:rsidP="00C06FDE">
            <w:pPr>
              <w:pStyle w:val="TAC"/>
              <w:rPr>
                <w:lang w:eastAsia="zh-CN"/>
              </w:rPr>
            </w:pPr>
            <w:r w:rsidRPr="00F56DB7">
              <w:rPr>
                <w:lang w:eastAsia="zh-CN"/>
              </w:rPr>
              <w:t>1</w:t>
            </w:r>
          </w:p>
        </w:tc>
        <w:tc>
          <w:tcPr>
            <w:tcW w:w="850" w:type="dxa"/>
            <w:gridSpan w:val="2"/>
            <w:tcBorders>
              <w:top w:val="nil"/>
            </w:tcBorders>
          </w:tcPr>
          <w:p w14:paraId="101FFAE4" w14:textId="77777777" w:rsidR="00511062" w:rsidRPr="00F56DB7" w:rsidRDefault="00511062" w:rsidP="00C06FDE">
            <w:pPr>
              <w:pStyle w:val="TAC"/>
              <w:rPr>
                <w:lang w:eastAsia="zh-CN"/>
              </w:rPr>
            </w:pPr>
            <w:r w:rsidRPr="00F56DB7">
              <w:rPr>
                <w:lang w:eastAsia="zh-CN"/>
              </w:rPr>
              <w:t>P</w:t>
            </w:r>
          </w:p>
        </w:tc>
      </w:tr>
      <w:tr w:rsidR="00511062" w:rsidRPr="00F56DB7" w14:paraId="589B5C02" w14:textId="77777777" w:rsidTr="005D5638">
        <w:trPr>
          <w:gridAfter w:val="1"/>
          <w:wAfter w:w="113" w:type="dxa"/>
          <w:jc w:val="center"/>
        </w:trPr>
        <w:tc>
          <w:tcPr>
            <w:tcW w:w="704" w:type="dxa"/>
            <w:gridSpan w:val="2"/>
            <w:tcBorders>
              <w:top w:val="nil"/>
            </w:tcBorders>
          </w:tcPr>
          <w:p w14:paraId="3CC01AFD" w14:textId="155A0BD9" w:rsidR="00511062" w:rsidRPr="00F56DB7" w:rsidRDefault="00511062" w:rsidP="00C06FDE">
            <w:pPr>
              <w:pStyle w:val="TAC"/>
              <w:rPr>
                <w:lang w:eastAsia="zh-CN"/>
              </w:rPr>
            </w:pPr>
            <w:r w:rsidRPr="00F56DB7">
              <w:rPr>
                <w:lang w:eastAsia="zh-CN"/>
              </w:rPr>
              <w:t>3</w:t>
            </w:r>
            <w:r w:rsidR="00B9063D" w:rsidRPr="00F56DB7">
              <w:rPr>
                <w:lang w:eastAsia="zh-CN"/>
              </w:rPr>
              <w:t>-5</w:t>
            </w:r>
          </w:p>
        </w:tc>
        <w:tc>
          <w:tcPr>
            <w:tcW w:w="3831" w:type="dxa"/>
            <w:gridSpan w:val="2"/>
          </w:tcPr>
          <w:p w14:paraId="30D830A8" w14:textId="3404F80A" w:rsidR="00511062" w:rsidRPr="00F56DB7" w:rsidRDefault="00B9063D" w:rsidP="00C06FDE">
            <w:pPr>
              <w:pStyle w:val="TAL"/>
              <w:rPr>
                <w:lang w:eastAsia="zh-CN"/>
              </w:rPr>
            </w:pPr>
            <w:r w:rsidRPr="00F56DB7">
              <w:rPr>
                <w:rFonts w:eastAsia="MS Gothic"/>
              </w:rPr>
              <w:t>Remaining steps 2-4 of A.17 for MO Call Hold happen.</w:t>
            </w:r>
          </w:p>
        </w:tc>
        <w:tc>
          <w:tcPr>
            <w:tcW w:w="708" w:type="dxa"/>
            <w:gridSpan w:val="2"/>
          </w:tcPr>
          <w:p w14:paraId="70CF6137" w14:textId="187C23CF" w:rsidR="00511062" w:rsidRPr="00F56DB7" w:rsidRDefault="000D3FF0" w:rsidP="00C06FDE">
            <w:pPr>
              <w:pStyle w:val="TAC"/>
              <w:rPr>
                <w:lang w:eastAsia="zh-CN"/>
              </w:rPr>
            </w:pPr>
            <w:r w:rsidRPr="00F56DB7">
              <w:rPr>
                <w:lang w:eastAsia="zh-CN"/>
              </w:rPr>
              <w:t>-</w:t>
            </w:r>
          </w:p>
        </w:tc>
        <w:tc>
          <w:tcPr>
            <w:tcW w:w="2976" w:type="dxa"/>
            <w:gridSpan w:val="2"/>
          </w:tcPr>
          <w:p w14:paraId="5ED1600F" w14:textId="6D76779D" w:rsidR="00511062" w:rsidRPr="00F56DB7" w:rsidRDefault="000D3FF0" w:rsidP="00C06FDE">
            <w:pPr>
              <w:pStyle w:val="TAL"/>
            </w:pPr>
            <w:r w:rsidRPr="00F56DB7">
              <w:rPr>
                <w:rFonts w:eastAsia="MS Gothic"/>
              </w:rPr>
              <w:t>-</w:t>
            </w:r>
          </w:p>
        </w:tc>
        <w:tc>
          <w:tcPr>
            <w:tcW w:w="567" w:type="dxa"/>
            <w:gridSpan w:val="2"/>
            <w:tcBorders>
              <w:top w:val="nil"/>
            </w:tcBorders>
          </w:tcPr>
          <w:p w14:paraId="215EFAA4" w14:textId="77777777" w:rsidR="00511062" w:rsidRPr="00F56DB7" w:rsidRDefault="00511062" w:rsidP="00C06FDE">
            <w:pPr>
              <w:pStyle w:val="TAC"/>
              <w:rPr>
                <w:lang w:eastAsia="zh-CN"/>
              </w:rPr>
            </w:pPr>
            <w:r w:rsidRPr="00F56DB7">
              <w:rPr>
                <w:lang w:eastAsia="zh-CN"/>
              </w:rPr>
              <w:t>-</w:t>
            </w:r>
          </w:p>
        </w:tc>
        <w:tc>
          <w:tcPr>
            <w:tcW w:w="850" w:type="dxa"/>
            <w:gridSpan w:val="2"/>
            <w:tcBorders>
              <w:top w:val="nil"/>
            </w:tcBorders>
          </w:tcPr>
          <w:p w14:paraId="53C21B3A" w14:textId="77777777" w:rsidR="00511062" w:rsidRPr="00F56DB7" w:rsidRDefault="00511062" w:rsidP="00C06FDE">
            <w:pPr>
              <w:pStyle w:val="TAC"/>
              <w:rPr>
                <w:lang w:eastAsia="zh-CN"/>
              </w:rPr>
            </w:pPr>
            <w:r w:rsidRPr="00F56DB7">
              <w:rPr>
                <w:lang w:eastAsia="zh-CN"/>
              </w:rPr>
              <w:t>-</w:t>
            </w:r>
          </w:p>
        </w:tc>
      </w:tr>
      <w:tr w:rsidR="00511062" w:rsidRPr="00F56DB7" w14:paraId="7A0F12D0" w14:textId="77777777" w:rsidTr="005D5638">
        <w:trPr>
          <w:gridAfter w:val="1"/>
          <w:wAfter w:w="113" w:type="dxa"/>
          <w:jc w:val="center"/>
        </w:trPr>
        <w:tc>
          <w:tcPr>
            <w:tcW w:w="704" w:type="dxa"/>
            <w:gridSpan w:val="2"/>
            <w:tcBorders>
              <w:top w:val="nil"/>
            </w:tcBorders>
          </w:tcPr>
          <w:p w14:paraId="37D6AE28" w14:textId="77777777" w:rsidR="00511062" w:rsidRPr="00F56DB7" w:rsidRDefault="00511062" w:rsidP="00C06FDE">
            <w:pPr>
              <w:pStyle w:val="TAC"/>
              <w:rPr>
                <w:lang w:eastAsia="zh-CN"/>
              </w:rPr>
            </w:pPr>
            <w:r w:rsidRPr="00F56DB7">
              <w:rPr>
                <w:lang w:eastAsia="zh-CN"/>
              </w:rPr>
              <w:t>6</w:t>
            </w:r>
          </w:p>
        </w:tc>
        <w:tc>
          <w:tcPr>
            <w:tcW w:w="3831" w:type="dxa"/>
            <w:gridSpan w:val="2"/>
          </w:tcPr>
          <w:p w14:paraId="41E40814" w14:textId="74D7C3CF" w:rsidR="00511062" w:rsidRPr="00F56DB7" w:rsidRDefault="000D3FF0" w:rsidP="00C06FDE">
            <w:pPr>
              <w:pStyle w:val="TAL"/>
            </w:pPr>
            <w:r w:rsidRPr="00F56DB7">
              <w:t>Void</w:t>
            </w:r>
          </w:p>
        </w:tc>
        <w:tc>
          <w:tcPr>
            <w:tcW w:w="708" w:type="dxa"/>
            <w:gridSpan w:val="2"/>
          </w:tcPr>
          <w:p w14:paraId="6416AF0C" w14:textId="77777777" w:rsidR="00511062" w:rsidRPr="00F56DB7" w:rsidRDefault="00511062" w:rsidP="00C06FDE">
            <w:pPr>
              <w:pStyle w:val="TAC"/>
              <w:rPr>
                <w:lang w:eastAsia="zh-CN"/>
              </w:rPr>
            </w:pPr>
            <w:r w:rsidRPr="00F56DB7">
              <w:rPr>
                <w:lang w:eastAsia="zh-CN"/>
              </w:rPr>
              <w:t>-</w:t>
            </w:r>
          </w:p>
        </w:tc>
        <w:tc>
          <w:tcPr>
            <w:tcW w:w="2976" w:type="dxa"/>
            <w:gridSpan w:val="2"/>
          </w:tcPr>
          <w:p w14:paraId="554639A6" w14:textId="77777777" w:rsidR="00511062" w:rsidRPr="00F56DB7" w:rsidRDefault="00511062" w:rsidP="00C06FDE">
            <w:pPr>
              <w:pStyle w:val="TAL"/>
            </w:pPr>
            <w:r w:rsidRPr="00F56DB7">
              <w:rPr>
                <w:lang w:eastAsia="zh-CN"/>
              </w:rPr>
              <w:t>-</w:t>
            </w:r>
          </w:p>
        </w:tc>
        <w:tc>
          <w:tcPr>
            <w:tcW w:w="567" w:type="dxa"/>
            <w:gridSpan w:val="2"/>
            <w:tcBorders>
              <w:top w:val="nil"/>
            </w:tcBorders>
          </w:tcPr>
          <w:p w14:paraId="021E6A6D" w14:textId="77777777" w:rsidR="00511062" w:rsidRPr="00F56DB7" w:rsidRDefault="00511062" w:rsidP="00C06FDE">
            <w:pPr>
              <w:pStyle w:val="TAC"/>
            </w:pPr>
            <w:r w:rsidRPr="00F56DB7">
              <w:rPr>
                <w:lang w:eastAsia="zh-CN"/>
              </w:rPr>
              <w:t>-</w:t>
            </w:r>
          </w:p>
        </w:tc>
        <w:tc>
          <w:tcPr>
            <w:tcW w:w="850" w:type="dxa"/>
            <w:gridSpan w:val="2"/>
            <w:tcBorders>
              <w:top w:val="nil"/>
            </w:tcBorders>
          </w:tcPr>
          <w:p w14:paraId="63E59842" w14:textId="77777777" w:rsidR="00511062" w:rsidRPr="00F56DB7" w:rsidRDefault="00511062" w:rsidP="00C06FDE">
            <w:pPr>
              <w:pStyle w:val="TAC"/>
            </w:pPr>
            <w:r w:rsidRPr="00F56DB7">
              <w:rPr>
                <w:lang w:eastAsia="zh-CN"/>
              </w:rPr>
              <w:t>-</w:t>
            </w:r>
          </w:p>
        </w:tc>
      </w:tr>
      <w:tr w:rsidR="00D93E3A" w:rsidRPr="00F56DB7" w14:paraId="4BBA3E0D" w14:textId="77777777" w:rsidTr="00CC08CF">
        <w:trPr>
          <w:gridAfter w:val="1"/>
          <w:wAfter w:w="113" w:type="dxa"/>
          <w:jc w:val="center"/>
        </w:trPr>
        <w:tc>
          <w:tcPr>
            <w:tcW w:w="704" w:type="dxa"/>
            <w:gridSpan w:val="2"/>
            <w:tcBorders>
              <w:top w:val="nil"/>
            </w:tcBorders>
          </w:tcPr>
          <w:p w14:paraId="3D5856DE" w14:textId="164E3713" w:rsidR="00D93E3A" w:rsidRPr="00F56DB7" w:rsidRDefault="00D93E3A" w:rsidP="00D93E3A">
            <w:pPr>
              <w:pStyle w:val="TAC"/>
              <w:rPr>
                <w:lang w:eastAsia="zh-CN"/>
              </w:rPr>
            </w:pPr>
            <w:r w:rsidRPr="00F56DB7">
              <w:rPr>
                <w:lang w:eastAsia="zh-CN"/>
              </w:rPr>
              <w:t>6A</w:t>
            </w:r>
          </w:p>
        </w:tc>
        <w:tc>
          <w:tcPr>
            <w:tcW w:w="3831" w:type="dxa"/>
            <w:gridSpan w:val="2"/>
          </w:tcPr>
          <w:p w14:paraId="01096542" w14:textId="7D26E6FB" w:rsidR="00D93E3A" w:rsidRPr="00F56DB7" w:rsidRDefault="00D93E3A" w:rsidP="00D93E3A">
            <w:pPr>
              <w:pStyle w:val="TAL"/>
            </w:pPr>
            <w:r w:rsidRPr="00F56DB7">
              <w:t>Make the UE initiate a new MTSI voice call.</w:t>
            </w:r>
          </w:p>
        </w:tc>
        <w:tc>
          <w:tcPr>
            <w:tcW w:w="708" w:type="dxa"/>
            <w:gridSpan w:val="2"/>
          </w:tcPr>
          <w:p w14:paraId="607E49F3" w14:textId="4B85C4C5" w:rsidR="00D93E3A" w:rsidRPr="00F56DB7" w:rsidRDefault="00D93E3A" w:rsidP="00D93E3A">
            <w:pPr>
              <w:pStyle w:val="TAC"/>
              <w:rPr>
                <w:lang w:eastAsia="zh-CN"/>
              </w:rPr>
            </w:pPr>
            <w:r w:rsidRPr="00F56DB7">
              <w:rPr>
                <w:lang w:eastAsia="zh-CN"/>
              </w:rPr>
              <w:t>-</w:t>
            </w:r>
          </w:p>
        </w:tc>
        <w:tc>
          <w:tcPr>
            <w:tcW w:w="2976" w:type="dxa"/>
            <w:gridSpan w:val="2"/>
          </w:tcPr>
          <w:p w14:paraId="67E7D93A" w14:textId="65DA9E31" w:rsidR="00D93E3A" w:rsidRPr="00F56DB7" w:rsidRDefault="00D93E3A" w:rsidP="00D93E3A">
            <w:pPr>
              <w:pStyle w:val="TAL"/>
            </w:pPr>
            <w:r w:rsidRPr="00F56DB7">
              <w:rPr>
                <w:lang w:eastAsia="zh-CN"/>
              </w:rPr>
              <w:t>-</w:t>
            </w:r>
          </w:p>
        </w:tc>
        <w:tc>
          <w:tcPr>
            <w:tcW w:w="567" w:type="dxa"/>
            <w:gridSpan w:val="2"/>
            <w:tcBorders>
              <w:top w:val="nil"/>
            </w:tcBorders>
          </w:tcPr>
          <w:p w14:paraId="4485653B" w14:textId="0EF3BBD5" w:rsidR="00D93E3A" w:rsidRPr="00F56DB7" w:rsidRDefault="00D93E3A" w:rsidP="00D93E3A">
            <w:pPr>
              <w:pStyle w:val="TAC"/>
            </w:pPr>
            <w:r w:rsidRPr="00F56DB7">
              <w:rPr>
                <w:lang w:eastAsia="zh-CN"/>
              </w:rPr>
              <w:t>-</w:t>
            </w:r>
          </w:p>
        </w:tc>
        <w:tc>
          <w:tcPr>
            <w:tcW w:w="850" w:type="dxa"/>
            <w:gridSpan w:val="2"/>
            <w:tcBorders>
              <w:top w:val="nil"/>
            </w:tcBorders>
          </w:tcPr>
          <w:p w14:paraId="4C895622" w14:textId="3779A1C9" w:rsidR="00D93E3A" w:rsidRPr="00F56DB7" w:rsidRDefault="00D93E3A" w:rsidP="00D93E3A">
            <w:pPr>
              <w:pStyle w:val="TAC"/>
            </w:pPr>
            <w:r w:rsidRPr="00F56DB7">
              <w:rPr>
                <w:lang w:eastAsia="zh-CN"/>
              </w:rPr>
              <w:t>-</w:t>
            </w:r>
          </w:p>
        </w:tc>
      </w:tr>
      <w:tr w:rsidR="00D93E3A" w:rsidRPr="00F56DB7" w14:paraId="578EFA89" w14:textId="77777777" w:rsidTr="005D5638">
        <w:trPr>
          <w:gridAfter w:val="1"/>
          <w:wAfter w:w="113" w:type="dxa"/>
          <w:jc w:val="center"/>
        </w:trPr>
        <w:tc>
          <w:tcPr>
            <w:tcW w:w="704" w:type="dxa"/>
            <w:gridSpan w:val="2"/>
          </w:tcPr>
          <w:p w14:paraId="2F51A98E" w14:textId="77777777" w:rsidR="00D93E3A" w:rsidRPr="00F56DB7" w:rsidRDefault="00D93E3A" w:rsidP="00D93E3A">
            <w:pPr>
              <w:pStyle w:val="TAC"/>
              <w:rPr>
                <w:lang w:eastAsia="zh-CN"/>
              </w:rPr>
            </w:pPr>
            <w:r w:rsidRPr="00F56DB7">
              <w:rPr>
                <w:lang w:eastAsia="zh-CN"/>
              </w:rPr>
              <w:t>7</w:t>
            </w:r>
          </w:p>
        </w:tc>
        <w:tc>
          <w:tcPr>
            <w:tcW w:w="3831" w:type="dxa"/>
            <w:gridSpan w:val="2"/>
          </w:tcPr>
          <w:p w14:paraId="0A948B97" w14:textId="75AFD166" w:rsidR="00D93E3A" w:rsidRPr="00F56DB7" w:rsidRDefault="00D93E3A" w:rsidP="00D93E3A">
            <w:pPr>
              <w:pStyle w:val="TAL"/>
              <w:rPr>
                <w:lang w:eastAsia="zh-CN"/>
              </w:rPr>
            </w:pPr>
            <w:r w:rsidRPr="00F56DB7">
              <w:rPr>
                <w:lang w:eastAsia="zh-CN"/>
              </w:rPr>
              <w:t>Check: Does the UE initiate a voice call with B by exercising step 1 of Annex A.4.1</w:t>
            </w:r>
            <w:r w:rsidR="00A3246D" w:rsidRPr="00F56DB7">
              <w:rPr>
                <w:lang w:eastAsia="zh-CN"/>
              </w:rPr>
              <w:t>a</w:t>
            </w:r>
            <w:r w:rsidRPr="00F56DB7">
              <w:rPr>
                <w:lang w:eastAsia="zh-CN"/>
              </w:rPr>
              <w:t>?</w:t>
            </w:r>
          </w:p>
        </w:tc>
        <w:tc>
          <w:tcPr>
            <w:tcW w:w="708" w:type="dxa"/>
            <w:gridSpan w:val="2"/>
          </w:tcPr>
          <w:p w14:paraId="7FBBD786" w14:textId="06B06447" w:rsidR="00D93E3A" w:rsidRPr="00F56DB7" w:rsidRDefault="00D93E3A" w:rsidP="00D93E3A">
            <w:pPr>
              <w:pStyle w:val="TAC"/>
              <w:rPr>
                <w:lang w:eastAsia="zh-CN"/>
              </w:rPr>
            </w:pPr>
            <w:r w:rsidRPr="00F56DB7">
              <w:rPr>
                <w:lang w:eastAsia="zh-CN"/>
              </w:rPr>
              <w:t>--&gt;</w:t>
            </w:r>
          </w:p>
        </w:tc>
        <w:tc>
          <w:tcPr>
            <w:tcW w:w="2976" w:type="dxa"/>
            <w:gridSpan w:val="2"/>
          </w:tcPr>
          <w:p w14:paraId="64482E4E" w14:textId="77777777" w:rsidR="00D93E3A" w:rsidRPr="00F56DB7" w:rsidRDefault="00D93E3A" w:rsidP="00D93E3A">
            <w:pPr>
              <w:pStyle w:val="TAL"/>
              <w:rPr>
                <w:rFonts w:cs="Arial"/>
                <w:lang w:eastAsia="zh-CN"/>
              </w:rPr>
            </w:pPr>
            <w:r w:rsidRPr="00F56DB7">
              <w:rPr>
                <w:rFonts w:cs="Arial"/>
                <w:lang w:eastAsia="zh-CN"/>
              </w:rPr>
              <w:t>INVITE</w:t>
            </w:r>
          </w:p>
        </w:tc>
        <w:tc>
          <w:tcPr>
            <w:tcW w:w="567" w:type="dxa"/>
            <w:gridSpan w:val="2"/>
          </w:tcPr>
          <w:p w14:paraId="402565A4" w14:textId="77777777" w:rsidR="00D93E3A" w:rsidRPr="00F56DB7" w:rsidRDefault="00D93E3A" w:rsidP="00D93E3A">
            <w:pPr>
              <w:pStyle w:val="TAC"/>
              <w:rPr>
                <w:lang w:eastAsia="zh-CN"/>
              </w:rPr>
            </w:pPr>
            <w:r w:rsidRPr="00F56DB7">
              <w:rPr>
                <w:lang w:eastAsia="zh-CN"/>
              </w:rPr>
              <w:t>1</w:t>
            </w:r>
          </w:p>
        </w:tc>
        <w:tc>
          <w:tcPr>
            <w:tcW w:w="850" w:type="dxa"/>
            <w:gridSpan w:val="2"/>
          </w:tcPr>
          <w:p w14:paraId="75B90F5B" w14:textId="77777777" w:rsidR="00D93E3A" w:rsidRPr="00F56DB7" w:rsidRDefault="00D93E3A" w:rsidP="00D93E3A">
            <w:pPr>
              <w:pStyle w:val="TAC"/>
              <w:rPr>
                <w:lang w:eastAsia="zh-CN"/>
              </w:rPr>
            </w:pPr>
            <w:r w:rsidRPr="00F56DB7">
              <w:rPr>
                <w:lang w:eastAsia="zh-CN"/>
              </w:rPr>
              <w:t>P</w:t>
            </w:r>
          </w:p>
        </w:tc>
      </w:tr>
      <w:tr w:rsidR="00D93E3A" w:rsidRPr="00F56DB7" w14:paraId="6805544A" w14:textId="77777777" w:rsidTr="005D5638">
        <w:trPr>
          <w:gridAfter w:val="1"/>
          <w:wAfter w:w="113" w:type="dxa"/>
          <w:jc w:val="center"/>
        </w:trPr>
        <w:tc>
          <w:tcPr>
            <w:tcW w:w="704" w:type="dxa"/>
            <w:gridSpan w:val="2"/>
          </w:tcPr>
          <w:p w14:paraId="232E49F0" w14:textId="25A9AB56" w:rsidR="00D93E3A" w:rsidRPr="00F56DB7" w:rsidRDefault="00D93E3A" w:rsidP="00D93E3A">
            <w:pPr>
              <w:pStyle w:val="TAC"/>
              <w:rPr>
                <w:lang w:eastAsia="zh-CN"/>
              </w:rPr>
            </w:pPr>
            <w:r w:rsidRPr="00F56DB7">
              <w:rPr>
                <w:lang w:eastAsia="zh-CN"/>
              </w:rPr>
              <w:t>8-11</w:t>
            </w:r>
          </w:p>
        </w:tc>
        <w:tc>
          <w:tcPr>
            <w:tcW w:w="3831" w:type="dxa"/>
            <w:gridSpan w:val="2"/>
          </w:tcPr>
          <w:p w14:paraId="41D752CE" w14:textId="1310E56F" w:rsidR="00D93E3A" w:rsidRPr="00F56DB7" w:rsidRDefault="00D93E3A" w:rsidP="00D93E3A">
            <w:pPr>
              <w:pStyle w:val="TAL"/>
              <w:rPr>
                <w:lang w:eastAsia="zh-CN"/>
              </w:rPr>
            </w:pPr>
            <w:r w:rsidRPr="00F56DB7">
              <w:rPr>
                <w:lang w:eastAsia="zh-CN"/>
              </w:rPr>
              <w:t>Steps 2-5 of A.4.1</w:t>
            </w:r>
            <w:r w:rsidR="00A3246D" w:rsidRPr="00F56DB7">
              <w:rPr>
                <w:lang w:eastAsia="zh-CN"/>
              </w:rPr>
              <w:t>a</w:t>
            </w:r>
            <w:r w:rsidRPr="00F56DB7">
              <w:rPr>
                <w:lang w:eastAsia="zh-CN"/>
              </w:rPr>
              <w:t xml:space="preserve"> happen</w:t>
            </w:r>
          </w:p>
        </w:tc>
        <w:tc>
          <w:tcPr>
            <w:tcW w:w="708" w:type="dxa"/>
            <w:gridSpan w:val="2"/>
          </w:tcPr>
          <w:p w14:paraId="7C9081C6" w14:textId="77777777" w:rsidR="00D93E3A" w:rsidRPr="00F56DB7" w:rsidRDefault="00D93E3A" w:rsidP="00D93E3A">
            <w:pPr>
              <w:pStyle w:val="TAC"/>
              <w:rPr>
                <w:lang w:eastAsia="zh-CN"/>
              </w:rPr>
            </w:pPr>
            <w:r w:rsidRPr="00F56DB7">
              <w:rPr>
                <w:lang w:eastAsia="zh-CN"/>
              </w:rPr>
              <w:t>-</w:t>
            </w:r>
          </w:p>
        </w:tc>
        <w:tc>
          <w:tcPr>
            <w:tcW w:w="2976" w:type="dxa"/>
            <w:gridSpan w:val="2"/>
          </w:tcPr>
          <w:p w14:paraId="4ECF7A12" w14:textId="77777777" w:rsidR="00D93E3A" w:rsidRPr="00F56DB7" w:rsidRDefault="00D93E3A" w:rsidP="00D93E3A">
            <w:pPr>
              <w:pStyle w:val="TAL"/>
              <w:rPr>
                <w:lang w:eastAsia="zh-CN"/>
              </w:rPr>
            </w:pPr>
            <w:r w:rsidRPr="00F56DB7">
              <w:rPr>
                <w:lang w:eastAsia="zh-CN"/>
              </w:rPr>
              <w:t>-</w:t>
            </w:r>
          </w:p>
        </w:tc>
        <w:tc>
          <w:tcPr>
            <w:tcW w:w="567" w:type="dxa"/>
            <w:gridSpan w:val="2"/>
          </w:tcPr>
          <w:p w14:paraId="088AE92C" w14:textId="77777777" w:rsidR="00D93E3A" w:rsidRPr="00F56DB7" w:rsidRDefault="00D93E3A" w:rsidP="00D93E3A">
            <w:pPr>
              <w:pStyle w:val="TAC"/>
              <w:rPr>
                <w:lang w:eastAsia="zh-CN"/>
              </w:rPr>
            </w:pPr>
            <w:r w:rsidRPr="00F56DB7">
              <w:rPr>
                <w:lang w:eastAsia="zh-CN"/>
              </w:rPr>
              <w:t>-</w:t>
            </w:r>
          </w:p>
        </w:tc>
        <w:tc>
          <w:tcPr>
            <w:tcW w:w="850" w:type="dxa"/>
            <w:gridSpan w:val="2"/>
          </w:tcPr>
          <w:p w14:paraId="541FEE49" w14:textId="77777777" w:rsidR="00D93E3A" w:rsidRPr="00F56DB7" w:rsidRDefault="00D93E3A" w:rsidP="00D93E3A">
            <w:pPr>
              <w:pStyle w:val="TAC"/>
              <w:rPr>
                <w:lang w:eastAsia="zh-CN"/>
              </w:rPr>
            </w:pPr>
            <w:r w:rsidRPr="00F56DB7">
              <w:rPr>
                <w:lang w:eastAsia="zh-CN"/>
              </w:rPr>
              <w:t>-</w:t>
            </w:r>
          </w:p>
        </w:tc>
      </w:tr>
      <w:tr w:rsidR="00D93E3A" w:rsidRPr="00F56DB7" w14:paraId="0571D2A1" w14:textId="77777777" w:rsidTr="005D5638">
        <w:trPr>
          <w:gridBefore w:val="1"/>
          <w:wBefore w:w="113" w:type="dxa"/>
          <w:jc w:val="center"/>
        </w:trPr>
        <w:tc>
          <w:tcPr>
            <w:tcW w:w="704" w:type="dxa"/>
            <w:gridSpan w:val="2"/>
          </w:tcPr>
          <w:p w14:paraId="2F44EFC0" w14:textId="77777777" w:rsidR="00D93E3A" w:rsidRPr="00F56DB7" w:rsidRDefault="00D93E3A" w:rsidP="00D93E3A">
            <w:pPr>
              <w:pStyle w:val="TAC"/>
              <w:rPr>
                <w:lang w:eastAsia="zh-CN"/>
              </w:rPr>
            </w:pPr>
            <w:r w:rsidRPr="00F56DB7">
              <w:rPr>
                <w:snapToGrid w:val="0"/>
              </w:rPr>
              <w:t>-</w:t>
            </w:r>
          </w:p>
        </w:tc>
        <w:tc>
          <w:tcPr>
            <w:tcW w:w="3831" w:type="dxa"/>
            <w:gridSpan w:val="2"/>
          </w:tcPr>
          <w:p w14:paraId="02AE66FB" w14:textId="77777777" w:rsidR="00D93E3A" w:rsidRPr="00F56DB7" w:rsidRDefault="00D93E3A" w:rsidP="00D93E3A">
            <w:pPr>
              <w:pStyle w:val="TAL"/>
              <w:rPr>
                <w:lang w:eastAsia="zh-CN"/>
              </w:rPr>
            </w:pPr>
            <w:r w:rsidRPr="00F56DB7">
              <w:t>EXCEPTION: Step 12-13 describes behaviour that takes place if the UE doesn't include QOS confirmation in the PRACK message in step 10.</w:t>
            </w:r>
          </w:p>
        </w:tc>
        <w:tc>
          <w:tcPr>
            <w:tcW w:w="708" w:type="dxa"/>
            <w:gridSpan w:val="2"/>
          </w:tcPr>
          <w:p w14:paraId="77B15092" w14:textId="77777777" w:rsidR="00D93E3A" w:rsidRPr="00F56DB7" w:rsidRDefault="00D93E3A" w:rsidP="00D93E3A">
            <w:pPr>
              <w:pStyle w:val="TAC"/>
              <w:rPr>
                <w:lang w:eastAsia="zh-CN"/>
              </w:rPr>
            </w:pPr>
            <w:r w:rsidRPr="00F56DB7">
              <w:rPr>
                <w:lang w:eastAsia="zh-CN"/>
              </w:rPr>
              <w:t>-</w:t>
            </w:r>
          </w:p>
        </w:tc>
        <w:tc>
          <w:tcPr>
            <w:tcW w:w="2976" w:type="dxa"/>
            <w:gridSpan w:val="2"/>
          </w:tcPr>
          <w:p w14:paraId="686CE361" w14:textId="77777777" w:rsidR="00D93E3A" w:rsidRPr="00F56DB7" w:rsidRDefault="00D93E3A" w:rsidP="00D93E3A">
            <w:pPr>
              <w:pStyle w:val="TAL"/>
              <w:rPr>
                <w:lang w:eastAsia="zh-CN"/>
              </w:rPr>
            </w:pPr>
            <w:r w:rsidRPr="00F56DB7">
              <w:rPr>
                <w:rFonts w:eastAsia="MS Gothic"/>
              </w:rPr>
              <w:t>-</w:t>
            </w:r>
          </w:p>
        </w:tc>
        <w:tc>
          <w:tcPr>
            <w:tcW w:w="567" w:type="dxa"/>
            <w:gridSpan w:val="2"/>
          </w:tcPr>
          <w:p w14:paraId="345BF833" w14:textId="77777777" w:rsidR="00D93E3A" w:rsidRPr="00F56DB7" w:rsidRDefault="00D93E3A" w:rsidP="00D93E3A">
            <w:pPr>
              <w:pStyle w:val="TAC"/>
              <w:rPr>
                <w:lang w:eastAsia="zh-CN"/>
              </w:rPr>
            </w:pPr>
            <w:r w:rsidRPr="00F56DB7">
              <w:t>-</w:t>
            </w:r>
          </w:p>
        </w:tc>
        <w:tc>
          <w:tcPr>
            <w:tcW w:w="850" w:type="dxa"/>
            <w:gridSpan w:val="2"/>
          </w:tcPr>
          <w:p w14:paraId="474D8EF3" w14:textId="77777777" w:rsidR="00D93E3A" w:rsidRPr="00F56DB7" w:rsidRDefault="00D93E3A" w:rsidP="00D93E3A">
            <w:pPr>
              <w:pStyle w:val="TAC"/>
              <w:rPr>
                <w:lang w:eastAsia="zh-CN"/>
              </w:rPr>
            </w:pPr>
            <w:r w:rsidRPr="00F56DB7">
              <w:t>-</w:t>
            </w:r>
          </w:p>
        </w:tc>
      </w:tr>
      <w:tr w:rsidR="00D93E3A" w:rsidRPr="00F56DB7" w14:paraId="137F2A4F" w14:textId="77777777" w:rsidTr="005D5638">
        <w:trPr>
          <w:gridBefore w:val="1"/>
          <w:wBefore w:w="113" w:type="dxa"/>
          <w:jc w:val="center"/>
        </w:trPr>
        <w:tc>
          <w:tcPr>
            <w:tcW w:w="704" w:type="dxa"/>
            <w:gridSpan w:val="2"/>
          </w:tcPr>
          <w:p w14:paraId="7AAA0F80" w14:textId="77777777" w:rsidR="00D93E3A" w:rsidRPr="00F56DB7" w:rsidRDefault="00D93E3A" w:rsidP="00D93E3A">
            <w:pPr>
              <w:pStyle w:val="TAC"/>
              <w:rPr>
                <w:lang w:eastAsia="zh-CN"/>
              </w:rPr>
            </w:pPr>
            <w:r w:rsidRPr="00F56DB7">
              <w:rPr>
                <w:snapToGrid w:val="0"/>
              </w:rPr>
              <w:t>12</w:t>
            </w:r>
          </w:p>
        </w:tc>
        <w:tc>
          <w:tcPr>
            <w:tcW w:w="3831" w:type="dxa"/>
            <w:gridSpan w:val="2"/>
          </w:tcPr>
          <w:p w14:paraId="6921975C" w14:textId="77777777" w:rsidR="00D93E3A" w:rsidRPr="00F56DB7" w:rsidRDefault="00D93E3A" w:rsidP="00D93E3A">
            <w:pPr>
              <w:pStyle w:val="TAL"/>
            </w:pPr>
            <w:r w:rsidRPr="00F56DB7">
              <w:rPr>
                <w:rFonts w:eastAsia="MS Gothic"/>
              </w:rPr>
              <w:t>UE sends a second SDP offer in an UPDATE request</w:t>
            </w:r>
            <w:r w:rsidRPr="00F56DB7">
              <w:t>.</w:t>
            </w:r>
          </w:p>
          <w:p w14:paraId="48B899FC" w14:textId="0D77A019" w:rsidR="00D93E3A" w:rsidRPr="00F56DB7" w:rsidRDefault="00D93E3A" w:rsidP="00D93E3A">
            <w:pPr>
              <w:pStyle w:val="TAL"/>
              <w:rPr>
                <w:lang w:eastAsia="zh-CN"/>
              </w:rPr>
            </w:pPr>
            <w:r w:rsidRPr="00F56DB7">
              <w:t>(Step 6 of Annex A.4.1</w:t>
            </w:r>
            <w:r w:rsidR="00A3246D" w:rsidRPr="00F56DB7">
              <w:t>a</w:t>
            </w:r>
            <w:r w:rsidRPr="00F56DB7">
              <w:t>)</w:t>
            </w:r>
          </w:p>
        </w:tc>
        <w:tc>
          <w:tcPr>
            <w:tcW w:w="708" w:type="dxa"/>
            <w:gridSpan w:val="2"/>
          </w:tcPr>
          <w:p w14:paraId="6CF83229" w14:textId="77777777" w:rsidR="00D93E3A" w:rsidRPr="00F56DB7" w:rsidRDefault="00D93E3A" w:rsidP="00D93E3A">
            <w:pPr>
              <w:pStyle w:val="TAC"/>
              <w:rPr>
                <w:lang w:eastAsia="zh-CN"/>
              </w:rPr>
            </w:pPr>
            <w:r w:rsidRPr="00F56DB7">
              <w:rPr>
                <w:lang w:eastAsia="zh-CN"/>
              </w:rPr>
              <w:t>--&gt;</w:t>
            </w:r>
          </w:p>
        </w:tc>
        <w:tc>
          <w:tcPr>
            <w:tcW w:w="2976" w:type="dxa"/>
            <w:gridSpan w:val="2"/>
          </w:tcPr>
          <w:p w14:paraId="08A93207" w14:textId="77777777" w:rsidR="00D93E3A" w:rsidRPr="00F56DB7" w:rsidRDefault="00D93E3A" w:rsidP="00D93E3A">
            <w:pPr>
              <w:pStyle w:val="TAL"/>
              <w:rPr>
                <w:lang w:eastAsia="zh-CN"/>
              </w:rPr>
            </w:pPr>
            <w:r w:rsidRPr="00F56DB7">
              <w:rPr>
                <w:rFonts w:eastAsia="MS Gothic"/>
              </w:rPr>
              <w:t>UPDATE</w:t>
            </w:r>
          </w:p>
        </w:tc>
        <w:tc>
          <w:tcPr>
            <w:tcW w:w="567" w:type="dxa"/>
            <w:gridSpan w:val="2"/>
          </w:tcPr>
          <w:p w14:paraId="5DF0F601" w14:textId="77777777" w:rsidR="00D93E3A" w:rsidRPr="00F56DB7" w:rsidRDefault="00D93E3A" w:rsidP="00D93E3A">
            <w:pPr>
              <w:pStyle w:val="TAC"/>
              <w:rPr>
                <w:lang w:eastAsia="zh-CN"/>
              </w:rPr>
            </w:pPr>
            <w:r w:rsidRPr="00F56DB7">
              <w:rPr>
                <w:lang w:eastAsia="zh-CN"/>
              </w:rPr>
              <w:t>-</w:t>
            </w:r>
          </w:p>
        </w:tc>
        <w:tc>
          <w:tcPr>
            <w:tcW w:w="850" w:type="dxa"/>
            <w:gridSpan w:val="2"/>
          </w:tcPr>
          <w:p w14:paraId="001A7ECD" w14:textId="77777777" w:rsidR="00D93E3A" w:rsidRPr="00F56DB7" w:rsidRDefault="00D93E3A" w:rsidP="00D93E3A">
            <w:pPr>
              <w:pStyle w:val="TAC"/>
              <w:rPr>
                <w:lang w:eastAsia="zh-CN"/>
              </w:rPr>
            </w:pPr>
            <w:r w:rsidRPr="00F56DB7">
              <w:rPr>
                <w:lang w:eastAsia="zh-CN"/>
              </w:rPr>
              <w:t>-</w:t>
            </w:r>
          </w:p>
        </w:tc>
      </w:tr>
      <w:tr w:rsidR="00D93E3A" w:rsidRPr="00F56DB7" w14:paraId="0B1BAA34" w14:textId="77777777" w:rsidTr="005D5638">
        <w:trPr>
          <w:gridBefore w:val="1"/>
          <w:wBefore w:w="113" w:type="dxa"/>
          <w:jc w:val="center"/>
        </w:trPr>
        <w:tc>
          <w:tcPr>
            <w:tcW w:w="704" w:type="dxa"/>
            <w:gridSpan w:val="2"/>
          </w:tcPr>
          <w:p w14:paraId="1086D625" w14:textId="77777777" w:rsidR="00D93E3A" w:rsidRPr="00F56DB7" w:rsidRDefault="00D93E3A" w:rsidP="00D93E3A">
            <w:pPr>
              <w:pStyle w:val="TAC"/>
              <w:rPr>
                <w:lang w:eastAsia="zh-CN"/>
              </w:rPr>
            </w:pPr>
            <w:r w:rsidRPr="00F56DB7">
              <w:rPr>
                <w:snapToGrid w:val="0"/>
              </w:rPr>
              <w:t>13</w:t>
            </w:r>
          </w:p>
        </w:tc>
        <w:tc>
          <w:tcPr>
            <w:tcW w:w="3831" w:type="dxa"/>
            <w:gridSpan w:val="2"/>
          </w:tcPr>
          <w:p w14:paraId="1FD20930" w14:textId="77777777" w:rsidR="00D93E3A" w:rsidRPr="00F56DB7" w:rsidRDefault="00D93E3A" w:rsidP="00D93E3A">
            <w:pPr>
              <w:pStyle w:val="TAL"/>
              <w:rPr>
                <w:rFonts w:eastAsia="MS Gothic"/>
              </w:rPr>
            </w:pPr>
            <w:r w:rsidRPr="00F56DB7">
              <w:rPr>
                <w:rFonts w:eastAsia="MS Gothic"/>
              </w:rPr>
              <w:t>SS responds to UPDATE, including an SDP answer.</w:t>
            </w:r>
          </w:p>
          <w:p w14:paraId="57B747DD" w14:textId="0151B9EB" w:rsidR="00D93E3A" w:rsidRPr="00F56DB7" w:rsidRDefault="00D93E3A" w:rsidP="00D93E3A">
            <w:pPr>
              <w:pStyle w:val="TAL"/>
              <w:rPr>
                <w:lang w:eastAsia="zh-CN"/>
              </w:rPr>
            </w:pPr>
            <w:r w:rsidRPr="00F56DB7">
              <w:t>(Step 7 of Annex A.4.1</w:t>
            </w:r>
            <w:r w:rsidR="00A3246D" w:rsidRPr="00F56DB7">
              <w:t>a</w:t>
            </w:r>
            <w:r w:rsidRPr="00F56DB7">
              <w:t>)</w:t>
            </w:r>
          </w:p>
        </w:tc>
        <w:tc>
          <w:tcPr>
            <w:tcW w:w="708" w:type="dxa"/>
            <w:gridSpan w:val="2"/>
          </w:tcPr>
          <w:p w14:paraId="2D4CDC00" w14:textId="77777777" w:rsidR="00D93E3A" w:rsidRPr="00F56DB7" w:rsidRDefault="00D93E3A" w:rsidP="00D93E3A">
            <w:pPr>
              <w:pStyle w:val="TAC"/>
              <w:rPr>
                <w:lang w:eastAsia="zh-CN"/>
              </w:rPr>
            </w:pPr>
            <w:r w:rsidRPr="00F56DB7">
              <w:rPr>
                <w:lang w:eastAsia="zh-CN"/>
              </w:rPr>
              <w:t>&lt;--</w:t>
            </w:r>
          </w:p>
        </w:tc>
        <w:tc>
          <w:tcPr>
            <w:tcW w:w="2976" w:type="dxa"/>
            <w:gridSpan w:val="2"/>
          </w:tcPr>
          <w:p w14:paraId="78A0C95C" w14:textId="77777777" w:rsidR="00D93E3A" w:rsidRPr="00F56DB7" w:rsidRDefault="00D93E3A" w:rsidP="00D93E3A">
            <w:pPr>
              <w:pStyle w:val="TAL"/>
              <w:rPr>
                <w:lang w:eastAsia="zh-CN"/>
              </w:rPr>
            </w:pPr>
            <w:r w:rsidRPr="00F56DB7">
              <w:rPr>
                <w:rFonts w:eastAsia="MS Gothic"/>
              </w:rPr>
              <w:t>200 OK</w:t>
            </w:r>
          </w:p>
        </w:tc>
        <w:tc>
          <w:tcPr>
            <w:tcW w:w="567" w:type="dxa"/>
            <w:gridSpan w:val="2"/>
          </w:tcPr>
          <w:p w14:paraId="4B59B4B3" w14:textId="77777777" w:rsidR="00D93E3A" w:rsidRPr="00F56DB7" w:rsidRDefault="00D93E3A" w:rsidP="00D93E3A">
            <w:pPr>
              <w:pStyle w:val="TAC"/>
              <w:rPr>
                <w:lang w:eastAsia="zh-CN"/>
              </w:rPr>
            </w:pPr>
            <w:r w:rsidRPr="00F56DB7">
              <w:rPr>
                <w:lang w:eastAsia="zh-CN"/>
              </w:rPr>
              <w:t>-</w:t>
            </w:r>
          </w:p>
        </w:tc>
        <w:tc>
          <w:tcPr>
            <w:tcW w:w="850" w:type="dxa"/>
            <w:gridSpan w:val="2"/>
          </w:tcPr>
          <w:p w14:paraId="4B760E9E" w14:textId="77777777" w:rsidR="00D93E3A" w:rsidRPr="00F56DB7" w:rsidRDefault="00D93E3A" w:rsidP="00D93E3A">
            <w:pPr>
              <w:pStyle w:val="TAC"/>
              <w:rPr>
                <w:lang w:eastAsia="zh-CN"/>
              </w:rPr>
            </w:pPr>
            <w:r w:rsidRPr="00F56DB7">
              <w:rPr>
                <w:lang w:eastAsia="zh-CN"/>
              </w:rPr>
              <w:t>-</w:t>
            </w:r>
          </w:p>
        </w:tc>
      </w:tr>
      <w:tr w:rsidR="00D93E3A" w:rsidRPr="00F56DB7" w14:paraId="691E124F" w14:textId="77777777" w:rsidTr="005D5638">
        <w:trPr>
          <w:gridBefore w:val="1"/>
          <w:wBefore w:w="113" w:type="dxa"/>
          <w:jc w:val="center"/>
        </w:trPr>
        <w:tc>
          <w:tcPr>
            <w:tcW w:w="704" w:type="dxa"/>
            <w:gridSpan w:val="2"/>
          </w:tcPr>
          <w:p w14:paraId="3F5D4876" w14:textId="77777777" w:rsidR="00D93E3A" w:rsidRPr="00F56DB7" w:rsidRDefault="00D93E3A" w:rsidP="00D93E3A">
            <w:pPr>
              <w:pStyle w:val="TAC"/>
              <w:rPr>
                <w:lang w:eastAsia="zh-CN"/>
              </w:rPr>
            </w:pPr>
            <w:r w:rsidRPr="00F56DB7">
              <w:rPr>
                <w:snapToGrid w:val="0"/>
              </w:rPr>
              <w:t>14-18</w:t>
            </w:r>
          </w:p>
        </w:tc>
        <w:tc>
          <w:tcPr>
            <w:tcW w:w="3831" w:type="dxa"/>
            <w:gridSpan w:val="2"/>
          </w:tcPr>
          <w:p w14:paraId="78B199DA" w14:textId="376EFE0B" w:rsidR="00D93E3A" w:rsidRPr="00F56DB7" w:rsidRDefault="00D93E3A" w:rsidP="00D93E3A">
            <w:pPr>
              <w:pStyle w:val="TAL"/>
              <w:rPr>
                <w:lang w:eastAsia="zh-CN"/>
              </w:rPr>
            </w:pPr>
            <w:r w:rsidRPr="00F56DB7">
              <w:rPr>
                <w:snapToGrid w:val="0"/>
              </w:rPr>
              <w:t>Steps 8-12 of A.4.1</w:t>
            </w:r>
            <w:r w:rsidR="00A3246D" w:rsidRPr="00F56DB7">
              <w:rPr>
                <w:snapToGrid w:val="0"/>
              </w:rPr>
              <w:t>a</w:t>
            </w:r>
            <w:r w:rsidRPr="00F56DB7">
              <w:rPr>
                <w:snapToGrid w:val="0"/>
              </w:rPr>
              <w:t xml:space="preserve"> are performed.</w:t>
            </w:r>
          </w:p>
        </w:tc>
        <w:tc>
          <w:tcPr>
            <w:tcW w:w="708" w:type="dxa"/>
            <w:gridSpan w:val="2"/>
          </w:tcPr>
          <w:p w14:paraId="506828DF" w14:textId="77777777" w:rsidR="00D93E3A" w:rsidRPr="00F56DB7" w:rsidRDefault="00D93E3A" w:rsidP="00D93E3A">
            <w:pPr>
              <w:pStyle w:val="TAC"/>
              <w:rPr>
                <w:lang w:eastAsia="zh-CN"/>
              </w:rPr>
            </w:pPr>
            <w:r w:rsidRPr="00F56DB7">
              <w:rPr>
                <w:lang w:eastAsia="zh-CN"/>
              </w:rPr>
              <w:t>-</w:t>
            </w:r>
          </w:p>
        </w:tc>
        <w:tc>
          <w:tcPr>
            <w:tcW w:w="2976" w:type="dxa"/>
            <w:gridSpan w:val="2"/>
          </w:tcPr>
          <w:p w14:paraId="46F4C369" w14:textId="77777777" w:rsidR="00D93E3A" w:rsidRPr="00F56DB7" w:rsidRDefault="00D93E3A" w:rsidP="00D93E3A">
            <w:pPr>
              <w:pStyle w:val="TAL"/>
              <w:rPr>
                <w:lang w:eastAsia="zh-CN"/>
              </w:rPr>
            </w:pPr>
            <w:r w:rsidRPr="00F56DB7">
              <w:rPr>
                <w:rFonts w:eastAsia="MS Gothic"/>
              </w:rPr>
              <w:t>-</w:t>
            </w:r>
          </w:p>
        </w:tc>
        <w:tc>
          <w:tcPr>
            <w:tcW w:w="567" w:type="dxa"/>
            <w:gridSpan w:val="2"/>
          </w:tcPr>
          <w:p w14:paraId="36F9692A" w14:textId="77777777" w:rsidR="00D93E3A" w:rsidRPr="00F56DB7" w:rsidRDefault="00D93E3A" w:rsidP="00D93E3A">
            <w:pPr>
              <w:pStyle w:val="TAC"/>
              <w:rPr>
                <w:lang w:eastAsia="zh-CN"/>
              </w:rPr>
            </w:pPr>
            <w:r w:rsidRPr="00F56DB7">
              <w:rPr>
                <w:lang w:eastAsia="zh-CN"/>
              </w:rPr>
              <w:t>-</w:t>
            </w:r>
          </w:p>
        </w:tc>
        <w:tc>
          <w:tcPr>
            <w:tcW w:w="850" w:type="dxa"/>
            <w:gridSpan w:val="2"/>
          </w:tcPr>
          <w:p w14:paraId="194437D1" w14:textId="77777777" w:rsidR="00D93E3A" w:rsidRPr="00F56DB7" w:rsidRDefault="00D93E3A" w:rsidP="00D93E3A">
            <w:pPr>
              <w:pStyle w:val="TAC"/>
              <w:rPr>
                <w:lang w:eastAsia="zh-CN"/>
              </w:rPr>
            </w:pPr>
            <w:r w:rsidRPr="00F56DB7">
              <w:rPr>
                <w:lang w:eastAsia="zh-CN"/>
              </w:rPr>
              <w:t>-</w:t>
            </w:r>
          </w:p>
        </w:tc>
      </w:tr>
      <w:tr w:rsidR="00D93E3A" w:rsidRPr="00F56DB7" w14:paraId="6984867F" w14:textId="77777777" w:rsidTr="005D5638">
        <w:trPr>
          <w:gridAfter w:val="1"/>
          <w:wAfter w:w="113" w:type="dxa"/>
          <w:jc w:val="center"/>
        </w:trPr>
        <w:tc>
          <w:tcPr>
            <w:tcW w:w="704" w:type="dxa"/>
            <w:gridSpan w:val="2"/>
          </w:tcPr>
          <w:p w14:paraId="2F7F78B2" w14:textId="77777777" w:rsidR="00D93E3A" w:rsidRPr="00F56DB7" w:rsidRDefault="00D93E3A" w:rsidP="00D93E3A">
            <w:pPr>
              <w:pStyle w:val="TAC"/>
              <w:rPr>
                <w:lang w:eastAsia="zh-CN"/>
              </w:rPr>
            </w:pPr>
            <w:r w:rsidRPr="00F56DB7">
              <w:rPr>
                <w:lang w:eastAsia="zh-CN"/>
              </w:rPr>
              <w:t>19</w:t>
            </w:r>
          </w:p>
        </w:tc>
        <w:tc>
          <w:tcPr>
            <w:tcW w:w="3831" w:type="dxa"/>
            <w:gridSpan w:val="2"/>
          </w:tcPr>
          <w:p w14:paraId="48460806" w14:textId="71E560B6" w:rsidR="00D93E3A" w:rsidRPr="00F56DB7" w:rsidRDefault="00D93E3A" w:rsidP="00D93E3A">
            <w:pPr>
              <w:pStyle w:val="TAL"/>
            </w:pPr>
            <w:r w:rsidRPr="00F56DB7">
              <w:rPr>
                <w:lang w:eastAsia="zh-CN"/>
              </w:rPr>
              <w:t>Void</w:t>
            </w:r>
          </w:p>
        </w:tc>
        <w:tc>
          <w:tcPr>
            <w:tcW w:w="708" w:type="dxa"/>
            <w:gridSpan w:val="2"/>
          </w:tcPr>
          <w:p w14:paraId="41AEB355" w14:textId="77777777" w:rsidR="00D93E3A" w:rsidRPr="00F56DB7" w:rsidRDefault="00D93E3A" w:rsidP="00D93E3A">
            <w:pPr>
              <w:pStyle w:val="TAC"/>
              <w:rPr>
                <w:lang w:eastAsia="zh-CN"/>
              </w:rPr>
            </w:pPr>
            <w:r w:rsidRPr="00F56DB7">
              <w:rPr>
                <w:lang w:eastAsia="zh-CN"/>
              </w:rPr>
              <w:t>-</w:t>
            </w:r>
          </w:p>
        </w:tc>
        <w:tc>
          <w:tcPr>
            <w:tcW w:w="2976" w:type="dxa"/>
            <w:gridSpan w:val="2"/>
          </w:tcPr>
          <w:p w14:paraId="6622A5F5" w14:textId="77777777" w:rsidR="00D93E3A" w:rsidRPr="00F56DB7" w:rsidRDefault="00D93E3A" w:rsidP="00D93E3A">
            <w:pPr>
              <w:pStyle w:val="TAL"/>
              <w:rPr>
                <w:rFonts w:eastAsia="MS Gothic"/>
              </w:rPr>
            </w:pPr>
            <w:r w:rsidRPr="00F56DB7">
              <w:rPr>
                <w:lang w:eastAsia="zh-CN"/>
              </w:rPr>
              <w:t>-</w:t>
            </w:r>
          </w:p>
        </w:tc>
        <w:tc>
          <w:tcPr>
            <w:tcW w:w="567" w:type="dxa"/>
            <w:gridSpan w:val="2"/>
          </w:tcPr>
          <w:p w14:paraId="5A459F4A" w14:textId="77777777" w:rsidR="00D93E3A" w:rsidRPr="00F56DB7" w:rsidRDefault="00D93E3A" w:rsidP="00D93E3A">
            <w:pPr>
              <w:pStyle w:val="TAC"/>
              <w:rPr>
                <w:lang w:eastAsia="zh-CN"/>
              </w:rPr>
            </w:pPr>
          </w:p>
        </w:tc>
        <w:tc>
          <w:tcPr>
            <w:tcW w:w="850" w:type="dxa"/>
            <w:gridSpan w:val="2"/>
          </w:tcPr>
          <w:p w14:paraId="3BFCBA51" w14:textId="77777777" w:rsidR="00D93E3A" w:rsidRPr="00F56DB7" w:rsidRDefault="00D93E3A" w:rsidP="00D93E3A">
            <w:pPr>
              <w:pStyle w:val="TAC"/>
              <w:rPr>
                <w:lang w:eastAsia="zh-CN"/>
              </w:rPr>
            </w:pPr>
          </w:p>
        </w:tc>
      </w:tr>
      <w:tr w:rsidR="00D93E3A" w:rsidRPr="00F56DB7" w14:paraId="1865FA7A" w14:textId="77777777" w:rsidTr="005D5638">
        <w:trPr>
          <w:gridAfter w:val="1"/>
          <w:wAfter w:w="113" w:type="dxa"/>
          <w:jc w:val="center"/>
        </w:trPr>
        <w:tc>
          <w:tcPr>
            <w:tcW w:w="704" w:type="dxa"/>
            <w:gridSpan w:val="2"/>
          </w:tcPr>
          <w:p w14:paraId="1250BD27" w14:textId="339A013D" w:rsidR="00D93E3A" w:rsidRPr="00F56DB7" w:rsidRDefault="00D93E3A" w:rsidP="00D93E3A">
            <w:pPr>
              <w:pStyle w:val="TAC"/>
              <w:rPr>
                <w:lang w:eastAsia="zh-CN"/>
              </w:rPr>
            </w:pPr>
            <w:r w:rsidRPr="00F56DB7">
              <w:rPr>
                <w:lang w:eastAsia="zh-CN"/>
              </w:rPr>
              <w:t>19A</w:t>
            </w:r>
          </w:p>
        </w:tc>
        <w:tc>
          <w:tcPr>
            <w:tcW w:w="3831" w:type="dxa"/>
            <w:gridSpan w:val="2"/>
          </w:tcPr>
          <w:p w14:paraId="3E753F49" w14:textId="0DE47B8E" w:rsidR="00D93E3A" w:rsidRPr="00F56DB7" w:rsidRDefault="00D93E3A" w:rsidP="00D93E3A">
            <w:pPr>
              <w:pStyle w:val="TAL"/>
            </w:pPr>
            <w:r w:rsidRPr="00F56DB7">
              <w:rPr>
                <w:lang w:eastAsia="zh-CN"/>
              </w:rPr>
              <w:t>Make the UE confirm the Consultative Call Transfer (</w:t>
            </w:r>
            <w:r w:rsidR="00A3246D" w:rsidRPr="00F56DB7">
              <w:rPr>
                <w:lang w:eastAsia="zh-CN"/>
              </w:rPr>
              <w:t>NOTE</w:t>
            </w:r>
            <w:r w:rsidRPr="00F56DB7">
              <w:rPr>
                <w:lang w:eastAsia="zh-CN"/>
              </w:rPr>
              <w:t xml:space="preserve"> 2)</w:t>
            </w:r>
          </w:p>
        </w:tc>
        <w:tc>
          <w:tcPr>
            <w:tcW w:w="708" w:type="dxa"/>
            <w:gridSpan w:val="2"/>
          </w:tcPr>
          <w:p w14:paraId="33099D40" w14:textId="77777777" w:rsidR="00D93E3A" w:rsidRPr="00F56DB7" w:rsidRDefault="00D93E3A" w:rsidP="00D93E3A">
            <w:pPr>
              <w:pStyle w:val="TAC"/>
              <w:rPr>
                <w:lang w:eastAsia="zh-CN"/>
              </w:rPr>
            </w:pPr>
          </w:p>
        </w:tc>
        <w:tc>
          <w:tcPr>
            <w:tcW w:w="2976" w:type="dxa"/>
            <w:gridSpan w:val="2"/>
          </w:tcPr>
          <w:p w14:paraId="12E26FE7" w14:textId="77777777" w:rsidR="00D93E3A" w:rsidRPr="00F56DB7" w:rsidRDefault="00D93E3A" w:rsidP="00D93E3A">
            <w:pPr>
              <w:pStyle w:val="TAL"/>
              <w:rPr>
                <w:rFonts w:eastAsia="MS Gothic"/>
              </w:rPr>
            </w:pPr>
          </w:p>
        </w:tc>
        <w:tc>
          <w:tcPr>
            <w:tcW w:w="567" w:type="dxa"/>
            <w:gridSpan w:val="2"/>
          </w:tcPr>
          <w:p w14:paraId="13EBA79E" w14:textId="77777777" w:rsidR="00D93E3A" w:rsidRPr="00F56DB7" w:rsidRDefault="00D93E3A" w:rsidP="00D93E3A">
            <w:pPr>
              <w:pStyle w:val="TAC"/>
              <w:rPr>
                <w:lang w:eastAsia="zh-CN"/>
              </w:rPr>
            </w:pPr>
          </w:p>
        </w:tc>
        <w:tc>
          <w:tcPr>
            <w:tcW w:w="850" w:type="dxa"/>
            <w:gridSpan w:val="2"/>
          </w:tcPr>
          <w:p w14:paraId="528A22CD" w14:textId="77777777" w:rsidR="00D93E3A" w:rsidRPr="00F56DB7" w:rsidRDefault="00D93E3A" w:rsidP="00D93E3A">
            <w:pPr>
              <w:pStyle w:val="TAC"/>
              <w:rPr>
                <w:lang w:eastAsia="zh-CN"/>
              </w:rPr>
            </w:pPr>
          </w:p>
        </w:tc>
      </w:tr>
      <w:tr w:rsidR="00D93E3A" w:rsidRPr="00F56DB7" w14:paraId="21DEC1EE" w14:textId="77777777" w:rsidTr="005D5638">
        <w:trPr>
          <w:gridAfter w:val="1"/>
          <w:wAfter w:w="113" w:type="dxa"/>
          <w:jc w:val="center"/>
        </w:trPr>
        <w:tc>
          <w:tcPr>
            <w:tcW w:w="704" w:type="dxa"/>
            <w:gridSpan w:val="2"/>
          </w:tcPr>
          <w:p w14:paraId="1C28A482" w14:textId="77777777" w:rsidR="00D93E3A" w:rsidRPr="00F56DB7" w:rsidRDefault="00D93E3A" w:rsidP="00D93E3A">
            <w:pPr>
              <w:pStyle w:val="TAC"/>
              <w:rPr>
                <w:lang w:eastAsia="zh-CN"/>
              </w:rPr>
            </w:pPr>
            <w:r w:rsidRPr="00F56DB7">
              <w:rPr>
                <w:lang w:eastAsia="zh-CN"/>
              </w:rPr>
              <w:t>20</w:t>
            </w:r>
          </w:p>
        </w:tc>
        <w:tc>
          <w:tcPr>
            <w:tcW w:w="3831" w:type="dxa"/>
            <w:gridSpan w:val="2"/>
          </w:tcPr>
          <w:p w14:paraId="5E3BD80E" w14:textId="0FBDC2BE" w:rsidR="00D93E3A" w:rsidRPr="00F56DB7" w:rsidRDefault="00D93E3A" w:rsidP="00D93E3A">
            <w:pPr>
              <w:pStyle w:val="TAL"/>
            </w:pPr>
            <w:r w:rsidRPr="00F56DB7">
              <w:t>Check: Does the UE send INVITE or UPDATE with a SDP offer to hold the call with B by running step 1 of A.17 for MO Call Hold?</w:t>
            </w:r>
          </w:p>
        </w:tc>
        <w:tc>
          <w:tcPr>
            <w:tcW w:w="708" w:type="dxa"/>
            <w:gridSpan w:val="2"/>
          </w:tcPr>
          <w:p w14:paraId="38DC8035" w14:textId="77777777" w:rsidR="00D93E3A" w:rsidRPr="00F56DB7" w:rsidRDefault="00D93E3A" w:rsidP="00D93E3A">
            <w:pPr>
              <w:pStyle w:val="TAC"/>
              <w:rPr>
                <w:lang w:eastAsia="zh-CN"/>
              </w:rPr>
            </w:pPr>
            <w:r w:rsidRPr="00F56DB7">
              <w:rPr>
                <w:lang w:eastAsia="zh-CN"/>
              </w:rPr>
              <w:t>--&gt;</w:t>
            </w:r>
          </w:p>
        </w:tc>
        <w:tc>
          <w:tcPr>
            <w:tcW w:w="2976" w:type="dxa"/>
            <w:gridSpan w:val="2"/>
          </w:tcPr>
          <w:p w14:paraId="7E2F330A" w14:textId="77777777" w:rsidR="00D93E3A" w:rsidRPr="00F56DB7" w:rsidRDefault="00D93E3A" w:rsidP="00D93E3A">
            <w:pPr>
              <w:pStyle w:val="TAL"/>
              <w:rPr>
                <w:rFonts w:eastAsia="MS Gothic"/>
              </w:rPr>
            </w:pPr>
            <w:r w:rsidRPr="00F56DB7">
              <w:rPr>
                <w:rFonts w:eastAsia="MS Gothic"/>
              </w:rPr>
              <w:t>INVITE or UPDATE</w:t>
            </w:r>
          </w:p>
        </w:tc>
        <w:tc>
          <w:tcPr>
            <w:tcW w:w="567" w:type="dxa"/>
            <w:gridSpan w:val="2"/>
          </w:tcPr>
          <w:p w14:paraId="73C5F2E7" w14:textId="77777777" w:rsidR="00D93E3A" w:rsidRPr="00F56DB7" w:rsidRDefault="00D93E3A" w:rsidP="00D93E3A">
            <w:pPr>
              <w:pStyle w:val="TAC"/>
              <w:rPr>
                <w:lang w:eastAsia="zh-CN"/>
              </w:rPr>
            </w:pPr>
            <w:r w:rsidRPr="00F56DB7">
              <w:rPr>
                <w:lang w:eastAsia="zh-CN"/>
              </w:rPr>
              <w:t>1</w:t>
            </w:r>
          </w:p>
        </w:tc>
        <w:tc>
          <w:tcPr>
            <w:tcW w:w="850" w:type="dxa"/>
            <w:gridSpan w:val="2"/>
          </w:tcPr>
          <w:p w14:paraId="0C0473E5" w14:textId="77777777" w:rsidR="00D93E3A" w:rsidRPr="00F56DB7" w:rsidRDefault="00D93E3A" w:rsidP="00D93E3A">
            <w:pPr>
              <w:pStyle w:val="TAC"/>
              <w:rPr>
                <w:lang w:eastAsia="zh-CN"/>
              </w:rPr>
            </w:pPr>
            <w:r w:rsidRPr="00F56DB7">
              <w:rPr>
                <w:lang w:eastAsia="zh-CN"/>
              </w:rPr>
              <w:t>P</w:t>
            </w:r>
          </w:p>
        </w:tc>
      </w:tr>
      <w:tr w:rsidR="00D93E3A" w:rsidRPr="00F56DB7" w14:paraId="033BAECE" w14:textId="77777777" w:rsidTr="005D5638">
        <w:trPr>
          <w:gridAfter w:val="1"/>
          <w:wAfter w:w="113" w:type="dxa"/>
          <w:jc w:val="center"/>
        </w:trPr>
        <w:tc>
          <w:tcPr>
            <w:tcW w:w="704" w:type="dxa"/>
            <w:gridSpan w:val="2"/>
          </w:tcPr>
          <w:p w14:paraId="79C2819A" w14:textId="3A325D57" w:rsidR="00D93E3A" w:rsidRPr="00F56DB7" w:rsidRDefault="00D93E3A" w:rsidP="00D93E3A">
            <w:pPr>
              <w:pStyle w:val="TAC"/>
              <w:rPr>
                <w:lang w:eastAsia="zh-CN"/>
              </w:rPr>
            </w:pPr>
            <w:r w:rsidRPr="00F56DB7">
              <w:rPr>
                <w:lang w:eastAsia="zh-CN"/>
              </w:rPr>
              <w:t>21-23</w:t>
            </w:r>
          </w:p>
        </w:tc>
        <w:tc>
          <w:tcPr>
            <w:tcW w:w="3831" w:type="dxa"/>
            <w:gridSpan w:val="2"/>
          </w:tcPr>
          <w:p w14:paraId="35F2EF5A" w14:textId="58C361C6" w:rsidR="00D93E3A" w:rsidRPr="00F56DB7" w:rsidRDefault="00D93E3A" w:rsidP="00D93E3A">
            <w:pPr>
              <w:pStyle w:val="TAL"/>
              <w:rPr>
                <w:rFonts w:eastAsia="MS Gothic"/>
              </w:rPr>
            </w:pPr>
            <w:r w:rsidRPr="00F56DB7">
              <w:rPr>
                <w:rFonts w:eastAsia="MS Gothic"/>
              </w:rPr>
              <w:t>Remaining steps 2-4 of A.17 for MO Call Hold happen</w:t>
            </w:r>
          </w:p>
        </w:tc>
        <w:tc>
          <w:tcPr>
            <w:tcW w:w="708" w:type="dxa"/>
            <w:gridSpan w:val="2"/>
          </w:tcPr>
          <w:p w14:paraId="43D513A8" w14:textId="1C894143" w:rsidR="00D93E3A" w:rsidRPr="00F56DB7" w:rsidRDefault="00D93E3A" w:rsidP="00D93E3A">
            <w:pPr>
              <w:pStyle w:val="TAC"/>
              <w:rPr>
                <w:lang w:eastAsia="zh-CN"/>
              </w:rPr>
            </w:pPr>
            <w:r w:rsidRPr="00F56DB7">
              <w:rPr>
                <w:lang w:eastAsia="zh-CN"/>
              </w:rPr>
              <w:t>-</w:t>
            </w:r>
          </w:p>
        </w:tc>
        <w:tc>
          <w:tcPr>
            <w:tcW w:w="2976" w:type="dxa"/>
            <w:gridSpan w:val="2"/>
          </w:tcPr>
          <w:p w14:paraId="605FE434" w14:textId="58995FFC" w:rsidR="00D93E3A" w:rsidRPr="00F56DB7" w:rsidRDefault="00D93E3A" w:rsidP="00D93E3A">
            <w:pPr>
              <w:pStyle w:val="TAL"/>
              <w:rPr>
                <w:rFonts w:eastAsia="MS Gothic"/>
              </w:rPr>
            </w:pPr>
            <w:r w:rsidRPr="00F56DB7">
              <w:rPr>
                <w:rFonts w:eastAsia="MS Gothic"/>
              </w:rPr>
              <w:t>-</w:t>
            </w:r>
          </w:p>
        </w:tc>
        <w:tc>
          <w:tcPr>
            <w:tcW w:w="567" w:type="dxa"/>
            <w:gridSpan w:val="2"/>
          </w:tcPr>
          <w:p w14:paraId="59C2865E" w14:textId="77777777" w:rsidR="00D93E3A" w:rsidRPr="00F56DB7" w:rsidRDefault="00D93E3A" w:rsidP="00D93E3A">
            <w:pPr>
              <w:pStyle w:val="TAC"/>
              <w:rPr>
                <w:lang w:eastAsia="zh-CN"/>
              </w:rPr>
            </w:pPr>
            <w:r w:rsidRPr="00F56DB7">
              <w:rPr>
                <w:lang w:eastAsia="zh-CN"/>
              </w:rPr>
              <w:t>-</w:t>
            </w:r>
          </w:p>
        </w:tc>
        <w:tc>
          <w:tcPr>
            <w:tcW w:w="850" w:type="dxa"/>
            <w:gridSpan w:val="2"/>
          </w:tcPr>
          <w:p w14:paraId="16A99812" w14:textId="77777777" w:rsidR="00D93E3A" w:rsidRPr="00F56DB7" w:rsidRDefault="00D93E3A" w:rsidP="00D93E3A">
            <w:pPr>
              <w:pStyle w:val="TAC"/>
              <w:rPr>
                <w:lang w:eastAsia="zh-CN"/>
              </w:rPr>
            </w:pPr>
            <w:r w:rsidRPr="00F56DB7">
              <w:rPr>
                <w:lang w:eastAsia="zh-CN"/>
              </w:rPr>
              <w:t>-</w:t>
            </w:r>
          </w:p>
        </w:tc>
      </w:tr>
      <w:tr w:rsidR="00D93E3A" w:rsidRPr="00F56DB7" w14:paraId="7D085A07" w14:textId="77777777" w:rsidTr="005D5638">
        <w:trPr>
          <w:gridAfter w:val="1"/>
          <w:wAfter w:w="113" w:type="dxa"/>
          <w:jc w:val="center"/>
        </w:trPr>
        <w:tc>
          <w:tcPr>
            <w:tcW w:w="704" w:type="dxa"/>
            <w:gridSpan w:val="2"/>
            <w:vAlign w:val="center"/>
          </w:tcPr>
          <w:p w14:paraId="4DED69EF" w14:textId="77777777" w:rsidR="00D93E3A" w:rsidRPr="00F56DB7" w:rsidRDefault="00D93E3A" w:rsidP="00D93E3A">
            <w:pPr>
              <w:pStyle w:val="TAC"/>
              <w:rPr>
                <w:lang w:eastAsia="zh-CN"/>
              </w:rPr>
            </w:pPr>
            <w:r w:rsidRPr="00F56DB7">
              <w:rPr>
                <w:lang w:eastAsia="zh-CN"/>
              </w:rPr>
              <w:t>24</w:t>
            </w:r>
          </w:p>
        </w:tc>
        <w:tc>
          <w:tcPr>
            <w:tcW w:w="3831" w:type="dxa"/>
            <w:gridSpan w:val="2"/>
          </w:tcPr>
          <w:p w14:paraId="2805D031" w14:textId="77777777" w:rsidR="00D93E3A" w:rsidRPr="00F56DB7" w:rsidRDefault="00D93E3A" w:rsidP="00D93E3A">
            <w:pPr>
              <w:pStyle w:val="TAL"/>
              <w:rPr>
                <w:rFonts w:eastAsia="MS Gothic"/>
              </w:rPr>
            </w:pPr>
            <w:r w:rsidRPr="00F56DB7">
              <w:rPr>
                <w:snapToGrid w:val="0"/>
              </w:rPr>
              <w:t>Check: Does the UE send REFER to SS, simulating the transferee, referring to the transfer target</w:t>
            </w:r>
          </w:p>
        </w:tc>
        <w:tc>
          <w:tcPr>
            <w:tcW w:w="708" w:type="dxa"/>
            <w:gridSpan w:val="2"/>
          </w:tcPr>
          <w:p w14:paraId="02109D87" w14:textId="77777777" w:rsidR="00D93E3A" w:rsidRPr="00F56DB7" w:rsidRDefault="00D93E3A" w:rsidP="00D93E3A">
            <w:pPr>
              <w:pStyle w:val="TAC"/>
              <w:rPr>
                <w:lang w:eastAsia="zh-CN"/>
              </w:rPr>
            </w:pPr>
            <w:r w:rsidRPr="00F56DB7">
              <w:rPr>
                <w:lang w:eastAsia="zh-CN"/>
              </w:rPr>
              <w:t>--&gt;</w:t>
            </w:r>
          </w:p>
        </w:tc>
        <w:tc>
          <w:tcPr>
            <w:tcW w:w="2976" w:type="dxa"/>
            <w:gridSpan w:val="2"/>
          </w:tcPr>
          <w:p w14:paraId="52780096" w14:textId="77777777" w:rsidR="00D93E3A" w:rsidRPr="00F56DB7" w:rsidRDefault="00D93E3A" w:rsidP="00D93E3A">
            <w:pPr>
              <w:pStyle w:val="TAL"/>
              <w:rPr>
                <w:rFonts w:eastAsia="MS Gothic"/>
              </w:rPr>
            </w:pPr>
            <w:r w:rsidRPr="00F56DB7">
              <w:rPr>
                <w:snapToGrid w:val="0"/>
              </w:rPr>
              <w:t>REFER</w:t>
            </w:r>
          </w:p>
        </w:tc>
        <w:tc>
          <w:tcPr>
            <w:tcW w:w="567" w:type="dxa"/>
            <w:gridSpan w:val="2"/>
          </w:tcPr>
          <w:p w14:paraId="60BB4B57" w14:textId="77777777" w:rsidR="00D93E3A" w:rsidRPr="00F56DB7" w:rsidRDefault="00D93E3A" w:rsidP="00D93E3A">
            <w:pPr>
              <w:pStyle w:val="TAC"/>
              <w:rPr>
                <w:lang w:eastAsia="zh-CN"/>
              </w:rPr>
            </w:pPr>
            <w:r w:rsidRPr="00F56DB7">
              <w:rPr>
                <w:lang w:eastAsia="zh-CN"/>
              </w:rPr>
              <w:t>1</w:t>
            </w:r>
          </w:p>
        </w:tc>
        <w:tc>
          <w:tcPr>
            <w:tcW w:w="850" w:type="dxa"/>
            <w:gridSpan w:val="2"/>
          </w:tcPr>
          <w:p w14:paraId="0C463914" w14:textId="77777777" w:rsidR="00D93E3A" w:rsidRPr="00F56DB7" w:rsidRDefault="00D93E3A" w:rsidP="00D93E3A">
            <w:pPr>
              <w:pStyle w:val="TAC"/>
              <w:rPr>
                <w:lang w:eastAsia="zh-CN"/>
              </w:rPr>
            </w:pPr>
            <w:r w:rsidRPr="00F56DB7">
              <w:rPr>
                <w:lang w:eastAsia="zh-CN"/>
              </w:rPr>
              <w:t>P</w:t>
            </w:r>
          </w:p>
        </w:tc>
      </w:tr>
      <w:tr w:rsidR="00D93E3A" w:rsidRPr="00F56DB7" w14:paraId="2774581E" w14:textId="77777777" w:rsidTr="005D5638">
        <w:trPr>
          <w:gridAfter w:val="1"/>
          <w:wAfter w:w="113" w:type="dxa"/>
          <w:jc w:val="center"/>
        </w:trPr>
        <w:tc>
          <w:tcPr>
            <w:tcW w:w="704" w:type="dxa"/>
            <w:gridSpan w:val="2"/>
            <w:vAlign w:val="center"/>
          </w:tcPr>
          <w:p w14:paraId="4472AD5D" w14:textId="77777777" w:rsidR="00D93E3A" w:rsidRPr="00F56DB7" w:rsidRDefault="00D93E3A" w:rsidP="00D93E3A">
            <w:pPr>
              <w:pStyle w:val="TAC"/>
              <w:rPr>
                <w:lang w:eastAsia="zh-CN"/>
              </w:rPr>
            </w:pPr>
            <w:r w:rsidRPr="00F56DB7">
              <w:rPr>
                <w:lang w:eastAsia="zh-CN"/>
              </w:rPr>
              <w:t>25</w:t>
            </w:r>
          </w:p>
        </w:tc>
        <w:tc>
          <w:tcPr>
            <w:tcW w:w="3831" w:type="dxa"/>
            <w:gridSpan w:val="2"/>
          </w:tcPr>
          <w:p w14:paraId="7E719522" w14:textId="77777777" w:rsidR="00D93E3A" w:rsidRPr="00F56DB7" w:rsidRDefault="00D93E3A" w:rsidP="00D93E3A">
            <w:pPr>
              <w:pStyle w:val="TAL"/>
              <w:rPr>
                <w:rFonts w:eastAsia="MS Gothic"/>
              </w:rPr>
            </w:pPr>
            <w:r w:rsidRPr="00F56DB7">
              <w:rPr>
                <w:snapToGrid w:val="0"/>
              </w:rPr>
              <w:t>The SS responds to REFER with 200 OK</w:t>
            </w:r>
          </w:p>
        </w:tc>
        <w:tc>
          <w:tcPr>
            <w:tcW w:w="708" w:type="dxa"/>
            <w:gridSpan w:val="2"/>
          </w:tcPr>
          <w:p w14:paraId="66733D13" w14:textId="77777777" w:rsidR="00D93E3A" w:rsidRPr="00F56DB7" w:rsidRDefault="00D93E3A" w:rsidP="00D93E3A">
            <w:pPr>
              <w:pStyle w:val="TAC"/>
              <w:rPr>
                <w:lang w:eastAsia="zh-CN"/>
              </w:rPr>
            </w:pPr>
            <w:r w:rsidRPr="00F56DB7">
              <w:rPr>
                <w:lang w:eastAsia="zh-CN"/>
              </w:rPr>
              <w:t>&lt;--</w:t>
            </w:r>
          </w:p>
        </w:tc>
        <w:tc>
          <w:tcPr>
            <w:tcW w:w="2976" w:type="dxa"/>
            <w:gridSpan w:val="2"/>
          </w:tcPr>
          <w:p w14:paraId="6DFAE854" w14:textId="77777777" w:rsidR="00D93E3A" w:rsidRPr="00F56DB7" w:rsidRDefault="00D93E3A" w:rsidP="00D93E3A">
            <w:pPr>
              <w:pStyle w:val="TAL"/>
              <w:rPr>
                <w:rFonts w:eastAsia="MS Gothic"/>
              </w:rPr>
            </w:pPr>
            <w:r w:rsidRPr="00F56DB7">
              <w:rPr>
                <w:snapToGrid w:val="0"/>
              </w:rPr>
              <w:t>200 OK</w:t>
            </w:r>
          </w:p>
        </w:tc>
        <w:tc>
          <w:tcPr>
            <w:tcW w:w="567" w:type="dxa"/>
            <w:gridSpan w:val="2"/>
          </w:tcPr>
          <w:p w14:paraId="4DAFC3F8" w14:textId="77777777" w:rsidR="00D93E3A" w:rsidRPr="00F56DB7" w:rsidRDefault="00D93E3A" w:rsidP="00D93E3A">
            <w:pPr>
              <w:pStyle w:val="TAC"/>
              <w:rPr>
                <w:lang w:eastAsia="zh-CN"/>
              </w:rPr>
            </w:pPr>
          </w:p>
        </w:tc>
        <w:tc>
          <w:tcPr>
            <w:tcW w:w="850" w:type="dxa"/>
            <w:gridSpan w:val="2"/>
          </w:tcPr>
          <w:p w14:paraId="6AFDD8D5" w14:textId="77777777" w:rsidR="00D93E3A" w:rsidRPr="00F56DB7" w:rsidRDefault="00D93E3A" w:rsidP="00D93E3A">
            <w:pPr>
              <w:pStyle w:val="TAC"/>
              <w:rPr>
                <w:lang w:eastAsia="zh-CN"/>
              </w:rPr>
            </w:pPr>
          </w:p>
        </w:tc>
      </w:tr>
      <w:tr w:rsidR="00D93E3A" w:rsidRPr="00F56DB7" w14:paraId="42855A93" w14:textId="77777777" w:rsidTr="005D5638">
        <w:trPr>
          <w:gridAfter w:val="1"/>
          <w:wAfter w:w="113" w:type="dxa"/>
          <w:jc w:val="center"/>
        </w:trPr>
        <w:tc>
          <w:tcPr>
            <w:tcW w:w="704" w:type="dxa"/>
            <w:gridSpan w:val="2"/>
            <w:vAlign w:val="center"/>
          </w:tcPr>
          <w:p w14:paraId="356550BD" w14:textId="77777777" w:rsidR="00D93E3A" w:rsidRPr="00F56DB7" w:rsidRDefault="00D93E3A" w:rsidP="00D93E3A">
            <w:pPr>
              <w:pStyle w:val="TAC"/>
              <w:rPr>
                <w:lang w:eastAsia="zh-CN"/>
              </w:rPr>
            </w:pPr>
            <w:r w:rsidRPr="00F56DB7">
              <w:rPr>
                <w:lang w:eastAsia="zh-CN"/>
              </w:rPr>
              <w:t>26</w:t>
            </w:r>
          </w:p>
        </w:tc>
        <w:tc>
          <w:tcPr>
            <w:tcW w:w="3831" w:type="dxa"/>
            <w:gridSpan w:val="2"/>
          </w:tcPr>
          <w:p w14:paraId="0AD73456" w14:textId="77777777" w:rsidR="00D93E3A" w:rsidRPr="00F56DB7" w:rsidRDefault="00D93E3A" w:rsidP="00D93E3A">
            <w:pPr>
              <w:pStyle w:val="TAL"/>
              <w:rPr>
                <w:rFonts w:eastAsia="MS Gothic"/>
              </w:rPr>
            </w:pPr>
            <w:r w:rsidRPr="00F56DB7">
              <w:rPr>
                <w:snapToGrid w:val="0"/>
              </w:rPr>
              <w:t>The SS, simulating the transferee, sends initial NOTIFY for the implicit subscription created by the REFER request</w:t>
            </w:r>
          </w:p>
        </w:tc>
        <w:tc>
          <w:tcPr>
            <w:tcW w:w="708" w:type="dxa"/>
            <w:gridSpan w:val="2"/>
          </w:tcPr>
          <w:p w14:paraId="7CFF7A44" w14:textId="77777777" w:rsidR="00D93E3A" w:rsidRPr="00F56DB7" w:rsidRDefault="00D93E3A" w:rsidP="00D93E3A">
            <w:pPr>
              <w:pStyle w:val="TAC"/>
              <w:rPr>
                <w:lang w:eastAsia="zh-CN"/>
              </w:rPr>
            </w:pPr>
            <w:r w:rsidRPr="00F56DB7">
              <w:rPr>
                <w:lang w:eastAsia="zh-CN"/>
              </w:rPr>
              <w:t>&lt;--</w:t>
            </w:r>
          </w:p>
        </w:tc>
        <w:tc>
          <w:tcPr>
            <w:tcW w:w="2976" w:type="dxa"/>
            <w:gridSpan w:val="2"/>
          </w:tcPr>
          <w:p w14:paraId="7002774A" w14:textId="77777777" w:rsidR="00D93E3A" w:rsidRPr="00F56DB7" w:rsidRDefault="00D93E3A" w:rsidP="00D93E3A">
            <w:pPr>
              <w:pStyle w:val="TAL"/>
              <w:rPr>
                <w:rFonts w:eastAsia="MS Gothic"/>
              </w:rPr>
            </w:pPr>
            <w:r w:rsidRPr="00F56DB7">
              <w:rPr>
                <w:snapToGrid w:val="0"/>
              </w:rPr>
              <w:t>NOTIFY</w:t>
            </w:r>
          </w:p>
        </w:tc>
        <w:tc>
          <w:tcPr>
            <w:tcW w:w="567" w:type="dxa"/>
            <w:gridSpan w:val="2"/>
          </w:tcPr>
          <w:p w14:paraId="29A74400" w14:textId="77777777" w:rsidR="00D93E3A" w:rsidRPr="00F56DB7" w:rsidRDefault="00D93E3A" w:rsidP="00D93E3A">
            <w:pPr>
              <w:pStyle w:val="TAC"/>
              <w:rPr>
                <w:lang w:eastAsia="zh-CN"/>
              </w:rPr>
            </w:pPr>
          </w:p>
        </w:tc>
        <w:tc>
          <w:tcPr>
            <w:tcW w:w="850" w:type="dxa"/>
            <w:gridSpan w:val="2"/>
          </w:tcPr>
          <w:p w14:paraId="10E8800E" w14:textId="77777777" w:rsidR="00D93E3A" w:rsidRPr="00F56DB7" w:rsidRDefault="00D93E3A" w:rsidP="00D93E3A">
            <w:pPr>
              <w:pStyle w:val="TAC"/>
              <w:rPr>
                <w:lang w:eastAsia="zh-CN"/>
              </w:rPr>
            </w:pPr>
          </w:p>
        </w:tc>
      </w:tr>
      <w:tr w:rsidR="00D93E3A" w:rsidRPr="00F56DB7" w14:paraId="213F860B" w14:textId="77777777" w:rsidTr="005D5638">
        <w:trPr>
          <w:gridAfter w:val="1"/>
          <w:wAfter w:w="113" w:type="dxa"/>
          <w:jc w:val="center"/>
        </w:trPr>
        <w:tc>
          <w:tcPr>
            <w:tcW w:w="704" w:type="dxa"/>
            <w:gridSpan w:val="2"/>
            <w:vAlign w:val="center"/>
          </w:tcPr>
          <w:p w14:paraId="10F089CE" w14:textId="77777777" w:rsidR="00D93E3A" w:rsidRPr="00F56DB7" w:rsidRDefault="00D93E3A" w:rsidP="00D93E3A">
            <w:pPr>
              <w:pStyle w:val="TAC"/>
              <w:rPr>
                <w:lang w:eastAsia="zh-CN"/>
              </w:rPr>
            </w:pPr>
            <w:r w:rsidRPr="00F56DB7">
              <w:rPr>
                <w:lang w:eastAsia="zh-CN"/>
              </w:rPr>
              <w:t>27</w:t>
            </w:r>
          </w:p>
        </w:tc>
        <w:tc>
          <w:tcPr>
            <w:tcW w:w="3831" w:type="dxa"/>
            <w:gridSpan w:val="2"/>
          </w:tcPr>
          <w:p w14:paraId="76E3537D" w14:textId="77777777" w:rsidR="00D93E3A" w:rsidRPr="00F56DB7" w:rsidRDefault="00D93E3A" w:rsidP="00D93E3A">
            <w:pPr>
              <w:pStyle w:val="TAL"/>
              <w:rPr>
                <w:rFonts w:eastAsia="MS Gothic"/>
              </w:rPr>
            </w:pPr>
            <w:r w:rsidRPr="00F56DB7">
              <w:rPr>
                <w:snapToGrid w:val="0"/>
              </w:rPr>
              <w:t>The UE responds to NOTIFY with 200 OK</w:t>
            </w:r>
          </w:p>
        </w:tc>
        <w:tc>
          <w:tcPr>
            <w:tcW w:w="708" w:type="dxa"/>
            <w:gridSpan w:val="2"/>
          </w:tcPr>
          <w:p w14:paraId="0A06D055" w14:textId="77777777" w:rsidR="00D93E3A" w:rsidRPr="00F56DB7" w:rsidRDefault="00D93E3A" w:rsidP="00D93E3A">
            <w:pPr>
              <w:pStyle w:val="TAC"/>
              <w:rPr>
                <w:lang w:eastAsia="zh-CN"/>
              </w:rPr>
            </w:pPr>
            <w:r w:rsidRPr="00F56DB7">
              <w:rPr>
                <w:lang w:eastAsia="zh-CN"/>
              </w:rPr>
              <w:t>--&gt;</w:t>
            </w:r>
          </w:p>
        </w:tc>
        <w:tc>
          <w:tcPr>
            <w:tcW w:w="2976" w:type="dxa"/>
            <w:gridSpan w:val="2"/>
          </w:tcPr>
          <w:p w14:paraId="42731256" w14:textId="77777777" w:rsidR="00D93E3A" w:rsidRPr="00F56DB7" w:rsidRDefault="00D93E3A" w:rsidP="00D93E3A">
            <w:pPr>
              <w:pStyle w:val="TAL"/>
              <w:rPr>
                <w:rFonts w:eastAsia="MS Gothic"/>
              </w:rPr>
            </w:pPr>
            <w:r w:rsidRPr="00F56DB7">
              <w:rPr>
                <w:snapToGrid w:val="0"/>
              </w:rPr>
              <w:t>200 OK</w:t>
            </w:r>
          </w:p>
        </w:tc>
        <w:tc>
          <w:tcPr>
            <w:tcW w:w="567" w:type="dxa"/>
            <w:gridSpan w:val="2"/>
          </w:tcPr>
          <w:p w14:paraId="539355B1" w14:textId="77777777" w:rsidR="00D93E3A" w:rsidRPr="00F56DB7" w:rsidRDefault="00D93E3A" w:rsidP="00D93E3A">
            <w:pPr>
              <w:pStyle w:val="TAC"/>
              <w:rPr>
                <w:lang w:eastAsia="zh-CN"/>
              </w:rPr>
            </w:pPr>
            <w:r w:rsidRPr="00F56DB7">
              <w:rPr>
                <w:lang w:eastAsia="zh-CN"/>
              </w:rPr>
              <w:t>2</w:t>
            </w:r>
          </w:p>
        </w:tc>
        <w:tc>
          <w:tcPr>
            <w:tcW w:w="850" w:type="dxa"/>
            <w:gridSpan w:val="2"/>
          </w:tcPr>
          <w:p w14:paraId="564B4915" w14:textId="77777777" w:rsidR="00D93E3A" w:rsidRPr="00F56DB7" w:rsidRDefault="00D93E3A" w:rsidP="00D93E3A">
            <w:pPr>
              <w:pStyle w:val="TAC"/>
              <w:rPr>
                <w:lang w:eastAsia="zh-CN"/>
              </w:rPr>
            </w:pPr>
            <w:r w:rsidRPr="00F56DB7">
              <w:rPr>
                <w:lang w:eastAsia="zh-CN"/>
              </w:rPr>
              <w:t>P</w:t>
            </w:r>
          </w:p>
        </w:tc>
      </w:tr>
      <w:tr w:rsidR="00D93E3A" w:rsidRPr="00F56DB7" w14:paraId="4A5042A2" w14:textId="77777777" w:rsidTr="005D5638">
        <w:trPr>
          <w:gridAfter w:val="1"/>
          <w:wAfter w:w="113" w:type="dxa"/>
          <w:jc w:val="center"/>
        </w:trPr>
        <w:tc>
          <w:tcPr>
            <w:tcW w:w="704" w:type="dxa"/>
            <w:gridSpan w:val="2"/>
            <w:vAlign w:val="center"/>
          </w:tcPr>
          <w:p w14:paraId="1D061E8D" w14:textId="5E1A4FB6" w:rsidR="00D93E3A" w:rsidRPr="00F56DB7" w:rsidRDefault="00D93E3A" w:rsidP="00D93E3A">
            <w:pPr>
              <w:pStyle w:val="TAC"/>
              <w:rPr>
                <w:lang w:eastAsia="zh-CN"/>
              </w:rPr>
            </w:pPr>
            <w:r w:rsidRPr="00F56DB7">
              <w:rPr>
                <w:lang w:eastAsia="zh-CN"/>
              </w:rPr>
              <w:t>28-31</w:t>
            </w:r>
          </w:p>
        </w:tc>
        <w:tc>
          <w:tcPr>
            <w:tcW w:w="3831" w:type="dxa"/>
            <w:gridSpan w:val="2"/>
          </w:tcPr>
          <w:p w14:paraId="0ECED6CD" w14:textId="0F042CAD" w:rsidR="00D93E3A" w:rsidRPr="00F56DB7" w:rsidRDefault="00D93E3A" w:rsidP="00D93E3A">
            <w:pPr>
              <w:pStyle w:val="TAL"/>
              <w:rPr>
                <w:snapToGrid w:val="0"/>
              </w:rPr>
            </w:pPr>
            <w:r w:rsidRPr="00F56DB7">
              <w:rPr>
                <w:snapToGrid w:val="0"/>
              </w:rPr>
              <w:t>The SS, simulating the transferee, puts the UE on hold by executing the MT Call Hold procedure of Annex A.18, but setting the direction attribute to inactive.</w:t>
            </w:r>
          </w:p>
        </w:tc>
        <w:tc>
          <w:tcPr>
            <w:tcW w:w="708" w:type="dxa"/>
            <w:gridSpan w:val="2"/>
          </w:tcPr>
          <w:p w14:paraId="30132634" w14:textId="60177AE1" w:rsidR="00D93E3A" w:rsidRPr="00F56DB7" w:rsidRDefault="00D93E3A" w:rsidP="00D93E3A">
            <w:pPr>
              <w:pStyle w:val="TAC"/>
              <w:rPr>
                <w:lang w:eastAsia="zh-CN"/>
              </w:rPr>
            </w:pPr>
            <w:r w:rsidRPr="00F56DB7">
              <w:rPr>
                <w:lang w:eastAsia="zh-CN"/>
              </w:rPr>
              <w:t>-</w:t>
            </w:r>
          </w:p>
        </w:tc>
        <w:tc>
          <w:tcPr>
            <w:tcW w:w="2976" w:type="dxa"/>
            <w:gridSpan w:val="2"/>
          </w:tcPr>
          <w:p w14:paraId="69AD676A" w14:textId="2E32B26E" w:rsidR="00D93E3A" w:rsidRPr="00F56DB7" w:rsidRDefault="00D93E3A" w:rsidP="00D93E3A">
            <w:pPr>
              <w:pStyle w:val="TAL"/>
              <w:rPr>
                <w:snapToGrid w:val="0"/>
              </w:rPr>
            </w:pPr>
            <w:r w:rsidRPr="00F56DB7">
              <w:rPr>
                <w:snapToGrid w:val="0"/>
              </w:rPr>
              <w:t>-</w:t>
            </w:r>
          </w:p>
        </w:tc>
        <w:tc>
          <w:tcPr>
            <w:tcW w:w="567" w:type="dxa"/>
            <w:gridSpan w:val="2"/>
          </w:tcPr>
          <w:p w14:paraId="3C653522" w14:textId="6DF5C292" w:rsidR="00D93E3A" w:rsidRPr="00F56DB7" w:rsidRDefault="00D93E3A" w:rsidP="00D93E3A">
            <w:pPr>
              <w:pStyle w:val="TAC"/>
              <w:rPr>
                <w:lang w:eastAsia="zh-CN"/>
              </w:rPr>
            </w:pPr>
            <w:r w:rsidRPr="00F56DB7">
              <w:rPr>
                <w:lang w:eastAsia="zh-CN"/>
              </w:rPr>
              <w:t>3</w:t>
            </w:r>
          </w:p>
        </w:tc>
        <w:tc>
          <w:tcPr>
            <w:tcW w:w="850" w:type="dxa"/>
            <w:gridSpan w:val="2"/>
          </w:tcPr>
          <w:p w14:paraId="11B43B36" w14:textId="52392456" w:rsidR="00D93E3A" w:rsidRPr="00F56DB7" w:rsidRDefault="00D93E3A" w:rsidP="00D93E3A">
            <w:pPr>
              <w:pStyle w:val="TAC"/>
              <w:rPr>
                <w:lang w:eastAsia="zh-CN"/>
              </w:rPr>
            </w:pPr>
            <w:r w:rsidRPr="00F56DB7">
              <w:rPr>
                <w:lang w:eastAsia="zh-CN"/>
              </w:rPr>
              <w:t>P</w:t>
            </w:r>
          </w:p>
        </w:tc>
      </w:tr>
      <w:tr w:rsidR="00D93E3A" w:rsidRPr="00F56DB7" w14:paraId="3BB734A9" w14:textId="77777777" w:rsidTr="005D5638">
        <w:trPr>
          <w:gridAfter w:val="1"/>
          <w:wAfter w:w="113" w:type="dxa"/>
          <w:jc w:val="center"/>
        </w:trPr>
        <w:tc>
          <w:tcPr>
            <w:tcW w:w="704" w:type="dxa"/>
            <w:gridSpan w:val="2"/>
            <w:vAlign w:val="center"/>
          </w:tcPr>
          <w:p w14:paraId="6AD779EE" w14:textId="77777777" w:rsidR="00D93E3A" w:rsidRPr="00F56DB7" w:rsidRDefault="00D93E3A" w:rsidP="00D93E3A">
            <w:pPr>
              <w:pStyle w:val="TAC"/>
              <w:rPr>
                <w:lang w:eastAsia="zh-CN"/>
              </w:rPr>
            </w:pPr>
            <w:r w:rsidRPr="00F56DB7">
              <w:rPr>
                <w:lang w:eastAsia="zh-CN"/>
              </w:rPr>
              <w:t>32</w:t>
            </w:r>
          </w:p>
        </w:tc>
        <w:tc>
          <w:tcPr>
            <w:tcW w:w="3831" w:type="dxa"/>
            <w:gridSpan w:val="2"/>
          </w:tcPr>
          <w:p w14:paraId="676D8F40" w14:textId="77777777" w:rsidR="00D93E3A" w:rsidRPr="00F56DB7" w:rsidRDefault="00D93E3A" w:rsidP="00D93E3A">
            <w:pPr>
              <w:pStyle w:val="TAL"/>
              <w:rPr>
                <w:snapToGrid w:val="0"/>
              </w:rPr>
            </w:pPr>
            <w:r w:rsidRPr="00F56DB7">
              <w:rPr>
                <w:snapToGrid w:val="0"/>
              </w:rPr>
              <w:t>The SS, simulating the transfer target, releases the call between UE and the transfer target with BYE</w:t>
            </w:r>
          </w:p>
        </w:tc>
        <w:tc>
          <w:tcPr>
            <w:tcW w:w="708" w:type="dxa"/>
            <w:gridSpan w:val="2"/>
          </w:tcPr>
          <w:p w14:paraId="711D8AC0" w14:textId="77777777" w:rsidR="00D93E3A" w:rsidRPr="00F56DB7" w:rsidRDefault="00D93E3A" w:rsidP="00D93E3A">
            <w:pPr>
              <w:pStyle w:val="TAC"/>
              <w:rPr>
                <w:lang w:eastAsia="zh-CN"/>
              </w:rPr>
            </w:pPr>
            <w:r w:rsidRPr="00F56DB7">
              <w:rPr>
                <w:lang w:eastAsia="zh-CN"/>
              </w:rPr>
              <w:t>&lt;--</w:t>
            </w:r>
          </w:p>
        </w:tc>
        <w:tc>
          <w:tcPr>
            <w:tcW w:w="2976" w:type="dxa"/>
            <w:gridSpan w:val="2"/>
          </w:tcPr>
          <w:p w14:paraId="1560D54C" w14:textId="77777777" w:rsidR="00D93E3A" w:rsidRPr="00F56DB7" w:rsidRDefault="00D93E3A" w:rsidP="00D93E3A">
            <w:pPr>
              <w:pStyle w:val="TAL"/>
              <w:rPr>
                <w:snapToGrid w:val="0"/>
              </w:rPr>
            </w:pPr>
            <w:r w:rsidRPr="00F56DB7">
              <w:rPr>
                <w:snapToGrid w:val="0"/>
              </w:rPr>
              <w:t>BYE</w:t>
            </w:r>
          </w:p>
        </w:tc>
        <w:tc>
          <w:tcPr>
            <w:tcW w:w="567" w:type="dxa"/>
            <w:gridSpan w:val="2"/>
          </w:tcPr>
          <w:p w14:paraId="3EE38DAA" w14:textId="77777777" w:rsidR="00D93E3A" w:rsidRPr="00F56DB7" w:rsidRDefault="00D93E3A" w:rsidP="00D93E3A">
            <w:pPr>
              <w:pStyle w:val="TAC"/>
              <w:rPr>
                <w:lang w:eastAsia="zh-CN"/>
              </w:rPr>
            </w:pPr>
            <w:r w:rsidRPr="00F56DB7">
              <w:rPr>
                <w:lang w:eastAsia="zh-CN"/>
              </w:rPr>
              <w:t>-</w:t>
            </w:r>
          </w:p>
        </w:tc>
        <w:tc>
          <w:tcPr>
            <w:tcW w:w="850" w:type="dxa"/>
            <w:gridSpan w:val="2"/>
          </w:tcPr>
          <w:p w14:paraId="3ABE906B" w14:textId="77777777" w:rsidR="00D93E3A" w:rsidRPr="00F56DB7" w:rsidRDefault="00D93E3A" w:rsidP="00D93E3A">
            <w:pPr>
              <w:pStyle w:val="TAC"/>
              <w:rPr>
                <w:lang w:eastAsia="zh-CN"/>
              </w:rPr>
            </w:pPr>
            <w:r w:rsidRPr="00F56DB7">
              <w:rPr>
                <w:lang w:eastAsia="zh-CN"/>
              </w:rPr>
              <w:t>-</w:t>
            </w:r>
          </w:p>
        </w:tc>
      </w:tr>
      <w:tr w:rsidR="00D93E3A" w:rsidRPr="00F56DB7" w14:paraId="6FD5E7B4" w14:textId="77777777" w:rsidTr="005D5638">
        <w:trPr>
          <w:gridAfter w:val="1"/>
          <w:wAfter w:w="113" w:type="dxa"/>
          <w:jc w:val="center"/>
        </w:trPr>
        <w:tc>
          <w:tcPr>
            <w:tcW w:w="704" w:type="dxa"/>
            <w:gridSpan w:val="2"/>
            <w:vAlign w:val="center"/>
          </w:tcPr>
          <w:p w14:paraId="7E6BFE6C" w14:textId="77777777" w:rsidR="00D93E3A" w:rsidRPr="00F56DB7" w:rsidRDefault="00D93E3A" w:rsidP="00D93E3A">
            <w:pPr>
              <w:pStyle w:val="TAC"/>
              <w:rPr>
                <w:lang w:eastAsia="zh-CN"/>
              </w:rPr>
            </w:pPr>
            <w:r w:rsidRPr="00F56DB7">
              <w:rPr>
                <w:lang w:eastAsia="zh-CN"/>
              </w:rPr>
              <w:t>33</w:t>
            </w:r>
          </w:p>
        </w:tc>
        <w:tc>
          <w:tcPr>
            <w:tcW w:w="3831" w:type="dxa"/>
            <w:gridSpan w:val="2"/>
          </w:tcPr>
          <w:p w14:paraId="100C7CEF" w14:textId="77777777" w:rsidR="00D93E3A" w:rsidRPr="00F56DB7" w:rsidRDefault="00D93E3A" w:rsidP="00D93E3A">
            <w:pPr>
              <w:pStyle w:val="TAL"/>
              <w:rPr>
                <w:snapToGrid w:val="0"/>
              </w:rPr>
            </w:pPr>
            <w:r w:rsidRPr="00F56DB7">
              <w:rPr>
                <w:snapToGrid w:val="0"/>
              </w:rPr>
              <w:t>The UE responds to BYE with 200 OK</w:t>
            </w:r>
          </w:p>
        </w:tc>
        <w:tc>
          <w:tcPr>
            <w:tcW w:w="708" w:type="dxa"/>
            <w:gridSpan w:val="2"/>
          </w:tcPr>
          <w:p w14:paraId="4A218E80" w14:textId="77777777" w:rsidR="00D93E3A" w:rsidRPr="00F56DB7" w:rsidRDefault="00D93E3A" w:rsidP="00D93E3A">
            <w:pPr>
              <w:pStyle w:val="TAC"/>
              <w:rPr>
                <w:lang w:eastAsia="zh-CN"/>
              </w:rPr>
            </w:pPr>
            <w:r w:rsidRPr="00F56DB7">
              <w:rPr>
                <w:lang w:eastAsia="zh-CN"/>
              </w:rPr>
              <w:t>--&gt;</w:t>
            </w:r>
          </w:p>
        </w:tc>
        <w:tc>
          <w:tcPr>
            <w:tcW w:w="2976" w:type="dxa"/>
            <w:gridSpan w:val="2"/>
          </w:tcPr>
          <w:p w14:paraId="0464AEC1" w14:textId="77777777" w:rsidR="00D93E3A" w:rsidRPr="00F56DB7" w:rsidRDefault="00D93E3A" w:rsidP="00D93E3A">
            <w:pPr>
              <w:pStyle w:val="TAL"/>
              <w:rPr>
                <w:snapToGrid w:val="0"/>
              </w:rPr>
            </w:pPr>
            <w:r w:rsidRPr="00F56DB7">
              <w:rPr>
                <w:snapToGrid w:val="0"/>
              </w:rPr>
              <w:t>200 OK</w:t>
            </w:r>
          </w:p>
        </w:tc>
        <w:tc>
          <w:tcPr>
            <w:tcW w:w="567" w:type="dxa"/>
            <w:gridSpan w:val="2"/>
          </w:tcPr>
          <w:p w14:paraId="2590C4F5" w14:textId="77777777" w:rsidR="00D93E3A" w:rsidRPr="00F56DB7" w:rsidRDefault="00D93E3A" w:rsidP="00D93E3A">
            <w:pPr>
              <w:pStyle w:val="TAC"/>
              <w:rPr>
                <w:lang w:eastAsia="zh-CN"/>
              </w:rPr>
            </w:pPr>
            <w:r w:rsidRPr="00F56DB7">
              <w:rPr>
                <w:lang w:eastAsia="zh-CN"/>
              </w:rPr>
              <w:t>4</w:t>
            </w:r>
          </w:p>
        </w:tc>
        <w:tc>
          <w:tcPr>
            <w:tcW w:w="850" w:type="dxa"/>
            <w:gridSpan w:val="2"/>
          </w:tcPr>
          <w:p w14:paraId="3DE0B03D" w14:textId="77777777" w:rsidR="00D93E3A" w:rsidRPr="00F56DB7" w:rsidRDefault="00D93E3A" w:rsidP="00D93E3A">
            <w:pPr>
              <w:pStyle w:val="TAC"/>
              <w:rPr>
                <w:lang w:eastAsia="zh-CN"/>
              </w:rPr>
            </w:pPr>
            <w:r w:rsidRPr="00F56DB7">
              <w:rPr>
                <w:lang w:eastAsia="zh-CN"/>
              </w:rPr>
              <w:t>P</w:t>
            </w:r>
          </w:p>
        </w:tc>
      </w:tr>
      <w:tr w:rsidR="00D93E3A" w:rsidRPr="00F56DB7" w14:paraId="04896312" w14:textId="77777777" w:rsidTr="005D5638">
        <w:trPr>
          <w:gridAfter w:val="1"/>
          <w:wAfter w:w="113" w:type="dxa"/>
          <w:jc w:val="center"/>
        </w:trPr>
        <w:tc>
          <w:tcPr>
            <w:tcW w:w="704" w:type="dxa"/>
            <w:gridSpan w:val="2"/>
            <w:vAlign w:val="center"/>
          </w:tcPr>
          <w:p w14:paraId="7C26D288" w14:textId="77777777" w:rsidR="00D93E3A" w:rsidRPr="00F56DB7" w:rsidRDefault="00D93E3A" w:rsidP="00D93E3A">
            <w:pPr>
              <w:pStyle w:val="TAC"/>
              <w:rPr>
                <w:lang w:eastAsia="zh-CN"/>
              </w:rPr>
            </w:pPr>
            <w:r w:rsidRPr="00F56DB7">
              <w:rPr>
                <w:lang w:eastAsia="zh-CN"/>
              </w:rPr>
              <w:t>34</w:t>
            </w:r>
          </w:p>
        </w:tc>
        <w:tc>
          <w:tcPr>
            <w:tcW w:w="3831" w:type="dxa"/>
            <w:gridSpan w:val="2"/>
          </w:tcPr>
          <w:p w14:paraId="7867AC34" w14:textId="6794219B" w:rsidR="00D93E3A" w:rsidRPr="00F56DB7" w:rsidRDefault="00D93E3A" w:rsidP="00D93E3A">
            <w:pPr>
              <w:pStyle w:val="TAL"/>
              <w:rPr>
                <w:snapToGrid w:val="0"/>
              </w:rPr>
            </w:pPr>
            <w:r w:rsidRPr="00F56DB7">
              <w:rPr>
                <w:snapToGrid w:val="0"/>
              </w:rPr>
              <w:t>The SS, simulating the transferee, sends a NOTIFY request to confirm that the call transfer has been completed</w:t>
            </w:r>
          </w:p>
        </w:tc>
        <w:tc>
          <w:tcPr>
            <w:tcW w:w="708" w:type="dxa"/>
            <w:gridSpan w:val="2"/>
          </w:tcPr>
          <w:p w14:paraId="3C465062" w14:textId="77777777" w:rsidR="00D93E3A" w:rsidRPr="00F56DB7" w:rsidRDefault="00D93E3A" w:rsidP="00D93E3A">
            <w:pPr>
              <w:pStyle w:val="TAC"/>
              <w:rPr>
                <w:lang w:eastAsia="zh-CN"/>
              </w:rPr>
            </w:pPr>
            <w:r w:rsidRPr="00F56DB7">
              <w:rPr>
                <w:lang w:eastAsia="zh-CN"/>
              </w:rPr>
              <w:t>&lt;--</w:t>
            </w:r>
          </w:p>
        </w:tc>
        <w:tc>
          <w:tcPr>
            <w:tcW w:w="2976" w:type="dxa"/>
            <w:gridSpan w:val="2"/>
          </w:tcPr>
          <w:p w14:paraId="7086A56D" w14:textId="77777777" w:rsidR="00D93E3A" w:rsidRPr="00F56DB7" w:rsidRDefault="00D93E3A" w:rsidP="00D93E3A">
            <w:pPr>
              <w:pStyle w:val="TAL"/>
              <w:rPr>
                <w:snapToGrid w:val="0"/>
              </w:rPr>
            </w:pPr>
            <w:r w:rsidRPr="00F56DB7">
              <w:rPr>
                <w:snapToGrid w:val="0"/>
              </w:rPr>
              <w:t>NOTIFY</w:t>
            </w:r>
          </w:p>
        </w:tc>
        <w:tc>
          <w:tcPr>
            <w:tcW w:w="567" w:type="dxa"/>
            <w:gridSpan w:val="2"/>
          </w:tcPr>
          <w:p w14:paraId="78854107" w14:textId="77777777" w:rsidR="00D93E3A" w:rsidRPr="00F56DB7" w:rsidRDefault="00D93E3A" w:rsidP="00D93E3A">
            <w:pPr>
              <w:pStyle w:val="TAC"/>
              <w:rPr>
                <w:lang w:eastAsia="zh-CN"/>
              </w:rPr>
            </w:pPr>
            <w:r w:rsidRPr="00F56DB7">
              <w:rPr>
                <w:lang w:eastAsia="zh-CN"/>
              </w:rPr>
              <w:t>-</w:t>
            </w:r>
          </w:p>
        </w:tc>
        <w:tc>
          <w:tcPr>
            <w:tcW w:w="850" w:type="dxa"/>
            <w:gridSpan w:val="2"/>
          </w:tcPr>
          <w:p w14:paraId="2B1CA241" w14:textId="77777777" w:rsidR="00D93E3A" w:rsidRPr="00F56DB7" w:rsidRDefault="00D93E3A" w:rsidP="00D93E3A">
            <w:pPr>
              <w:pStyle w:val="TAC"/>
              <w:rPr>
                <w:lang w:eastAsia="zh-CN"/>
              </w:rPr>
            </w:pPr>
            <w:r w:rsidRPr="00F56DB7">
              <w:rPr>
                <w:lang w:eastAsia="zh-CN"/>
              </w:rPr>
              <w:t>-</w:t>
            </w:r>
          </w:p>
        </w:tc>
      </w:tr>
      <w:tr w:rsidR="00D93E3A" w:rsidRPr="00F56DB7" w14:paraId="257D566E" w14:textId="77777777" w:rsidTr="005D5638">
        <w:trPr>
          <w:gridAfter w:val="1"/>
          <w:wAfter w:w="113" w:type="dxa"/>
          <w:jc w:val="center"/>
        </w:trPr>
        <w:tc>
          <w:tcPr>
            <w:tcW w:w="704" w:type="dxa"/>
            <w:gridSpan w:val="2"/>
            <w:vAlign w:val="center"/>
          </w:tcPr>
          <w:p w14:paraId="25AA59A5" w14:textId="77777777" w:rsidR="00D93E3A" w:rsidRPr="00F56DB7" w:rsidRDefault="00D93E3A" w:rsidP="00D93E3A">
            <w:pPr>
              <w:pStyle w:val="TAC"/>
              <w:rPr>
                <w:lang w:eastAsia="zh-CN"/>
              </w:rPr>
            </w:pPr>
            <w:r w:rsidRPr="00F56DB7">
              <w:rPr>
                <w:lang w:eastAsia="zh-CN"/>
              </w:rPr>
              <w:t>35</w:t>
            </w:r>
          </w:p>
        </w:tc>
        <w:tc>
          <w:tcPr>
            <w:tcW w:w="3831" w:type="dxa"/>
            <w:gridSpan w:val="2"/>
          </w:tcPr>
          <w:p w14:paraId="133DD9F3" w14:textId="77777777" w:rsidR="00D93E3A" w:rsidRPr="00F56DB7" w:rsidRDefault="00D93E3A" w:rsidP="00D93E3A">
            <w:pPr>
              <w:pStyle w:val="TAL"/>
              <w:rPr>
                <w:snapToGrid w:val="0"/>
              </w:rPr>
            </w:pPr>
            <w:r w:rsidRPr="00F56DB7">
              <w:rPr>
                <w:snapToGrid w:val="0"/>
              </w:rPr>
              <w:t>The UE responds to NOTIFY with 200 OK</w:t>
            </w:r>
          </w:p>
        </w:tc>
        <w:tc>
          <w:tcPr>
            <w:tcW w:w="708" w:type="dxa"/>
            <w:gridSpan w:val="2"/>
          </w:tcPr>
          <w:p w14:paraId="46DEEBEF" w14:textId="77777777" w:rsidR="00D93E3A" w:rsidRPr="00F56DB7" w:rsidRDefault="00D93E3A" w:rsidP="00D93E3A">
            <w:pPr>
              <w:pStyle w:val="TAC"/>
              <w:rPr>
                <w:lang w:eastAsia="zh-CN"/>
              </w:rPr>
            </w:pPr>
            <w:r w:rsidRPr="00F56DB7">
              <w:rPr>
                <w:lang w:eastAsia="zh-CN"/>
              </w:rPr>
              <w:t>--&gt;</w:t>
            </w:r>
          </w:p>
        </w:tc>
        <w:tc>
          <w:tcPr>
            <w:tcW w:w="2976" w:type="dxa"/>
            <w:gridSpan w:val="2"/>
          </w:tcPr>
          <w:p w14:paraId="710E138D" w14:textId="77777777" w:rsidR="00D93E3A" w:rsidRPr="00F56DB7" w:rsidRDefault="00D93E3A" w:rsidP="00D93E3A">
            <w:pPr>
              <w:pStyle w:val="TAL"/>
              <w:rPr>
                <w:snapToGrid w:val="0"/>
              </w:rPr>
            </w:pPr>
            <w:r w:rsidRPr="00F56DB7">
              <w:rPr>
                <w:snapToGrid w:val="0"/>
              </w:rPr>
              <w:t>200 OK</w:t>
            </w:r>
          </w:p>
        </w:tc>
        <w:tc>
          <w:tcPr>
            <w:tcW w:w="567" w:type="dxa"/>
            <w:gridSpan w:val="2"/>
          </w:tcPr>
          <w:p w14:paraId="4410FF5C" w14:textId="77777777" w:rsidR="00D93E3A" w:rsidRPr="00F56DB7" w:rsidRDefault="00D93E3A" w:rsidP="00D93E3A">
            <w:pPr>
              <w:pStyle w:val="TAC"/>
              <w:rPr>
                <w:lang w:eastAsia="zh-CN"/>
              </w:rPr>
            </w:pPr>
            <w:r w:rsidRPr="00F56DB7">
              <w:rPr>
                <w:lang w:eastAsia="zh-CN"/>
              </w:rPr>
              <w:t>-</w:t>
            </w:r>
          </w:p>
        </w:tc>
        <w:tc>
          <w:tcPr>
            <w:tcW w:w="850" w:type="dxa"/>
            <w:gridSpan w:val="2"/>
          </w:tcPr>
          <w:p w14:paraId="5B213F11" w14:textId="77777777" w:rsidR="00D93E3A" w:rsidRPr="00F56DB7" w:rsidRDefault="00D93E3A" w:rsidP="00D93E3A">
            <w:pPr>
              <w:pStyle w:val="TAC"/>
              <w:rPr>
                <w:lang w:eastAsia="zh-CN"/>
              </w:rPr>
            </w:pPr>
            <w:r w:rsidRPr="00F56DB7">
              <w:rPr>
                <w:lang w:eastAsia="zh-CN"/>
              </w:rPr>
              <w:t>-</w:t>
            </w:r>
          </w:p>
        </w:tc>
      </w:tr>
      <w:tr w:rsidR="00D93E3A" w:rsidRPr="00F56DB7" w14:paraId="3C01A02C" w14:textId="77777777" w:rsidTr="005D5638">
        <w:trPr>
          <w:gridAfter w:val="1"/>
          <w:wAfter w:w="113" w:type="dxa"/>
          <w:jc w:val="center"/>
        </w:trPr>
        <w:tc>
          <w:tcPr>
            <w:tcW w:w="704" w:type="dxa"/>
            <w:gridSpan w:val="2"/>
            <w:vAlign w:val="center"/>
          </w:tcPr>
          <w:p w14:paraId="546978FA" w14:textId="77777777" w:rsidR="00D93E3A" w:rsidRPr="00F56DB7" w:rsidRDefault="00D93E3A" w:rsidP="00D93E3A">
            <w:pPr>
              <w:pStyle w:val="TAC"/>
              <w:rPr>
                <w:lang w:eastAsia="zh-CN"/>
              </w:rPr>
            </w:pPr>
            <w:r w:rsidRPr="00F56DB7">
              <w:rPr>
                <w:lang w:eastAsia="zh-CN"/>
              </w:rPr>
              <w:t>36</w:t>
            </w:r>
          </w:p>
        </w:tc>
        <w:tc>
          <w:tcPr>
            <w:tcW w:w="3831" w:type="dxa"/>
            <w:gridSpan w:val="2"/>
          </w:tcPr>
          <w:p w14:paraId="6D52DF71" w14:textId="36B0625F" w:rsidR="00D93E3A" w:rsidRPr="00F56DB7" w:rsidRDefault="00D93E3A" w:rsidP="00D93E3A">
            <w:pPr>
              <w:pStyle w:val="TAL"/>
              <w:rPr>
                <w:snapToGrid w:val="0"/>
              </w:rPr>
            </w:pPr>
            <w:r w:rsidRPr="00F56DB7">
              <w:rPr>
                <w:snapToGrid w:val="0"/>
              </w:rPr>
              <w:t>Optional: UE may send a BYE request to release call with the transferee within 3s.</w:t>
            </w:r>
          </w:p>
        </w:tc>
        <w:tc>
          <w:tcPr>
            <w:tcW w:w="708" w:type="dxa"/>
            <w:gridSpan w:val="2"/>
          </w:tcPr>
          <w:p w14:paraId="1F52DCFA" w14:textId="77777777" w:rsidR="00D93E3A" w:rsidRPr="00F56DB7" w:rsidRDefault="00D93E3A" w:rsidP="00D93E3A">
            <w:pPr>
              <w:pStyle w:val="TAC"/>
              <w:rPr>
                <w:lang w:eastAsia="zh-CN"/>
              </w:rPr>
            </w:pPr>
            <w:r w:rsidRPr="00F56DB7">
              <w:rPr>
                <w:lang w:eastAsia="zh-CN"/>
              </w:rPr>
              <w:t>--&gt;</w:t>
            </w:r>
          </w:p>
        </w:tc>
        <w:tc>
          <w:tcPr>
            <w:tcW w:w="2976" w:type="dxa"/>
            <w:gridSpan w:val="2"/>
          </w:tcPr>
          <w:p w14:paraId="48F41E17" w14:textId="77777777" w:rsidR="00D93E3A" w:rsidRPr="00F56DB7" w:rsidRDefault="00D93E3A" w:rsidP="00D93E3A">
            <w:pPr>
              <w:pStyle w:val="TAL"/>
              <w:rPr>
                <w:snapToGrid w:val="0"/>
              </w:rPr>
            </w:pPr>
            <w:r w:rsidRPr="00F56DB7">
              <w:rPr>
                <w:snapToGrid w:val="0"/>
              </w:rPr>
              <w:t>BYE</w:t>
            </w:r>
          </w:p>
        </w:tc>
        <w:tc>
          <w:tcPr>
            <w:tcW w:w="567" w:type="dxa"/>
            <w:gridSpan w:val="2"/>
          </w:tcPr>
          <w:p w14:paraId="583325D5" w14:textId="77777777" w:rsidR="00D93E3A" w:rsidRPr="00F56DB7" w:rsidRDefault="00D93E3A" w:rsidP="00D93E3A">
            <w:pPr>
              <w:pStyle w:val="TAC"/>
              <w:rPr>
                <w:lang w:eastAsia="zh-CN"/>
              </w:rPr>
            </w:pPr>
            <w:r w:rsidRPr="00F56DB7">
              <w:rPr>
                <w:lang w:eastAsia="zh-CN"/>
              </w:rPr>
              <w:t>-</w:t>
            </w:r>
          </w:p>
        </w:tc>
        <w:tc>
          <w:tcPr>
            <w:tcW w:w="850" w:type="dxa"/>
            <w:gridSpan w:val="2"/>
          </w:tcPr>
          <w:p w14:paraId="3D3F2F2D" w14:textId="77777777" w:rsidR="00D93E3A" w:rsidRPr="00F56DB7" w:rsidRDefault="00D93E3A" w:rsidP="00D93E3A">
            <w:pPr>
              <w:pStyle w:val="TAC"/>
              <w:rPr>
                <w:lang w:eastAsia="zh-CN"/>
              </w:rPr>
            </w:pPr>
            <w:r w:rsidRPr="00F56DB7">
              <w:rPr>
                <w:lang w:eastAsia="zh-CN"/>
              </w:rPr>
              <w:t>-</w:t>
            </w:r>
          </w:p>
        </w:tc>
      </w:tr>
      <w:tr w:rsidR="00D93E3A" w:rsidRPr="00F56DB7" w14:paraId="77E99C84" w14:textId="77777777" w:rsidTr="005D5638">
        <w:trPr>
          <w:gridAfter w:val="1"/>
          <w:wAfter w:w="113" w:type="dxa"/>
          <w:jc w:val="center"/>
        </w:trPr>
        <w:tc>
          <w:tcPr>
            <w:tcW w:w="704" w:type="dxa"/>
            <w:gridSpan w:val="2"/>
            <w:vAlign w:val="center"/>
          </w:tcPr>
          <w:p w14:paraId="256A951F" w14:textId="77777777" w:rsidR="00D93E3A" w:rsidRPr="00F56DB7" w:rsidRDefault="00D93E3A" w:rsidP="00D93E3A">
            <w:pPr>
              <w:pStyle w:val="TAC"/>
              <w:rPr>
                <w:lang w:eastAsia="zh-CN"/>
              </w:rPr>
            </w:pPr>
            <w:r w:rsidRPr="00F56DB7">
              <w:rPr>
                <w:lang w:eastAsia="zh-CN"/>
              </w:rPr>
              <w:t>37</w:t>
            </w:r>
          </w:p>
        </w:tc>
        <w:tc>
          <w:tcPr>
            <w:tcW w:w="3831" w:type="dxa"/>
            <w:gridSpan w:val="2"/>
          </w:tcPr>
          <w:p w14:paraId="04E797A3" w14:textId="0B1D8B65" w:rsidR="00D93E3A" w:rsidRPr="00F56DB7" w:rsidRDefault="00D93E3A" w:rsidP="00D93E3A">
            <w:pPr>
              <w:pStyle w:val="TAL"/>
              <w:rPr>
                <w:snapToGrid w:val="0"/>
              </w:rPr>
            </w:pPr>
            <w:r w:rsidRPr="00F56DB7">
              <w:rPr>
                <w:snapToGrid w:val="0"/>
              </w:rPr>
              <w:t>If the UE has sent BYE in step 36 then SS sends 200 OK for BYE</w:t>
            </w:r>
          </w:p>
        </w:tc>
        <w:tc>
          <w:tcPr>
            <w:tcW w:w="708" w:type="dxa"/>
            <w:gridSpan w:val="2"/>
          </w:tcPr>
          <w:p w14:paraId="43B105BB" w14:textId="68701CE3" w:rsidR="00D93E3A" w:rsidRPr="00F56DB7" w:rsidRDefault="00D93E3A" w:rsidP="00D93E3A">
            <w:pPr>
              <w:pStyle w:val="TAC"/>
              <w:rPr>
                <w:lang w:eastAsia="zh-CN"/>
              </w:rPr>
            </w:pPr>
            <w:r w:rsidRPr="00F56DB7">
              <w:rPr>
                <w:lang w:eastAsia="zh-CN"/>
              </w:rPr>
              <w:t>&lt;--</w:t>
            </w:r>
          </w:p>
        </w:tc>
        <w:tc>
          <w:tcPr>
            <w:tcW w:w="2976" w:type="dxa"/>
            <w:gridSpan w:val="2"/>
          </w:tcPr>
          <w:p w14:paraId="7935B5A4" w14:textId="77777777" w:rsidR="00D93E3A" w:rsidRPr="00F56DB7" w:rsidRDefault="00D93E3A" w:rsidP="00D93E3A">
            <w:pPr>
              <w:pStyle w:val="TAL"/>
              <w:rPr>
                <w:snapToGrid w:val="0"/>
              </w:rPr>
            </w:pPr>
            <w:r w:rsidRPr="00F56DB7">
              <w:rPr>
                <w:snapToGrid w:val="0"/>
              </w:rPr>
              <w:t>200 OK</w:t>
            </w:r>
          </w:p>
        </w:tc>
        <w:tc>
          <w:tcPr>
            <w:tcW w:w="567" w:type="dxa"/>
            <w:gridSpan w:val="2"/>
          </w:tcPr>
          <w:p w14:paraId="1C864533" w14:textId="77777777" w:rsidR="00D93E3A" w:rsidRPr="00F56DB7" w:rsidRDefault="00D93E3A" w:rsidP="00D93E3A">
            <w:pPr>
              <w:pStyle w:val="TAC"/>
              <w:rPr>
                <w:lang w:eastAsia="zh-CN"/>
              </w:rPr>
            </w:pPr>
            <w:r w:rsidRPr="00F56DB7">
              <w:rPr>
                <w:lang w:eastAsia="zh-CN"/>
              </w:rPr>
              <w:t>5</w:t>
            </w:r>
          </w:p>
        </w:tc>
        <w:tc>
          <w:tcPr>
            <w:tcW w:w="850" w:type="dxa"/>
            <w:gridSpan w:val="2"/>
          </w:tcPr>
          <w:p w14:paraId="6619694D" w14:textId="77777777" w:rsidR="00D93E3A" w:rsidRPr="00F56DB7" w:rsidRDefault="00D93E3A" w:rsidP="00D93E3A">
            <w:pPr>
              <w:pStyle w:val="TAC"/>
              <w:rPr>
                <w:lang w:eastAsia="zh-CN"/>
              </w:rPr>
            </w:pPr>
            <w:r w:rsidRPr="00F56DB7">
              <w:rPr>
                <w:lang w:eastAsia="zh-CN"/>
              </w:rPr>
              <w:t>P</w:t>
            </w:r>
          </w:p>
        </w:tc>
      </w:tr>
      <w:tr w:rsidR="00D93E3A" w:rsidRPr="00F56DB7" w14:paraId="5F7640FA" w14:textId="77777777" w:rsidTr="00CC08CF">
        <w:trPr>
          <w:gridAfter w:val="1"/>
          <w:wAfter w:w="113" w:type="dxa"/>
          <w:jc w:val="center"/>
        </w:trPr>
        <w:tc>
          <w:tcPr>
            <w:tcW w:w="9636" w:type="dxa"/>
            <w:gridSpan w:val="12"/>
            <w:vAlign w:val="center"/>
          </w:tcPr>
          <w:p w14:paraId="15B021F5" w14:textId="77777777" w:rsidR="00A3246D" w:rsidRPr="00F56DB7" w:rsidRDefault="00A3246D" w:rsidP="00A3246D">
            <w:pPr>
              <w:pStyle w:val="TAN"/>
              <w:rPr>
                <w:lang w:eastAsia="zh-CN"/>
              </w:rPr>
            </w:pPr>
            <w:bookmarkStart w:id="1245" w:name="_Hlk118484527"/>
            <w:r w:rsidRPr="00F56DB7">
              <w:rPr>
                <w:lang w:eastAsia="zh-CN"/>
              </w:rPr>
              <w:t>NOTE 1:</w:t>
            </w:r>
            <w:r w:rsidRPr="00F56DB7">
              <w:rPr>
                <w:lang w:eastAsia="zh-CN"/>
              </w:rPr>
              <w:tab/>
              <w:t>This can be done with AT command AT+CHLD=2 if supported by the UE or with an appropriate MMI command otherwise.</w:t>
            </w:r>
          </w:p>
          <w:p w14:paraId="7DB68E19" w14:textId="5236CB58" w:rsidR="00D93E3A" w:rsidRPr="00F56DB7" w:rsidRDefault="00A3246D" w:rsidP="00D93E3A">
            <w:pPr>
              <w:pStyle w:val="TAN"/>
              <w:rPr>
                <w:lang w:eastAsia="zh-CN"/>
              </w:rPr>
            </w:pPr>
            <w:r w:rsidRPr="00F56DB7">
              <w:rPr>
                <w:lang w:eastAsia="zh-CN"/>
              </w:rPr>
              <w:t>NOTE 2:</w:t>
            </w:r>
            <w:r w:rsidRPr="00F56DB7">
              <w:rPr>
                <w:lang w:eastAsia="zh-CN"/>
              </w:rPr>
              <w:tab/>
              <w:t>This can be done with AT command AT+CHLD=4 if supported by the UE or by with appropriate MMI command otherwise.</w:t>
            </w:r>
            <w:bookmarkEnd w:id="1245"/>
          </w:p>
        </w:tc>
      </w:tr>
    </w:tbl>
    <w:p w14:paraId="58266338" w14:textId="77777777" w:rsidR="00511062" w:rsidRPr="00F56DB7" w:rsidRDefault="00511062" w:rsidP="00511062"/>
    <w:p w14:paraId="53B95181" w14:textId="77777777" w:rsidR="00511062" w:rsidRPr="00F56DB7" w:rsidRDefault="00511062" w:rsidP="00511062">
      <w:pPr>
        <w:pStyle w:val="H6"/>
      </w:pPr>
      <w:r w:rsidRPr="00F56DB7">
        <w:t>8.36.3.3</w:t>
      </w:r>
      <w:r w:rsidRPr="00F56DB7">
        <w:tab/>
        <w:t>Specific message contents</w:t>
      </w:r>
    </w:p>
    <w:p w14:paraId="2B5F2CB1" w14:textId="77777777" w:rsidR="000D3FF0" w:rsidRPr="00F56DB7" w:rsidRDefault="000D3FF0" w:rsidP="000D3FF0">
      <w:pPr>
        <w:pStyle w:val="TH"/>
      </w:pPr>
      <w:bookmarkStart w:id="1246" w:name="_Toc68197423"/>
      <w:r w:rsidRPr="00F56DB7">
        <w:t xml:space="preserve">Table 8.36.3.3-1: INVITE (step 7,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720FE534"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D4242F6" w14:textId="4AB256E3" w:rsidR="000D3FF0" w:rsidRPr="00F56DB7" w:rsidRDefault="000D3FF0" w:rsidP="006048DB">
            <w:pPr>
              <w:pStyle w:val="TAL"/>
              <w:rPr>
                <w:rFonts w:cs="Arial"/>
              </w:rPr>
            </w:pPr>
            <w:r w:rsidRPr="00F56DB7">
              <w:t>Derivation Path: TS 34.229-5, Step 1 in A.4.1</w:t>
            </w:r>
            <w:r w:rsidR="00A3246D" w:rsidRPr="00F56DB7">
              <w:t>a</w:t>
            </w:r>
          </w:p>
        </w:tc>
      </w:tr>
      <w:tr w:rsidR="000D3FF0" w:rsidRPr="00F56DB7" w14:paraId="55276BE4"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66D8F63F"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2C6BC08E"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3CC6D01E"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322AE225"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23277B7" w14:textId="77777777" w:rsidR="000D3FF0" w:rsidRPr="00F56DB7" w:rsidRDefault="000D3FF0" w:rsidP="006048DB">
            <w:pPr>
              <w:pStyle w:val="TAH"/>
            </w:pPr>
            <w:r w:rsidRPr="00F56DB7">
              <w:t>Reference</w:t>
            </w:r>
          </w:p>
        </w:tc>
      </w:tr>
      <w:tr w:rsidR="000D3FF0" w:rsidRPr="00F56DB7" w14:paraId="1C2C9D15" w14:textId="77777777" w:rsidTr="00925185">
        <w:trPr>
          <w:jc w:val="center"/>
        </w:trPr>
        <w:tc>
          <w:tcPr>
            <w:tcW w:w="1772" w:type="dxa"/>
            <w:tcBorders>
              <w:top w:val="single" w:sz="4" w:space="0" w:color="auto"/>
              <w:left w:val="single" w:sz="4" w:space="0" w:color="auto"/>
              <w:bottom w:val="nil"/>
              <w:right w:val="single" w:sz="4" w:space="0" w:color="auto"/>
            </w:tcBorders>
          </w:tcPr>
          <w:p w14:paraId="6462DD72" w14:textId="77777777" w:rsidR="000D3FF0" w:rsidRPr="00F56DB7" w:rsidRDefault="000D3FF0" w:rsidP="00925185">
            <w:pPr>
              <w:pStyle w:val="TAH"/>
              <w:jc w:val="left"/>
            </w:pPr>
            <w:r w:rsidRPr="00F56DB7">
              <w:t>Request-Line</w:t>
            </w:r>
          </w:p>
        </w:tc>
        <w:tc>
          <w:tcPr>
            <w:tcW w:w="878" w:type="dxa"/>
            <w:tcBorders>
              <w:top w:val="single" w:sz="4" w:space="0" w:color="auto"/>
              <w:left w:val="single" w:sz="4" w:space="0" w:color="auto"/>
              <w:bottom w:val="nil"/>
              <w:right w:val="single" w:sz="4" w:space="0" w:color="auto"/>
            </w:tcBorders>
          </w:tcPr>
          <w:p w14:paraId="3FD65387"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1C4F3837"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262C451D"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0B6426AE" w14:textId="77777777" w:rsidR="000D3FF0" w:rsidRPr="00F56DB7" w:rsidRDefault="000D3FF0" w:rsidP="00226158">
            <w:pPr>
              <w:pStyle w:val="TAC"/>
            </w:pPr>
          </w:p>
        </w:tc>
      </w:tr>
      <w:tr w:rsidR="000D3FF0" w:rsidRPr="00F56DB7" w14:paraId="6F1638B2" w14:textId="77777777" w:rsidTr="00925185">
        <w:trPr>
          <w:jc w:val="center"/>
        </w:trPr>
        <w:tc>
          <w:tcPr>
            <w:tcW w:w="1772" w:type="dxa"/>
            <w:tcBorders>
              <w:top w:val="nil"/>
              <w:left w:val="single" w:sz="4" w:space="0" w:color="auto"/>
              <w:bottom w:val="single" w:sz="4" w:space="0" w:color="auto"/>
              <w:right w:val="single" w:sz="4" w:space="0" w:color="auto"/>
            </w:tcBorders>
          </w:tcPr>
          <w:p w14:paraId="7692E71F" w14:textId="77777777" w:rsidR="000D3FF0" w:rsidRPr="00F56DB7" w:rsidRDefault="000D3FF0" w:rsidP="006048DB">
            <w:pPr>
              <w:pStyle w:val="TAH"/>
              <w:jc w:val="left"/>
              <w:rPr>
                <w:b w:val="0"/>
              </w:rPr>
            </w:pPr>
            <w:r w:rsidRPr="00F56DB7">
              <w:tab/>
            </w:r>
            <w:r w:rsidRPr="00F56DB7">
              <w:rPr>
                <w:b w:val="0"/>
                <w:lang w:eastAsia="zh-CN"/>
              </w:rPr>
              <w:t>Request-URI</w:t>
            </w:r>
          </w:p>
        </w:tc>
        <w:tc>
          <w:tcPr>
            <w:tcW w:w="878" w:type="dxa"/>
            <w:tcBorders>
              <w:top w:val="nil"/>
              <w:left w:val="single" w:sz="4" w:space="0" w:color="auto"/>
              <w:bottom w:val="single" w:sz="4" w:space="0" w:color="auto"/>
              <w:right w:val="single" w:sz="4" w:space="0" w:color="auto"/>
            </w:tcBorders>
          </w:tcPr>
          <w:p w14:paraId="7CB98ED0"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75A8B9D2" w14:textId="77777777" w:rsidR="000D3FF0" w:rsidRPr="00F56DB7" w:rsidRDefault="000D3FF0" w:rsidP="006048DB">
            <w:pPr>
              <w:pStyle w:val="TAL"/>
            </w:pPr>
            <w:r w:rsidRPr="00F56DB7">
              <w:t>px_IMS_CalleeUri2</w:t>
            </w:r>
          </w:p>
        </w:tc>
        <w:tc>
          <w:tcPr>
            <w:tcW w:w="749" w:type="dxa"/>
            <w:tcBorders>
              <w:top w:val="nil"/>
              <w:left w:val="single" w:sz="4" w:space="0" w:color="auto"/>
              <w:bottom w:val="single" w:sz="4" w:space="0" w:color="auto"/>
              <w:right w:val="single" w:sz="4" w:space="0" w:color="auto"/>
            </w:tcBorders>
          </w:tcPr>
          <w:p w14:paraId="64ED9BA8"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0A796B4E" w14:textId="77777777" w:rsidR="000D3FF0" w:rsidRPr="00F56DB7" w:rsidRDefault="000D3FF0" w:rsidP="00226158">
            <w:pPr>
              <w:pStyle w:val="TAC"/>
            </w:pPr>
          </w:p>
        </w:tc>
      </w:tr>
      <w:tr w:rsidR="000D3FF0" w:rsidRPr="00F56DB7" w14:paraId="300AF106" w14:textId="77777777" w:rsidTr="00925185">
        <w:trPr>
          <w:jc w:val="center"/>
        </w:trPr>
        <w:tc>
          <w:tcPr>
            <w:tcW w:w="1772" w:type="dxa"/>
            <w:tcBorders>
              <w:top w:val="single" w:sz="4" w:space="0" w:color="auto"/>
              <w:left w:val="single" w:sz="4" w:space="0" w:color="auto"/>
              <w:bottom w:val="nil"/>
              <w:right w:val="single" w:sz="4" w:space="0" w:color="auto"/>
            </w:tcBorders>
          </w:tcPr>
          <w:p w14:paraId="4289E8B2" w14:textId="77777777" w:rsidR="000D3FF0" w:rsidRPr="00F56DB7" w:rsidRDefault="000D3FF0" w:rsidP="00925185">
            <w:pPr>
              <w:pStyle w:val="TAH"/>
              <w:jc w:val="left"/>
            </w:pPr>
            <w:r w:rsidRPr="00F56DB7">
              <w:t>To</w:t>
            </w:r>
          </w:p>
        </w:tc>
        <w:tc>
          <w:tcPr>
            <w:tcW w:w="878" w:type="dxa"/>
            <w:tcBorders>
              <w:top w:val="single" w:sz="4" w:space="0" w:color="auto"/>
              <w:left w:val="single" w:sz="4" w:space="0" w:color="auto"/>
              <w:bottom w:val="nil"/>
              <w:right w:val="single" w:sz="4" w:space="0" w:color="auto"/>
            </w:tcBorders>
          </w:tcPr>
          <w:p w14:paraId="3FB0BB06"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7A039E28"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77D76195"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1CC7977A" w14:textId="77777777" w:rsidR="000D3FF0" w:rsidRPr="00F56DB7" w:rsidRDefault="000D3FF0" w:rsidP="00226158">
            <w:pPr>
              <w:pStyle w:val="TAC"/>
            </w:pPr>
          </w:p>
        </w:tc>
      </w:tr>
      <w:tr w:rsidR="000D3FF0" w:rsidRPr="00F56DB7" w14:paraId="19C2783B" w14:textId="77777777" w:rsidTr="00925185">
        <w:trPr>
          <w:jc w:val="center"/>
        </w:trPr>
        <w:tc>
          <w:tcPr>
            <w:tcW w:w="1772" w:type="dxa"/>
            <w:tcBorders>
              <w:top w:val="nil"/>
              <w:left w:val="single" w:sz="4" w:space="0" w:color="auto"/>
              <w:bottom w:val="single" w:sz="4" w:space="0" w:color="auto"/>
              <w:right w:val="single" w:sz="4" w:space="0" w:color="auto"/>
            </w:tcBorders>
          </w:tcPr>
          <w:p w14:paraId="2ECD3485" w14:textId="77777777" w:rsidR="000D3FF0" w:rsidRPr="00F56DB7" w:rsidRDefault="000D3FF0" w:rsidP="006048DB">
            <w:pPr>
              <w:pStyle w:val="TAH"/>
              <w:jc w:val="left"/>
              <w:rPr>
                <w:b w:val="0"/>
              </w:rPr>
            </w:pPr>
            <w:r w:rsidRPr="00F56DB7">
              <w:tab/>
            </w:r>
            <w:proofErr w:type="spellStart"/>
            <w:r w:rsidRPr="00F56DB7">
              <w:rPr>
                <w:b w:val="0"/>
                <w:lang w:eastAsia="zh-CN"/>
              </w:rPr>
              <w:t>addr</w:t>
            </w:r>
            <w:proofErr w:type="spellEnd"/>
            <w:r w:rsidRPr="00F56DB7">
              <w:rPr>
                <w:b w:val="0"/>
                <w:lang w:eastAsia="zh-CN"/>
              </w:rPr>
              <w:t>-spec</w:t>
            </w:r>
          </w:p>
        </w:tc>
        <w:tc>
          <w:tcPr>
            <w:tcW w:w="878" w:type="dxa"/>
            <w:tcBorders>
              <w:top w:val="nil"/>
              <w:left w:val="single" w:sz="4" w:space="0" w:color="auto"/>
              <w:bottom w:val="single" w:sz="4" w:space="0" w:color="auto"/>
              <w:right w:val="single" w:sz="4" w:space="0" w:color="auto"/>
            </w:tcBorders>
          </w:tcPr>
          <w:p w14:paraId="116494C8"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5AAC748D" w14:textId="77777777" w:rsidR="000D3FF0" w:rsidRPr="00F56DB7" w:rsidRDefault="000D3FF0" w:rsidP="006048DB">
            <w:pPr>
              <w:pStyle w:val="TAL"/>
            </w:pPr>
            <w:r w:rsidRPr="00F56DB7">
              <w:t>px_IMS_CalleeUri2</w:t>
            </w:r>
          </w:p>
        </w:tc>
        <w:tc>
          <w:tcPr>
            <w:tcW w:w="749" w:type="dxa"/>
            <w:tcBorders>
              <w:top w:val="nil"/>
              <w:left w:val="single" w:sz="4" w:space="0" w:color="auto"/>
              <w:bottom w:val="single" w:sz="4" w:space="0" w:color="auto"/>
              <w:right w:val="single" w:sz="4" w:space="0" w:color="auto"/>
            </w:tcBorders>
          </w:tcPr>
          <w:p w14:paraId="25003265"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139A191F" w14:textId="77777777" w:rsidR="000D3FF0" w:rsidRPr="00F56DB7" w:rsidRDefault="000D3FF0" w:rsidP="00226158">
            <w:pPr>
              <w:pStyle w:val="TAC"/>
            </w:pPr>
          </w:p>
        </w:tc>
      </w:tr>
    </w:tbl>
    <w:p w14:paraId="548B2B3A" w14:textId="77777777" w:rsidR="000D3FF0" w:rsidRPr="00F56DB7" w:rsidRDefault="000D3FF0" w:rsidP="00925185">
      <w:pPr>
        <w:rPr>
          <w:lang w:eastAsia="zh-CN"/>
        </w:rPr>
      </w:pPr>
    </w:p>
    <w:p w14:paraId="7A0627F5" w14:textId="77777777" w:rsidR="000D3FF0" w:rsidRPr="00F56DB7" w:rsidRDefault="000D3FF0" w:rsidP="000D3FF0">
      <w:pPr>
        <w:pStyle w:val="TH"/>
      </w:pPr>
      <w:r w:rsidRPr="00F56DB7">
        <w:t xml:space="preserve">Table 8.36.3.3-2: 183 Session Progress (step 9,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504CB8A8"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937E4AD" w14:textId="7E2B269E" w:rsidR="000D3FF0" w:rsidRPr="00F56DB7" w:rsidRDefault="000D3FF0" w:rsidP="006048DB">
            <w:pPr>
              <w:pStyle w:val="TAL"/>
              <w:rPr>
                <w:rFonts w:cs="Arial"/>
              </w:rPr>
            </w:pPr>
            <w:r w:rsidRPr="00F56DB7">
              <w:t>Derivation Path: TS 34.229-5, Step 3 in A.4.1</w:t>
            </w:r>
            <w:r w:rsidR="00A3246D" w:rsidRPr="00F56DB7">
              <w:t>a</w:t>
            </w:r>
          </w:p>
        </w:tc>
      </w:tr>
      <w:tr w:rsidR="000D3FF0" w:rsidRPr="00F56DB7" w14:paraId="2ED96138"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2A54EFE1"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7836554"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6D31225"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0A6BEBFD"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948F484" w14:textId="77777777" w:rsidR="000D3FF0" w:rsidRPr="00F56DB7" w:rsidRDefault="000D3FF0" w:rsidP="006048DB">
            <w:pPr>
              <w:pStyle w:val="TAH"/>
            </w:pPr>
            <w:r w:rsidRPr="00F56DB7">
              <w:t>Reference</w:t>
            </w:r>
          </w:p>
        </w:tc>
      </w:tr>
      <w:tr w:rsidR="000D3FF0" w:rsidRPr="00F56DB7" w14:paraId="45E1819A" w14:textId="77777777" w:rsidTr="00925185">
        <w:trPr>
          <w:jc w:val="center"/>
        </w:trPr>
        <w:tc>
          <w:tcPr>
            <w:tcW w:w="1772" w:type="dxa"/>
            <w:tcBorders>
              <w:top w:val="single" w:sz="4" w:space="0" w:color="auto"/>
              <w:left w:val="single" w:sz="4" w:space="0" w:color="auto"/>
              <w:bottom w:val="nil"/>
              <w:right w:val="single" w:sz="4" w:space="0" w:color="auto"/>
            </w:tcBorders>
          </w:tcPr>
          <w:p w14:paraId="64735F15" w14:textId="77777777" w:rsidR="000D3FF0" w:rsidRPr="00F56DB7" w:rsidRDefault="000D3FF0" w:rsidP="00925185">
            <w:pPr>
              <w:pStyle w:val="TAH"/>
              <w:jc w:val="left"/>
            </w:pPr>
            <w:r w:rsidRPr="00F56DB7">
              <w:t>Contact</w:t>
            </w:r>
          </w:p>
        </w:tc>
        <w:tc>
          <w:tcPr>
            <w:tcW w:w="878" w:type="dxa"/>
            <w:tcBorders>
              <w:top w:val="single" w:sz="4" w:space="0" w:color="auto"/>
              <w:left w:val="single" w:sz="4" w:space="0" w:color="auto"/>
              <w:bottom w:val="nil"/>
              <w:right w:val="single" w:sz="4" w:space="0" w:color="auto"/>
            </w:tcBorders>
          </w:tcPr>
          <w:p w14:paraId="39139C3E"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405DDAC7"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6B9EDF7A"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48F04DB2" w14:textId="77777777" w:rsidR="000D3FF0" w:rsidRPr="00F56DB7" w:rsidRDefault="000D3FF0" w:rsidP="00226158">
            <w:pPr>
              <w:pStyle w:val="TAC"/>
            </w:pPr>
          </w:p>
        </w:tc>
      </w:tr>
      <w:tr w:rsidR="000D3FF0" w:rsidRPr="00F56DB7" w14:paraId="3A07A05F" w14:textId="77777777" w:rsidTr="00A013F4">
        <w:trPr>
          <w:jc w:val="center"/>
        </w:trPr>
        <w:tc>
          <w:tcPr>
            <w:tcW w:w="1772" w:type="dxa"/>
            <w:tcBorders>
              <w:top w:val="nil"/>
              <w:left w:val="single" w:sz="4" w:space="0" w:color="auto"/>
              <w:bottom w:val="single" w:sz="4" w:space="0" w:color="auto"/>
              <w:right w:val="single" w:sz="4" w:space="0" w:color="auto"/>
            </w:tcBorders>
          </w:tcPr>
          <w:p w14:paraId="7735C5E9" w14:textId="77777777" w:rsidR="000D3FF0" w:rsidRPr="00F56DB7" w:rsidRDefault="000D3FF0" w:rsidP="006048DB">
            <w:pPr>
              <w:pStyle w:val="TAH"/>
              <w:jc w:val="left"/>
              <w:rPr>
                <w:b w:val="0"/>
              </w:rPr>
            </w:pPr>
            <w:r w:rsidRPr="00F56DB7">
              <w:tab/>
            </w:r>
            <w:proofErr w:type="spellStart"/>
            <w:r w:rsidRPr="00F56DB7">
              <w:rPr>
                <w:b w:val="0"/>
                <w:lang w:eastAsia="zh-CN"/>
              </w:rPr>
              <w:t>addr</w:t>
            </w:r>
            <w:proofErr w:type="spellEnd"/>
            <w:r w:rsidRPr="00F56DB7">
              <w:rPr>
                <w:b w:val="0"/>
                <w:lang w:eastAsia="zh-CN"/>
              </w:rPr>
              <w:t>-spec</w:t>
            </w:r>
          </w:p>
        </w:tc>
        <w:tc>
          <w:tcPr>
            <w:tcW w:w="878" w:type="dxa"/>
            <w:tcBorders>
              <w:top w:val="nil"/>
              <w:left w:val="single" w:sz="4" w:space="0" w:color="auto"/>
              <w:bottom w:val="single" w:sz="4" w:space="0" w:color="auto"/>
              <w:right w:val="single" w:sz="4" w:space="0" w:color="auto"/>
            </w:tcBorders>
          </w:tcPr>
          <w:p w14:paraId="64F67B18"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5EDD46DF" w14:textId="77777777" w:rsidR="000D3FF0" w:rsidRPr="00F56DB7" w:rsidRDefault="000D3FF0" w:rsidP="006048DB">
            <w:pPr>
              <w:pStyle w:val="TAL"/>
            </w:pPr>
            <w:r w:rsidRPr="00F56DB7">
              <w:t>px_IMS_CalleeContactUri2</w:t>
            </w:r>
          </w:p>
        </w:tc>
        <w:tc>
          <w:tcPr>
            <w:tcW w:w="749" w:type="dxa"/>
            <w:tcBorders>
              <w:top w:val="nil"/>
              <w:left w:val="single" w:sz="4" w:space="0" w:color="auto"/>
              <w:bottom w:val="single" w:sz="4" w:space="0" w:color="auto"/>
              <w:right w:val="single" w:sz="4" w:space="0" w:color="auto"/>
            </w:tcBorders>
          </w:tcPr>
          <w:p w14:paraId="69F4BC37"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6CE576B3" w14:textId="77777777" w:rsidR="000D3FF0" w:rsidRPr="00F56DB7" w:rsidRDefault="000D3FF0" w:rsidP="00226158">
            <w:pPr>
              <w:pStyle w:val="TAC"/>
            </w:pPr>
          </w:p>
        </w:tc>
      </w:tr>
      <w:tr w:rsidR="00D85B3C" w:rsidRPr="00F56DB7" w14:paraId="50E7D3D0" w14:textId="77777777" w:rsidTr="00A013F4">
        <w:trPr>
          <w:jc w:val="center"/>
        </w:trPr>
        <w:tc>
          <w:tcPr>
            <w:tcW w:w="1772" w:type="dxa"/>
            <w:tcBorders>
              <w:top w:val="single" w:sz="4" w:space="0" w:color="auto"/>
              <w:left w:val="single" w:sz="4" w:space="0" w:color="auto"/>
              <w:bottom w:val="single" w:sz="4" w:space="0" w:color="auto"/>
              <w:right w:val="single" w:sz="4" w:space="0" w:color="auto"/>
            </w:tcBorders>
          </w:tcPr>
          <w:p w14:paraId="1B6379AC" w14:textId="30880FB3" w:rsidR="00D85B3C" w:rsidRPr="00F56DB7" w:rsidRDefault="00D85B3C" w:rsidP="00D85B3C">
            <w:pPr>
              <w:pStyle w:val="TAH"/>
              <w:jc w:val="left"/>
            </w:pPr>
            <w:r w:rsidRPr="00F56DB7">
              <w:t>Message-body</w:t>
            </w:r>
          </w:p>
        </w:tc>
        <w:tc>
          <w:tcPr>
            <w:tcW w:w="878" w:type="dxa"/>
            <w:tcBorders>
              <w:top w:val="single" w:sz="4" w:space="0" w:color="auto"/>
              <w:left w:val="single" w:sz="4" w:space="0" w:color="auto"/>
              <w:bottom w:val="single" w:sz="4" w:space="0" w:color="auto"/>
              <w:right w:val="single" w:sz="4" w:space="0" w:color="auto"/>
            </w:tcBorders>
          </w:tcPr>
          <w:p w14:paraId="523F77F3" w14:textId="77777777" w:rsidR="00D85B3C" w:rsidRPr="00F56DB7" w:rsidRDefault="00D85B3C" w:rsidP="00226158">
            <w:pPr>
              <w:pStyle w:val="TAC"/>
            </w:pPr>
          </w:p>
        </w:tc>
        <w:tc>
          <w:tcPr>
            <w:tcW w:w="4795" w:type="dxa"/>
            <w:tcBorders>
              <w:top w:val="single" w:sz="4" w:space="0" w:color="auto"/>
              <w:left w:val="single" w:sz="4" w:space="0" w:color="auto"/>
              <w:bottom w:val="single" w:sz="4" w:space="0" w:color="auto"/>
              <w:right w:val="single" w:sz="4" w:space="0" w:color="auto"/>
            </w:tcBorders>
          </w:tcPr>
          <w:p w14:paraId="67E99585" w14:textId="6ECF099C" w:rsidR="00D85B3C" w:rsidRPr="00F56DB7" w:rsidRDefault="00D85B3C" w:rsidP="00D85B3C">
            <w:pPr>
              <w:pStyle w:val="TAL"/>
            </w:pPr>
            <w:r w:rsidRPr="00F56DB7">
              <w:rPr>
                <w:rFonts w:eastAsia="SimSun"/>
                <w:i/>
                <w:lang w:eastAsia="zh-CN"/>
              </w:rPr>
              <w:t>o=- 1111111112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49" w:type="dxa"/>
            <w:tcBorders>
              <w:top w:val="single" w:sz="4" w:space="0" w:color="auto"/>
              <w:left w:val="single" w:sz="4" w:space="0" w:color="auto"/>
              <w:bottom w:val="single" w:sz="4" w:space="0" w:color="auto"/>
              <w:right w:val="single" w:sz="4" w:space="0" w:color="auto"/>
            </w:tcBorders>
          </w:tcPr>
          <w:p w14:paraId="0719ECE8" w14:textId="77777777" w:rsidR="00D85B3C" w:rsidRPr="00F56DB7" w:rsidRDefault="00D85B3C" w:rsidP="00226158">
            <w:pPr>
              <w:pStyle w:val="TAC"/>
            </w:pPr>
          </w:p>
        </w:tc>
        <w:tc>
          <w:tcPr>
            <w:tcW w:w="1440" w:type="dxa"/>
            <w:tcBorders>
              <w:top w:val="single" w:sz="4" w:space="0" w:color="auto"/>
              <w:left w:val="single" w:sz="4" w:space="0" w:color="auto"/>
              <w:bottom w:val="single" w:sz="4" w:space="0" w:color="auto"/>
              <w:right w:val="single" w:sz="4" w:space="0" w:color="auto"/>
            </w:tcBorders>
          </w:tcPr>
          <w:p w14:paraId="08A22EBE" w14:textId="17B09FBC" w:rsidR="00D85B3C" w:rsidRPr="00F56DB7" w:rsidRDefault="00D85B3C" w:rsidP="00226158">
            <w:pPr>
              <w:pStyle w:val="TAC"/>
            </w:pPr>
            <w:r w:rsidRPr="00F56DB7">
              <w:t>RFC 4566 [38]</w:t>
            </w:r>
          </w:p>
        </w:tc>
      </w:tr>
    </w:tbl>
    <w:p w14:paraId="51A0335A" w14:textId="77777777" w:rsidR="000D3FF0" w:rsidRPr="00F56DB7" w:rsidRDefault="000D3FF0" w:rsidP="00925185"/>
    <w:p w14:paraId="09DEF18B" w14:textId="77777777" w:rsidR="000D3FF0" w:rsidRPr="00F56DB7" w:rsidRDefault="000D3FF0" w:rsidP="000D3FF0">
      <w:pPr>
        <w:pStyle w:val="TH"/>
      </w:pPr>
      <w:r w:rsidRPr="00F56DB7">
        <w:t xml:space="preserve">Table 8.36.3.3-3: 180 Ringing (step 14,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19061340"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8E51FE9" w14:textId="7E2925BA" w:rsidR="000D3FF0" w:rsidRPr="00F56DB7" w:rsidRDefault="000D3FF0" w:rsidP="006048DB">
            <w:pPr>
              <w:pStyle w:val="TAL"/>
              <w:rPr>
                <w:rFonts w:cs="Arial"/>
              </w:rPr>
            </w:pPr>
            <w:r w:rsidRPr="00F56DB7">
              <w:t>Derivation Path: TS 34.229-5, Step 8 in A.4.1</w:t>
            </w:r>
            <w:r w:rsidR="00A3246D" w:rsidRPr="00F56DB7">
              <w:t>a</w:t>
            </w:r>
          </w:p>
        </w:tc>
      </w:tr>
      <w:tr w:rsidR="000D3FF0" w:rsidRPr="00F56DB7" w14:paraId="32A45B9B"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191D3D6B"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1C9EA12"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0A2570DC"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596763DD"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E6EFB1C" w14:textId="77777777" w:rsidR="000D3FF0" w:rsidRPr="00F56DB7" w:rsidRDefault="000D3FF0" w:rsidP="006048DB">
            <w:pPr>
              <w:pStyle w:val="TAH"/>
            </w:pPr>
            <w:r w:rsidRPr="00F56DB7">
              <w:t>Reference</w:t>
            </w:r>
          </w:p>
        </w:tc>
      </w:tr>
      <w:tr w:rsidR="000D3FF0" w:rsidRPr="00F56DB7" w14:paraId="4F6D449D" w14:textId="77777777" w:rsidTr="00925185">
        <w:trPr>
          <w:jc w:val="center"/>
        </w:trPr>
        <w:tc>
          <w:tcPr>
            <w:tcW w:w="1772" w:type="dxa"/>
            <w:tcBorders>
              <w:top w:val="single" w:sz="4" w:space="0" w:color="auto"/>
              <w:left w:val="single" w:sz="4" w:space="0" w:color="auto"/>
              <w:bottom w:val="nil"/>
              <w:right w:val="single" w:sz="4" w:space="0" w:color="auto"/>
            </w:tcBorders>
          </w:tcPr>
          <w:p w14:paraId="665B1BA7" w14:textId="77777777" w:rsidR="000D3FF0" w:rsidRPr="00F56DB7" w:rsidRDefault="000D3FF0" w:rsidP="00925185">
            <w:pPr>
              <w:pStyle w:val="TAH"/>
              <w:jc w:val="left"/>
            </w:pPr>
            <w:r w:rsidRPr="00F56DB7">
              <w:t>Contact</w:t>
            </w:r>
          </w:p>
        </w:tc>
        <w:tc>
          <w:tcPr>
            <w:tcW w:w="878" w:type="dxa"/>
            <w:tcBorders>
              <w:top w:val="single" w:sz="4" w:space="0" w:color="auto"/>
              <w:left w:val="single" w:sz="4" w:space="0" w:color="auto"/>
              <w:bottom w:val="nil"/>
              <w:right w:val="single" w:sz="4" w:space="0" w:color="auto"/>
            </w:tcBorders>
          </w:tcPr>
          <w:p w14:paraId="5040C769"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602ED6A4"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7FED4710"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4CCC29D2" w14:textId="77777777" w:rsidR="000D3FF0" w:rsidRPr="00F56DB7" w:rsidRDefault="000D3FF0" w:rsidP="00226158">
            <w:pPr>
              <w:pStyle w:val="TAC"/>
            </w:pPr>
          </w:p>
        </w:tc>
      </w:tr>
      <w:tr w:rsidR="000D3FF0" w:rsidRPr="00F56DB7" w14:paraId="25045646" w14:textId="77777777" w:rsidTr="00925185">
        <w:trPr>
          <w:jc w:val="center"/>
        </w:trPr>
        <w:tc>
          <w:tcPr>
            <w:tcW w:w="1772" w:type="dxa"/>
            <w:tcBorders>
              <w:top w:val="nil"/>
              <w:left w:val="single" w:sz="4" w:space="0" w:color="auto"/>
              <w:bottom w:val="single" w:sz="4" w:space="0" w:color="auto"/>
              <w:right w:val="single" w:sz="4" w:space="0" w:color="auto"/>
            </w:tcBorders>
          </w:tcPr>
          <w:p w14:paraId="2DEE2762" w14:textId="77777777" w:rsidR="000D3FF0" w:rsidRPr="00F56DB7" w:rsidRDefault="000D3FF0" w:rsidP="006048DB">
            <w:pPr>
              <w:pStyle w:val="TAH"/>
              <w:jc w:val="left"/>
              <w:rPr>
                <w:b w:val="0"/>
              </w:rPr>
            </w:pPr>
            <w:r w:rsidRPr="00F56DB7">
              <w:rPr>
                <w:b w:val="0"/>
              </w:rPr>
              <w:tab/>
            </w:r>
            <w:proofErr w:type="spellStart"/>
            <w:r w:rsidRPr="00F56DB7">
              <w:rPr>
                <w:b w:val="0"/>
                <w:lang w:eastAsia="zh-CN"/>
              </w:rPr>
              <w:t>addr</w:t>
            </w:r>
            <w:proofErr w:type="spellEnd"/>
            <w:r w:rsidRPr="00F56DB7">
              <w:rPr>
                <w:b w:val="0"/>
                <w:lang w:eastAsia="zh-CN"/>
              </w:rPr>
              <w:t>-spec</w:t>
            </w:r>
          </w:p>
        </w:tc>
        <w:tc>
          <w:tcPr>
            <w:tcW w:w="878" w:type="dxa"/>
            <w:tcBorders>
              <w:top w:val="nil"/>
              <w:left w:val="single" w:sz="4" w:space="0" w:color="auto"/>
              <w:bottom w:val="single" w:sz="4" w:space="0" w:color="auto"/>
              <w:right w:val="single" w:sz="4" w:space="0" w:color="auto"/>
            </w:tcBorders>
          </w:tcPr>
          <w:p w14:paraId="2469A71B"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043C7BBF" w14:textId="77777777" w:rsidR="000D3FF0" w:rsidRPr="00F56DB7" w:rsidRDefault="000D3FF0" w:rsidP="006048DB">
            <w:pPr>
              <w:pStyle w:val="TAL"/>
            </w:pPr>
            <w:r w:rsidRPr="00F56DB7">
              <w:t>px_IMS_CalleeContactUri2</w:t>
            </w:r>
          </w:p>
        </w:tc>
        <w:tc>
          <w:tcPr>
            <w:tcW w:w="749" w:type="dxa"/>
            <w:tcBorders>
              <w:top w:val="nil"/>
              <w:left w:val="single" w:sz="4" w:space="0" w:color="auto"/>
              <w:bottom w:val="single" w:sz="4" w:space="0" w:color="auto"/>
              <w:right w:val="single" w:sz="4" w:space="0" w:color="auto"/>
            </w:tcBorders>
          </w:tcPr>
          <w:p w14:paraId="1F640610"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5B4945B7" w14:textId="77777777" w:rsidR="000D3FF0" w:rsidRPr="00F56DB7" w:rsidRDefault="000D3FF0" w:rsidP="00226158">
            <w:pPr>
              <w:pStyle w:val="TAC"/>
            </w:pPr>
          </w:p>
        </w:tc>
      </w:tr>
    </w:tbl>
    <w:p w14:paraId="326E7846" w14:textId="77777777" w:rsidR="000D3FF0" w:rsidRPr="00F56DB7" w:rsidRDefault="000D3FF0" w:rsidP="00925185"/>
    <w:p w14:paraId="5308DBC9" w14:textId="77777777" w:rsidR="000D3FF0" w:rsidRPr="00F56DB7" w:rsidRDefault="000D3FF0" w:rsidP="000D3FF0">
      <w:pPr>
        <w:pStyle w:val="TH"/>
      </w:pPr>
      <w:r w:rsidRPr="00F56DB7">
        <w:t xml:space="preserve">Table 8.36.3.3-4: 200 OK for INVITE (step 17,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7E75CF79"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5E49D5E" w14:textId="0D3931F9" w:rsidR="000D3FF0" w:rsidRPr="00F56DB7" w:rsidRDefault="000D3FF0" w:rsidP="006048DB">
            <w:pPr>
              <w:pStyle w:val="TAL"/>
              <w:rPr>
                <w:rFonts w:cs="Arial"/>
              </w:rPr>
            </w:pPr>
            <w:r w:rsidRPr="00F56DB7">
              <w:t>Derivation Path: TS 34.229-5, Step 11 in A.4.1</w:t>
            </w:r>
            <w:r w:rsidR="00A3246D" w:rsidRPr="00F56DB7">
              <w:t>a</w:t>
            </w:r>
          </w:p>
        </w:tc>
      </w:tr>
      <w:tr w:rsidR="000D3FF0" w:rsidRPr="00F56DB7" w14:paraId="7C2F1361"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08A55B3B"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4AA9AD17"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6A623035"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53E04DD3"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5F16790F" w14:textId="77777777" w:rsidR="000D3FF0" w:rsidRPr="00F56DB7" w:rsidRDefault="000D3FF0" w:rsidP="006048DB">
            <w:pPr>
              <w:pStyle w:val="TAH"/>
            </w:pPr>
            <w:r w:rsidRPr="00F56DB7">
              <w:t>Reference</w:t>
            </w:r>
          </w:p>
        </w:tc>
      </w:tr>
      <w:tr w:rsidR="000D3FF0" w:rsidRPr="00F56DB7" w14:paraId="07CB1AA6" w14:textId="77777777" w:rsidTr="00925185">
        <w:trPr>
          <w:jc w:val="center"/>
        </w:trPr>
        <w:tc>
          <w:tcPr>
            <w:tcW w:w="1772" w:type="dxa"/>
            <w:tcBorders>
              <w:top w:val="single" w:sz="4" w:space="0" w:color="auto"/>
              <w:left w:val="single" w:sz="4" w:space="0" w:color="auto"/>
              <w:bottom w:val="nil"/>
              <w:right w:val="single" w:sz="4" w:space="0" w:color="auto"/>
            </w:tcBorders>
          </w:tcPr>
          <w:p w14:paraId="350775C3" w14:textId="77777777" w:rsidR="000D3FF0" w:rsidRPr="00F56DB7" w:rsidRDefault="000D3FF0" w:rsidP="00925185">
            <w:pPr>
              <w:pStyle w:val="TAH"/>
              <w:jc w:val="left"/>
            </w:pPr>
            <w:r w:rsidRPr="00F56DB7">
              <w:t>Contact</w:t>
            </w:r>
          </w:p>
        </w:tc>
        <w:tc>
          <w:tcPr>
            <w:tcW w:w="878" w:type="dxa"/>
            <w:tcBorders>
              <w:top w:val="single" w:sz="4" w:space="0" w:color="auto"/>
              <w:left w:val="single" w:sz="4" w:space="0" w:color="auto"/>
              <w:bottom w:val="nil"/>
              <w:right w:val="single" w:sz="4" w:space="0" w:color="auto"/>
            </w:tcBorders>
          </w:tcPr>
          <w:p w14:paraId="7A3D87B0"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258B6094"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6F04C822"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257EAD4D" w14:textId="77777777" w:rsidR="000D3FF0" w:rsidRPr="00F56DB7" w:rsidRDefault="000D3FF0" w:rsidP="00226158">
            <w:pPr>
              <w:pStyle w:val="TAC"/>
            </w:pPr>
          </w:p>
        </w:tc>
      </w:tr>
      <w:tr w:rsidR="000D3FF0" w:rsidRPr="00F56DB7" w14:paraId="2EA12A80" w14:textId="77777777" w:rsidTr="00925185">
        <w:trPr>
          <w:jc w:val="center"/>
        </w:trPr>
        <w:tc>
          <w:tcPr>
            <w:tcW w:w="1772" w:type="dxa"/>
            <w:tcBorders>
              <w:top w:val="nil"/>
              <w:left w:val="single" w:sz="4" w:space="0" w:color="auto"/>
              <w:bottom w:val="single" w:sz="4" w:space="0" w:color="auto"/>
              <w:right w:val="single" w:sz="4" w:space="0" w:color="auto"/>
            </w:tcBorders>
          </w:tcPr>
          <w:p w14:paraId="15CA0436" w14:textId="77777777" w:rsidR="000D3FF0" w:rsidRPr="00F56DB7" w:rsidRDefault="000D3FF0" w:rsidP="006048DB">
            <w:pPr>
              <w:pStyle w:val="TAH"/>
              <w:jc w:val="left"/>
              <w:rPr>
                <w:b w:val="0"/>
              </w:rPr>
            </w:pPr>
            <w:r w:rsidRPr="00F56DB7">
              <w:rPr>
                <w:b w:val="0"/>
              </w:rPr>
              <w:tab/>
            </w:r>
            <w:proofErr w:type="spellStart"/>
            <w:r w:rsidRPr="00F56DB7">
              <w:rPr>
                <w:b w:val="0"/>
                <w:lang w:eastAsia="zh-CN"/>
              </w:rPr>
              <w:t>addr</w:t>
            </w:r>
            <w:proofErr w:type="spellEnd"/>
            <w:r w:rsidRPr="00F56DB7">
              <w:rPr>
                <w:b w:val="0"/>
                <w:lang w:eastAsia="zh-CN"/>
              </w:rPr>
              <w:t>-spec</w:t>
            </w:r>
          </w:p>
        </w:tc>
        <w:tc>
          <w:tcPr>
            <w:tcW w:w="878" w:type="dxa"/>
            <w:tcBorders>
              <w:top w:val="nil"/>
              <w:left w:val="single" w:sz="4" w:space="0" w:color="auto"/>
              <w:bottom w:val="single" w:sz="4" w:space="0" w:color="auto"/>
              <w:right w:val="single" w:sz="4" w:space="0" w:color="auto"/>
            </w:tcBorders>
          </w:tcPr>
          <w:p w14:paraId="02103E0C"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44290F34" w14:textId="77777777" w:rsidR="000D3FF0" w:rsidRPr="00F56DB7" w:rsidRDefault="000D3FF0" w:rsidP="006048DB">
            <w:pPr>
              <w:pStyle w:val="TAL"/>
            </w:pPr>
            <w:r w:rsidRPr="00F56DB7">
              <w:t>px_IMS_CalleeContactUri2</w:t>
            </w:r>
          </w:p>
        </w:tc>
        <w:tc>
          <w:tcPr>
            <w:tcW w:w="749" w:type="dxa"/>
            <w:tcBorders>
              <w:top w:val="nil"/>
              <w:left w:val="single" w:sz="4" w:space="0" w:color="auto"/>
              <w:bottom w:val="single" w:sz="4" w:space="0" w:color="auto"/>
              <w:right w:val="single" w:sz="4" w:space="0" w:color="auto"/>
            </w:tcBorders>
          </w:tcPr>
          <w:p w14:paraId="7639043F"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0464EB3D" w14:textId="77777777" w:rsidR="000D3FF0" w:rsidRPr="00F56DB7" w:rsidRDefault="000D3FF0" w:rsidP="00226158">
            <w:pPr>
              <w:pStyle w:val="TAC"/>
            </w:pPr>
          </w:p>
        </w:tc>
      </w:tr>
    </w:tbl>
    <w:p w14:paraId="77E831D6" w14:textId="77777777" w:rsidR="000D3FF0" w:rsidRPr="00F56DB7" w:rsidRDefault="000D3FF0" w:rsidP="00925185"/>
    <w:p w14:paraId="21CCC792" w14:textId="282CB8D9" w:rsidR="000D3FF0" w:rsidRPr="00F56DB7" w:rsidRDefault="000D3FF0" w:rsidP="000D3FF0">
      <w:pPr>
        <w:pStyle w:val="TH"/>
      </w:pPr>
      <w:r w:rsidRPr="00F56DB7">
        <w:t>Table 8.36.3.3-5</w:t>
      </w:r>
      <w:r w:rsidR="00A3246D" w:rsidRPr="00F56DB7">
        <w:t>a</w:t>
      </w:r>
      <w:r w:rsidRPr="00F56DB7">
        <w:t xml:space="preserve">: INVITE/UPDATE (step 20,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4B0814DD"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810E403" w14:textId="232F1CB3" w:rsidR="000D3FF0" w:rsidRPr="00F56DB7" w:rsidRDefault="000D3FF0" w:rsidP="006048DB">
            <w:pPr>
              <w:pStyle w:val="TAL"/>
              <w:rPr>
                <w:rFonts w:cs="Arial"/>
              </w:rPr>
            </w:pPr>
            <w:r w:rsidRPr="00F56DB7">
              <w:t>Derivation Path: TS 34.229-5, Step 1 in A.</w:t>
            </w:r>
            <w:r w:rsidR="00F86F54" w:rsidRPr="00F56DB7">
              <w:t>17</w:t>
            </w:r>
          </w:p>
        </w:tc>
      </w:tr>
      <w:tr w:rsidR="000D3FF0" w:rsidRPr="00F56DB7" w14:paraId="75F8C69E"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101550F5"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CCF8559"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603B5F9A"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60CF8098"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13852568" w14:textId="77777777" w:rsidR="000D3FF0" w:rsidRPr="00F56DB7" w:rsidRDefault="000D3FF0" w:rsidP="006048DB">
            <w:pPr>
              <w:pStyle w:val="TAH"/>
            </w:pPr>
            <w:r w:rsidRPr="00F56DB7">
              <w:t>Reference</w:t>
            </w:r>
          </w:p>
        </w:tc>
      </w:tr>
      <w:tr w:rsidR="000D3FF0" w:rsidRPr="00F56DB7" w14:paraId="5C4A5D53" w14:textId="77777777" w:rsidTr="00925185">
        <w:trPr>
          <w:jc w:val="center"/>
        </w:trPr>
        <w:tc>
          <w:tcPr>
            <w:tcW w:w="1772" w:type="dxa"/>
            <w:tcBorders>
              <w:top w:val="single" w:sz="4" w:space="0" w:color="auto"/>
              <w:left w:val="single" w:sz="4" w:space="0" w:color="auto"/>
              <w:bottom w:val="nil"/>
              <w:right w:val="single" w:sz="4" w:space="0" w:color="auto"/>
            </w:tcBorders>
          </w:tcPr>
          <w:p w14:paraId="63E8924F" w14:textId="77777777" w:rsidR="000D3FF0" w:rsidRPr="00F56DB7" w:rsidRDefault="000D3FF0" w:rsidP="00925185">
            <w:pPr>
              <w:pStyle w:val="TAH"/>
              <w:jc w:val="left"/>
            </w:pPr>
            <w:r w:rsidRPr="00F56DB7">
              <w:t>Request-Line</w:t>
            </w:r>
          </w:p>
        </w:tc>
        <w:tc>
          <w:tcPr>
            <w:tcW w:w="878" w:type="dxa"/>
            <w:tcBorders>
              <w:top w:val="single" w:sz="4" w:space="0" w:color="auto"/>
              <w:left w:val="single" w:sz="4" w:space="0" w:color="auto"/>
              <w:bottom w:val="nil"/>
              <w:right w:val="single" w:sz="4" w:space="0" w:color="auto"/>
            </w:tcBorders>
          </w:tcPr>
          <w:p w14:paraId="6C41C4BA"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32250038"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50862681"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45800B9D" w14:textId="77777777" w:rsidR="000D3FF0" w:rsidRPr="00F56DB7" w:rsidRDefault="000D3FF0" w:rsidP="00226158">
            <w:pPr>
              <w:pStyle w:val="TAC"/>
            </w:pPr>
          </w:p>
        </w:tc>
      </w:tr>
      <w:tr w:rsidR="000D3FF0" w:rsidRPr="00F56DB7" w14:paraId="7027B3CC" w14:textId="77777777" w:rsidTr="00925185">
        <w:trPr>
          <w:jc w:val="center"/>
        </w:trPr>
        <w:tc>
          <w:tcPr>
            <w:tcW w:w="1772" w:type="dxa"/>
            <w:tcBorders>
              <w:top w:val="nil"/>
              <w:left w:val="single" w:sz="4" w:space="0" w:color="auto"/>
              <w:bottom w:val="single" w:sz="4" w:space="0" w:color="auto"/>
              <w:right w:val="single" w:sz="4" w:space="0" w:color="auto"/>
            </w:tcBorders>
          </w:tcPr>
          <w:p w14:paraId="2BEB2A72" w14:textId="77777777" w:rsidR="000D3FF0" w:rsidRPr="00F56DB7" w:rsidRDefault="000D3FF0" w:rsidP="006048DB">
            <w:pPr>
              <w:pStyle w:val="TAH"/>
              <w:jc w:val="left"/>
              <w:rPr>
                <w:b w:val="0"/>
              </w:rPr>
            </w:pPr>
            <w:r w:rsidRPr="00F56DB7">
              <w:rPr>
                <w:b w:val="0"/>
              </w:rPr>
              <w:tab/>
            </w:r>
            <w:r w:rsidRPr="00F56DB7">
              <w:rPr>
                <w:b w:val="0"/>
                <w:lang w:eastAsia="zh-CN"/>
              </w:rPr>
              <w:t>Request-URI</w:t>
            </w:r>
          </w:p>
        </w:tc>
        <w:tc>
          <w:tcPr>
            <w:tcW w:w="878" w:type="dxa"/>
            <w:tcBorders>
              <w:top w:val="nil"/>
              <w:left w:val="single" w:sz="4" w:space="0" w:color="auto"/>
              <w:bottom w:val="single" w:sz="4" w:space="0" w:color="auto"/>
              <w:right w:val="single" w:sz="4" w:space="0" w:color="auto"/>
            </w:tcBorders>
          </w:tcPr>
          <w:p w14:paraId="77C82377"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54057415" w14:textId="77777777" w:rsidR="000D3FF0" w:rsidRPr="00F56DB7" w:rsidRDefault="000D3FF0" w:rsidP="006048DB">
            <w:pPr>
              <w:pStyle w:val="TAL"/>
            </w:pPr>
            <w:r w:rsidRPr="00F56DB7">
              <w:t>px_IMS_CalleeUri2</w:t>
            </w:r>
          </w:p>
        </w:tc>
        <w:tc>
          <w:tcPr>
            <w:tcW w:w="749" w:type="dxa"/>
            <w:tcBorders>
              <w:top w:val="nil"/>
              <w:left w:val="single" w:sz="4" w:space="0" w:color="auto"/>
              <w:bottom w:val="single" w:sz="4" w:space="0" w:color="auto"/>
              <w:right w:val="single" w:sz="4" w:space="0" w:color="auto"/>
            </w:tcBorders>
          </w:tcPr>
          <w:p w14:paraId="70431A2D"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5950144D" w14:textId="77777777" w:rsidR="000D3FF0" w:rsidRPr="00F56DB7" w:rsidRDefault="000D3FF0" w:rsidP="00226158">
            <w:pPr>
              <w:pStyle w:val="TAC"/>
            </w:pPr>
          </w:p>
        </w:tc>
      </w:tr>
    </w:tbl>
    <w:p w14:paraId="3E29938B" w14:textId="77777777" w:rsidR="000D3FF0" w:rsidRPr="00F56DB7" w:rsidRDefault="000D3FF0" w:rsidP="00613175">
      <w:pPr>
        <w:rPr>
          <w:lang w:eastAsia="zh-CN"/>
        </w:rPr>
      </w:pPr>
    </w:p>
    <w:p w14:paraId="2235E2D9" w14:textId="77777777" w:rsidR="000D3FF0" w:rsidRPr="00F56DB7" w:rsidRDefault="000D3FF0" w:rsidP="000D3FF0">
      <w:pPr>
        <w:pStyle w:val="TH"/>
      </w:pPr>
      <w:r w:rsidRPr="00F56DB7">
        <w:t xml:space="preserve">Table 8.36.3.3-6: REFER (step 24,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77318200"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084C6E56" w14:textId="1B23DDA4" w:rsidR="000D3FF0" w:rsidRPr="00F56DB7" w:rsidRDefault="000D3FF0" w:rsidP="006048DB">
            <w:pPr>
              <w:pStyle w:val="TAL"/>
              <w:rPr>
                <w:rFonts w:cs="Arial"/>
              </w:rPr>
            </w:pPr>
            <w:r w:rsidRPr="00F56DB7">
              <w:t>Derivation Path: TS 34.229-1 [2], A.2.10</w:t>
            </w:r>
          </w:p>
        </w:tc>
      </w:tr>
      <w:tr w:rsidR="000D3FF0" w:rsidRPr="00F56DB7" w14:paraId="702D9B46"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41553302"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7C92BB0D"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41ECE12"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CD45531"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08D50BAD" w14:textId="77777777" w:rsidR="000D3FF0" w:rsidRPr="00F56DB7" w:rsidRDefault="000D3FF0" w:rsidP="006048DB">
            <w:pPr>
              <w:pStyle w:val="TAH"/>
            </w:pPr>
            <w:r w:rsidRPr="00F56DB7">
              <w:t>Reference</w:t>
            </w:r>
          </w:p>
        </w:tc>
      </w:tr>
      <w:tr w:rsidR="000D3FF0" w:rsidRPr="00F56DB7" w14:paraId="25797F03" w14:textId="77777777" w:rsidTr="00925185">
        <w:trPr>
          <w:jc w:val="center"/>
        </w:trPr>
        <w:tc>
          <w:tcPr>
            <w:tcW w:w="1772" w:type="dxa"/>
            <w:tcBorders>
              <w:top w:val="single" w:sz="4" w:space="0" w:color="auto"/>
              <w:left w:val="single" w:sz="4" w:space="0" w:color="auto"/>
              <w:bottom w:val="nil"/>
              <w:right w:val="single" w:sz="4" w:space="0" w:color="auto"/>
            </w:tcBorders>
          </w:tcPr>
          <w:p w14:paraId="20AACBCF" w14:textId="77777777" w:rsidR="000D3FF0" w:rsidRPr="00F56DB7" w:rsidRDefault="000D3FF0" w:rsidP="00925185">
            <w:pPr>
              <w:pStyle w:val="TAH"/>
              <w:jc w:val="left"/>
              <w:rPr>
                <w:lang w:eastAsia="en-US"/>
              </w:rPr>
            </w:pPr>
            <w:r w:rsidRPr="00F56DB7">
              <w:t>Refer-To</w:t>
            </w:r>
          </w:p>
        </w:tc>
        <w:tc>
          <w:tcPr>
            <w:tcW w:w="878" w:type="dxa"/>
            <w:tcBorders>
              <w:top w:val="single" w:sz="4" w:space="0" w:color="auto"/>
              <w:left w:val="single" w:sz="4" w:space="0" w:color="auto"/>
              <w:bottom w:val="nil"/>
              <w:right w:val="single" w:sz="4" w:space="0" w:color="auto"/>
            </w:tcBorders>
          </w:tcPr>
          <w:p w14:paraId="535995F2"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2EDA4546"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06A0588A"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50714BE5" w14:textId="77777777" w:rsidR="000D3FF0" w:rsidRPr="00F56DB7" w:rsidRDefault="000D3FF0" w:rsidP="00226158">
            <w:pPr>
              <w:pStyle w:val="TAC"/>
            </w:pPr>
          </w:p>
        </w:tc>
      </w:tr>
      <w:tr w:rsidR="000D3FF0" w:rsidRPr="00F56DB7" w14:paraId="0FAF0E47" w14:textId="77777777" w:rsidTr="00925185">
        <w:trPr>
          <w:jc w:val="center"/>
        </w:trPr>
        <w:tc>
          <w:tcPr>
            <w:tcW w:w="1772" w:type="dxa"/>
            <w:tcBorders>
              <w:top w:val="nil"/>
              <w:left w:val="single" w:sz="4" w:space="0" w:color="auto"/>
              <w:bottom w:val="single" w:sz="4" w:space="0" w:color="auto"/>
              <w:right w:val="single" w:sz="4" w:space="0" w:color="auto"/>
            </w:tcBorders>
          </w:tcPr>
          <w:p w14:paraId="410A625E" w14:textId="77777777" w:rsidR="000D3FF0" w:rsidRPr="00F56DB7" w:rsidRDefault="000D3FF0" w:rsidP="00925185">
            <w:pPr>
              <w:pStyle w:val="TAH"/>
              <w:jc w:val="left"/>
              <w:rPr>
                <w:b w:val="0"/>
              </w:rPr>
            </w:pPr>
            <w:r w:rsidRPr="00F56DB7">
              <w:rPr>
                <w:b w:val="0"/>
              </w:rPr>
              <w:tab/>
              <w:t>value</w:t>
            </w:r>
          </w:p>
        </w:tc>
        <w:tc>
          <w:tcPr>
            <w:tcW w:w="878" w:type="dxa"/>
            <w:tcBorders>
              <w:top w:val="nil"/>
              <w:left w:val="single" w:sz="4" w:space="0" w:color="auto"/>
              <w:bottom w:val="single" w:sz="4" w:space="0" w:color="auto"/>
              <w:right w:val="single" w:sz="4" w:space="0" w:color="auto"/>
            </w:tcBorders>
          </w:tcPr>
          <w:p w14:paraId="466C868A"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4C724688" w14:textId="77777777" w:rsidR="000D3FF0" w:rsidRPr="00F56DB7" w:rsidRDefault="000D3FF0" w:rsidP="006048DB">
            <w:pPr>
              <w:pStyle w:val="TAL"/>
            </w:pPr>
            <w:r w:rsidRPr="00F56DB7">
              <w:t xml:space="preserve">&lt;public address of transfer </w:t>
            </w:r>
            <w:proofErr w:type="spellStart"/>
            <w:r w:rsidRPr="00F56DB7">
              <w:t>target?Replaces</w:t>
            </w:r>
            <w:proofErr w:type="spellEnd"/>
            <w:r w:rsidRPr="00F56DB7">
              <w:t>=(dialog id of the dialog between the UE and the transfer target)&amp;Require=replaces&gt;</w:t>
            </w:r>
          </w:p>
        </w:tc>
        <w:tc>
          <w:tcPr>
            <w:tcW w:w="749" w:type="dxa"/>
            <w:tcBorders>
              <w:top w:val="nil"/>
              <w:left w:val="single" w:sz="4" w:space="0" w:color="auto"/>
              <w:bottom w:val="single" w:sz="4" w:space="0" w:color="auto"/>
              <w:right w:val="single" w:sz="4" w:space="0" w:color="auto"/>
            </w:tcBorders>
          </w:tcPr>
          <w:p w14:paraId="5708A68C"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01EA2C38" w14:textId="77777777" w:rsidR="000D3FF0" w:rsidRPr="00F56DB7" w:rsidRDefault="000D3FF0" w:rsidP="00226158">
            <w:pPr>
              <w:pStyle w:val="TAC"/>
            </w:pPr>
          </w:p>
        </w:tc>
      </w:tr>
      <w:tr w:rsidR="000D3FF0" w:rsidRPr="00F56DB7" w14:paraId="6549BC7E" w14:textId="77777777" w:rsidTr="006048DB">
        <w:trPr>
          <w:jc w:val="center"/>
        </w:trPr>
        <w:tc>
          <w:tcPr>
            <w:tcW w:w="1772" w:type="dxa"/>
            <w:tcBorders>
              <w:top w:val="single" w:sz="4" w:space="0" w:color="auto"/>
              <w:left w:val="single" w:sz="4" w:space="0" w:color="auto"/>
              <w:bottom w:val="nil"/>
              <w:right w:val="single" w:sz="4" w:space="0" w:color="auto"/>
            </w:tcBorders>
          </w:tcPr>
          <w:p w14:paraId="49C37A88" w14:textId="77777777" w:rsidR="000D3FF0" w:rsidRPr="00F56DB7" w:rsidRDefault="000D3FF0" w:rsidP="00925185">
            <w:pPr>
              <w:pStyle w:val="TAH"/>
              <w:jc w:val="left"/>
              <w:rPr>
                <w:lang w:eastAsia="zh-CN"/>
              </w:rPr>
            </w:pPr>
            <w:r w:rsidRPr="00F56DB7">
              <w:t>Referred-By</w:t>
            </w:r>
          </w:p>
        </w:tc>
        <w:tc>
          <w:tcPr>
            <w:tcW w:w="878" w:type="dxa"/>
            <w:tcBorders>
              <w:top w:val="single" w:sz="4" w:space="0" w:color="auto"/>
              <w:left w:val="single" w:sz="4" w:space="0" w:color="auto"/>
              <w:bottom w:val="nil"/>
              <w:right w:val="single" w:sz="4" w:space="0" w:color="auto"/>
            </w:tcBorders>
          </w:tcPr>
          <w:p w14:paraId="6B40A1D9"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298DF7FF"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466FB659"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46B33D76" w14:textId="77777777" w:rsidR="000D3FF0" w:rsidRPr="00F56DB7" w:rsidRDefault="000D3FF0" w:rsidP="00226158">
            <w:pPr>
              <w:pStyle w:val="TAC"/>
            </w:pPr>
          </w:p>
        </w:tc>
      </w:tr>
      <w:tr w:rsidR="000D3FF0" w:rsidRPr="00F56DB7" w14:paraId="3B1D892A" w14:textId="77777777" w:rsidTr="006048DB">
        <w:trPr>
          <w:jc w:val="center"/>
        </w:trPr>
        <w:tc>
          <w:tcPr>
            <w:tcW w:w="1772" w:type="dxa"/>
            <w:tcBorders>
              <w:top w:val="nil"/>
              <w:left w:val="single" w:sz="4" w:space="0" w:color="auto"/>
              <w:bottom w:val="single" w:sz="4" w:space="0" w:color="auto"/>
              <w:right w:val="single" w:sz="4" w:space="0" w:color="auto"/>
            </w:tcBorders>
          </w:tcPr>
          <w:p w14:paraId="58D12BCD" w14:textId="77777777" w:rsidR="000D3FF0" w:rsidRPr="00F56DB7" w:rsidRDefault="000D3FF0" w:rsidP="00925185">
            <w:pPr>
              <w:pStyle w:val="TAH"/>
              <w:jc w:val="left"/>
              <w:rPr>
                <w:lang w:eastAsia="zh-CN"/>
              </w:rPr>
            </w:pPr>
            <w:r w:rsidRPr="00F56DB7">
              <w:rPr>
                <w:b w:val="0"/>
              </w:rPr>
              <w:tab/>
              <w:t>value</w:t>
            </w:r>
          </w:p>
        </w:tc>
        <w:tc>
          <w:tcPr>
            <w:tcW w:w="878" w:type="dxa"/>
            <w:tcBorders>
              <w:top w:val="nil"/>
              <w:left w:val="single" w:sz="4" w:space="0" w:color="auto"/>
              <w:bottom w:val="single" w:sz="4" w:space="0" w:color="auto"/>
              <w:right w:val="single" w:sz="4" w:space="0" w:color="auto"/>
            </w:tcBorders>
          </w:tcPr>
          <w:p w14:paraId="6B8A453E"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328F3956" w14:textId="77777777" w:rsidR="000D3FF0" w:rsidRPr="00F56DB7" w:rsidRDefault="000D3FF0" w:rsidP="006048DB">
            <w:pPr>
              <w:pStyle w:val="TAL"/>
            </w:pPr>
            <w:r w:rsidRPr="00F56DB7">
              <w:rPr>
                <w:snapToGrid w:val="0"/>
              </w:rPr>
              <w:t xml:space="preserve">same value as </w:t>
            </w:r>
            <w:proofErr w:type="spellStart"/>
            <w:r w:rsidRPr="00F56DB7">
              <w:rPr>
                <w:snapToGrid w:val="0"/>
              </w:rPr>
              <w:t>addr</w:t>
            </w:r>
            <w:proofErr w:type="spellEnd"/>
            <w:r w:rsidRPr="00F56DB7">
              <w:rPr>
                <w:snapToGrid w:val="0"/>
              </w:rPr>
              <w:t>-spec field in From header in the first INVITE during initial call setup, if header present</w:t>
            </w:r>
          </w:p>
        </w:tc>
        <w:tc>
          <w:tcPr>
            <w:tcW w:w="749" w:type="dxa"/>
            <w:tcBorders>
              <w:top w:val="nil"/>
              <w:left w:val="single" w:sz="4" w:space="0" w:color="auto"/>
              <w:bottom w:val="single" w:sz="4" w:space="0" w:color="auto"/>
              <w:right w:val="single" w:sz="4" w:space="0" w:color="auto"/>
            </w:tcBorders>
          </w:tcPr>
          <w:p w14:paraId="3B975B9A"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38A20819" w14:textId="77777777" w:rsidR="000D3FF0" w:rsidRPr="00F56DB7" w:rsidRDefault="000D3FF0" w:rsidP="00226158">
            <w:pPr>
              <w:pStyle w:val="TAC"/>
            </w:pPr>
          </w:p>
        </w:tc>
      </w:tr>
      <w:tr w:rsidR="000D3FF0" w:rsidRPr="00F56DB7" w14:paraId="5B47407C" w14:textId="77777777" w:rsidTr="00925185">
        <w:trPr>
          <w:jc w:val="center"/>
        </w:trPr>
        <w:tc>
          <w:tcPr>
            <w:tcW w:w="1772" w:type="dxa"/>
            <w:tcBorders>
              <w:top w:val="single" w:sz="4" w:space="0" w:color="auto"/>
              <w:left w:val="single" w:sz="4" w:space="0" w:color="auto"/>
              <w:bottom w:val="nil"/>
              <w:right w:val="single" w:sz="4" w:space="0" w:color="auto"/>
            </w:tcBorders>
          </w:tcPr>
          <w:p w14:paraId="7723E12D" w14:textId="77777777" w:rsidR="000D3FF0" w:rsidRPr="00F56DB7" w:rsidRDefault="000D3FF0" w:rsidP="00925185">
            <w:pPr>
              <w:pStyle w:val="TAH"/>
              <w:jc w:val="left"/>
              <w:rPr>
                <w:lang w:eastAsia="zh-CN"/>
              </w:rPr>
            </w:pPr>
            <w:r w:rsidRPr="00F56DB7">
              <w:t>Privacy</w:t>
            </w:r>
          </w:p>
        </w:tc>
        <w:tc>
          <w:tcPr>
            <w:tcW w:w="878" w:type="dxa"/>
            <w:tcBorders>
              <w:top w:val="single" w:sz="4" w:space="0" w:color="auto"/>
              <w:left w:val="single" w:sz="4" w:space="0" w:color="auto"/>
              <w:bottom w:val="nil"/>
              <w:right w:val="single" w:sz="4" w:space="0" w:color="auto"/>
            </w:tcBorders>
          </w:tcPr>
          <w:p w14:paraId="36828225"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47C79697"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4EE8EDD4"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58F8C916" w14:textId="77777777" w:rsidR="000D3FF0" w:rsidRPr="00F56DB7" w:rsidRDefault="000D3FF0" w:rsidP="00226158">
            <w:pPr>
              <w:pStyle w:val="TAC"/>
            </w:pPr>
          </w:p>
        </w:tc>
      </w:tr>
      <w:tr w:rsidR="000D3FF0" w:rsidRPr="00F56DB7" w14:paraId="57A933AF" w14:textId="77777777" w:rsidTr="00925185">
        <w:trPr>
          <w:jc w:val="center"/>
        </w:trPr>
        <w:tc>
          <w:tcPr>
            <w:tcW w:w="1772" w:type="dxa"/>
            <w:tcBorders>
              <w:top w:val="nil"/>
              <w:left w:val="single" w:sz="4" w:space="0" w:color="auto"/>
              <w:bottom w:val="single" w:sz="4" w:space="0" w:color="auto"/>
              <w:right w:val="single" w:sz="4" w:space="0" w:color="auto"/>
            </w:tcBorders>
          </w:tcPr>
          <w:p w14:paraId="5781B9AD" w14:textId="77777777" w:rsidR="000D3FF0" w:rsidRPr="00F56DB7" w:rsidRDefault="000D3FF0" w:rsidP="00925185">
            <w:pPr>
              <w:pStyle w:val="TAH"/>
              <w:jc w:val="left"/>
              <w:rPr>
                <w:lang w:eastAsia="zh-CN"/>
              </w:rPr>
            </w:pPr>
            <w:r w:rsidRPr="00F56DB7">
              <w:rPr>
                <w:b w:val="0"/>
              </w:rPr>
              <w:tab/>
              <w:t>value</w:t>
            </w:r>
          </w:p>
        </w:tc>
        <w:tc>
          <w:tcPr>
            <w:tcW w:w="878" w:type="dxa"/>
            <w:tcBorders>
              <w:top w:val="nil"/>
              <w:left w:val="single" w:sz="4" w:space="0" w:color="auto"/>
              <w:bottom w:val="single" w:sz="4" w:space="0" w:color="auto"/>
              <w:right w:val="single" w:sz="4" w:space="0" w:color="auto"/>
            </w:tcBorders>
          </w:tcPr>
          <w:p w14:paraId="26BCF984"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3ABD045C" w14:textId="77777777" w:rsidR="000D3FF0" w:rsidRPr="00F56DB7" w:rsidRDefault="000D3FF0" w:rsidP="006048DB">
            <w:pPr>
              <w:pStyle w:val="TAL"/>
            </w:pPr>
            <w:r w:rsidRPr="00F56DB7">
              <w:rPr>
                <w:snapToGrid w:val="0"/>
              </w:rPr>
              <w:t>user (shall be included if privacy was required during original communication dialog and Referred-By header field is included)</w:t>
            </w:r>
          </w:p>
        </w:tc>
        <w:tc>
          <w:tcPr>
            <w:tcW w:w="749" w:type="dxa"/>
            <w:tcBorders>
              <w:top w:val="nil"/>
              <w:left w:val="single" w:sz="4" w:space="0" w:color="auto"/>
              <w:bottom w:val="single" w:sz="4" w:space="0" w:color="auto"/>
              <w:right w:val="single" w:sz="4" w:space="0" w:color="auto"/>
            </w:tcBorders>
          </w:tcPr>
          <w:p w14:paraId="005D1B3C"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0EEA9029" w14:textId="77777777" w:rsidR="000D3FF0" w:rsidRPr="00F56DB7" w:rsidRDefault="000D3FF0" w:rsidP="00226158">
            <w:pPr>
              <w:pStyle w:val="TAC"/>
            </w:pPr>
          </w:p>
        </w:tc>
      </w:tr>
    </w:tbl>
    <w:p w14:paraId="1130B107" w14:textId="77777777" w:rsidR="000D3FF0" w:rsidRPr="00F56DB7" w:rsidRDefault="000D3FF0" w:rsidP="00925185"/>
    <w:p w14:paraId="1404072D" w14:textId="77777777" w:rsidR="000D3FF0" w:rsidRPr="00F56DB7" w:rsidRDefault="000D3FF0" w:rsidP="000D3FF0">
      <w:pPr>
        <w:pStyle w:val="TH"/>
      </w:pPr>
      <w:r w:rsidRPr="00F56DB7">
        <w:t xml:space="preserve">Table 8.36.3.3-7: NOTIFY (step 26,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40E63354"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9941493" w14:textId="49FA9AEB" w:rsidR="000D3FF0" w:rsidRPr="00F56DB7" w:rsidRDefault="000D3FF0" w:rsidP="006048DB">
            <w:pPr>
              <w:pStyle w:val="TAL"/>
              <w:rPr>
                <w:rFonts w:cs="Arial"/>
              </w:rPr>
            </w:pPr>
            <w:r w:rsidRPr="00F56DB7">
              <w:t xml:space="preserve">Derivation Path: </w:t>
            </w:r>
            <w:r w:rsidR="00A3246D" w:rsidRPr="00F56DB7">
              <w:t>TS 34.229-1 [2], A.2.11</w:t>
            </w:r>
          </w:p>
        </w:tc>
      </w:tr>
      <w:tr w:rsidR="000D3FF0" w:rsidRPr="00F56DB7" w14:paraId="6D686B3E"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5A4BF4F5"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2F0133DF"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5C2FB5D2"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2D5F21E4"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5A3F12F" w14:textId="77777777" w:rsidR="000D3FF0" w:rsidRPr="00F56DB7" w:rsidRDefault="000D3FF0" w:rsidP="006048DB">
            <w:pPr>
              <w:pStyle w:val="TAH"/>
            </w:pPr>
            <w:r w:rsidRPr="00F56DB7">
              <w:t>Reference</w:t>
            </w:r>
          </w:p>
        </w:tc>
      </w:tr>
      <w:tr w:rsidR="000D3FF0" w:rsidRPr="00F56DB7" w14:paraId="1A9051B9"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tcPr>
          <w:p w14:paraId="59E71B30" w14:textId="77777777" w:rsidR="000D3FF0" w:rsidRPr="00F56DB7" w:rsidRDefault="000D3FF0" w:rsidP="00925185">
            <w:pPr>
              <w:pStyle w:val="TAH"/>
              <w:jc w:val="left"/>
            </w:pPr>
            <w:r w:rsidRPr="00F56DB7">
              <w:t>Message-body</w:t>
            </w:r>
          </w:p>
        </w:tc>
        <w:tc>
          <w:tcPr>
            <w:tcW w:w="878" w:type="dxa"/>
            <w:tcBorders>
              <w:top w:val="single" w:sz="4" w:space="0" w:color="auto"/>
              <w:left w:val="single" w:sz="4" w:space="0" w:color="auto"/>
              <w:bottom w:val="single" w:sz="4" w:space="0" w:color="auto"/>
              <w:right w:val="single" w:sz="4" w:space="0" w:color="auto"/>
            </w:tcBorders>
          </w:tcPr>
          <w:p w14:paraId="120AEF69" w14:textId="77777777" w:rsidR="000D3FF0" w:rsidRPr="00F56DB7" w:rsidRDefault="000D3FF0" w:rsidP="00226158">
            <w:pPr>
              <w:pStyle w:val="TAC"/>
            </w:pPr>
          </w:p>
        </w:tc>
        <w:tc>
          <w:tcPr>
            <w:tcW w:w="4795" w:type="dxa"/>
            <w:tcBorders>
              <w:top w:val="single" w:sz="4" w:space="0" w:color="auto"/>
              <w:left w:val="single" w:sz="4" w:space="0" w:color="auto"/>
              <w:bottom w:val="single" w:sz="4" w:space="0" w:color="auto"/>
              <w:right w:val="single" w:sz="4" w:space="0" w:color="auto"/>
            </w:tcBorders>
          </w:tcPr>
          <w:p w14:paraId="488F42FF" w14:textId="77777777" w:rsidR="000D3FF0" w:rsidRPr="00F56DB7" w:rsidRDefault="000D3FF0" w:rsidP="006048DB">
            <w:pPr>
              <w:pStyle w:val="TAL"/>
            </w:pPr>
            <w:r w:rsidRPr="00F56DB7">
              <w:rPr>
                <w:i/>
              </w:rPr>
              <w:t>SIP/2.0 100 Trying</w:t>
            </w:r>
          </w:p>
        </w:tc>
        <w:tc>
          <w:tcPr>
            <w:tcW w:w="749" w:type="dxa"/>
            <w:tcBorders>
              <w:top w:val="single" w:sz="4" w:space="0" w:color="auto"/>
              <w:left w:val="single" w:sz="4" w:space="0" w:color="auto"/>
              <w:bottom w:val="single" w:sz="4" w:space="0" w:color="auto"/>
              <w:right w:val="single" w:sz="4" w:space="0" w:color="auto"/>
            </w:tcBorders>
          </w:tcPr>
          <w:p w14:paraId="3B09FECA" w14:textId="77777777" w:rsidR="000D3FF0" w:rsidRPr="00F56DB7" w:rsidRDefault="000D3FF0" w:rsidP="00226158">
            <w:pPr>
              <w:pStyle w:val="TAC"/>
            </w:pPr>
          </w:p>
        </w:tc>
        <w:tc>
          <w:tcPr>
            <w:tcW w:w="1440" w:type="dxa"/>
            <w:tcBorders>
              <w:top w:val="single" w:sz="4" w:space="0" w:color="auto"/>
              <w:left w:val="single" w:sz="4" w:space="0" w:color="auto"/>
              <w:bottom w:val="single" w:sz="4" w:space="0" w:color="auto"/>
              <w:right w:val="single" w:sz="4" w:space="0" w:color="auto"/>
            </w:tcBorders>
          </w:tcPr>
          <w:p w14:paraId="0980502C" w14:textId="77777777" w:rsidR="000D3FF0" w:rsidRPr="00F56DB7" w:rsidRDefault="000D3FF0" w:rsidP="00226158">
            <w:pPr>
              <w:pStyle w:val="TAC"/>
            </w:pPr>
          </w:p>
        </w:tc>
      </w:tr>
    </w:tbl>
    <w:p w14:paraId="2D9BE05A" w14:textId="77777777" w:rsidR="000D3FF0" w:rsidRPr="00F56DB7" w:rsidRDefault="000D3FF0" w:rsidP="00925185"/>
    <w:p w14:paraId="4FFAB4BC" w14:textId="77777777" w:rsidR="000D3FF0" w:rsidRPr="00F56DB7" w:rsidRDefault="000D3FF0" w:rsidP="000D3FF0">
      <w:pPr>
        <w:pStyle w:val="TH"/>
      </w:pPr>
      <w:r w:rsidRPr="00F56DB7">
        <w:t xml:space="preserve">Table 8.36.3.3-8: 200 OK for NOTIFY (step 27,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0D3FF0" w:rsidRPr="00F56DB7" w14:paraId="410E1611" w14:textId="77777777" w:rsidTr="006048DB">
        <w:trPr>
          <w:jc w:val="center"/>
        </w:trPr>
        <w:tc>
          <w:tcPr>
            <w:tcW w:w="9634" w:type="dxa"/>
            <w:tcBorders>
              <w:top w:val="single" w:sz="4" w:space="0" w:color="auto"/>
              <w:left w:val="single" w:sz="4" w:space="0" w:color="auto"/>
              <w:bottom w:val="single" w:sz="4" w:space="0" w:color="auto"/>
              <w:right w:val="single" w:sz="4" w:space="0" w:color="auto"/>
            </w:tcBorders>
            <w:hideMark/>
          </w:tcPr>
          <w:p w14:paraId="5FF47A8B" w14:textId="616CC2C3" w:rsidR="000D3FF0" w:rsidRPr="00F56DB7" w:rsidRDefault="000D3FF0" w:rsidP="006048DB">
            <w:pPr>
              <w:pStyle w:val="TAL"/>
              <w:rPr>
                <w:rFonts w:cs="Arial"/>
              </w:rPr>
            </w:pPr>
            <w:r w:rsidRPr="00F56DB7">
              <w:t>Derivation Path: TS 34.229-1 [2], Annex A.3.1</w:t>
            </w:r>
          </w:p>
        </w:tc>
      </w:tr>
    </w:tbl>
    <w:p w14:paraId="54714F69" w14:textId="77777777" w:rsidR="000D3FF0" w:rsidRPr="00F56DB7" w:rsidRDefault="000D3FF0" w:rsidP="00925185"/>
    <w:p w14:paraId="1A0042B1" w14:textId="77777777" w:rsidR="000D3FF0" w:rsidRPr="00F56DB7" w:rsidRDefault="000D3FF0" w:rsidP="000D3FF0">
      <w:pPr>
        <w:pStyle w:val="TH"/>
      </w:pPr>
      <w:r w:rsidRPr="00F56DB7">
        <w:t xml:space="preserve">Table 8.36.3.3-9: INVITE (step 28,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26D927EB"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70B4816" w14:textId="77777777" w:rsidR="000D3FF0" w:rsidRPr="00F56DB7" w:rsidRDefault="000D3FF0" w:rsidP="006048DB">
            <w:pPr>
              <w:pStyle w:val="TAL"/>
              <w:rPr>
                <w:rFonts w:cs="Arial"/>
              </w:rPr>
            </w:pPr>
            <w:r w:rsidRPr="00F56DB7">
              <w:t>Derivation Path: TS 34.229-5, Step 1 of A.19</w:t>
            </w:r>
          </w:p>
        </w:tc>
      </w:tr>
      <w:tr w:rsidR="000D3FF0" w:rsidRPr="00F56DB7" w14:paraId="6E3FF3D5"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73DD377D"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08A69D71"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7AF2A23B"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946BBC0"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99D9A94" w14:textId="77777777" w:rsidR="000D3FF0" w:rsidRPr="00F56DB7" w:rsidRDefault="000D3FF0" w:rsidP="006048DB">
            <w:pPr>
              <w:pStyle w:val="TAH"/>
            </w:pPr>
            <w:r w:rsidRPr="00F56DB7">
              <w:t>Reference</w:t>
            </w:r>
          </w:p>
        </w:tc>
      </w:tr>
      <w:tr w:rsidR="000D3FF0" w:rsidRPr="00F56DB7" w14:paraId="1DCD43BB"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tcPr>
          <w:p w14:paraId="267A2AF1" w14:textId="77777777" w:rsidR="000D3FF0" w:rsidRPr="00F56DB7" w:rsidRDefault="000D3FF0" w:rsidP="00925185">
            <w:pPr>
              <w:pStyle w:val="TAH"/>
              <w:jc w:val="left"/>
              <w:rPr>
                <w:lang w:eastAsia="en-US"/>
              </w:rPr>
            </w:pPr>
            <w:r w:rsidRPr="00F56DB7">
              <w:t>Message-body</w:t>
            </w:r>
          </w:p>
        </w:tc>
        <w:tc>
          <w:tcPr>
            <w:tcW w:w="878" w:type="dxa"/>
            <w:tcBorders>
              <w:top w:val="single" w:sz="4" w:space="0" w:color="auto"/>
              <w:left w:val="single" w:sz="4" w:space="0" w:color="auto"/>
              <w:bottom w:val="single" w:sz="4" w:space="0" w:color="auto"/>
              <w:right w:val="single" w:sz="4" w:space="0" w:color="auto"/>
            </w:tcBorders>
          </w:tcPr>
          <w:p w14:paraId="37CE1D11" w14:textId="77777777" w:rsidR="000D3FF0" w:rsidRPr="00F56DB7" w:rsidRDefault="000D3FF0" w:rsidP="00226158">
            <w:pPr>
              <w:pStyle w:val="TAC"/>
            </w:pPr>
          </w:p>
        </w:tc>
        <w:tc>
          <w:tcPr>
            <w:tcW w:w="4795" w:type="dxa"/>
            <w:tcBorders>
              <w:top w:val="single" w:sz="4" w:space="0" w:color="auto"/>
              <w:left w:val="single" w:sz="4" w:space="0" w:color="auto"/>
              <w:bottom w:val="single" w:sz="4" w:space="0" w:color="auto"/>
              <w:right w:val="single" w:sz="4" w:space="0" w:color="auto"/>
            </w:tcBorders>
          </w:tcPr>
          <w:p w14:paraId="793DF3E2" w14:textId="77777777" w:rsidR="000D3FF0" w:rsidRPr="00F56DB7" w:rsidRDefault="000D3FF0" w:rsidP="006048DB">
            <w:pPr>
              <w:pStyle w:val="TAL"/>
            </w:pPr>
            <w:r w:rsidRPr="00F56DB7">
              <w:t>Each media line carries direction attribute “a=inactive”</w:t>
            </w:r>
          </w:p>
        </w:tc>
        <w:tc>
          <w:tcPr>
            <w:tcW w:w="749" w:type="dxa"/>
            <w:tcBorders>
              <w:top w:val="single" w:sz="4" w:space="0" w:color="auto"/>
              <w:left w:val="single" w:sz="4" w:space="0" w:color="auto"/>
              <w:bottom w:val="single" w:sz="4" w:space="0" w:color="auto"/>
              <w:right w:val="single" w:sz="4" w:space="0" w:color="auto"/>
            </w:tcBorders>
          </w:tcPr>
          <w:p w14:paraId="58C215B8" w14:textId="77777777" w:rsidR="000D3FF0" w:rsidRPr="00F56DB7" w:rsidRDefault="000D3FF0" w:rsidP="00226158">
            <w:pPr>
              <w:pStyle w:val="TAC"/>
            </w:pPr>
          </w:p>
        </w:tc>
        <w:tc>
          <w:tcPr>
            <w:tcW w:w="1440" w:type="dxa"/>
            <w:tcBorders>
              <w:top w:val="single" w:sz="4" w:space="0" w:color="auto"/>
              <w:left w:val="single" w:sz="4" w:space="0" w:color="auto"/>
              <w:bottom w:val="single" w:sz="4" w:space="0" w:color="auto"/>
              <w:right w:val="single" w:sz="4" w:space="0" w:color="auto"/>
            </w:tcBorders>
          </w:tcPr>
          <w:p w14:paraId="28C80DFC" w14:textId="77777777" w:rsidR="000D3FF0" w:rsidRPr="00F56DB7" w:rsidRDefault="000D3FF0" w:rsidP="00226158">
            <w:pPr>
              <w:pStyle w:val="TAC"/>
            </w:pPr>
          </w:p>
        </w:tc>
      </w:tr>
    </w:tbl>
    <w:p w14:paraId="66AC25D6" w14:textId="77777777" w:rsidR="000D3FF0" w:rsidRPr="00F56DB7" w:rsidRDefault="000D3FF0" w:rsidP="00925185"/>
    <w:p w14:paraId="753478D4" w14:textId="77777777" w:rsidR="000D3FF0" w:rsidRPr="00F56DB7" w:rsidRDefault="000D3FF0" w:rsidP="000D3FF0">
      <w:pPr>
        <w:pStyle w:val="TH"/>
      </w:pPr>
      <w:r w:rsidRPr="00F56DB7">
        <w:t xml:space="preserve">Table 8.36.3.3-10: 200 OK for re-INVITE (step 30,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66282FB7"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90C410B" w14:textId="77777777" w:rsidR="000D3FF0" w:rsidRPr="00F56DB7" w:rsidRDefault="000D3FF0" w:rsidP="006048DB">
            <w:pPr>
              <w:pStyle w:val="TAL"/>
              <w:rPr>
                <w:rFonts w:cs="Arial"/>
              </w:rPr>
            </w:pPr>
            <w:r w:rsidRPr="00F56DB7">
              <w:t>Derivation Path: TS 34.229-5, Step 4 of A.19</w:t>
            </w:r>
          </w:p>
        </w:tc>
      </w:tr>
      <w:tr w:rsidR="000D3FF0" w:rsidRPr="00F56DB7" w14:paraId="312D22FA"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2EBB6EE6"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679A4B37"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54458C5"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A0E4499"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206A82EB" w14:textId="77777777" w:rsidR="000D3FF0" w:rsidRPr="00F56DB7" w:rsidRDefault="000D3FF0" w:rsidP="006048DB">
            <w:pPr>
              <w:pStyle w:val="TAH"/>
            </w:pPr>
            <w:r w:rsidRPr="00F56DB7">
              <w:t>Reference</w:t>
            </w:r>
          </w:p>
        </w:tc>
      </w:tr>
      <w:tr w:rsidR="000D3FF0" w:rsidRPr="00F56DB7" w14:paraId="32E22D94"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tcPr>
          <w:p w14:paraId="2BA38DBD" w14:textId="77777777" w:rsidR="000D3FF0" w:rsidRPr="00F56DB7" w:rsidRDefault="000D3FF0" w:rsidP="00925185">
            <w:pPr>
              <w:pStyle w:val="TAH"/>
              <w:jc w:val="left"/>
            </w:pPr>
            <w:r w:rsidRPr="00F56DB7">
              <w:t>Message-body</w:t>
            </w:r>
          </w:p>
        </w:tc>
        <w:tc>
          <w:tcPr>
            <w:tcW w:w="878" w:type="dxa"/>
            <w:tcBorders>
              <w:top w:val="single" w:sz="4" w:space="0" w:color="auto"/>
              <w:left w:val="single" w:sz="4" w:space="0" w:color="auto"/>
              <w:bottom w:val="single" w:sz="4" w:space="0" w:color="auto"/>
              <w:right w:val="single" w:sz="4" w:space="0" w:color="auto"/>
            </w:tcBorders>
          </w:tcPr>
          <w:p w14:paraId="3C8158FD" w14:textId="77777777" w:rsidR="000D3FF0" w:rsidRPr="00F56DB7" w:rsidRDefault="000D3FF0" w:rsidP="00226158">
            <w:pPr>
              <w:pStyle w:val="TAC"/>
            </w:pPr>
          </w:p>
        </w:tc>
        <w:tc>
          <w:tcPr>
            <w:tcW w:w="4795" w:type="dxa"/>
            <w:tcBorders>
              <w:top w:val="single" w:sz="4" w:space="0" w:color="auto"/>
              <w:left w:val="single" w:sz="4" w:space="0" w:color="auto"/>
              <w:bottom w:val="single" w:sz="4" w:space="0" w:color="auto"/>
              <w:right w:val="single" w:sz="4" w:space="0" w:color="auto"/>
            </w:tcBorders>
          </w:tcPr>
          <w:p w14:paraId="493FA6C5" w14:textId="77777777" w:rsidR="000D3FF0" w:rsidRPr="00F56DB7" w:rsidRDefault="000D3FF0" w:rsidP="006048DB">
            <w:pPr>
              <w:pStyle w:val="TAL"/>
            </w:pPr>
            <w:r w:rsidRPr="00F56DB7">
              <w:t>Each media line carries direction attribute “a=inactive”</w:t>
            </w:r>
          </w:p>
        </w:tc>
        <w:tc>
          <w:tcPr>
            <w:tcW w:w="749" w:type="dxa"/>
            <w:tcBorders>
              <w:top w:val="single" w:sz="4" w:space="0" w:color="auto"/>
              <w:left w:val="single" w:sz="4" w:space="0" w:color="auto"/>
              <w:bottom w:val="single" w:sz="4" w:space="0" w:color="auto"/>
              <w:right w:val="single" w:sz="4" w:space="0" w:color="auto"/>
            </w:tcBorders>
          </w:tcPr>
          <w:p w14:paraId="29EDAAA2" w14:textId="77777777" w:rsidR="000D3FF0" w:rsidRPr="00F56DB7" w:rsidRDefault="000D3FF0" w:rsidP="00226158">
            <w:pPr>
              <w:pStyle w:val="TAC"/>
            </w:pPr>
          </w:p>
        </w:tc>
        <w:tc>
          <w:tcPr>
            <w:tcW w:w="1440" w:type="dxa"/>
            <w:tcBorders>
              <w:top w:val="single" w:sz="4" w:space="0" w:color="auto"/>
              <w:left w:val="single" w:sz="4" w:space="0" w:color="auto"/>
              <w:bottom w:val="single" w:sz="4" w:space="0" w:color="auto"/>
              <w:right w:val="single" w:sz="4" w:space="0" w:color="auto"/>
            </w:tcBorders>
          </w:tcPr>
          <w:p w14:paraId="1DB7E53E" w14:textId="77777777" w:rsidR="000D3FF0" w:rsidRPr="00F56DB7" w:rsidRDefault="000D3FF0" w:rsidP="00226158">
            <w:pPr>
              <w:pStyle w:val="TAC"/>
            </w:pPr>
          </w:p>
        </w:tc>
      </w:tr>
    </w:tbl>
    <w:p w14:paraId="29FB4721" w14:textId="77777777" w:rsidR="000D3FF0" w:rsidRPr="00F56DB7" w:rsidRDefault="000D3FF0" w:rsidP="00925185"/>
    <w:p w14:paraId="27E497F4" w14:textId="77777777" w:rsidR="000D3FF0" w:rsidRPr="00F56DB7" w:rsidRDefault="000D3FF0" w:rsidP="000D3FF0">
      <w:pPr>
        <w:pStyle w:val="TH"/>
      </w:pPr>
      <w:r w:rsidRPr="00F56DB7">
        <w:t xml:space="preserve">Table 8.36.3.3-11: NOTIFY (step 34,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0D3FF0" w:rsidRPr="00F56DB7" w14:paraId="0DF5B1B1" w14:textId="77777777" w:rsidTr="006048DB">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07A632C0" w14:textId="77777777" w:rsidR="000D3FF0" w:rsidRPr="00F56DB7" w:rsidRDefault="000D3FF0" w:rsidP="006048DB">
            <w:pPr>
              <w:pStyle w:val="TAL"/>
              <w:rPr>
                <w:rFonts w:cs="Arial"/>
              </w:rPr>
            </w:pPr>
            <w:r w:rsidRPr="00F56DB7">
              <w:t>Derivation Path: TS 34.229-1 [2], Annex A.2.11</w:t>
            </w:r>
          </w:p>
        </w:tc>
      </w:tr>
      <w:tr w:rsidR="000D3FF0" w:rsidRPr="00F56DB7" w14:paraId="6D35F6B8"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hideMark/>
          </w:tcPr>
          <w:p w14:paraId="25AE80C9" w14:textId="77777777" w:rsidR="000D3FF0" w:rsidRPr="00F56DB7" w:rsidRDefault="000D3FF0" w:rsidP="006048D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328F5C50" w14:textId="77777777" w:rsidR="000D3FF0" w:rsidRPr="00F56DB7" w:rsidRDefault="000D3FF0" w:rsidP="006048D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40D532DE" w14:textId="77777777" w:rsidR="000D3FF0" w:rsidRPr="00F56DB7" w:rsidRDefault="000D3FF0" w:rsidP="006048D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E0D4544" w14:textId="77777777" w:rsidR="000D3FF0" w:rsidRPr="00F56DB7" w:rsidRDefault="000D3FF0" w:rsidP="006048D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E271AA4" w14:textId="77777777" w:rsidR="000D3FF0" w:rsidRPr="00F56DB7" w:rsidRDefault="000D3FF0" w:rsidP="006048DB">
            <w:pPr>
              <w:pStyle w:val="TAH"/>
            </w:pPr>
            <w:r w:rsidRPr="00F56DB7">
              <w:t>Reference</w:t>
            </w:r>
          </w:p>
        </w:tc>
      </w:tr>
      <w:tr w:rsidR="000D3FF0" w:rsidRPr="00F56DB7" w14:paraId="0FD696EB" w14:textId="77777777" w:rsidTr="00925185">
        <w:trPr>
          <w:jc w:val="center"/>
        </w:trPr>
        <w:tc>
          <w:tcPr>
            <w:tcW w:w="1772" w:type="dxa"/>
            <w:tcBorders>
              <w:top w:val="single" w:sz="4" w:space="0" w:color="auto"/>
              <w:left w:val="single" w:sz="4" w:space="0" w:color="auto"/>
              <w:bottom w:val="nil"/>
              <w:right w:val="single" w:sz="4" w:space="0" w:color="auto"/>
            </w:tcBorders>
          </w:tcPr>
          <w:p w14:paraId="4A46D579" w14:textId="77777777" w:rsidR="000D3FF0" w:rsidRPr="00F56DB7" w:rsidRDefault="000D3FF0" w:rsidP="00925185">
            <w:pPr>
              <w:pStyle w:val="TAH"/>
              <w:jc w:val="left"/>
            </w:pPr>
            <w:r w:rsidRPr="00F56DB7">
              <w:t>Subscription-State</w:t>
            </w:r>
          </w:p>
        </w:tc>
        <w:tc>
          <w:tcPr>
            <w:tcW w:w="878" w:type="dxa"/>
            <w:tcBorders>
              <w:top w:val="single" w:sz="4" w:space="0" w:color="auto"/>
              <w:left w:val="single" w:sz="4" w:space="0" w:color="auto"/>
              <w:bottom w:val="nil"/>
              <w:right w:val="single" w:sz="4" w:space="0" w:color="auto"/>
            </w:tcBorders>
          </w:tcPr>
          <w:p w14:paraId="1A785AB3" w14:textId="77777777" w:rsidR="000D3FF0" w:rsidRPr="00F56DB7" w:rsidRDefault="000D3FF0" w:rsidP="00226158">
            <w:pPr>
              <w:pStyle w:val="TAC"/>
            </w:pPr>
          </w:p>
        </w:tc>
        <w:tc>
          <w:tcPr>
            <w:tcW w:w="4795" w:type="dxa"/>
            <w:tcBorders>
              <w:top w:val="single" w:sz="4" w:space="0" w:color="auto"/>
              <w:left w:val="single" w:sz="4" w:space="0" w:color="auto"/>
              <w:bottom w:val="nil"/>
              <w:right w:val="single" w:sz="4" w:space="0" w:color="auto"/>
            </w:tcBorders>
          </w:tcPr>
          <w:p w14:paraId="163C5368" w14:textId="77777777" w:rsidR="000D3FF0" w:rsidRPr="00F56DB7" w:rsidRDefault="000D3FF0" w:rsidP="006048DB">
            <w:pPr>
              <w:pStyle w:val="TAL"/>
            </w:pPr>
          </w:p>
        </w:tc>
        <w:tc>
          <w:tcPr>
            <w:tcW w:w="749" w:type="dxa"/>
            <w:tcBorders>
              <w:top w:val="single" w:sz="4" w:space="0" w:color="auto"/>
              <w:left w:val="single" w:sz="4" w:space="0" w:color="auto"/>
              <w:bottom w:val="nil"/>
              <w:right w:val="single" w:sz="4" w:space="0" w:color="auto"/>
            </w:tcBorders>
          </w:tcPr>
          <w:p w14:paraId="2358701C" w14:textId="77777777" w:rsidR="000D3FF0" w:rsidRPr="00F56DB7" w:rsidRDefault="000D3FF0" w:rsidP="00226158">
            <w:pPr>
              <w:pStyle w:val="TAC"/>
            </w:pPr>
          </w:p>
        </w:tc>
        <w:tc>
          <w:tcPr>
            <w:tcW w:w="1440" w:type="dxa"/>
            <w:tcBorders>
              <w:top w:val="single" w:sz="4" w:space="0" w:color="auto"/>
              <w:left w:val="single" w:sz="4" w:space="0" w:color="auto"/>
              <w:bottom w:val="nil"/>
              <w:right w:val="single" w:sz="4" w:space="0" w:color="auto"/>
            </w:tcBorders>
          </w:tcPr>
          <w:p w14:paraId="12D1A5E9" w14:textId="77777777" w:rsidR="000D3FF0" w:rsidRPr="00F56DB7" w:rsidRDefault="000D3FF0" w:rsidP="00226158">
            <w:pPr>
              <w:pStyle w:val="TAC"/>
            </w:pPr>
          </w:p>
        </w:tc>
      </w:tr>
      <w:tr w:rsidR="000D3FF0" w:rsidRPr="00F56DB7" w14:paraId="1B99427D" w14:textId="77777777" w:rsidTr="00925185">
        <w:trPr>
          <w:jc w:val="center"/>
        </w:trPr>
        <w:tc>
          <w:tcPr>
            <w:tcW w:w="1772" w:type="dxa"/>
            <w:tcBorders>
              <w:top w:val="nil"/>
              <w:left w:val="single" w:sz="4" w:space="0" w:color="auto"/>
              <w:bottom w:val="nil"/>
              <w:right w:val="single" w:sz="4" w:space="0" w:color="auto"/>
            </w:tcBorders>
          </w:tcPr>
          <w:p w14:paraId="36685C7C" w14:textId="77777777" w:rsidR="000D3FF0" w:rsidRPr="00F56DB7" w:rsidRDefault="000D3FF0" w:rsidP="006048DB">
            <w:pPr>
              <w:pStyle w:val="TAH"/>
              <w:jc w:val="left"/>
              <w:rPr>
                <w:b w:val="0"/>
              </w:rPr>
            </w:pPr>
            <w:r w:rsidRPr="00F56DB7">
              <w:rPr>
                <w:b w:val="0"/>
              </w:rPr>
              <w:tab/>
              <w:t>Substate-value</w:t>
            </w:r>
          </w:p>
        </w:tc>
        <w:tc>
          <w:tcPr>
            <w:tcW w:w="878" w:type="dxa"/>
            <w:tcBorders>
              <w:top w:val="nil"/>
              <w:left w:val="single" w:sz="4" w:space="0" w:color="auto"/>
              <w:bottom w:val="nil"/>
              <w:right w:val="single" w:sz="4" w:space="0" w:color="auto"/>
            </w:tcBorders>
          </w:tcPr>
          <w:p w14:paraId="5CB0D3D7" w14:textId="77777777" w:rsidR="000D3FF0" w:rsidRPr="00F56DB7" w:rsidRDefault="000D3FF0" w:rsidP="00226158">
            <w:pPr>
              <w:pStyle w:val="TAC"/>
            </w:pPr>
          </w:p>
        </w:tc>
        <w:tc>
          <w:tcPr>
            <w:tcW w:w="4795" w:type="dxa"/>
            <w:tcBorders>
              <w:top w:val="nil"/>
              <w:left w:val="single" w:sz="4" w:space="0" w:color="auto"/>
              <w:bottom w:val="nil"/>
              <w:right w:val="single" w:sz="4" w:space="0" w:color="auto"/>
            </w:tcBorders>
          </w:tcPr>
          <w:p w14:paraId="06BBD44C" w14:textId="77777777" w:rsidR="000D3FF0" w:rsidRPr="00F56DB7" w:rsidRDefault="000D3FF0" w:rsidP="006048DB">
            <w:pPr>
              <w:pStyle w:val="TAL"/>
              <w:rPr>
                <w:i/>
              </w:rPr>
            </w:pPr>
            <w:r w:rsidRPr="00F56DB7">
              <w:rPr>
                <w:i/>
              </w:rPr>
              <w:t>terminated</w:t>
            </w:r>
          </w:p>
        </w:tc>
        <w:tc>
          <w:tcPr>
            <w:tcW w:w="749" w:type="dxa"/>
            <w:tcBorders>
              <w:top w:val="nil"/>
              <w:left w:val="single" w:sz="4" w:space="0" w:color="auto"/>
              <w:bottom w:val="nil"/>
              <w:right w:val="single" w:sz="4" w:space="0" w:color="auto"/>
            </w:tcBorders>
          </w:tcPr>
          <w:p w14:paraId="6ECC1E61" w14:textId="77777777" w:rsidR="000D3FF0" w:rsidRPr="00F56DB7" w:rsidRDefault="000D3FF0" w:rsidP="00226158">
            <w:pPr>
              <w:pStyle w:val="TAC"/>
            </w:pPr>
          </w:p>
        </w:tc>
        <w:tc>
          <w:tcPr>
            <w:tcW w:w="1440" w:type="dxa"/>
            <w:tcBorders>
              <w:top w:val="nil"/>
              <w:left w:val="single" w:sz="4" w:space="0" w:color="auto"/>
              <w:bottom w:val="nil"/>
              <w:right w:val="single" w:sz="4" w:space="0" w:color="auto"/>
            </w:tcBorders>
          </w:tcPr>
          <w:p w14:paraId="27B666FA" w14:textId="77777777" w:rsidR="000D3FF0" w:rsidRPr="00F56DB7" w:rsidRDefault="000D3FF0" w:rsidP="00226158">
            <w:pPr>
              <w:pStyle w:val="TAC"/>
            </w:pPr>
          </w:p>
        </w:tc>
      </w:tr>
      <w:tr w:rsidR="000D3FF0" w:rsidRPr="00F56DB7" w14:paraId="0E095CAD" w14:textId="77777777" w:rsidTr="00925185">
        <w:trPr>
          <w:jc w:val="center"/>
        </w:trPr>
        <w:tc>
          <w:tcPr>
            <w:tcW w:w="1772" w:type="dxa"/>
            <w:tcBorders>
              <w:top w:val="nil"/>
              <w:left w:val="single" w:sz="4" w:space="0" w:color="auto"/>
              <w:bottom w:val="nil"/>
              <w:right w:val="single" w:sz="4" w:space="0" w:color="auto"/>
            </w:tcBorders>
          </w:tcPr>
          <w:p w14:paraId="61987BB1" w14:textId="77777777" w:rsidR="000D3FF0" w:rsidRPr="00F56DB7" w:rsidRDefault="000D3FF0" w:rsidP="006048DB">
            <w:pPr>
              <w:pStyle w:val="TAH"/>
              <w:jc w:val="left"/>
              <w:rPr>
                <w:b w:val="0"/>
              </w:rPr>
            </w:pPr>
            <w:r w:rsidRPr="00F56DB7">
              <w:rPr>
                <w:b w:val="0"/>
              </w:rPr>
              <w:tab/>
              <w:t>expires</w:t>
            </w:r>
          </w:p>
        </w:tc>
        <w:tc>
          <w:tcPr>
            <w:tcW w:w="878" w:type="dxa"/>
            <w:tcBorders>
              <w:top w:val="nil"/>
              <w:left w:val="single" w:sz="4" w:space="0" w:color="auto"/>
              <w:bottom w:val="nil"/>
              <w:right w:val="single" w:sz="4" w:space="0" w:color="auto"/>
            </w:tcBorders>
          </w:tcPr>
          <w:p w14:paraId="31CE1DAD" w14:textId="77777777" w:rsidR="000D3FF0" w:rsidRPr="00F56DB7" w:rsidRDefault="000D3FF0" w:rsidP="00226158">
            <w:pPr>
              <w:pStyle w:val="TAC"/>
            </w:pPr>
          </w:p>
        </w:tc>
        <w:tc>
          <w:tcPr>
            <w:tcW w:w="4795" w:type="dxa"/>
            <w:tcBorders>
              <w:top w:val="nil"/>
              <w:left w:val="single" w:sz="4" w:space="0" w:color="auto"/>
              <w:bottom w:val="nil"/>
              <w:right w:val="single" w:sz="4" w:space="0" w:color="auto"/>
            </w:tcBorders>
          </w:tcPr>
          <w:p w14:paraId="4B5550A9" w14:textId="77777777" w:rsidR="000D3FF0" w:rsidRPr="00F56DB7" w:rsidRDefault="000D3FF0" w:rsidP="006048DB">
            <w:pPr>
              <w:pStyle w:val="TAL"/>
            </w:pPr>
            <w:r w:rsidRPr="00F56DB7">
              <w:t>omitted from request</w:t>
            </w:r>
          </w:p>
        </w:tc>
        <w:tc>
          <w:tcPr>
            <w:tcW w:w="749" w:type="dxa"/>
            <w:tcBorders>
              <w:top w:val="nil"/>
              <w:left w:val="single" w:sz="4" w:space="0" w:color="auto"/>
              <w:bottom w:val="nil"/>
              <w:right w:val="single" w:sz="4" w:space="0" w:color="auto"/>
            </w:tcBorders>
          </w:tcPr>
          <w:p w14:paraId="230442EE" w14:textId="77777777" w:rsidR="000D3FF0" w:rsidRPr="00F56DB7" w:rsidRDefault="000D3FF0" w:rsidP="00226158">
            <w:pPr>
              <w:pStyle w:val="TAC"/>
            </w:pPr>
          </w:p>
        </w:tc>
        <w:tc>
          <w:tcPr>
            <w:tcW w:w="1440" w:type="dxa"/>
            <w:tcBorders>
              <w:top w:val="nil"/>
              <w:left w:val="single" w:sz="4" w:space="0" w:color="auto"/>
              <w:bottom w:val="nil"/>
              <w:right w:val="single" w:sz="4" w:space="0" w:color="auto"/>
            </w:tcBorders>
          </w:tcPr>
          <w:p w14:paraId="75886EA3" w14:textId="77777777" w:rsidR="000D3FF0" w:rsidRPr="00F56DB7" w:rsidRDefault="000D3FF0" w:rsidP="00226158">
            <w:pPr>
              <w:pStyle w:val="TAC"/>
            </w:pPr>
          </w:p>
        </w:tc>
      </w:tr>
      <w:tr w:rsidR="000D3FF0" w:rsidRPr="00F56DB7" w14:paraId="193662B4" w14:textId="77777777" w:rsidTr="00925185">
        <w:trPr>
          <w:jc w:val="center"/>
        </w:trPr>
        <w:tc>
          <w:tcPr>
            <w:tcW w:w="1772" w:type="dxa"/>
            <w:tcBorders>
              <w:top w:val="nil"/>
              <w:left w:val="single" w:sz="4" w:space="0" w:color="auto"/>
              <w:bottom w:val="single" w:sz="4" w:space="0" w:color="auto"/>
              <w:right w:val="single" w:sz="4" w:space="0" w:color="auto"/>
            </w:tcBorders>
          </w:tcPr>
          <w:p w14:paraId="18351D43" w14:textId="77777777" w:rsidR="000D3FF0" w:rsidRPr="00F56DB7" w:rsidRDefault="000D3FF0" w:rsidP="006048DB">
            <w:pPr>
              <w:pStyle w:val="TAH"/>
              <w:jc w:val="left"/>
              <w:rPr>
                <w:b w:val="0"/>
              </w:rPr>
            </w:pPr>
            <w:r w:rsidRPr="00F56DB7">
              <w:rPr>
                <w:b w:val="0"/>
              </w:rPr>
              <w:tab/>
              <w:t>reason</w:t>
            </w:r>
          </w:p>
        </w:tc>
        <w:tc>
          <w:tcPr>
            <w:tcW w:w="878" w:type="dxa"/>
            <w:tcBorders>
              <w:top w:val="nil"/>
              <w:left w:val="single" w:sz="4" w:space="0" w:color="auto"/>
              <w:bottom w:val="single" w:sz="4" w:space="0" w:color="auto"/>
              <w:right w:val="single" w:sz="4" w:space="0" w:color="auto"/>
            </w:tcBorders>
          </w:tcPr>
          <w:p w14:paraId="48B04099" w14:textId="77777777" w:rsidR="000D3FF0" w:rsidRPr="00F56DB7" w:rsidRDefault="000D3FF0" w:rsidP="00226158">
            <w:pPr>
              <w:pStyle w:val="TAC"/>
            </w:pPr>
          </w:p>
        </w:tc>
        <w:tc>
          <w:tcPr>
            <w:tcW w:w="4795" w:type="dxa"/>
            <w:tcBorders>
              <w:top w:val="nil"/>
              <w:left w:val="single" w:sz="4" w:space="0" w:color="auto"/>
              <w:bottom w:val="single" w:sz="4" w:space="0" w:color="auto"/>
              <w:right w:val="single" w:sz="4" w:space="0" w:color="auto"/>
            </w:tcBorders>
          </w:tcPr>
          <w:p w14:paraId="2CAAFC55" w14:textId="77777777" w:rsidR="000D3FF0" w:rsidRPr="00F56DB7" w:rsidRDefault="000D3FF0" w:rsidP="006048DB">
            <w:pPr>
              <w:pStyle w:val="TAL"/>
              <w:rPr>
                <w:i/>
              </w:rPr>
            </w:pPr>
            <w:proofErr w:type="spellStart"/>
            <w:r w:rsidRPr="00F56DB7">
              <w:rPr>
                <w:i/>
              </w:rPr>
              <w:t>noresource</w:t>
            </w:r>
            <w:proofErr w:type="spellEnd"/>
          </w:p>
        </w:tc>
        <w:tc>
          <w:tcPr>
            <w:tcW w:w="749" w:type="dxa"/>
            <w:tcBorders>
              <w:top w:val="nil"/>
              <w:left w:val="single" w:sz="4" w:space="0" w:color="auto"/>
              <w:bottom w:val="single" w:sz="4" w:space="0" w:color="auto"/>
              <w:right w:val="single" w:sz="4" w:space="0" w:color="auto"/>
            </w:tcBorders>
          </w:tcPr>
          <w:p w14:paraId="369F1F0C" w14:textId="77777777" w:rsidR="000D3FF0" w:rsidRPr="00F56DB7" w:rsidRDefault="000D3FF0" w:rsidP="00226158">
            <w:pPr>
              <w:pStyle w:val="TAC"/>
            </w:pPr>
          </w:p>
        </w:tc>
        <w:tc>
          <w:tcPr>
            <w:tcW w:w="1440" w:type="dxa"/>
            <w:tcBorders>
              <w:top w:val="nil"/>
              <w:left w:val="single" w:sz="4" w:space="0" w:color="auto"/>
              <w:bottom w:val="single" w:sz="4" w:space="0" w:color="auto"/>
              <w:right w:val="single" w:sz="4" w:space="0" w:color="auto"/>
            </w:tcBorders>
          </w:tcPr>
          <w:p w14:paraId="1176E4DB" w14:textId="77777777" w:rsidR="000D3FF0" w:rsidRPr="00F56DB7" w:rsidRDefault="000D3FF0" w:rsidP="00226158">
            <w:pPr>
              <w:pStyle w:val="TAC"/>
            </w:pPr>
          </w:p>
        </w:tc>
      </w:tr>
      <w:tr w:rsidR="000D3FF0" w:rsidRPr="00F56DB7" w14:paraId="2BE147F1" w14:textId="77777777" w:rsidTr="006048DB">
        <w:trPr>
          <w:jc w:val="center"/>
        </w:trPr>
        <w:tc>
          <w:tcPr>
            <w:tcW w:w="1772" w:type="dxa"/>
            <w:tcBorders>
              <w:top w:val="single" w:sz="4" w:space="0" w:color="auto"/>
              <w:left w:val="single" w:sz="4" w:space="0" w:color="auto"/>
              <w:bottom w:val="single" w:sz="4" w:space="0" w:color="auto"/>
              <w:right w:val="single" w:sz="4" w:space="0" w:color="auto"/>
            </w:tcBorders>
          </w:tcPr>
          <w:p w14:paraId="56754F42" w14:textId="77777777" w:rsidR="000D3FF0" w:rsidRPr="00F56DB7" w:rsidRDefault="000D3FF0" w:rsidP="00925185">
            <w:pPr>
              <w:pStyle w:val="TAH"/>
              <w:jc w:val="left"/>
              <w:rPr>
                <w:lang w:eastAsia="en-US"/>
              </w:rPr>
            </w:pPr>
            <w:r w:rsidRPr="00F56DB7">
              <w:t>Message-body</w:t>
            </w:r>
          </w:p>
        </w:tc>
        <w:tc>
          <w:tcPr>
            <w:tcW w:w="878" w:type="dxa"/>
            <w:tcBorders>
              <w:top w:val="single" w:sz="4" w:space="0" w:color="auto"/>
              <w:left w:val="single" w:sz="4" w:space="0" w:color="auto"/>
              <w:bottom w:val="single" w:sz="4" w:space="0" w:color="auto"/>
              <w:right w:val="single" w:sz="4" w:space="0" w:color="auto"/>
            </w:tcBorders>
          </w:tcPr>
          <w:p w14:paraId="6D6E75D5" w14:textId="77777777" w:rsidR="000D3FF0" w:rsidRPr="00F56DB7" w:rsidRDefault="000D3FF0" w:rsidP="00226158">
            <w:pPr>
              <w:pStyle w:val="TAC"/>
            </w:pPr>
          </w:p>
        </w:tc>
        <w:tc>
          <w:tcPr>
            <w:tcW w:w="4795" w:type="dxa"/>
            <w:tcBorders>
              <w:top w:val="single" w:sz="4" w:space="0" w:color="auto"/>
              <w:left w:val="single" w:sz="4" w:space="0" w:color="auto"/>
              <w:bottom w:val="single" w:sz="4" w:space="0" w:color="auto"/>
              <w:right w:val="single" w:sz="4" w:space="0" w:color="auto"/>
            </w:tcBorders>
          </w:tcPr>
          <w:p w14:paraId="41AB6AEF" w14:textId="77777777" w:rsidR="000D3FF0" w:rsidRPr="00F56DB7" w:rsidRDefault="000D3FF0" w:rsidP="006048DB">
            <w:pPr>
              <w:pStyle w:val="TAL"/>
              <w:rPr>
                <w:i/>
              </w:rPr>
            </w:pPr>
            <w:r w:rsidRPr="00F56DB7">
              <w:rPr>
                <w:i/>
              </w:rPr>
              <w:t>SIP/2.0 200 OK</w:t>
            </w:r>
          </w:p>
        </w:tc>
        <w:tc>
          <w:tcPr>
            <w:tcW w:w="749" w:type="dxa"/>
            <w:tcBorders>
              <w:top w:val="single" w:sz="4" w:space="0" w:color="auto"/>
              <w:left w:val="single" w:sz="4" w:space="0" w:color="auto"/>
              <w:bottom w:val="single" w:sz="4" w:space="0" w:color="auto"/>
              <w:right w:val="single" w:sz="4" w:space="0" w:color="auto"/>
            </w:tcBorders>
          </w:tcPr>
          <w:p w14:paraId="683224B8" w14:textId="77777777" w:rsidR="000D3FF0" w:rsidRPr="00F56DB7" w:rsidRDefault="000D3FF0" w:rsidP="00226158">
            <w:pPr>
              <w:pStyle w:val="TAC"/>
            </w:pPr>
          </w:p>
        </w:tc>
        <w:tc>
          <w:tcPr>
            <w:tcW w:w="1440" w:type="dxa"/>
            <w:tcBorders>
              <w:top w:val="single" w:sz="4" w:space="0" w:color="auto"/>
              <w:left w:val="single" w:sz="4" w:space="0" w:color="auto"/>
              <w:bottom w:val="single" w:sz="4" w:space="0" w:color="auto"/>
              <w:right w:val="single" w:sz="4" w:space="0" w:color="auto"/>
            </w:tcBorders>
          </w:tcPr>
          <w:p w14:paraId="66B79523" w14:textId="77777777" w:rsidR="000D3FF0" w:rsidRPr="00F56DB7" w:rsidRDefault="000D3FF0" w:rsidP="00226158">
            <w:pPr>
              <w:pStyle w:val="TAC"/>
            </w:pPr>
          </w:p>
        </w:tc>
      </w:tr>
    </w:tbl>
    <w:p w14:paraId="7C91B56D" w14:textId="77777777" w:rsidR="000D3FF0" w:rsidRPr="00F56DB7" w:rsidRDefault="000D3FF0" w:rsidP="00613175">
      <w:pPr>
        <w:rPr>
          <w:lang w:eastAsia="zh-CN"/>
        </w:rPr>
      </w:pPr>
    </w:p>
    <w:p w14:paraId="7CE9FE5F" w14:textId="77777777" w:rsidR="000D3FF0" w:rsidRPr="00F56DB7" w:rsidRDefault="000D3FF0" w:rsidP="000D3FF0">
      <w:pPr>
        <w:pStyle w:val="TH"/>
      </w:pPr>
      <w:r w:rsidRPr="00F56DB7">
        <w:t xml:space="preserve">Table 8.36.3.3-12: 200 OK for NOTIFY (step 35, table </w:t>
      </w:r>
      <w:r w:rsidRPr="00F56DB7">
        <w:rPr>
          <w:rFonts w:cs="Arial"/>
        </w:rPr>
        <w:t>8.36.3.2-1</w:t>
      </w:r>
      <w:r w:rsidRPr="00F56DB7">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0D3FF0" w:rsidRPr="00F56DB7" w14:paraId="52C0D46B" w14:textId="77777777" w:rsidTr="006048DB">
        <w:trPr>
          <w:jc w:val="center"/>
        </w:trPr>
        <w:tc>
          <w:tcPr>
            <w:tcW w:w="9634" w:type="dxa"/>
            <w:tcBorders>
              <w:top w:val="single" w:sz="4" w:space="0" w:color="auto"/>
              <w:left w:val="single" w:sz="4" w:space="0" w:color="auto"/>
              <w:bottom w:val="single" w:sz="4" w:space="0" w:color="auto"/>
              <w:right w:val="single" w:sz="4" w:space="0" w:color="auto"/>
            </w:tcBorders>
            <w:hideMark/>
          </w:tcPr>
          <w:p w14:paraId="37D07261" w14:textId="24789479" w:rsidR="000D3FF0" w:rsidRPr="00F56DB7" w:rsidRDefault="000D3FF0" w:rsidP="006048DB">
            <w:pPr>
              <w:pStyle w:val="TAL"/>
              <w:rPr>
                <w:rFonts w:cs="Arial"/>
              </w:rPr>
            </w:pPr>
            <w:r w:rsidRPr="00F56DB7">
              <w:t>Derivation Path: TS 34.229-1 [2], Annex A.3.1</w:t>
            </w:r>
          </w:p>
        </w:tc>
      </w:tr>
    </w:tbl>
    <w:p w14:paraId="7956DC07" w14:textId="11379614" w:rsidR="000D3FF0" w:rsidRPr="00F56DB7" w:rsidRDefault="000D3FF0" w:rsidP="00925185">
      <w:pPr>
        <w:rPr>
          <w:rFonts w:eastAsia="MS Gothic"/>
        </w:rPr>
      </w:pPr>
    </w:p>
    <w:p w14:paraId="01B57D72" w14:textId="77777777" w:rsidR="005D5638" w:rsidRPr="00F56DB7" w:rsidRDefault="005D5638" w:rsidP="005D5638">
      <w:pPr>
        <w:pStyle w:val="TH"/>
      </w:pPr>
      <w:r w:rsidRPr="00F56DB7">
        <w:t>Table 8.36.3.3-13: PRACK (step 10, table 8.36.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D5638" w:rsidRPr="00F56DB7" w14:paraId="7833CC9A"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2A9A3018" w14:textId="20C47C1F" w:rsidR="005D5638" w:rsidRPr="00F56DB7" w:rsidRDefault="005D5638" w:rsidP="00CC08CF">
            <w:pPr>
              <w:pStyle w:val="TAL"/>
              <w:rPr>
                <w:rFonts w:cs="Arial"/>
              </w:rPr>
            </w:pPr>
            <w:r w:rsidRPr="00F56DB7">
              <w:t xml:space="preserve">Derivation Path: TS 34.229-1 [2], </w:t>
            </w:r>
            <w:r w:rsidR="00363870" w:rsidRPr="00F56DB7">
              <w:t>A</w:t>
            </w:r>
            <w:r w:rsidRPr="00F56DB7">
              <w:t>nnex A.2.4</w:t>
            </w:r>
          </w:p>
        </w:tc>
      </w:tr>
      <w:tr w:rsidR="005D5638" w:rsidRPr="00F56DB7" w14:paraId="3071F770"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763D3683" w14:textId="77777777" w:rsidR="005D5638" w:rsidRPr="00F56DB7" w:rsidRDefault="005D5638"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2561487C" w14:textId="77777777" w:rsidR="005D5638" w:rsidRPr="00F56DB7" w:rsidRDefault="005D5638"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2026917E" w14:textId="77777777" w:rsidR="005D5638" w:rsidRPr="00F56DB7" w:rsidRDefault="005D5638"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02A85D74" w14:textId="77777777" w:rsidR="005D5638" w:rsidRPr="00F56DB7" w:rsidRDefault="005D5638"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1015D3FB" w14:textId="77777777" w:rsidR="005D5638" w:rsidRPr="00F56DB7" w:rsidRDefault="005D5638" w:rsidP="00CC08CF">
            <w:pPr>
              <w:pStyle w:val="TAH"/>
            </w:pPr>
            <w:r w:rsidRPr="00F56DB7">
              <w:t>Reference</w:t>
            </w:r>
          </w:p>
        </w:tc>
      </w:tr>
      <w:tr w:rsidR="005D5638" w:rsidRPr="00F56DB7" w14:paraId="385E8390" w14:textId="77777777" w:rsidTr="00CC08CF">
        <w:trPr>
          <w:jc w:val="center"/>
        </w:trPr>
        <w:tc>
          <w:tcPr>
            <w:tcW w:w="1772" w:type="dxa"/>
            <w:tcBorders>
              <w:top w:val="single" w:sz="4" w:space="0" w:color="auto"/>
              <w:left w:val="single" w:sz="4" w:space="0" w:color="auto"/>
              <w:bottom w:val="nil"/>
              <w:right w:val="single" w:sz="4" w:space="0" w:color="auto"/>
            </w:tcBorders>
          </w:tcPr>
          <w:p w14:paraId="1F2E5776" w14:textId="77777777" w:rsidR="005D5638" w:rsidRPr="00F56DB7" w:rsidRDefault="005D5638"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4FDE0031"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12BA25BB" w14:textId="03ECE5C6" w:rsidR="005D5638" w:rsidRPr="00F56DB7" w:rsidRDefault="00627266"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0A4626D1"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404BD606" w14:textId="77777777" w:rsidR="005D5638" w:rsidRPr="00F56DB7" w:rsidRDefault="005D5638" w:rsidP="00226158">
            <w:pPr>
              <w:pStyle w:val="TAC"/>
            </w:pPr>
          </w:p>
        </w:tc>
      </w:tr>
      <w:tr w:rsidR="005D5638" w:rsidRPr="00F56DB7" w14:paraId="7C09F229" w14:textId="77777777" w:rsidTr="00CC08CF">
        <w:trPr>
          <w:jc w:val="center"/>
        </w:trPr>
        <w:tc>
          <w:tcPr>
            <w:tcW w:w="1772" w:type="dxa"/>
            <w:tcBorders>
              <w:top w:val="nil"/>
              <w:left w:val="single" w:sz="4" w:space="0" w:color="auto"/>
              <w:bottom w:val="single" w:sz="4" w:space="0" w:color="auto"/>
              <w:right w:val="single" w:sz="4" w:space="0" w:color="auto"/>
            </w:tcBorders>
          </w:tcPr>
          <w:p w14:paraId="1CEA0DEC" w14:textId="77777777" w:rsidR="005D5638" w:rsidRPr="00F56DB7" w:rsidRDefault="005D5638" w:rsidP="00CC08CF">
            <w:pPr>
              <w:pStyle w:val="TAH"/>
              <w:jc w:val="left"/>
            </w:pPr>
            <w:r w:rsidRPr="00F56DB7">
              <w:rPr>
                <w:b w:val="0"/>
                <w:bCs/>
              </w:rPr>
              <w:tab/>
              <w:t>option-tag</w:t>
            </w:r>
          </w:p>
        </w:tc>
        <w:tc>
          <w:tcPr>
            <w:tcW w:w="878" w:type="dxa"/>
            <w:tcBorders>
              <w:top w:val="nil"/>
              <w:left w:val="single" w:sz="4" w:space="0" w:color="auto"/>
              <w:bottom w:val="single" w:sz="4" w:space="0" w:color="auto"/>
              <w:right w:val="single" w:sz="4" w:space="0" w:color="auto"/>
            </w:tcBorders>
          </w:tcPr>
          <w:p w14:paraId="5A24CBB5"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50A7C8B4" w14:textId="77777777" w:rsidR="005D5638" w:rsidRPr="00F56DB7" w:rsidRDefault="005D5638"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4FCB7516"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4B57A2B6" w14:textId="77777777" w:rsidR="005D5638" w:rsidRPr="00F56DB7" w:rsidRDefault="005D5638" w:rsidP="00226158">
            <w:pPr>
              <w:pStyle w:val="TAC"/>
            </w:pPr>
          </w:p>
        </w:tc>
      </w:tr>
      <w:tr w:rsidR="005D5638" w:rsidRPr="00F56DB7" w14:paraId="2822C909"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249C0B21" w14:textId="77777777" w:rsidR="005D5638" w:rsidRPr="00F56DB7" w:rsidRDefault="005D5638"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1163AAC3" w14:textId="77777777" w:rsidR="005D5638" w:rsidRPr="00F56DB7" w:rsidRDefault="005D5638" w:rsidP="00226158">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67DDC82D" w14:textId="77777777" w:rsidR="00627266" w:rsidRPr="00F56DB7" w:rsidRDefault="00627266" w:rsidP="00CC08CF">
            <w:pPr>
              <w:pStyle w:val="TAL"/>
              <w:rPr>
                <w:lang w:eastAsia="zh-CN"/>
              </w:rPr>
            </w:pPr>
            <w:r w:rsidRPr="00F56DB7">
              <w:rPr>
                <w:lang w:eastAsia="zh-CN"/>
              </w:rPr>
              <w:t>(if present)</w:t>
            </w:r>
          </w:p>
          <w:p w14:paraId="379AB00A" w14:textId="3CF05B36" w:rsidR="005D5638" w:rsidRPr="00F56DB7" w:rsidRDefault="005D5638" w:rsidP="00CC08CF">
            <w:pPr>
              <w:pStyle w:val="TAL"/>
              <w:rPr>
                <w:lang w:eastAsia="zh-CN"/>
              </w:rPr>
            </w:pPr>
            <w:r w:rsidRPr="00F56DB7">
              <w:rPr>
                <w:lang w:eastAsia="zh-CN"/>
              </w:rPr>
              <w:t>Contents is copied from step 6 of annex A.4.1</w:t>
            </w:r>
            <w:r w:rsidR="00F86F54" w:rsidRPr="00F56DB7">
              <w:rPr>
                <w:lang w:eastAsia="zh-CN"/>
              </w:rPr>
              <w:t>a</w:t>
            </w:r>
            <w:r w:rsidRPr="00F56DB7">
              <w:rPr>
                <w:lang w:eastAsia="zh-CN"/>
              </w:rPr>
              <w:t xml:space="preserve"> with the following exceptions:</w:t>
            </w:r>
          </w:p>
          <w:p w14:paraId="44604820" w14:textId="77777777" w:rsidR="005D5638" w:rsidRPr="00F56DB7" w:rsidRDefault="005D5638" w:rsidP="00CC08CF">
            <w:pPr>
              <w:pStyle w:val="TAL"/>
              <w:rPr>
                <w:lang w:eastAsia="zh-CN"/>
              </w:rPr>
            </w:pPr>
          </w:p>
          <w:p w14:paraId="3CBBBAF5" w14:textId="77777777" w:rsidR="005D5638" w:rsidRPr="00F56DB7" w:rsidRDefault="005D5638" w:rsidP="00CC08CF">
            <w:pPr>
              <w:pStyle w:val="TAL"/>
              <w:rPr>
                <w:b/>
                <w:lang w:eastAsia="zh-CN"/>
              </w:rPr>
            </w:pPr>
            <w:r w:rsidRPr="00F56DB7">
              <w:rPr>
                <w:b/>
                <w:lang w:eastAsia="zh-CN"/>
              </w:rPr>
              <w:t>Attributes for preconditions:</w:t>
            </w:r>
          </w:p>
          <w:p w14:paraId="09001FD9" w14:textId="77777777" w:rsidR="005D5638" w:rsidRPr="00F56DB7" w:rsidRDefault="005D5638" w:rsidP="00CC08CF">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local </w:t>
            </w:r>
            <w:proofErr w:type="spellStart"/>
            <w:r w:rsidRPr="00F56DB7">
              <w:rPr>
                <w:i/>
                <w:lang w:eastAsia="zh-CN"/>
              </w:rPr>
              <w:t>sendrecv</w:t>
            </w:r>
            <w:proofErr w:type="spellEnd"/>
          </w:p>
          <w:p w14:paraId="64D28F50" w14:textId="77777777" w:rsidR="005D5638" w:rsidRPr="00F56DB7" w:rsidRDefault="005D5638" w:rsidP="00CC08CF">
            <w:pPr>
              <w:pStyle w:val="TAL"/>
              <w:rPr>
                <w:i/>
                <w:lang w:eastAsia="zh-CN"/>
              </w:rPr>
            </w:pPr>
            <w:r w:rsidRPr="00F56DB7">
              <w:rPr>
                <w:i/>
                <w:lang w:eastAsia="zh-CN"/>
              </w:rPr>
              <w:t>a=</w:t>
            </w:r>
            <w:proofErr w:type="spellStart"/>
            <w:r w:rsidRPr="00F56DB7">
              <w:rPr>
                <w:i/>
                <w:lang w:eastAsia="zh-CN"/>
              </w:rPr>
              <w:t>curr:qos</w:t>
            </w:r>
            <w:proofErr w:type="spellEnd"/>
            <w:r w:rsidRPr="00F56DB7">
              <w:rPr>
                <w:i/>
                <w:lang w:eastAsia="zh-CN"/>
              </w:rPr>
              <w:t xml:space="preserve"> remote none</w:t>
            </w:r>
          </w:p>
          <w:p w14:paraId="7CD0D4D6" w14:textId="77777777" w:rsidR="005D5638" w:rsidRPr="00F56DB7" w:rsidRDefault="005D5638" w:rsidP="00CC08CF">
            <w:pPr>
              <w:pStyle w:val="TAL"/>
              <w:rPr>
                <w:i/>
                <w:lang w:eastAsia="zh-CN"/>
              </w:rPr>
            </w:pPr>
            <w:r w:rsidRPr="00F56DB7">
              <w:rPr>
                <w:i/>
                <w:lang w:eastAsia="zh-CN"/>
              </w:rPr>
              <w:t>a=</w:t>
            </w:r>
            <w:proofErr w:type="spellStart"/>
            <w:r w:rsidRPr="00F56DB7">
              <w:rPr>
                <w:i/>
                <w:lang w:eastAsia="zh-CN"/>
              </w:rPr>
              <w:t>des:qos</w:t>
            </w:r>
            <w:proofErr w:type="spellEnd"/>
            <w:r w:rsidRPr="00F56DB7">
              <w:rPr>
                <w:i/>
                <w:lang w:eastAsia="zh-CN"/>
              </w:rPr>
              <w:t xml:space="preserve"> mandatory local </w:t>
            </w:r>
            <w:proofErr w:type="spellStart"/>
            <w:r w:rsidRPr="00F56DB7">
              <w:rPr>
                <w:i/>
                <w:lang w:eastAsia="zh-CN"/>
              </w:rPr>
              <w:t>sendrecv</w:t>
            </w:r>
            <w:proofErr w:type="spellEnd"/>
          </w:p>
          <w:p w14:paraId="728221B5" w14:textId="77777777" w:rsidR="005D5638" w:rsidRPr="00F56DB7" w:rsidRDefault="005D5638" w:rsidP="00CC08CF">
            <w:pPr>
              <w:pStyle w:val="TAL"/>
              <w:rPr>
                <w:rFonts w:cs="Arial"/>
              </w:rPr>
            </w:pPr>
            <w:r w:rsidRPr="00F56DB7">
              <w:rPr>
                <w:i/>
                <w:lang w:eastAsia="zh-CN"/>
              </w:rPr>
              <w:t>a=</w:t>
            </w:r>
            <w:proofErr w:type="spellStart"/>
            <w:r w:rsidRPr="00F56DB7">
              <w:rPr>
                <w:i/>
                <w:lang w:eastAsia="zh-CN"/>
              </w:rPr>
              <w:t>des:qos</w:t>
            </w:r>
            <w:proofErr w:type="spellEnd"/>
            <w:r w:rsidRPr="00F56DB7">
              <w:rPr>
                <w:i/>
                <w:lang w:eastAsia="zh-CN"/>
              </w:rPr>
              <w:t xml:space="preserve"> optional remote </w:t>
            </w:r>
            <w:proofErr w:type="spellStart"/>
            <w:r w:rsidRPr="00F56DB7">
              <w:rPr>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tc>
        <w:tc>
          <w:tcPr>
            <w:tcW w:w="749" w:type="dxa"/>
            <w:tcBorders>
              <w:top w:val="single" w:sz="4" w:space="0" w:color="auto"/>
              <w:left w:val="single" w:sz="4" w:space="0" w:color="auto"/>
              <w:bottom w:val="single" w:sz="4" w:space="0" w:color="auto"/>
              <w:right w:val="single" w:sz="4" w:space="0" w:color="auto"/>
            </w:tcBorders>
          </w:tcPr>
          <w:p w14:paraId="05540249" w14:textId="77777777" w:rsidR="005D5638" w:rsidRPr="00F56DB7" w:rsidRDefault="005D5638"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02E862CB" w14:textId="77777777" w:rsidR="005D5638" w:rsidRPr="00F56DB7" w:rsidRDefault="005D5638" w:rsidP="00226158">
            <w:pPr>
              <w:pStyle w:val="TAC"/>
            </w:pPr>
            <w:r w:rsidRPr="00F56DB7">
              <w:t>TS 24.229 [7]</w:t>
            </w:r>
          </w:p>
        </w:tc>
      </w:tr>
    </w:tbl>
    <w:p w14:paraId="59871618" w14:textId="77777777" w:rsidR="005D5638" w:rsidRPr="00F56DB7" w:rsidRDefault="005D5638" w:rsidP="005D5638"/>
    <w:p w14:paraId="2E676D90" w14:textId="77777777" w:rsidR="005D5638" w:rsidRPr="00F56DB7" w:rsidRDefault="005D5638" w:rsidP="005D5638">
      <w:pPr>
        <w:pStyle w:val="TH"/>
      </w:pPr>
      <w:r w:rsidRPr="00F56DB7">
        <w:t>Table 8.36.3.3-14: 200 OK (step 11, table 8.36.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D5638" w:rsidRPr="00F56DB7" w14:paraId="2DD5F487" w14:textId="77777777" w:rsidTr="00CC08CF">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0E2F4CB" w14:textId="5570A921" w:rsidR="005D5638" w:rsidRPr="00F56DB7" w:rsidRDefault="005D5638" w:rsidP="00CC08CF">
            <w:pPr>
              <w:pStyle w:val="TAL"/>
              <w:rPr>
                <w:rFonts w:cs="Arial"/>
              </w:rPr>
            </w:pPr>
            <w:r w:rsidRPr="00F56DB7">
              <w:t xml:space="preserve">Derivation Path: TS 34.229-1 [2], </w:t>
            </w:r>
            <w:r w:rsidR="00363870" w:rsidRPr="00F56DB7">
              <w:t>A</w:t>
            </w:r>
            <w:r w:rsidRPr="00F56DB7">
              <w:t>nnex A.3.1</w:t>
            </w:r>
          </w:p>
        </w:tc>
      </w:tr>
      <w:tr w:rsidR="005D5638" w:rsidRPr="00F56DB7" w14:paraId="08444E73"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04129E49" w14:textId="77777777" w:rsidR="005D5638" w:rsidRPr="00F56DB7" w:rsidRDefault="005D5638" w:rsidP="00CC08CF">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594F15AF" w14:textId="77777777" w:rsidR="005D5638" w:rsidRPr="00F56DB7" w:rsidRDefault="005D5638" w:rsidP="00CC08CF">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49FFB922" w14:textId="77777777" w:rsidR="005D5638" w:rsidRPr="00F56DB7" w:rsidRDefault="005D5638" w:rsidP="00CC08CF">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26E3008" w14:textId="77777777" w:rsidR="005D5638" w:rsidRPr="00F56DB7" w:rsidRDefault="005D5638" w:rsidP="00CC08CF">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08358537" w14:textId="77777777" w:rsidR="005D5638" w:rsidRPr="00F56DB7" w:rsidRDefault="005D5638" w:rsidP="00CC08CF">
            <w:pPr>
              <w:pStyle w:val="TAH"/>
            </w:pPr>
            <w:r w:rsidRPr="00F56DB7">
              <w:t>Reference</w:t>
            </w:r>
          </w:p>
        </w:tc>
      </w:tr>
      <w:tr w:rsidR="005D5638" w:rsidRPr="00F56DB7" w14:paraId="7C1E4875" w14:textId="77777777" w:rsidTr="00CC08CF">
        <w:trPr>
          <w:jc w:val="center"/>
        </w:trPr>
        <w:tc>
          <w:tcPr>
            <w:tcW w:w="1772" w:type="dxa"/>
            <w:tcBorders>
              <w:top w:val="single" w:sz="4" w:space="0" w:color="auto"/>
              <w:left w:val="single" w:sz="4" w:space="0" w:color="auto"/>
              <w:bottom w:val="nil"/>
              <w:right w:val="single" w:sz="4" w:space="0" w:color="auto"/>
            </w:tcBorders>
          </w:tcPr>
          <w:p w14:paraId="29B3ACA8" w14:textId="77777777" w:rsidR="005D5638" w:rsidRPr="00F56DB7" w:rsidRDefault="005D5638" w:rsidP="00CC08CF">
            <w:pPr>
              <w:pStyle w:val="TAH"/>
              <w:jc w:val="left"/>
            </w:pPr>
            <w:r w:rsidRPr="00F56DB7">
              <w:rPr>
                <w:lang w:eastAsia="zh-CN"/>
              </w:rPr>
              <w:t>Require</w:t>
            </w:r>
          </w:p>
        </w:tc>
        <w:tc>
          <w:tcPr>
            <w:tcW w:w="878" w:type="dxa"/>
            <w:tcBorders>
              <w:top w:val="single" w:sz="4" w:space="0" w:color="auto"/>
              <w:left w:val="single" w:sz="4" w:space="0" w:color="auto"/>
              <w:bottom w:val="nil"/>
              <w:right w:val="single" w:sz="4" w:space="0" w:color="auto"/>
            </w:tcBorders>
          </w:tcPr>
          <w:p w14:paraId="6CF370BC"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5238D5FB" w14:textId="4F850DC1" w:rsidR="005D5638" w:rsidRPr="00F56DB7" w:rsidRDefault="00627266" w:rsidP="00CC08CF">
            <w:pPr>
              <w:pStyle w:val="TAL"/>
            </w:pPr>
            <w:r w:rsidRPr="00F56DB7">
              <w:t>(present, if Message-Body is present)</w:t>
            </w:r>
          </w:p>
        </w:tc>
        <w:tc>
          <w:tcPr>
            <w:tcW w:w="749" w:type="dxa"/>
            <w:tcBorders>
              <w:top w:val="single" w:sz="4" w:space="0" w:color="auto"/>
              <w:left w:val="single" w:sz="4" w:space="0" w:color="auto"/>
              <w:bottom w:val="nil"/>
              <w:right w:val="single" w:sz="4" w:space="0" w:color="auto"/>
            </w:tcBorders>
          </w:tcPr>
          <w:p w14:paraId="6975D76C"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68D630E2" w14:textId="77777777" w:rsidR="005D5638" w:rsidRPr="00F56DB7" w:rsidRDefault="005D5638" w:rsidP="00226158">
            <w:pPr>
              <w:pStyle w:val="TAC"/>
            </w:pPr>
          </w:p>
        </w:tc>
      </w:tr>
      <w:tr w:rsidR="005D5638" w:rsidRPr="00F56DB7" w14:paraId="440DFA1D" w14:textId="77777777" w:rsidTr="00CC08CF">
        <w:trPr>
          <w:jc w:val="center"/>
        </w:trPr>
        <w:tc>
          <w:tcPr>
            <w:tcW w:w="1772" w:type="dxa"/>
            <w:tcBorders>
              <w:top w:val="nil"/>
              <w:left w:val="single" w:sz="4" w:space="0" w:color="auto"/>
              <w:bottom w:val="single" w:sz="4" w:space="0" w:color="auto"/>
              <w:right w:val="single" w:sz="4" w:space="0" w:color="auto"/>
            </w:tcBorders>
          </w:tcPr>
          <w:p w14:paraId="30CEA219" w14:textId="77777777" w:rsidR="005D5638" w:rsidRPr="00F56DB7" w:rsidRDefault="005D5638" w:rsidP="00CC08CF">
            <w:pPr>
              <w:pStyle w:val="TAH"/>
              <w:jc w:val="left"/>
              <w:rPr>
                <w:b w:val="0"/>
              </w:rPr>
            </w:pPr>
            <w:r w:rsidRPr="00F56DB7">
              <w:rPr>
                <w:b w:val="0"/>
              </w:rPr>
              <w:tab/>
              <w:t>option-tag</w:t>
            </w:r>
          </w:p>
        </w:tc>
        <w:tc>
          <w:tcPr>
            <w:tcW w:w="878" w:type="dxa"/>
            <w:tcBorders>
              <w:top w:val="nil"/>
              <w:left w:val="single" w:sz="4" w:space="0" w:color="auto"/>
              <w:bottom w:val="single" w:sz="4" w:space="0" w:color="auto"/>
              <w:right w:val="single" w:sz="4" w:space="0" w:color="auto"/>
            </w:tcBorders>
          </w:tcPr>
          <w:p w14:paraId="022D5AA6"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20FB434F" w14:textId="77777777" w:rsidR="005D5638" w:rsidRPr="00F56DB7" w:rsidRDefault="005D5638" w:rsidP="00CC08CF">
            <w:pPr>
              <w:pStyle w:val="TAL"/>
            </w:pPr>
            <w:r w:rsidRPr="00F56DB7">
              <w:rPr>
                <w:rFonts w:eastAsia="DengXian" w:cs="Arial"/>
                <w:i/>
                <w:iCs/>
                <w:snapToGrid w:val="0"/>
                <w:szCs w:val="18"/>
                <w:lang w:eastAsia="zh-CN"/>
              </w:rPr>
              <w:t>precondition</w:t>
            </w:r>
          </w:p>
        </w:tc>
        <w:tc>
          <w:tcPr>
            <w:tcW w:w="749" w:type="dxa"/>
            <w:tcBorders>
              <w:top w:val="nil"/>
              <w:left w:val="single" w:sz="4" w:space="0" w:color="auto"/>
              <w:bottom w:val="single" w:sz="4" w:space="0" w:color="auto"/>
              <w:right w:val="single" w:sz="4" w:space="0" w:color="auto"/>
            </w:tcBorders>
          </w:tcPr>
          <w:p w14:paraId="6251FF99"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7EC76F83" w14:textId="77777777" w:rsidR="005D5638" w:rsidRPr="00F56DB7" w:rsidRDefault="005D5638" w:rsidP="00226158">
            <w:pPr>
              <w:pStyle w:val="TAC"/>
            </w:pPr>
          </w:p>
        </w:tc>
      </w:tr>
      <w:tr w:rsidR="005D5638" w:rsidRPr="00F56DB7" w14:paraId="4D19B0D9" w14:textId="77777777" w:rsidTr="00CC08CF">
        <w:trPr>
          <w:jc w:val="center"/>
        </w:trPr>
        <w:tc>
          <w:tcPr>
            <w:tcW w:w="1772" w:type="dxa"/>
            <w:tcBorders>
              <w:top w:val="single" w:sz="4" w:space="0" w:color="auto"/>
              <w:left w:val="single" w:sz="4" w:space="0" w:color="auto"/>
              <w:bottom w:val="nil"/>
              <w:right w:val="single" w:sz="4" w:space="0" w:color="auto"/>
            </w:tcBorders>
          </w:tcPr>
          <w:p w14:paraId="6740F862" w14:textId="77777777" w:rsidR="005D5638" w:rsidRPr="00F56DB7" w:rsidRDefault="005D5638" w:rsidP="00CC08CF">
            <w:pPr>
              <w:pStyle w:val="TAH"/>
              <w:jc w:val="left"/>
            </w:pPr>
            <w:r w:rsidRPr="00F56DB7">
              <w:rPr>
                <w:lang w:eastAsia="zh-CN"/>
              </w:rPr>
              <w:t>Content-Type</w:t>
            </w:r>
          </w:p>
        </w:tc>
        <w:tc>
          <w:tcPr>
            <w:tcW w:w="878" w:type="dxa"/>
            <w:tcBorders>
              <w:top w:val="single" w:sz="4" w:space="0" w:color="auto"/>
              <w:left w:val="single" w:sz="4" w:space="0" w:color="auto"/>
              <w:bottom w:val="nil"/>
              <w:right w:val="single" w:sz="4" w:space="0" w:color="auto"/>
            </w:tcBorders>
          </w:tcPr>
          <w:p w14:paraId="4285BD3D"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1FB9ADBF" w14:textId="09305B43" w:rsidR="005D5638" w:rsidRPr="00F56DB7" w:rsidRDefault="00627266" w:rsidP="00CC08CF">
            <w:pPr>
              <w:pStyle w:val="TAL"/>
            </w:pPr>
            <w:r w:rsidRPr="00F56DB7">
              <w:t>(present, if content-type was present in PRACK at step 10)</w:t>
            </w:r>
          </w:p>
        </w:tc>
        <w:tc>
          <w:tcPr>
            <w:tcW w:w="749" w:type="dxa"/>
            <w:tcBorders>
              <w:top w:val="single" w:sz="4" w:space="0" w:color="auto"/>
              <w:left w:val="single" w:sz="4" w:space="0" w:color="auto"/>
              <w:bottom w:val="nil"/>
              <w:right w:val="single" w:sz="4" w:space="0" w:color="auto"/>
            </w:tcBorders>
          </w:tcPr>
          <w:p w14:paraId="314B3109"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2CA4E609" w14:textId="77777777" w:rsidR="005D5638" w:rsidRPr="00F56DB7" w:rsidRDefault="005D5638" w:rsidP="00226158">
            <w:pPr>
              <w:pStyle w:val="TAC"/>
            </w:pPr>
          </w:p>
        </w:tc>
      </w:tr>
      <w:tr w:rsidR="005D5638" w:rsidRPr="00F56DB7" w14:paraId="6F32C276" w14:textId="77777777" w:rsidTr="00CC08CF">
        <w:trPr>
          <w:jc w:val="center"/>
        </w:trPr>
        <w:tc>
          <w:tcPr>
            <w:tcW w:w="1772" w:type="dxa"/>
            <w:tcBorders>
              <w:top w:val="nil"/>
              <w:left w:val="single" w:sz="4" w:space="0" w:color="auto"/>
              <w:bottom w:val="single" w:sz="4" w:space="0" w:color="auto"/>
              <w:right w:val="single" w:sz="4" w:space="0" w:color="auto"/>
            </w:tcBorders>
          </w:tcPr>
          <w:p w14:paraId="6DA25CE8" w14:textId="77777777" w:rsidR="005D5638" w:rsidRPr="00F56DB7" w:rsidRDefault="005D5638" w:rsidP="00CC08CF">
            <w:pPr>
              <w:pStyle w:val="TAH"/>
              <w:jc w:val="left"/>
              <w:rPr>
                <w:b w:val="0"/>
              </w:rPr>
            </w:pPr>
            <w:r w:rsidRPr="00F56DB7">
              <w:rPr>
                <w:b w:val="0"/>
              </w:rPr>
              <w:tab/>
              <w:t>media-type</w:t>
            </w:r>
          </w:p>
        </w:tc>
        <w:tc>
          <w:tcPr>
            <w:tcW w:w="878" w:type="dxa"/>
            <w:tcBorders>
              <w:top w:val="nil"/>
              <w:left w:val="single" w:sz="4" w:space="0" w:color="auto"/>
              <w:bottom w:val="single" w:sz="4" w:space="0" w:color="auto"/>
              <w:right w:val="single" w:sz="4" w:space="0" w:color="auto"/>
            </w:tcBorders>
          </w:tcPr>
          <w:p w14:paraId="08D31597"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24EFE526" w14:textId="77777777" w:rsidR="005D5638" w:rsidRPr="00F56DB7" w:rsidRDefault="005D5638" w:rsidP="00CC08CF">
            <w:pPr>
              <w:pStyle w:val="TAL"/>
            </w:pPr>
            <w:r w:rsidRPr="00F56DB7">
              <w:rPr>
                <w:rFonts w:eastAsia="DengXian" w:cs="Arial"/>
                <w:i/>
                <w:iCs/>
                <w:snapToGrid w:val="0"/>
                <w:szCs w:val="18"/>
              </w:rPr>
              <w:t>application/</w:t>
            </w:r>
            <w:proofErr w:type="spellStart"/>
            <w:r w:rsidRPr="00F56DB7">
              <w:rPr>
                <w:rFonts w:eastAsia="DengXian" w:cs="Arial"/>
                <w:i/>
                <w:iCs/>
                <w:snapToGrid w:val="0"/>
                <w:szCs w:val="18"/>
              </w:rPr>
              <w:t>sdp</w:t>
            </w:r>
            <w:proofErr w:type="spellEnd"/>
          </w:p>
        </w:tc>
        <w:tc>
          <w:tcPr>
            <w:tcW w:w="749" w:type="dxa"/>
            <w:tcBorders>
              <w:top w:val="nil"/>
              <w:left w:val="single" w:sz="4" w:space="0" w:color="auto"/>
              <w:bottom w:val="single" w:sz="4" w:space="0" w:color="auto"/>
              <w:right w:val="single" w:sz="4" w:space="0" w:color="auto"/>
            </w:tcBorders>
          </w:tcPr>
          <w:p w14:paraId="2236AB7D"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265D953B" w14:textId="77777777" w:rsidR="005D5638" w:rsidRPr="00F56DB7" w:rsidRDefault="005D5638" w:rsidP="00226158">
            <w:pPr>
              <w:pStyle w:val="TAC"/>
            </w:pPr>
          </w:p>
        </w:tc>
      </w:tr>
      <w:tr w:rsidR="005D5638" w:rsidRPr="00F56DB7" w14:paraId="6D86E7DC" w14:textId="77777777" w:rsidTr="00CC08CF">
        <w:trPr>
          <w:jc w:val="center"/>
        </w:trPr>
        <w:tc>
          <w:tcPr>
            <w:tcW w:w="1772" w:type="dxa"/>
            <w:tcBorders>
              <w:top w:val="single" w:sz="4" w:space="0" w:color="auto"/>
              <w:left w:val="single" w:sz="4" w:space="0" w:color="auto"/>
              <w:bottom w:val="nil"/>
              <w:right w:val="single" w:sz="4" w:space="0" w:color="auto"/>
            </w:tcBorders>
          </w:tcPr>
          <w:p w14:paraId="095B1465" w14:textId="77777777" w:rsidR="005D5638" w:rsidRPr="00F56DB7" w:rsidRDefault="005D5638" w:rsidP="00CC08CF">
            <w:pPr>
              <w:pStyle w:val="TAH"/>
              <w:jc w:val="left"/>
            </w:pPr>
            <w:r w:rsidRPr="00F56DB7">
              <w:rPr>
                <w:lang w:eastAsia="zh-CN"/>
              </w:rPr>
              <w:t>Content-Length</w:t>
            </w:r>
          </w:p>
        </w:tc>
        <w:tc>
          <w:tcPr>
            <w:tcW w:w="878" w:type="dxa"/>
            <w:tcBorders>
              <w:top w:val="single" w:sz="4" w:space="0" w:color="auto"/>
              <w:left w:val="single" w:sz="4" w:space="0" w:color="auto"/>
              <w:bottom w:val="nil"/>
              <w:right w:val="single" w:sz="4" w:space="0" w:color="auto"/>
            </w:tcBorders>
          </w:tcPr>
          <w:p w14:paraId="062A0CFC" w14:textId="77777777" w:rsidR="005D5638" w:rsidRPr="00F56DB7" w:rsidRDefault="005D5638" w:rsidP="00226158">
            <w:pPr>
              <w:pStyle w:val="TAC"/>
            </w:pPr>
          </w:p>
        </w:tc>
        <w:tc>
          <w:tcPr>
            <w:tcW w:w="4795" w:type="dxa"/>
            <w:tcBorders>
              <w:top w:val="single" w:sz="4" w:space="0" w:color="auto"/>
              <w:left w:val="single" w:sz="4" w:space="0" w:color="auto"/>
              <w:bottom w:val="nil"/>
              <w:right w:val="single" w:sz="4" w:space="0" w:color="auto"/>
            </w:tcBorders>
          </w:tcPr>
          <w:p w14:paraId="1640CC0F" w14:textId="77777777" w:rsidR="005D5638" w:rsidRPr="00F56DB7" w:rsidRDefault="005D5638" w:rsidP="00CC08CF">
            <w:pPr>
              <w:pStyle w:val="TAL"/>
            </w:pPr>
          </w:p>
        </w:tc>
        <w:tc>
          <w:tcPr>
            <w:tcW w:w="749" w:type="dxa"/>
            <w:tcBorders>
              <w:top w:val="single" w:sz="4" w:space="0" w:color="auto"/>
              <w:left w:val="single" w:sz="4" w:space="0" w:color="auto"/>
              <w:bottom w:val="nil"/>
              <w:right w:val="single" w:sz="4" w:space="0" w:color="auto"/>
            </w:tcBorders>
          </w:tcPr>
          <w:p w14:paraId="4EE10AE1" w14:textId="77777777" w:rsidR="005D5638" w:rsidRPr="00F56DB7" w:rsidRDefault="005D5638" w:rsidP="00226158">
            <w:pPr>
              <w:pStyle w:val="TAC"/>
            </w:pPr>
          </w:p>
        </w:tc>
        <w:tc>
          <w:tcPr>
            <w:tcW w:w="1440" w:type="dxa"/>
            <w:tcBorders>
              <w:top w:val="single" w:sz="4" w:space="0" w:color="auto"/>
              <w:left w:val="single" w:sz="4" w:space="0" w:color="auto"/>
              <w:bottom w:val="nil"/>
              <w:right w:val="single" w:sz="4" w:space="0" w:color="auto"/>
            </w:tcBorders>
          </w:tcPr>
          <w:p w14:paraId="2A6B32C1" w14:textId="77777777" w:rsidR="005D5638" w:rsidRPr="00F56DB7" w:rsidRDefault="005D5638" w:rsidP="00226158">
            <w:pPr>
              <w:pStyle w:val="TAC"/>
            </w:pPr>
          </w:p>
        </w:tc>
      </w:tr>
      <w:tr w:rsidR="005D5638" w:rsidRPr="00F56DB7" w14:paraId="3E87A555" w14:textId="77777777" w:rsidTr="00CC08CF">
        <w:trPr>
          <w:jc w:val="center"/>
        </w:trPr>
        <w:tc>
          <w:tcPr>
            <w:tcW w:w="1772" w:type="dxa"/>
            <w:tcBorders>
              <w:top w:val="nil"/>
              <w:left w:val="single" w:sz="4" w:space="0" w:color="auto"/>
              <w:bottom w:val="single" w:sz="4" w:space="0" w:color="auto"/>
              <w:right w:val="single" w:sz="4" w:space="0" w:color="auto"/>
            </w:tcBorders>
          </w:tcPr>
          <w:p w14:paraId="6B79C347" w14:textId="77777777" w:rsidR="005D5638" w:rsidRPr="00F56DB7" w:rsidRDefault="005D5638" w:rsidP="00CC08CF">
            <w:pPr>
              <w:pStyle w:val="TAH"/>
              <w:jc w:val="left"/>
              <w:rPr>
                <w:b w:val="0"/>
              </w:rPr>
            </w:pPr>
            <w:r w:rsidRPr="00F56DB7">
              <w:rPr>
                <w:b w:val="0"/>
              </w:rPr>
              <w:tab/>
              <w:t>value</w:t>
            </w:r>
          </w:p>
        </w:tc>
        <w:tc>
          <w:tcPr>
            <w:tcW w:w="878" w:type="dxa"/>
            <w:tcBorders>
              <w:top w:val="nil"/>
              <w:left w:val="single" w:sz="4" w:space="0" w:color="auto"/>
              <w:bottom w:val="single" w:sz="4" w:space="0" w:color="auto"/>
              <w:right w:val="single" w:sz="4" w:space="0" w:color="auto"/>
            </w:tcBorders>
          </w:tcPr>
          <w:p w14:paraId="39456B69" w14:textId="77777777" w:rsidR="005D5638" w:rsidRPr="00F56DB7" w:rsidRDefault="005D5638" w:rsidP="00226158">
            <w:pPr>
              <w:pStyle w:val="TAC"/>
            </w:pPr>
          </w:p>
        </w:tc>
        <w:tc>
          <w:tcPr>
            <w:tcW w:w="4795" w:type="dxa"/>
            <w:tcBorders>
              <w:top w:val="nil"/>
              <w:left w:val="single" w:sz="4" w:space="0" w:color="auto"/>
              <w:bottom w:val="single" w:sz="4" w:space="0" w:color="auto"/>
              <w:right w:val="single" w:sz="4" w:space="0" w:color="auto"/>
            </w:tcBorders>
          </w:tcPr>
          <w:p w14:paraId="37367549" w14:textId="77777777" w:rsidR="005D5638" w:rsidRPr="00F56DB7" w:rsidRDefault="005D5638" w:rsidP="00CC08CF">
            <w:pPr>
              <w:pStyle w:val="TAL"/>
            </w:pPr>
            <w:r w:rsidRPr="00F56DB7">
              <w:rPr>
                <w:lang w:eastAsia="zh-CN"/>
              </w:rPr>
              <w:t>length of message-body</w:t>
            </w:r>
          </w:p>
        </w:tc>
        <w:tc>
          <w:tcPr>
            <w:tcW w:w="749" w:type="dxa"/>
            <w:tcBorders>
              <w:top w:val="nil"/>
              <w:left w:val="single" w:sz="4" w:space="0" w:color="auto"/>
              <w:bottom w:val="single" w:sz="4" w:space="0" w:color="auto"/>
              <w:right w:val="single" w:sz="4" w:space="0" w:color="auto"/>
            </w:tcBorders>
          </w:tcPr>
          <w:p w14:paraId="3F3E38B4" w14:textId="77777777" w:rsidR="005D5638" w:rsidRPr="00F56DB7" w:rsidRDefault="005D5638" w:rsidP="00226158">
            <w:pPr>
              <w:pStyle w:val="TAC"/>
            </w:pPr>
          </w:p>
        </w:tc>
        <w:tc>
          <w:tcPr>
            <w:tcW w:w="1440" w:type="dxa"/>
            <w:tcBorders>
              <w:top w:val="nil"/>
              <w:left w:val="single" w:sz="4" w:space="0" w:color="auto"/>
              <w:bottom w:val="single" w:sz="4" w:space="0" w:color="auto"/>
              <w:right w:val="single" w:sz="4" w:space="0" w:color="auto"/>
            </w:tcBorders>
          </w:tcPr>
          <w:p w14:paraId="51121A4C" w14:textId="77777777" w:rsidR="005D5638" w:rsidRPr="00F56DB7" w:rsidRDefault="005D5638" w:rsidP="00226158">
            <w:pPr>
              <w:pStyle w:val="TAC"/>
            </w:pPr>
          </w:p>
        </w:tc>
      </w:tr>
      <w:tr w:rsidR="005D5638" w:rsidRPr="00F56DB7" w14:paraId="19906BD5"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hideMark/>
          </w:tcPr>
          <w:p w14:paraId="74DE91E8" w14:textId="77777777" w:rsidR="005D5638" w:rsidRPr="00F56DB7" w:rsidRDefault="005D5638" w:rsidP="00CC08CF">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19905DEE" w14:textId="77777777" w:rsidR="005D5638" w:rsidRPr="00F56DB7" w:rsidRDefault="005D5638" w:rsidP="00226158">
            <w:pPr>
              <w:pStyle w:val="TAC"/>
            </w:pPr>
          </w:p>
        </w:tc>
        <w:tc>
          <w:tcPr>
            <w:tcW w:w="4795" w:type="dxa"/>
            <w:tcBorders>
              <w:top w:val="single" w:sz="4" w:space="0" w:color="auto"/>
              <w:left w:val="single" w:sz="4" w:space="0" w:color="auto"/>
              <w:bottom w:val="single" w:sz="4" w:space="0" w:color="auto"/>
              <w:right w:val="single" w:sz="4" w:space="0" w:color="auto"/>
            </w:tcBorders>
            <w:hideMark/>
          </w:tcPr>
          <w:p w14:paraId="7ED3C899" w14:textId="77777777" w:rsidR="00627266" w:rsidRPr="00F56DB7" w:rsidRDefault="00627266" w:rsidP="00CC08CF">
            <w:pPr>
              <w:pStyle w:val="TAL"/>
              <w:rPr>
                <w:rFonts w:eastAsia="DengXian"/>
              </w:rPr>
            </w:pPr>
            <w:r w:rsidRPr="00F56DB7">
              <w:rPr>
                <w:rFonts w:eastAsia="DengXian"/>
              </w:rPr>
              <w:t>(present, if Message-Body was present in PRACK at step 10)</w:t>
            </w:r>
          </w:p>
          <w:p w14:paraId="5270359F" w14:textId="48FF224D" w:rsidR="005D5638" w:rsidRPr="00F56DB7" w:rsidRDefault="005D5638" w:rsidP="00CC08CF">
            <w:pPr>
              <w:pStyle w:val="TAL"/>
              <w:rPr>
                <w:rFonts w:eastAsia="DengXian"/>
              </w:rPr>
            </w:pPr>
            <w:r w:rsidRPr="00F56DB7">
              <w:rPr>
                <w:rFonts w:eastAsia="DengXian"/>
              </w:rPr>
              <w:t>SDP body of the 200 OK response copied from the received PRACK and modified as follows:</w:t>
            </w:r>
          </w:p>
          <w:p w14:paraId="35C5FD83" w14:textId="77777777" w:rsidR="005D5638" w:rsidRPr="00F56DB7" w:rsidRDefault="005D5638" w:rsidP="00CC08CF">
            <w:pPr>
              <w:pStyle w:val="TAL"/>
              <w:rPr>
                <w:rFonts w:eastAsia="DengXian"/>
              </w:rPr>
            </w:pPr>
          </w:p>
          <w:p w14:paraId="079B61E3" w14:textId="77777777" w:rsidR="005D5638" w:rsidRPr="00F56DB7" w:rsidRDefault="005D5638" w:rsidP="00CC08CF">
            <w:pPr>
              <w:pStyle w:val="TAL"/>
              <w:rPr>
                <w:snapToGrid w:val="0"/>
              </w:rPr>
            </w:pPr>
            <w:r w:rsidRPr="00F56DB7">
              <w:rPr>
                <w:snapToGrid w:val="0"/>
              </w:rPr>
              <w:t>- IP address on "c=" lines and transport port on "m=" lines changed to indicate to which IP address and port the UE should start sending the media;</w:t>
            </w:r>
          </w:p>
          <w:p w14:paraId="6F06E607" w14:textId="77777777" w:rsidR="005D5638" w:rsidRPr="00F56DB7" w:rsidRDefault="005D5638" w:rsidP="00CC08CF">
            <w:pPr>
              <w:pStyle w:val="TAL"/>
              <w:rPr>
                <w:snapToGrid w:val="0"/>
              </w:rPr>
            </w:pPr>
            <w:r w:rsidRPr="00F56DB7">
              <w:rPr>
                <w:snapToGrid w:val="0"/>
              </w:rPr>
              <w:t>- "o=" line identical to previous SDP sent by SS except that sess-version is incremented;</w:t>
            </w:r>
          </w:p>
          <w:p w14:paraId="61337AEE" w14:textId="4A238949" w:rsidR="005D5638" w:rsidRPr="00F56DB7" w:rsidRDefault="005D5638" w:rsidP="00CC08CF">
            <w:pPr>
              <w:pStyle w:val="TAL"/>
              <w:rPr>
                <w:rFonts w:eastAsia="DengXian"/>
                <w:snapToGrid w:val="0"/>
              </w:rPr>
            </w:pPr>
            <w:r w:rsidRPr="00F56DB7">
              <w:rPr>
                <w:i/>
                <w:iCs/>
                <w:snapToGrid w:val="0"/>
              </w:rPr>
              <w:t xml:space="preserve">- </w:t>
            </w:r>
            <w:r w:rsidRPr="00F56DB7">
              <w:rPr>
                <w:snapToGrid w:val="0"/>
              </w:rPr>
              <w:t xml:space="preserve">Attributes for preconditions: </w:t>
            </w:r>
            <w:r w:rsidRPr="00F56DB7">
              <w:rPr>
                <w:i/>
                <w:iCs/>
              </w:rPr>
              <w:t>a=</w:t>
            </w:r>
            <w:proofErr w:type="spellStart"/>
            <w:r w:rsidRPr="00F56DB7">
              <w:rPr>
                <w:i/>
                <w:iCs/>
              </w:rPr>
              <w:t>curr:qos</w:t>
            </w:r>
            <w:proofErr w:type="spellEnd"/>
            <w:r w:rsidRPr="00F56DB7">
              <w:rPr>
                <w:i/>
                <w:iCs/>
              </w:rPr>
              <w:t xml:space="preserve"> </w:t>
            </w:r>
            <w:r w:rsidRPr="00F56DB7">
              <w:rPr>
                <w:i/>
                <w:iCs/>
                <w:snapToGrid w:val="0"/>
              </w:rPr>
              <w:t>remote</w:t>
            </w:r>
            <w:r w:rsidRPr="00F56DB7">
              <w:rPr>
                <w:i/>
                <w:iCs/>
              </w:rPr>
              <w:t xml:space="preserve"> </w:t>
            </w:r>
            <w:proofErr w:type="spellStart"/>
            <w:r w:rsidRPr="00F56DB7">
              <w:rPr>
                <w:i/>
                <w:iCs/>
              </w:rPr>
              <w:t>sendrecv</w:t>
            </w:r>
            <w:proofErr w:type="spellEnd"/>
            <w:r w:rsidRPr="00F56DB7">
              <w:rPr>
                <w:rFonts w:eastAsia="DengXian"/>
                <w:iCs/>
                <w:snapToGrid w:val="0"/>
              </w:rPr>
              <w:t>.</w:t>
            </w:r>
          </w:p>
        </w:tc>
        <w:tc>
          <w:tcPr>
            <w:tcW w:w="749" w:type="dxa"/>
            <w:tcBorders>
              <w:top w:val="single" w:sz="4" w:space="0" w:color="auto"/>
              <w:left w:val="single" w:sz="4" w:space="0" w:color="auto"/>
              <w:bottom w:val="single" w:sz="4" w:space="0" w:color="auto"/>
              <w:right w:val="single" w:sz="4" w:space="0" w:color="auto"/>
            </w:tcBorders>
          </w:tcPr>
          <w:p w14:paraId="0EFFD3E8" w14:textId="77777777" w:rsidR="005D5638" w:rsidRPr="00F56DB7" w:rsidRDefault="005D5638" w:rsidP="00226158">
            <w:pPr>
              <w:pStyle w:val="TAC"/>
            </w:pPr>
          </w:p>
        </w:tc>
        <w:tc>
          <w:tcPr>
            <w:tcW w:w="1440" w:type="dxa"/>
            <w:tcBorders>
              <w:top w:val="single" w:sz="4" w:space="0" w:color="auto"/>
              <w:left w:val="single" w:sz="4" w:space="0" w:color="auto"/>
              <w:bottom w:val="single" w:sz="4" w:space="0" w:color="auto"/>
              <w:right w:val="single" w:sz="4" w:space="0" w:color="auto"/>
            </w:tcBorders>
            <w:hideMark/>
          </w:tcPr>
          <w:p w14:paraId="07711DC9" w14:textId="77777777" w:rsidR="005D5638" w:rsidRPr="00F56DB7" w:rsidRDefault="005D5638" w:rsidP="00226158">
            <w:pPr>
              <w:pStyle w:val="TAC"/>
            </w:pPr>
            <w:r w:rsidRPr="00F56DB7">
              <w:t>TS 24.229 [7]</w:t>
            </w:r>
          </w:p>
        </w:tc>
      </w:tr>
    </w:tbl>
    <w:p w14:paraId="1C8524FB" w14:textId="77777777" w:rsidR="005D5638" w:rsidRPr="00F56DB7" w:rsidRDefault="005D5638" w:rsidP="00925185">
      <w:pPr>
        <w:rPr>
          <w:rFonts w:eastAsia="MS Gothic"/>
        </w:rPr>
      </w:pPr>
    </w:p>
    <w:p w14:paraId="720DCBCA" w14:textId="0A3013BC" w:rsidR="007D27F3" w:rsidRPr="00F56DB7" w:rsidRDefault="007D27F3" w:rsidP="007D27F3">
      <w:pPr>
        <w:pStyle w:val="Heading2"/>
        <w:rPr>
          <w:rFonts w:eastAsia="Wingdings"/>
        </w:rPr>
      </w:pPr>
      <w:bookmarkStart w:id="1247" w:name="_Toc84254379"/>
      <w:bookmarkStart w:id="1248" w:name="_Toc84255174"/>
      <w:bookmarkStart w:id="1249" w:name="_Toc90889145"/>
      <w:bookmarkStart w:id="1250" w:name="_Toc99872649"/>
      <w:bookmarkStart w:id="1251" w:name="_Toc210837481"/>
      <w:bookmarkStart w:id="1252" w:name="_Toc75880681"/>
      <w:r w:rsidRPr="00F56DB7">
        <w:rPr>
          <w:rFonts w:eastAsia="Wingdings"/>
        </w:rPr>
        <w:t>8.37</w:t>
      </w:r>
      <w:r w:rsidRPr="00F56DB7">
        <w:rPr>
          <w:rFonts w:eastAsia="Wingdings"/>
        </w:rPr>
        <w:tab/>
        <w:t xml:space="preserve">Communication Waiting and answering the </w:t>
      </w:r>
      <w:r w:rsidR="00B66DAA" w:rsidRPr="00F56DB7">
        <w:rPr>
          <w:rFonts w:eastAsia="Wingdings"/>
        </w:rPr>
        <w:t xml:space="preserve">voice </w:t>
      </w:r>
      <w:r w:rsidRPr="00F56DB7">
        <w:rPr>
          <w:rFonts w:eastAsia="Wingdings"/>
        </w:rPr>
        <w:t>call / 5Gs</w:t>
      </w:r>
      <w:bookmarkEnd w:id="1247"/>
      <w:bookmarkEnd w:id="1248"/>
      <w:bookmarkEnd w:id="1249"/>
      <w:bookmarkEnd w:id="1250"/>
      <w:bookmarkEnd w:id="1251"/>
    </w:p>
    <w:p w14:paraId="164FF4B4" w14:textId="77777777" w:rsidR="007D27F3" w:rsidRPr="00F56DB7" w:rsidRDefault="007D27F3" w:rsidP="007D27F3">
      <w:pPr>
        <w:pStyle w:val="H6"/>
      </w:pPr>
      <w:r w:rsidRPr="00F56DB7">
        <w:t>8.37.1</w:t>
      </w:r>
      <w:r w:rsidRPr="00F56DB7">
        <w:tab/>
        <w:t>Test Purpose (TP)</w:t>
      </w:r>
    </w:p>
    <w:p w14:paraId="146B5BA9" w14:textId="77777777" w:rsidR="007D27F3" w:rsidRPr="00F56DB7" w:rsidRDefault="007D27F3" w:rsidP="007D27F3">
      <w:pPr>
        <w:pStyle w:val="H6"/>
      </w:pPr>
      <w:r w:rsidRPr="00F56DB7">
        <w:t>(1)</w:t>
      </w:r>
    </w:p>
    <w:p w14:paraId="75A813B2" w14:textId="77777777" w:rsidR="007D27F3" w:rsidRPr="00F56DB7" w:rsidRDefault="007D27F3" w:rsidP="007D27F3">
      <w:pPr>
        <w:pStyle w:val="PL"/>
      </w:pPr>
      <w:r w:rsidRPr="00F56DB7">
        <w:rPr>
          <w:b/>
        </w:rPr>
        <w:t>with</w:t>
      </w:r>
      <w:r w:rsidRPr="00F56DB7">
        <w:t xml:space="preserve"> { UE being registered to IMS and having initiated an MO voice call with preconditions }</w:t>
      </w:r>
    </w:p>
    <w:p w14:paraId="4C08816F"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7D5A5D35" w14:textId="77777777" w:rsidR="007D27F3" w:rsidRPr="00F56DB7" w:rsidRDefault="007D27F3" w:rsidP="007D27F3">
      <w:pPr>
        <w:pStyle w:val="PL"/>
      </w:pPr>
      <w:r w:rsidRPr="00F56DB7">
        <w:t xml:space="preserve">  </w:t>
      </w:r>
      <w:r w:rsidRPr="00F56DB7">
        <w:rPr>
          <w:b/>
        </w:rPr>
        <w:t>when</w:t>
      </w:r>
      <w:r w:rsidRPr="00F56DB7">
        <w:t xml:space="preserve"> { UE receives INVITE for MT voice call with preconditions }</w:t>
      </w:r>
    </w:p>
    <w:p w14:paraId="0EB6AAF3" w14:textId="46FA2945" w:rsidR="007D27F3" w:rsidRPr="00F56DB7" w:rsidRDefault="007D27F3" w:rsidP="007D27F3">
      <w:pPr>
        <w:pStyle w:val="PL"/>
      </w:pPr>
      <w:r w:rsidRPr="00F56DB7">
        <w:t xml:space="preserve">    </w:t>
      </w:r>
      <w:r w:rsidRPr="00F56DB7">
        <w:rPr>
          <w:b/>
        </w:rPr>
        <w:t>then</w:t>
      </w:r>
      <w:r w:rsidRPr="00F56DB7">
        <w:t xml:space="preserve"> { UE continues voice call initiation until 180 Ringing (including PRACK/200 OK) }</w:t>
      </w:r>
    </w:p>
    <w:p w14:paraId="10C8E6F3" w14:textId="77777777" w:rsidR="007D27F3" w:rsidRPr="00F56DB7" w:rsidRDefault="007D27F3" w:rsidP="007D27F3">
      <w:pPr>
        <w:pStyle w:val="PL"/>
      </w:pPr>
      <w:r w:rsidRPr="00F56DB7">
        <w:t xml:space="preserve">            }</w:t>
      </w:r>
    </w:p>
    <w:p w14:paraId="0650B460" w14:textId="77777777" w:rsidR="007D27F3" w:rsidRPr="00F56DB7" w:rsidRDefault="007D27F3" w:rsidP="007D27F3">
      <w:pPr>
        <w:pStyle w:val="PL"/>
      </w:pPr>
    </w:p>
    <w:p w14:paraId="61246DE9" w14:textId="77777777" w:rsidR="007D27F3" w:rsidRPr="00F56DB7" w:rsidRDefault="007D27F3" w:rsidP="007D27F3">
      <w:pPr>
        <w:pStyle w:val="H6"/>
      </w:pPr>
      <w:r w:rsidRPr="00F56DB7">
        <w:t>(2)</w:t>
      </w:r>
    </w:p>
    <w:p w14:paraId="4D9975D6" w14:textId="77777777" w:rsidR="007D27F3" w:rsidRPr="00F56DB7" w:rsidRDefault="007D27F3" w:rsidP="007D27F3">
      <w:pPr>
        <w:pStyle w:val="PL"/>
      </w:pPr>
      <w:r w:rsidRPr="00F56DB7">
        <w:rPr>
          <w:b/>
        </w:rPr>
        <w:t>with</w:t>
      </w:r>
      <w:r w:rsidRPr="00F56DB7">
        <w:t xml:space="preserve"> { UE having continued initiation of incoming voice call until 180 Ringing }</w:t>
      </w:r>
    </w:p>
    <w:p w14:paraId="134A65B1"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282BEDB3" w14:textId="77777777" w:rsidR="007D27F3" w:rsidRPr="00F56DB7" w:rsidRDefault="007D27F3" w:rsidP="007D27F3">
      <w:pPr>
        <w:pStyle w:val="PL"/>
      </w:pPr>
      <w:r w:rsidRPr="00F56DB7">
        <w:t xml:space="preserve">  </w:t>
      </w:r>
      <w:r w:rsidRPr="00F56DB7">
        <w:rPr>
          <w:b/>
        </w:rPr>
        <w:t>when</w:t>
      </w:r>
      <w:r w:rsidRPr="00F56DB7">
        <w:t xml:space="preserve"> { UE is being made to terminate the MO voice call }</w:t>
      </w:r>
    </w:p>
    <w:p w14:paraId="384AC0EC" w14:textId="77777777" w:rsidR="007D27F3" w:rsidRPr="00F56DB7" w:rsidRDefault="007D27F3" w:rsidP="007D27F3">
      <w:pPr>
        <w:pStyle w:val="PL"/>
      </w:pPr>
      <w:r w:rsidRPr="00F56DB7">
        <w:t xml:space="preserve">    </w:t>
      </w:r>
      <w:r w:rsidRPr="00F56DB7">
        <w:rPr>
          <w:b/>
        </w:rPr>
        <w:t>then</w:t>
      </w:r>
      <w:r w:rsidRPr="00F56DB7">
        <w:t xml:space="preserve"> { UE sends BYE for the MO voice call }</w:t>
      </w:r>
    </w:p>
    <w:p w14:paraId="26D7EFDC" w14:textId="77777777" w:rsidR="007D27F3" w:rsidRPr="00F56DB7" w:rsidRDefault="007D27F3" w:rsidP="007D27F3">
      <w:pPr>
        <w:pStyle w:val="PL"/>
      </w:pPr>
      <w:r w:rsidRPr="00F56DB7">
        <w:t xml:space="preserve">            }</w:t>
      </w:r>
    </w:p>
    <w:p w14:paraId="45198165" w14:textId="77777777" w:rsidR="007D27F3" w:rsidRPr="00F56DB7" w:rsidRDefault="007D27F3" w:rsidP="007D27F3">
      <w:pPr>
        <w:pStyle w:val="PL"/>
      </w:pPr>
    </w:p>
    <w:p w14:paraId="7E85DB8D" w14:textId="77777777" w:rsidR="007D27F3" w:rsidRPr="00F56DB7" w:rsidRDefault="007D27F3" w:rsidP="007D27F3">
      <w:pPr>
        <w:pStyle w:val="H6"/>
      </w:pPr>
      <w:r w:rsidRPr="00F56DB7">
        <w:t>(3)</w:t>
      </w:r>
    </w:p>
    <w:p w14:paraId="7044A495" w14:textId="77777777" w:rsidR="007D27F3" w:rsidRPr="00F56DB7" w:rsidRDefault="007D27F3" w:rsidP="007D27F3">
      <w:pPr>
        <w:pStyle w:val="PL"/>
      </w:pPr>
      <w:r w:rsidRPr="00F56DB7">
        <w:rPr>
          <w:b/>
        </w:rPr>
        <w:t>with</w:t>
      </w:r>
      <w:r w:rsidRPr="00F56DB7">
        <w:t xml:space="preserve"> { UE having terminated the MO voice call }</w:t>
      </w:r>
    </w:p>
    <w:p w14:paraId="146AEBC8"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64E410AD" w14:textId="77777777" w:rsidR="007D27F3" w:rsidRPr="00F56DB7" w:rsidRDefault="007D27F3" w:rsidP="007D27F3">
      <w:pPr>
        <w:pStyle w:val="PL"/>
      </w:pPr>
      <w:r w:rsidRPr="00F56DB7">
        <w:t xml:space="preserve">  </w:t>
      </w:r>
      <w:r w:rsidRPr="00F56DB7">
        <w:rPr>
          <w:b/>
        </w:rPr>
        <w:t>when</w:t>
      </w:r>
      <w:r w:rsidRPr="00F56DB7">
        <w:t xml:space="preserve"> { UE is being made to accept the incoming MT voice call }</w:t>
      </w:r>
    </w:p>
    <w:p w14:paraId="1C609F75" w14:textId="77777777" w:rsidR="007D27F3" w:rsidRPr="00F56DB7" w:rsidRDefault="007D27F3" w:rsidP="007D27F3">
      <w:pPr>
        <w:pStyle w:val="PL"/>
      </w:pPr>
      <w:r w:rsidRPr="00F56DB7">
        <w:t xml:space="preserve">    </w:t>
      </w:r>
      <w:r w:rsidRPr="00F56DB7">
        <w:rPr>
          <w:b/>
        </w:rPr>
        <w:t>then</w:t>
      </w:r>
      <w:r w:rsidRPr="00F56DB7">
        <w:t xml:space="preserve"> { UE sends 200 OK for INVITE }</w:t>
      </w:r>
    </w:p>
    <w:p w14:paraId="41D2007A" w14:textId="77777777" w:rsidR="007D27F3" w:rsidRPr="00F56DB7" w:rsidRDefault="007D27F3" w:rsidP="007D27F3">
      <w:pPr>
        <w:pStyle w:val="PL"/>
      </w:pPr>
      <w:r w:rsidRPr="00F56DB7">
        <w:t xml:space="preserve">            }</w:t>
      </w:r>
    </w:p>
    <w:p w14:paraId="30693245" w14:textId="77777777" w:rsidR="007D27F3" w:rsidRPr="00F56DB7" w:rsidRDefault="007D27F3" w:rsidP="007D27F3">
      <w:pPr>
        <w:pStyle w:val="PL"/>
      </w:pPr>
    </w:p>
    <w:p w14:paraId="4EBA54C3" w14:textId="77777777" w:rsidR="007D27F3" w:rsidRPr="00F56DB7" w:rsidRDefault="007D27F3" w:rsidP="007D27F3">
      <w:pPr>
        <w:pStyle w:val="H6"/>
      </w:pPr>
      <w:r w:rsidRPr="00F56DB7">
        <w:t>8.37.2</w:t>
      </w:r>
      <w:r w:rsidRPr="00F56DB7">
        <w:tab/>
        <w:t>Conformance Requirements</w:t>
      </w:r>
    </w:p>
    <w:p w14:paraId="5D52928E" w14:textId="77777777" w:rsidR="007D27F3" w:rsidRPr="00F56DB7" w:rsidRDefault="007D27F3" w:rsidP="007D27F3">
      <w:r w:rsidRPr="00F56DB7">
        <w:t>The conformance requirements covered in the present test case are, unless otherwise stated, Rel-15 requirements.</w:t>
      </w:r>
    </w:p>
    <w:p w14:paraId="43CD49FF" w14:textId="77777777" w:rsidR="007D27F3" w:rsidRPr="00F56DB7" w:rsidRDefault="007D27F3" w:rsidP="007D27F3">
      <w:pPr>
        <w:rPr>
          <w:lang w:eastAsia="zh-CN"/>
        </w:rPr>
      </w:pPr>
      <w:r w:rsidRPr="00F56DB7">
        <w:t>[TS 24.615 subclause 4.5.5.3.2]:</w:t>
      </w:r>
    </w:p>
    <w:p w14:paraId="359C9181" w14:textId="77777777" w:rsidR="007D27F3" w:rsidRPr="00F56DB7" w:rsidRDefault="007D27F3" w:rsidP="007D27F3">
      <w:pPr>
        <w:rPr>
          <w:lang w:eastAsia="en-US"/>
        </w:rPr>
      </w:pPr>
      <w:r w:rsidRPr="00F56DB7">
        <w:t>Upon receipt of an INVITE request containing:</w:t>
      </w:r>
    </w:p>
    <w:p w14:paraId="5286E1D8" w14:textId="77777777" w:rsidR="007D27F3" w:rsidRPr="00F56DB7" w:rsidRDefault="007D27F3" w:rsidP="007D27F3">
      <w:pPr>
        <w:pStyle w:val="B10"/>
      </w:pPr>
      <w:r w:rsidRPr="00F56DB7">
        <w:t>-</w:t>
      </w:r>
      <w:r w:rsidRPr="00F56DB7">
        <w:tab/>
        <w:t>a Content-Type header field set to "application/vnd.3gpp.cw+xml";</w:t>
      </w:r>
    </w:p>
    <w:p w14:paraId="1B930F76" w14:textId="77777777" w:rsidR="007D27F3" w:rsidRPr="00F56DB7" w:rsidRDefault="007D27F3" w:rsidP="007D27F3">
      <w:pPr>
        <w:pStyle w:val="B10"/>
      </w:pPr>
      <w:r w:rsidRPr="00F56DB7">
        <w:t>-</w:t>
      </w:r>
      <w:r w:rsidRPr="00F56DB7">
        <w:tab/>
        <w:t>a MIME body according to subclause 4.4.1 with the with the &lt;communication-waiting-indication&gt; element contained in the &lt;</w:t>
      </w:r>
      <w:proofErr w:type="spellStart"/>
      <w:r w:rsidRPr="00F56DB7">
        <w:t>ims-cw</w:t>
      </w:r>
      <w:proofErr w:type="spellEnd"/>
      <w:r w:rsidRPr="00F56DB7">
        <w:t xml:space="preserve">&gt; root element; and </w:t>
      </w:r>
    </w:p>
    <w:p w14:paraId="73C4DC3C" w14:textId="77777777" w:rsidR="007D27F3" w:rsidRPr="00F56DB7" w:rsidRDefault="007D27F3" w:rsidP="007D27F3">
      <w:pPr>
        <w:pStyle w:val="B10"/>
      </w:pPr>
      <w:r w:rsidRPr="00F56DB7">
        <w:t>-</w:t>
      </w:r>
      <w:r w:rsidRPr="00F56DB7">
        <w:tab/>
        <w:t>if the maximum number of waiting communications is not reached (i.e. UDUB condition has not occurred), the UE shall:</w:t>
      </w:r>
    </w:p>
    <w:p w14:paraId="6241D6BE" w14:textId="77777777" w:rsidR="007D27F3" w:rsidRPr="00F56DB7" w:rsidRDefault="007D27F3" w:rsidP="007D27F3">
      <w:pPr>
        <w:pStyle w:val="B2"/>
      </w:pPr>
      <w:r w:rsidRPr="00F56DB7">
        <w:t>-</w:t>
      </w:r>
      <w:r w:rsidRPr="00F56DB7">
        <w:tab/>
        <w:t>provide a CW indication to the user;</w:t>
      </w:r>
    </w:p>
    <w:p w14:paraId="12D81510" w14:textId="77777777" w:rsidR="007D27F3" w:rsidRPr="00F56DB7" w:rsidRDefault="007D27F3" w:rsidP="007D27F3">
      <w:pPr>
        <w:pStyle w:val="B2"/>
      </w:pPr>
      <w:r w:rsidRPr="00F56DB7">
        <w:t>-</w:t>
      </w:r>
      <w:r w:rsidRPr="00F56DB7">
        <w:tab/>
        <w:t>send a 180 (Ringing) response to the INVITE request according to the provisional response procedures described in 3GPP TS 24.229 [2];</w:t>
      </w:r>
    </w:p>
    <w:p w14:paraId="06ACB8B8" w14:textId="77777777" w:rsidR="007D27F3" w:rsidRPr="00F56DB7" w:rsidRDefault="007D27F3" w:rsidP="007D27F3">
      <w:pPr>
        <w:pStyle w:val="B2"/>
      </w:pPr>
      <w:r w:rsidRPr="00F56DB7">
        <w:t>-</w:t>
      </w:r>
      <w:r w:rsidRPr="00F56DB7">
        <w:tab/>
        <w:t>optionally, if the INVITE includes an Expires header field, use the value of this header field to provide the time to expiry information of the communication waiting to the user; and</w:t>
      </w:r>
    </w:p>
    <w:p w14:paraId="2B371D46" w14:textId="77777777" w:rsidR="007D27F3" w:rsidRPr="00F56DB7" w:rsidRDefault="007D27F3" w:rsidP="007D27F3">
      <w:pPr>
        <w:pStyle w:val="B2"/>
      </w:pPr>
      <w:r w:rsidRPr="00F56DB7">
        <w:t>-</w:t>
      </w:r>
      <w:r w:rsidRPr="00F56DB7">
        <w:tab/>
        <w:t>optionally start timer T</w:t>
      </w:r>
      <w:r w:rsidRPr="00F56DB7">
        <w:rPr>
          <w:rFonts w:ascii="(Utiliser une police de caractè" w:hAnsi="(Utiliser une police de caractè"/>
          <w:vertAlign w:val="subscript"/>
        </w:rPr>
        <w:t>UE-CW</w:t>
      </w:r>
      <w:r w:rsidRPr="00F56DB7">
        <w:t>;</w:t>
      </w:r>
    </w:p>
    <w:p w14:paraId="7C6AC345" w14:textId="77777777" w:rsidR="007D27F3" w:rsidRPr="00F56DB7" w:rsidRDefault="007D27F3" w:rsidP="007D27F3">
      <w:pPr>
        <w:pStyle w:val="NO"/>
      </w:pPr>
      <w:r w:rsidRPr="00F56DB7">
        <w:t>NOTE 1:</w:t>
      </w:r>
      <w:r w:rsidRPr="00F56DB7">
        <w:tab/>
        <w:t>The timer T</w:t>
      </w:r>
      <w:r w:rsidRPr="00F56DB7">
        <w:rPr>
          <w:rFonts w:ascii="(Utiliser une police de caractè" w:hAnsi="(Utiliser une police de caractè"/>
          <w:vertAlign w:val="subscript"/>
        </w:rPr>
        <w:t xml:space="preserve">UE-CW </w:t>
      </w:r>
      <w:r w:rsidRPr="00F56DB7">
        <w:t xml:space="preserve">is used </w:t>
      </w:r>
      <w:proofErr w:type="gramStart"/>
      <w:r w:rsidRPr="00F56DB7">
        <w:t>in order to</w:t>
      </w:r>
      <w:proofErr w:type="gramEnd"/>
      <w:r w:rsidRPr="00F56DB7">
        <w:t xml:space="preserve"> limit the duration of the CW condition at the UE. For terminals that can provide an indication to the user that a CW condition is occurring without disturbing the active communication, this timer is not needed.</w:t>
      </w:r>
    </w:p>
    <w:p w14:paraId="26D21ACA" w14:textId="77777777" w:rsidR="007D27F3" w:rsidRPr="00F56DB7" w:rsidRDefault="007D27F3" w:rsidP="007D27F3">
      <w:pPr>
        <w:pStyle w:val="NO"/>
      </w:pPr>
      <w:r w:rsidRPr="00F56DB7">
        <w:t>NOTE 2:</w:t>
      </w:r>
      <w:r w:rsidRPr="00F56DB7">
        <w:tab/>
        <w:t>RFC 5621 [9] describes conditions under which a 415 (Unsupported Media Type) response is returned.</w:t>
      </w:r>
    </w:p>
    <w:p w14:paraId="655A8070" w14:textId="77777777" w:rsidR="007D27F3" w:rsidRPr="00F56DB7" w:rsidRDefault="007D27F3" w:rsidP="007D27F3">
      <w:r w:rsidRPr="00F56DB7">
        <w:t>The UE may insert an Alert-Info header field set to "&lt;</w:t>
      </w:r>
      <w:proofErr w:type="spellStart"/>
      <w:r w:rsidRPr="00F56DB7">
        <w:t>urn:alert:service:call-waiting</w:t>
      </w:r>
      <w:proofErr w:type="spellEnd"/>
      <w:r w:rsidRPr="00F56DB7">
        <w:t>&gt;" according to RFC 7462 [131] in the 180 (Ringing) response, according to the provisional response procedures described in 3GPP TS 24.229 [2].</w:t>
      </w:r>
    </w:p>
    <w:p w14:paraId="5BFE2659" w14:textId="77777777" w:rsidR="007D27F3" w:rsidRPr="00F56DB7" w:rsidRDefault="007D27F3" w:rsidP="007D27F3">
      <w:r w:rsidRPr="00F56DB7">
        <w:t>[TS 24.615 subclause 4.5.5.3.3]:</w:t>
      </w:r>
    </w:p>
    <w:p w14:paraId="4012001F" w14:textId="77777777" w:rsidR="007D27F3" w:rsidRPr="00F56DB7" w:rsidRDefault="007D27F3" w:rsidP="007D27F3">
      <w:pPr>
        <w:pStyle w:val="H6"/>
      </w:pPr>
      <w:r w:rsidRPr="00F56DB7">
        <w:t>Case A</w:t>
      </w:r>
    </w:p>
    <w:p w14:paraId="0D9B6C4C" w14:textId="77777777" w:rsidR="007D27F3" w:rsidRPr="00F56DB7" w:rsidRDefault="007D27F3" w:rsidP="007D27F3">
      <w:r w:rsidRPr="00F56DB7">
        <w:t>If user B accepts the waiting communication and holds (per procedures in 3GPP TS 24.610 [5]) or releases (per procedures in 3GPP TS 24.229 [2]) the active communication and timer T</w:t>
      </w:r>
      <w:r w:rsidRPr="00F56DB7">
        <w:rPr>
          <w:rFonts w:ascii="(Utiliser une police de caractè" w:hAnsi="(Utiliser une police de caractè"/>
          <w:vertAlign w:val="subscript"/>
        </w:rPr>
        <w:t>UE-CW</w:t>
      </w:r>
      <w:r w:rsidRPr="00F56DB7">
        <w:t xml:space="preserve"> has not expired, user B's UE shall:</w:t>
      </w:r>
    </w:p>
    <w:p w14:paraId="1E965A95" w14:textId="77777777" w:rsidR="007D27F3" w:rsidRPr="00F56DB7" w:rsidRDefault="007D27F3" w:rsidP="007D27F3">
      <w:pPr>
        <w:pStyle w:val="B10"/>
      </w:pPr>
      <w:r w:rsidRPr="00F56DB7">
        <w:t>-</w:t>
      </w:r>
      <w:r w:rsidRPr="00F56DB7">
        <w:tab/>
        <w:t>stop timer T</w:t>
      </w:r>
      <w:r w:rsidRPr="00F56DB7">
        <w:rPr>
          <w:vertAlign w:val="subscript"/>
        </w:rPr>
        <w:t xml:space="preserve">UE-CW </w:t>
      </w:r>
      <w:r w:rsidRPr="00F56DB7">
        <w:t>(if it has been started);</w:t>
      </w:r>
    </w:p>
    <w:p w14:paraId="091DB7BC" w14:textId="77777777" w:rsidR="007D27F3" w:rsidRPr="00F56DB7" w:rsidRDefault="007D27F3" w:rsidP="007D27F3">
      <w:pPr>
        <w:pStyle w:val="B10"/>
      </w:pPr>
      <w:r w:rsidRPr="00F56DB7">
        <w:t>-</w:t>
      </w:r>
      <w:r w:rsidRPr="00F56DB7">
        <w:tab/>
        <w:t>stop providing the CW indication to User B; and</w:t>
      </w:r>
    </w:p>
    <w:p w14:paraId="541E6436" w14:textId="77777777" w:rsidR="007D27F3" w:rsidRPr="00F56DB7" w:rsidRDefault="007D27F3" w:rsidP="007D27F3">
      <w:pPr>
        <w:pStyle w:val="B10"/>
      </w:pPr>
      <w:r w:rsidRPr="00F56DB7">
        <w:t>-</w:t>
      </w:r>
      <w:r w:rsidRPr="00F56DB7">
        <w:tab/>
        <w:t>apply the procedures for answering the waiting communication to User B as described in 3GPP TS 24.229 [2].</w:t>
      </w:r>
    </w:p>
    <w:p w14:paraId="2CF75F4F" w14:textId="77777777" w:rsidR="007D27F3" w:rsidRPr="00F56DB7" w:rsidRDefault="007D27F3" w:rsidP="007D27F3">
      <w:pPr>
        <w:pStyle w:val="H6"/>
      </w:pPr>
      <w:r w:rsidRPr="00F56DB7">
        <w:t>Case B</w:t>
      </w:r>
    </w:p>
    <w:p w14:paraId="29101E8F" w14:textId="77777777" w:rsidR="007D27F3" w:rsidRPr="00F56DB7" w:rsidRDefault="007D27F3" w:rsidP="007D27F3">
      <w:r w:rsidRPr="00F56DB7">
        <w:t>If T</w:t>
      </w:r>
      <w:r w:rsidRPr="00F56DB7">
        <w:rPr>
          <w:rFonts w:ascii="(Utiliser une police de caractè" w:hAnsi="(Utiliser une police de caractè"/>
          <w:vertAlign w:val="subscript"/>
        </w:rPr>
        <w:t>UE-CW</w:t>
      </w:r>
      <w:r w:rsidRPr="00F56DB7">
        <w:t xml:space="preserve"> was started and expires, user B's UE shall:</w:t>
      </w:r>
    </w:p>
    <w:p w14:paraId="6A712B03" w14:textId="77777777" w:rsidR="007D27F3" w:rsidRPr="00F56DB7" w:rsidRDefault="007D27F3" w:rsidP="007D27F3">
      <w:pPr>
        <w:pStyle w:val="B10"/>
      </w:pPr>
      <w:r w:rsidRPr="00F56DB7">
        <w:t>-</w:t>
      </w:r>
      <w:r w:rsidRPr="00F56DB7">
        <w:tab/>
        <w:t>stop providing the CW indication to User B; and</w:t>
      </w:r>
    </w:p>
    <w:p w14:paraId="128C14D8" w14:textId="77777777" w:rsidR="007D27F3" w:rsidRPr="00F56DB7" w:rsidRDefault="007D27F3" w:rsidP="007D27F3">
      <w:pPr>
        <w:pStyle w:val="B10"/>
      </w:pPr>
      <w:r w:rsidRPr="00F56DB7">
        <w:t>-</w:t>
      </w:r>
      <w:r w:rsidRPr="00F56DB7">
        <w:tab/>
        <w:t>send a 480 (Temporarily Unavailable) response towards User C, optionally including a Reason header field set to cause 19, in accordance with RFC 6432 [130].</w:t>
      </w:r>
    </w:p>
    <w:p w14:paraId="23085486" w14:textId="77777777" w:rsidR="007D27F3" w:rsidRPr="00F56DB7" w:rsidRDefault="007D27F3" w:rsidP="007D27F3">
      <w:r w:rsidRPr="00F56DB7">
        <w:t>[TS 24.615 subclause 4.5.5.3.4]:</w:t>
      </w:r>
    </w:p>
    <w:p w14:paraId="119F590C" w14:textId="77777777" w:rsidR="007D27F3" w:rsidRPr="00F56DB7" w:rsidRDefault="007D27F3" w:rsidP="007D27F3">
      <w:pPr>
        <w:pStyle w:val="NormalIndent"/>
        <w:ind w:left="0"/>
      </w:pPr>
      <w:r w:rsidRPr="00F56DB7">
        <w:t>If user B's UE receives a CANCEL request or BYE request from User C during a CW condition, user B's UE shall:</w:t>
      </w:r>
    </w:p>
    <w:p w14:paraId="2927D5F6" w14:textId="77777777" w:rsidR="007D27F3" w:rsidRPr="00F56DB7" w:rsidRDefault="007D27F3" w:rsidP="007D27F3">
      <w:pPr>
        <w:pStyle w:val="B10"/>
      </w:pPr>
      <w:r w:rsidRPr="00F56DB7">
        <w:t>-</w:t>
      </w:r>
      <w:r w:rsidRPr="00F56DB7">
        <w:tab/>
        <w:t>stop timer T</w:t>
      </w:r>
      <w:r w:rsidRPr="00F56DB7">
        <w:rPr>
          <w:vertAlign w:val="subscript"/>
        </w:rPr>
        <w:t>UE-CW</w:t>
      </w:r>
      <w:r w:rsidRPr="00F56DB7">
        <w:t xml:space="preserve"> (if necessary);</w:t>
      </w:r>
    </w:p>
    <w:p w14:paraId="78480579" w14:textId="77777777" w:rsidR="007D27F3" w:rsidRPr="00F56DB7" w:rsidRDefault="007D27F3" w:rsidP="007D27F3">
      <w:pPr>
        <w:pStyle w:val="B10"/>
      </w:pPr>
      <w:r w:rsidRPr="00F56DB7">
        <w:t>-</w:t>
      </w:r>
      <w:r w:rsidRPr="00F56DB7">
        <w:tab/>
        <w:t>stop providing the CW indication to User B; and</w:t>
      </w:r>
    </w:p>
    <w:p w14:paraId="7E06DB41" w14:textId="77777777" w:rsidR="007D27F3" w:rsidRPr="00F56DB7" w:rsidRDefault="007D27F3" w:rsidP="007D27F3">
      <w:pPr>
        <w:pStyle w:val="B10"/>
      </w:pPr>
      <w:r w:rsidRPr="00F56DB7">
        <w:t>-</w:t>
      </w:r>
      <w:r w:rsidRPr="00F56DB7">
        <w:tab/>
        <w:t>apply the terminating UE procedures upon receipt of CANCEL or BYE as described in 3GPP TS 24.229 [2].</w:t>
      </w:r>
    </w:p>
    <w:p w14:paraId="681646D2" w14:textId="77777777" w:rsidR="007D27F3" w:rsidRPr="00F56DB7" w:rsidRDefault="007D27F3" w:rsidP="007D27F3">
      <w:r w:rsidRPr="00F56DB7">
        <w:t>If user B's UE receives a CANCEL request or BYE request from User A and during a CW condition, user B's UE shall:</w:t>
      </w:r>
    </w:p>
    <w:p w14:paraId="39A7CA05" w14:textId="77777777" w:rsidR="007D27F3" w:rsidRPr="00F56DB7" w:rsidRDefault="007D27F3" w:rsidP="007D27F3">
      <w:pPr>
        <w:pStyle w:val="B10"/>
      </w:pPr>
      <w:r w:rsidRPr="00F56DB7">
        <w:t>-</w:t>
      </w:r>
      <w:r w:rsidRPr="00F56DB7">
        <w:tab/>
        <w:t>stop timer T</w:t>
      </w:r>
      <w:r w:rsidRPr="00F56DB7">
        <w:rPr>
          <w:vertAlign w:val="subscript"/>
        </w:rPr>
        <w:t>UE-CW</w:t>
      </w:r>
      <w:r w:rsidRPr="00F56DB7">
        <w:t xml:space="preserve"> (if necessary);</w:t>
      </w:r>
    </w:p>
    <w:p w14:paraId="74FDF296" w14:textId="77777777" w:rsidR="007D27F3" w:rsidRPr="00F56DB7" w:rsidRDefault="007D27F3" w:rsidP="007D27F3">
      <w:pPr>
        <w:pStyle w:val="B10"/>
      </w:pPr>
      <w:r w:rsidRPr="00F56DB7">
        <w:t>-</w:t>
      </w:r>
      <w:r w:rsidRPr="00F56DB7">
        <w:tab/>
        <w:t>stop providing the CW indication to User B;</w:t>
      </w:r>
    </w:p>
    <w:p w14:paraId="4D505D5A" w14:textId="77777777" w:rsidR="007D27F3" w:rsidRPr="00F56DB7" w:rsidRDefault="007D27F3" w:rsidP="007D27F3">
      <w:pPr>
        <w:pStyle w:val="B10"/>
      </w:pPr>
      <w:r w:rsidRPr="00F56DB7">
        <w:t>-</w:t>
      </w:r>
      <w:r w:rsidRPr="00F56DB7">
        <w:tab/>
        <w:t>apply the terminating UE procedures upon receipt of CANCEL request or BYE request as described in 3GPP TS 24.229 [2]; and</w:t>
      </w:r>
    </w:p>
    <w:p w14:paraId="1F1A1F16" w14:textId="77777777" w:rsidR="007D27F3" w:rsidRPr="00F56DB7" w:rsidRDefault="007D27F3" w:rsidP="007D27F3">
      <w:pPr>
        <w:pStyle w:val="B10"/>
      </w:pPr>
      <w:r w:rsidRPr="00F56DB7">
        <w:t>-</w:t>
      </w:r>
      <w:r w:rsidRPr="00F56DB7">
        <w:tab/>
        <w:t>optionally apply the procedure for accepting the waiting communication as described in 3GPP TS 24.229 [2].</w:t>
      </w:r>
    </w:p>
    <w:p w14:paraId="48275D38" w14:textId="77777777" w:rsidR="007D27F3" w:rsidRPr="00F56DB7" w:rsidRDefault="007D27F3" w:rsidP="007D27F3">
      <w:pPr>
        <w:pStyle w:val="H6"/>
      </w:pPr>
      <w:r w:rsidRPr="00F56DB7">
        <w:t>8.37.3</w:t>
      </w:r>
      <w:r w:rsidRPr="00F56DB7">
        <w:tab/>
        <w:t>Test description</w:t>
      </w:r>
    </w:p>
    <w:p w14:paraId="292FF919" w14:textId="77777777" w:rsidR="007D27F3" w:rsidRPr="00F56DB7" w:rsidRDefault="007D27F3" w:rsidP="007D27F3">
      <w:pPr>
        <w:pStyle w:val="H6"/>
      </w:pPr>
      <w:r w:rsidRPr="00F56DB7">
        <w:t>8.37.3.1</w:t>
      </w:r>
      <w:r w:rsidRPr="00F56DB7">
        <w:tab/>
        <w:t>Pre-test conditions</w:t>
      </w:r>
    </w:p>
    <w:p w14:paraId="30740010" w14:textId="77777777" w:rsidR="007D27F3" w:rsidRPr="00F56DB7" w:rsidRDefault="007D27F3" w:rsidP="007D27F3">
      <w:pPr>
        <w:pStyle w:val="H6"/>
      </w:pPr>
      <w:r w:rsidRPr="00F56DB7">
        <w:t>System Simulator:</w:t>
      </w:r>
    </w:p>
    <w:p w14:paraId="6D332054" w14:textId="77777777" w:rsidR="007D27F3" w:rsidRPr="00F56DB7" w:rsidRDefault="007D27F3" w:rsidP="007D27F3">
      <w:pPr>
        <w:pStyle w:val="B10"/>
      </w:pPr>
      <w:r w:rsidRPr="00F56DB7">
        <w:t>-</w:t>
      </w:r>
      <w:r w:rsidRPr="00F56DB7">
        <w:tab/>
        <w:t>1 NR Cell connected to 5GC, default parameters.</w:t>
      </w:r>
    </w:p>
    <w:p w14:paraId="5D6C3166" w14:textId="77777777" w:rsidR="007D27F3" w:rsidRPr="00F56DB7" w:rsidRDefault="007D27F3" w:rsidP="007D27F3">
      <w:pPr>
        <w:pStyle w:val="H6"/>
      </w:pPr>
      <w:r w:rsidRPr="00F56DB7">
        <w:t>UE:</w:t>
      </w:r>
    </w:p>
    <w:p w14:paraId="1AAFEBB3" w14:textId="77777777" w:rsidR="007D27F3" w:rsidRPr="00F56DB7" w:rsidRDefault="007D27F3" w:rsidP="007D27F3">
      <w:pPr>
        <w:pStyle w:val="B10"/>
      </w:pPr>
      <w:r w:rsidRPr="00F56DB7">
        <w:t>-</w:t>
      </w:r>
      <w:r w:rsidRPr="00F56DB7">
        <w:tab/>
      </w:r>
      <w:r w:rsidRPr="00F56DB7">
        <w:rPr>
          <w:snapToGrid w:val="0"/>
        </w:rPr>
        <w:t>UE contains either ISIM and USIM applications or only USIM application on UICC.</w:t>
      </w:r>
    </w:p>
    <w:p w14:paraId="2A00AB4E" w14:textId="77777777" w:rsidR="006A488A" w:rsidRPr="00F56DB7" w:rsidRDefault="007D27F3" w:rsidP="006A488A">
      <w:pPr>
        <w:pStyle w:val="B10"/>
        <w:rPr>
          <w:snapToGrid w:val="0"/>
        </w:rPr>
      </w:pPr>
      <w:r w:rsidRPr="00F56DB7">
        <w:t>-</w:t>
      </w:r>
      <w:r w:rsidRPr="00F56DB7">
        <w:tab/>
      </w:r>
      <w:r w:rsidRPr="00F56DB7">
        <w:rPr>
          <w:snapToGrid w:val="0"/>
        </w:rPr>
        <w:t>UE is configured to register for IMS after switch on.</w:t>
      </w:r>
    </w:p>
    <w:p w14:paraId="69F1FD1A" w14:textId="76B8AB6B" w:rsidR="007D27F3" w:rsidRPr="00F56DB7" w:rsidRDefault="006A488A" w:rsidP="006A488A">
      <w:pPr>
        <w:pStyle w:val="B10"/>
        <w:rPr>
          <w:snapToGrid w:val="0"/>
        </w:rPr>
      </w:pPr>
      <w:r w:rsidRPr="00F56DB7">
        <w:rPr>
          <w:snapToGrid w:val="0"/>
        </w:rPr>
        <w:t>-</w:t>
      </w:r>
      <w:r w:rsidRPr="00F56DB7">
        <w:rPr>
          <w:snapToGrid w:val="0"/>
        </w:rPr>
        <w:tab/>
        <w:t>UE is configured to use preconditions.</w:t>
      </w:r>
    </w:p>
    <w:p w14:paraId="0387CECD" w14:textId="77777777" w:rsidR="007D27F3" w:rsidRPr="00F56DB7" w:rsidRDefault="007D27F3" w:rsidP="007D27F3">
      <w:pPr>
        <w:pStyle w:val="H6"/>
      </w:pPr>
      <w:r w:rsidRPr="00F56DB7">
        <w:t>Preamble:</w:t>
      </w:r>
    </w:p>
    <w:p w14:paraId="0C1547B9" w14:textId="33069907" w:rsidR="007D27F3" w:rsidRPr="00F56DB7" w:rsidRDefault="007D27F3" w:rsidP="007D27F3">
      <w:pPr>
        <w:pStyle w:val="B10"/>
      </w:pPr>
      <w:r w:rsidRPr="00F56DB7">
        <w:t>-</w:t>
      </w:r>
      <w:r w:rsidRPr="00F56DB7">
        <w:tab/>
        <w:t>The UE has registered to IMS and set up the MO voice call, by executing the generic test procedure in Annex A.2 up to the last step and thereafter executing the generic test procedure in A.4.1</w:t>
      </w:r>
      <w:r w:rsidR="00245B2D" w:rsidRPr="00F56DB7">
        <w:t>a</w:t>
      </w:r>
      <w:r w:rsidRPr="00F56DB7">
        <w:t>.</w:t>
      </w:r>
    </w:p>
    <w:p w14:paraId="276D2EFE" w14:textId="77777777" w:rsidR="007D27F3" w:rsidRPr="00F56DB7" w:rsidRDefault="007D27F3" w:rsidP="007D27F3">
      <w:pPr>
        <w:pStyle w:val="H6"/>
        <w:rPr>
          <w:lang w:eastAsia="zh-CN"/>
        </w:rPr>
      </w:pPr>
      <w:r w:rsidRPr="00F56DB7">
        <w:t>8.37.3.2</w:t>
      </w:r>
      <w:r w:rsidRPr="00F56DB7">
        <w:tab/>
      </w:r>
      <w:r w:rsidRPr="00F56DB7">
        <w:rPr>
          <w:snapToGrid w:val="0"/>
        </w:rPr>
        <w:t>Test procedure sequence</w:t>
      </w:r>
    </w:p>
    <w:p w14:paraId="22B09540" w14:textId="77777777" w:rsidR="007D27F3" w:rsidRPr="00F56DB7" w:rsidRDefault="007D27F3" w:rsidP="007D27F3">
      <w:pPr>
        <w:pStyle w:val="TH"/>
        <w:rPr>
          <w:lang w:eastAsia="en-US"/>
        </w:rPr>
      </w:pPr>
      <w:r w:rsidRPr="00F56DB7">
        <w:t>Table 8.37.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4391"/>
        <w:gridCol w:w="709"/>
        <w:gridCol w:w="2408"/>
        <w:gridCol w:w="569"/>
        <w:gridCol w:w="850"/>
      </w:tblGrid>
      <w:tr w:rsidR="007D27F3" w:rsidRPr="00F56DB7" w14:paraId="2580246D" w14:textId="77777777" w:rsidTr="00CD03F3">
        <w:trPr>
          <w:jc w:val="center"/>
        </w:trPr>
        <w:tc>
          <w:tcPr>
            <w:tcW w:w="703" w:type="dxa"/>
            <w:tcBorders>
              <w:top w:val="single" w:sz="4" w:space="0" w:color="auto"/>
              <w:left w:val="single" w:sz="4" w:space="0" w:color="auto"/>
              <w:bottom w:val="nil"/>
              <w:right w:val="single" w:sz="4" w:space="0" w:color="auto"/>
            </w:tcBorders>
            <w:hideMark/>
          </w:tcPr>
          <w:p w14:paraId="6B5A7CF5" w14:textId="77777777" w:rsidR="007D27F3" w:rsidRPr="00F56DB7" w:rsidRDefault="007D27F3">
            <w:pPr>
              <w:pStyle w:val="TAH"/>
            </w:pPr>
            <w:r w:rsidRPr="00F56DB7">
              <w:t>St</w:t>
            </w:r>
          </w:p>
        </w:tc>
        <w:tc>
          <w:tcPr>
            <w:tcW w:w="4391" w:type="dxa"/>
            <w:tcBorders>
              <w:top w:val="single" w:sz="4" w:space="0" w:color="auto"/>
              <w:left w:val="single" w:sz="4" w:space="0" w:color="auto"/>
              <w:bottom w:val="single" w:sz="4" w:space="0" w:color="auto"/>
              <w:right w:val="single" w:sz="4" w:space="0" w:color="auto"/>
            </w:tcBorders>
            <w:hideMark/>
          </w:tcPr>
          <w:p w14:paraId="0978B280" w14:textId="77777777" w:rsidR="007D27F3" w:rsidRPr="00F56DB7" w:rsidRDefault="007D27F3">
            <w:pPr>
              <w:pStyle w:val="TAH"/>
            </w:pPr>
            <w:r w:rsidRPr="00F56DB7">
              <w:t>Procedure</w:t>
            </w:r>
          </w:p>
        </w:tc>
        <w:tc>
          <w:tcPr>
            <w:tcW w:w="3117" w:type="dxa"/>
            <w:gridSpan w:val="2"/>
            <w:tcBorders>
              <w:top w:val="single" w:sz="4" w:space="0" w:color="auto"/>
              <w:left w:val="single" w:sz="4" w:space="0" w:color="auto"/>
              <w:bottom w:val="single" w:sz="4" w:space="0" w:color="auto"/>
              <w:right w:val="single" w:sz="4" w:space="0" w:color="auto"/>
            </w:tcBorders>
            <w:hideMark/>
          </w:tcPr>
          <w:p w14:paraId="766496C3" w14:textId="77777777" w:rsidR="007D27F3" w:rsidRPr="00F56DB7" w:rsidRDefault="007D27F3">
            <w:pPr>
              <w:pStyle w:val="TAH"/>
            </w:pPr>
            <w:r w:rsidRPr="00F56DB7">
              <w:t>Message Sequence</w:t>
            </w:r>
          </w:p>
        </w:tc>
        <w:tc>
          <w:tcPr>
            <w:tcW w:w="569" w:type="dxa"/>
            <w:tcBorders>
              <w:top w:val="single" w:sz="4" w:space="0" w:color="auto"/>
              <w:left w:val="single" w:sz="4" w:space="0" w:color="auto"/>
              <w:bottom w:val="nil"/>
              <w:right w:val="single" w:sz="4" w:space="0" w:color="auto"/>
            </w:tcBorders>
            <w:hideMark/>
          </w:tcPr>
          <w:p w14:paraId="0BF8B4DF" w14:textId="77777777" w:rsidR="007D27F3" w:rsidRPr="00F56DB7" w:rsidRDefault="007D27F3">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F3F9691" w14:textId="77777777" w:rsidR="007D27F3" w:rsidRPr="00F56DB7" w:rsidRDefault="007D27F3">
            <w:pPr>
              <w:pStyle w:val="TAH"/>
            </w:pPr>
            <w:r w:rsidRPr="00F56DB7">
              <w:t>Verdict</w:t>
            </w:r>
          </w:p>
        </w:tc>
      </w:tr>
      <w:tr w:rsidR="007D27F3" w:rsidRPr="00F56DB7" w14:paraId="6CCADEDA" w14:textId="77777777" w:rsidTr="00CD03F3">
        <w:trPr>
          <w:jc w:val="center"/>
        </w:trPr>
        <w:tc>
          <w:tcPr>
            <w:tcW w:w="703" w:type="dxa"/>
            <w:tcBorders>
              <w:top w:val="nil"/>
              <w:left w:val="single" w:sz="4" w:space="0" w:color="auto"/>
              <w:bottom w:val="single" w:sz="4" w:space="0" w:color="auto"/>
              <w:right w:val="single" w:sz="4" w:space="0" w:color="auto"/>
            </w:tcBorders>
          </w:tcPr>
          <w:p w14:paraId="400224B7" w14:textId="77777777" w:rsidR="007D27F3" w:rsidRPr="00F56DB7" w:rsidRDefault="007D27F3">
            <w:pPr>
              <w:pStyle w:val="TAH"/>
            </w:pPr>
          </w:p>
        </w:tc>
        <w:tc>
          <w:tcPr>
            <w:tcW w:w="4391" w:type="dxa"/>
            <w:tcBorders>
              <w:top w:val="single" w:sz="4" w:space="0" w:color="auto"/>
              <w:left w:val="single" w:sz="4" w:space="0" w:color="auto"/>
              <w:bottom w:val="single" w:sz="4" w:space="0" w:color="auto"/>
              <w:right w:val="single" w:sz="4" w:space="0" w:color="auto"/>
            </w:tcBorders>
          </w:tcPr>
          <w:p w14:paraId="2D476662" w14:textId="77777777" w:rsidR="007D27F3" w:rsidRPr="00F56DB7" w:rsidRDefault="007D27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72F98A4" w14:textId="77777777" w:rsidR="007D27F3" w:rsidRPr="00F56DB7" w:rsidRDefault="007D27F3">
            <w:pPr>
              <w:pStyle w:val="TAH"/>
            </w:pPr>
            <w:r w:rsidRPr="00F56DB7">
              <w:t>U - S</w:t>
            </w:r>
          </w:p>
        </w:tc>
        <w:tc>
          <w:tcPr>
            <w:tcW w:w="2408" w:type="dxa"/>
            <w:tcBorders>
              <w:top w:val="single" w:sz="4" w:space="0" w:color="auto"/>
              <w:left w:val="single" w:sz="4" w:space="0" w:color="auto"/>
              <w:bottom w:val="single" w:sz="4" w:space="0" w:color="auto"/>
              <w:right w:val="single" w:sz="4" w:space="0" w:color="auto"/>
            </w:tcBorders>
            <w:hideMark/>
          </w:tcPr>
          <w:p w14:paraId="67FF99A7" w14:textId="77777777" w:rsidR="007D27F3" w:rsidRPr="00F56DB7" w:rsidRDefault="007D27F3">
            <w:pPr>
              <w:pStyle w:val="TAH"/>
            </w:pPr>
            <w:r w:rsidRPr="00F56DB7">
              <w:t>Message</w:t>
            </w:r>
          </w:p>
        </w:tc>
        <w:tc>
          <w:tcPr>
            <w:tcW w:w="569" w:type="dxa"/>
            <w:tcBorders>
              <w:top w:val="nil"/>
              <w:left w:val="single" w:sz="4" w:space="0" w:color="auto"/>
              <w:bottom w:val="single" w:sz="4" w:space="0" w:color="auto"/>
              <w:right w:val="single" w:sz="4" w:space="0" w:color="auto"/>
            </w:tcBorders>
          </w:tcPr>
          <w:p w14:paraId="53B67FD9" w14:textId="77777777" w:rsidR="007D27F3" w:rsidRPr="00F56DB7" w:rsidRDefault="007D27F3">
            <w:pPr>
              <w:pStyle w:val="TAH"/>
            </w:pPr>
          </w:p>
        </w:tc>
        <w:tc>
          <w:tcPr>
            <w:tcW w:w="850" w:type="dxa"/>
            <w:tcBorders>
              <w:top w:val="nil"/>
              <w:left w:val="single" w:sz="4" w:space="0" w:color="auto"/>
              <w:bottom w:val="single" w:sz="4" w:space="0" w:color="auto"/>
              <w:right w:val="single" w:sz="4" w:space="0" w:color="auto"/>
            </w:tcBorders>
          </w:tcPr>
          <w:p w14:paraId="1B537C0E" w14:textId="77777777" w:rsidR="007D27F3" w:rsidRPr="00F56DB7" w:rsidRDefault="007D27F3">
            <w:pPr>
              <w:pStyle w:val="TAH"/>
            </w:pPr>
          </w:p>
        </w:tc>
      </w:tr>
      <w:tr w:rsidR="007D27F3" w:rsidRPr="00F56DB7" w14:paraId="459C2C09" w14:textId="77777777" w:rsidTr="00CD03F3">
        <w:trPr>
          <w:jc w:val="center"/>
        </w:trPr>
        <w:tc>
          <w:tcPr>
            <w:tcW w:w="703" w:type="dxa"/>
            <w:tcBorders>
              <w:top w:val="nil"/>
              <w:left w:val="single" w:sz="4" w:space="0" w:color="auto"/>
              <w:bottom w:val="single" w:sz="4" w:space="0" w:color="auto"/>
              <w:right w:val="single" w:sz="4" w:space="0" w:color="auto"/>
            </w:tcBorders>
            <w:hideMark/>
          </w:tcPr>
          <w:p w14:paraId="2F0B5E51" w14:textId="77777777" w:rsidR="007D27F3" w:rsidRPr="00F56DB7" w:rsidRDefault="007D27F3">
            <w:pPr>
              <w:pStyle w:val="TAC"/>
              <w:rPr>
                <w:lang w:eastAsia="zh-CN"/>
              </w:rPr>
            </w:pPr>
            <w:r w:rsidRPr="00F56DB7">
              <w:rPr>
                <w:snapToGrid w:val="0"/>
              </w:rPr>
              <w:t>1-7</w:t>
            </w:r>
          </w:p>
        </w:tc>
        <w:tc>
          <w:tcPr>
            <w:tcW w:w="4391" w:type="dxa"/>
            <w:tcBorders>
              <w:top w:val="single" w:sz="4" w:space="0" w:color="auto"/>
              <w:left w:val="single" w:sz="4" w:space="0" w:color="auto"/>
              <w:bottom w:val="single" w:sz="4" w:space="0" w:color="auto"/>
              <w:right w:val="single" w:sz="4" w:space="0" w:color="auto"/>
            </w:tcBorders>
            <w:hideMark/>
          </w:tcPr>
          <w:p w14:paraId="622E04C4" w14:textId="4CED6204" w:rsidR="007D27F3" w:rsidRPr="00F56DB7" w:rsidRDefault="007D27F3">
            <w:pPr>
              <w:pStyle w:val="TAL"/>
              <w:rPr>
                <w:lang w:eastAsia="zh-CN"/>
              </w:rPr>
            </w:pPr>
            <w:r w:rsidRPr="00F56DB7">
              <w:rPr>
                <w:snapToGrid w:val="0"/>
              </w:rPr>
              <w:t>Steps 1-7 of A.5.1</w:t>
            </w:r>
            <w:r w:rsidR="00245B2D" w:rsidRPr="00F56DB7">
              <w:rPr>
                <w:snapToGrid w:val="0"/>
              </w:rPr>
              <w:t>a</w:t>
            </w:r>
            <w:r w:rsidRPr="00F56DB7">
              <w:rPr>
                <w:snapToGrid w:val="0"/>
              </w:rPr>
              <w:t xml:space="preserve"> are </w:t>
            </w:r>
            <w:r w:rsidR="00613175" w:rsidRPr="00F56DB7">
              <w:rPr>
                <w:snapToGrid w:val="0"/>
              </w:rPr>
              <w:t>executed</w:t>
            </w:r>
            <w:r w:rsidRPr="00F56DB7">
              <w:rPr>
                <w:snapToGrid w:val="0"/>
              </w:rPr>
              <w:t>.</w:t>
            </w:r>
          </w:p>
        </w:tc>
        <w:tc>
          <w:tcPr>
            <w:tcW w:w="709" w:type="dxa"/>
            <w:tcBorders>
              <w:top w:val="single" w:sz="4" w:space="0" w:color="auto"/>
              <w:left w:val="single" w:sz="4" w:space="0" w:color="auto"/>
              <w:bottom w:val="single" w:sz="4" w:space="0" w:color="auto"/>
              <w:right w:val="single" w:sz="4" w:space="0" w:color="auto"/>
            </w:tcBorders>
            <w:hideMark/>
          </w:tcPr>
          <w:p w14:paraId="1A79CE03" w14:textId="77777777" w:rsidR="007D27F3" w:rsidRPr="00F56DB7" w:rsidRDefault="007D27F3">
            <w:pPr>
              <w:pStyle w:val="TAC"/>
              <w:rPr>
                <w:lang w:eastAsia="zh-CN"/>
              </w:rPr>
            </w:pPr>
            <w:r w:rsidRPr="00F56DB7">
              <w:rPr>
                <w:lang w:eastAsia="zh-CN"/>
              </w:rPr>
              <w:t>-</w:t>
            </w:r>
          </w:p>
        </w:tc>
        <w:tc>
          <w:tcPr>
            <w:tcW w:w="2408" w:type="dxa"/>
            <w:tcBorders>
              <w:top w:val="single" w:sz="4" w:space="0" w:color="auto"/>
              <w:left w:val="single" w:sz="4" w:space="0" w:color="auto"/>
              <w:bottom w:val="single" w:sz="4" w:space="0" w:color="auto"/>
              <w:right w:val="single" w:sz="4" w:space="0" w:color="auto"/>
            </w:tcBorders>
            <w:hideMark/>
          </w:tcPr>
          <w:p w14:paraId="4DE117C4" w14:textId="77777777" w:rsidR="007D27F3" w:rsidRPr="00F56DB7" w:rsidRDefault="007D27F3">
            <w:pPr>
              <w:pStyle w:val="TAL"/>
              <w:rPr>
                <w:lang w:eastAsia="zh-CN"/>
              </w:rPr>
            </w:pPr>
            <w:r w:rsidRPr="00F56DB7">
              <w:rPr>
                <w:rFonts w:eastAsia="MS Gothic"/>
              </w:rPr>
              <w:t>-</w:t>
            </w:r>
          </w:p>
        </w:tc>
        <w:tc>
          <w:tcPr>
            <w:tcW w:w="569" w:type="dxa"/>
            <w:tcBorders>
              <w:top w:val="nil"/>
              <w:left w:val="single" w:sz="4" w:space="0" w:color="auto"/>
              <w:bottom w:val="single" w:sz="4" w:space="0" w:color="auto"/>
              <w:right w:val="single" w:sz="4" w:space="0" w:color="auto"/>
            </w:tcBorders>
            <w:hideMark/>
          </w:tcPr>
          <w:p w14:paraId="4F598967" w14:textId="77777777" w:rsidR="007D27F3" w:rsidRPr="00F56DB7" w:rsidRDefault="007D27F3">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38F90E08" w14:textId="77777777" w:rsidR="007D27F3" w:rsidRPr="00F56DB7" w:rsidRDefault="007D27F3">
            <w:pPr>
              <w:pStyle w:val="TAC"/>
              <w:rPr>
                <w:lang w:eastAsia="zh-CN"/>
              </w:rPr>
            </w:pPr>
            <w:r w:rsidRPr="00F56DB7">
              <w:rPr>
                <w:lang w:eastAsia="zh-CN"/>
              </w:rPr>
              <w:t>-</w:t>
            </w:r>
          </w:p>
        </w:tc>
      </w:tr>
      <w:tr w:rsidR="007D27F3" w:rsidRPr="00F56DB7" w14:paraId="108FBA8B" w14:textId="77777777" w:rsidTr="00CD03F3">
        <w:trPr>
          <w:jc w:val="center"/>
        </w:trPr>
        <w:tc>
          <w:tcPr>
            <w:tcW w:w="703" w:type="dxa"/>
            <w:tcBorders>
              <w:top w:val="nil"/>
              <w:left w:val="single" w:sz="4" w:space="0" w:color="auto"/>
              <w:bottom w:val="single" w:sz="4" w:space="0" w:color="auto"/>
              <w:right w:val="single" w:sz="4" w:space="0" w:color="auto"/>
            </w:tcBorders>
            <w:hideMark/>
          </w:tcPr>
          <w:p w14:paraId="13523B06" w14:textId="77777777" w:rsidR="007D27F3" w:rsidRPr="00F56DB7" w:rsidRDefault="007D27F3">
            <w:pPr>
              <w:pStyle w:val="TAC"/>
              <w:rPr>
                <w:snapToGrid w:val="0"/>
                <w:lang w:eastAsia="zh-CN"/>
              </w:rPr>
            </w:pPr>
            <w:r w:rsidRPr="00F56DB7">
              <w:rPr>
                <w:snapToGrid w:val="0"/>
                <w:lang w:eastAsia="zh-CN"/>
              </w:rPr>
              <w:t>8</w:t>
            </w:r>
          </w:p>
        </w:tc>
        <w:tc>
          <w:tcPr>
            <w:tcW w:w="4391" w:type="dxa"/>
            <w:tcBorders>
              <w:top w:val="single" w:sz="4" w:space="0" w:color="auto"/>
              <w:left w:val="single" w:sz="4" w:space="0" w:color="auto"/>
              <w:bottom w:val="single" w:sz="4" w:space="0" w:color="auto"/>
              <w:right w:val="single" w:sz="4" w:space="0" w:color="auto"/>
            </w:tcBorders>
            <w:hideMark/>
          </w:tcPr>
          <w:p w14:paraId="54AF2248" w14:textId="7748786A" w:rsidR="007D27F3" w:rsidRPr="00F56DB7" w:rsidRDefault="007D27F3">
            <w:pPr>
              <w:pStyle w:val="TAL"/>
              <w:rPr>
                <w:snapToGrid w:val="0"/>
                <w:lang w:eastAsia="zh-CN"/>
              </w:rPr>
            </w:pPr>
            <w:r w:rsidRPr="00F56DB7">
              <w:t xml:space="preserve">Check: Does the UE </w:t>
            </w:r>
            <w:proofErr w:type="gramStart"/>
            <w:r w:rsidRPr="00F56DB7">
              <w:t>responds</w:t>
            </w:r>
            <w:proofErr w:type="gramEnd"/>
            <w:r w:rsidRPr="00F56DB7">
              <w:t xml:space="preserve"> to INVITE with 180 Ringing with </w:t>
            </w:r>
            <w:r w:rsidR="00613175" w:rsidRPr="00F56DB7">
              <w:t>an</w:t>
            </w:r>
            <w:r w:rsidRPr="00F56DB7">
              <w:t xml:space="preserve"> Alert-Info header field set to "&lt;</w:t>
            </w:r>
            <w:proofErr w:type="spellStart"/>
            <w:r w:rsidRPr="00F56DB7">
              <w:t>urn:alert:service:call-waiting</w:t>
            </w:r>
            <w:proofErr w:type="spellEnd"/>
            <w:r w:rsidRPr="00F56DB7">
              <w:t>&gt;"</w:t>
            </w:r>
          </w:p>
        </w:tc>
        <w:tc>
          <w:tcPr>
            <w:tcW w:w="709" w:type="dxa"/>
            <w:tcBorders>
              <w:top w:val="single" w:sz="4" w:space="0" w:color="auto"/>
              <w:left w:val="single" w:sz="4" w:space="0" w:color="auto"/>
              <w:bottom w:val="single" w:sz="4" w:space="0" w:color="auto"/>
              <w:right w:val="single" w:sz="4" w:space="0" w:color="auto"/>
            </w:tcBorders>
            <w:hideMark/>
          </w:tcPr>
          <w:p w14:paraId="5DC2FA79" w14:textId="07796102" w:rsidR="007D27F3" w:rsidRPr="00F56DB7" w:rsidRDefault="004F398B">
            <w:pPr>
              <w:pStyle w:val="TAC"/>
              <w:rPr>
                <w:lang w:eastAsia="zh-CN"/>
              </w:rPr>
            </w:pPr>
            <w:r w:rsidRPr="00F56DB7">
              <w:rPr>
                <w:snapToGrid w:val="0"/>
              </w:rPr>
              <w:t>--&gt;</w:t>
            </w:r>
          </w:p>
        </w:tc>
        <w:tc>
          <w:tcPr>
            <w:tcW w:w="2408" w:type="dxa"/>
            <w:tcBorders>
              <w:top w:val="single" w:sz="4" w:space="0" w:color="auto"/>
              <w:left w:val="single" w:sz="4" w:space="0" w:color="auto"/>
              <w:bottom w:val="single" w:sz="4" w:space="0" w:color="auto"/>
              <w:right w:val="single" w:sz="4" w:space="0" w:color="auto"/>
            </w:tcBorders>
            <w:hideMark/>
          </w:tcPr>
          <w:p w14:paraId="1C0FD764" w14:textId="77777777" w:rsidR="007D27F3" w:rsidRPr="00F56DB7" w:rsidRDefault="007D27F3">
            <w:pPr>
              <w:pStyle w:val="TAL"/>
              <w:rPr>
                <w:rFonts w:eastAsia="MS Gothic"/>
                <w:lang w:eastAsia="en-US"/>
              </w:rPr>
            </w:pPr>
            <w:r w:rsidRPr="00F56DB7">
              <w:t>180 Ringing</w:t>
            </w:r>
          </w:p>
        </w:tc>
        <w:tc>
          <w:tcPr>
            <w:tcW w:w="569" w:type="dxa"/>
            <w:tcBorders>
              <w:top w:val="nil"/>
              <w:left w:val="single" w:sz="4" w:space="0" w:color="auto"/>
              <w:bottom w:val="single" w:sz="4" w:space="0" w:color="auto"/>
              <w:right w:val="single" w:sz="4" w:space="0" w:color="auto"/>
            </w:tcBorders>
            <w:hideMark/>
          </w:tcPr>
          <w:p w14:paraId="26C6CC3B" w14:textId="77777777" w:rsidR="007D27F3" w:rsidRPr="00F56DB7" w:rsidRDefault="007D27F3">
            <w:pPr>
              <w:pStyle w:val="TAC"/>
              <w:rPr>
                <w:lang w:eastAsia="zh-CN"/>
              </w:rPr>
            </w:pPr>
            <w:r w:rsidRPr="00F56DB7">
              <w:rPr>
                <w:lang w:eastAsia="zh-CN"/>
              </w:rPr>
              <w:t>1</w:t>
            </w:r>
          </w:p>
        </w:tc>
        <w:tc>
          <w:tcPr>
            <w:tcW w:w="850" w:type="dxa"/>
            <w:tcBorders>
              <w:top w:val="nil"/>
              <w:left w:val="single" w:sz="4" w:space="0" w:color="auto"/>
              <w:bottom w:val="single" w:sz="4" w:space="0" w:color="auto"/>
              <w:right w:val="single" w:sz="4" w:space="0" w:color="auto"/>
            </w:tcBorders>
            <w:hideMark/>
          </w:tcPr>
          <w:p w14:paraId="3395B00D" w14:textId="77777777" w:rsidR="007D27F3" w:rsidRPr="00F56DB7" w:rsidRDefault="007D27F3">
            <w:pPr>
              <w:pStyle w:val="TAC"/>
              <w:rPr>
                <w:lang w:eastAsia="zh-CN"/>
              </w:rPr>
            </w:pPr>
            <w:r w:rsidRPr="00F56DB7">
              <w:rPr>
                <w:lang w:eastAsia="zh-CN"/>
              </w:rPr>
              <w:t>P</w:t>
            </w:r>
          </w:p>
        </w:tc>
      </w:tr>
      <w:tr w:rsidR="007D27F3" w:rsidRPr="00F56DB7" w14:paraId="0B858709" w14:textId="77777777" w:rsidTr="00CD03F3">
        <w:trPr>
          <w:jc w:val="center"/>
        </w:trPr>
        <w:tc>
          <w:tcPr>
            <w:tcW w:w="703" w:type="dxa"/>
            <w:tcBorders>
              <w:top w:val="nil"/>
              <w:left w:val="single" w:sz="4" w:space="0" w:color="auto"/>
              <w:bottom w:val="single" w:sz="4" w:space="0" w:color="auto"/>
              <w:right w:val="single" w:sz="4" w:space="0" w:color="auto"/>
            </w:tcBorders>
            <w:hideMark/>
          </w:tcPr>
          <w:p w14:paraId="74F41579" w14:textId="77777777" w:rsidR="007D27F3" w:rsidRPr="00F56DB7" w:rsidRDefault="007D27F3">
            <w:pPr>
              <w:pStyle w:val="TAC"/>
              <w:rPr>
                <w:lang w:eastAsia="zh-CN"/>
              </w:rPr>
            </w:pPr>
            <w:r w:rsidRPr="00F56DB7">
              <w:rPr>
                <w:lang w:eastAsia="zh-CN"/>
              </w:rPr>
              <w:t>9</w:t>
            </w:r>
          </w:p>
        </w:tc>
        <w:tc>
          <w:tcPr>
            <w:tcW w:w="4391" w:type="dxa"/>
            <w:tcBorders>
              <w:top w:val="single" w:sz="4" w:space="0" w:color="auto"/>
              <w:left w:val="single" w:sz="4" w:space="0" w:color="auto"/>
              <w:bottom w:val="single" w:sz="4" w:space="0" w:color="auto"/>
              <w:right w:val="single" w:sz="4" w:space="0" w:color="auto"/>
            </w:tcBorders>
            <w:hideMark/>
          </w:tcPr>
          <w:p w14:paraId="52E8BEE3" w14:textId="650F3B17" w:rsidR="007D27F3" w:rsidRPr="00F56DB7" w:rsidRDefault="007D27F3">
            <w:pPr>
              <w:pStyle w:val="TAL"/>
              <w:rPr>
                <w:lang w:eastAsia="en-US"/>
              </w:rPr>
            </w:pPr>
            <w:r w:rsidRPr="00F56DB7">
              <w:t>The SS shall send PRACK</w:t>
            </w:r>
            <w:r w:rsidR="001207BA" w:rsidRPr="00F56DB7">
              <w:t>.</w:t>
            </w:r>
          </w:p>
        </w:tc>
        <w:tc>
          <w:tcPr>
            <w:tcW w:w="709" w:type="dxa"/>
            <w:tcBorders>
              <w:top w:val="single" w:sz="4" w:space="0" w:color="auto"/>
              <w:left w:val="single" w:sz="4" w:space="0" w:color="auto"/>
              <w:bottom w:val="single" w:sz="4" w:space="0" w:color="auto"/>
              <w:right w:val="single" w:sz="4" w:space="0" w:color="auto"/>
            </w:tcBorders>
            <w:hideMark/>
          </w:tcPr>
          <w:p w14:paraId="45EFF516" w14:textId="568B4FDC" w:rsidR="007D27F3" w:rsidRPr="00F56DB7" w:rsidRDefault="004F398B">
            <w:pPr>
              <w:pStyle w:val="TAC"/>
              <w:rPr>
                <w:lang w:eastAsia="zh-CN"/>
              </w:rPr>
            </w:pPr>
            <w:r w:rsidRPr="00F56DB7">
              <w:rPr>
                <w:snapToGrid w:val="0"/>
              </w:rPr>
              <w:t>&lt;--</w:t>
            </w:r>
          </w:p>
        </w:tc>
        <w:tc>
          <w:tcPr>
            <w:tcW w:w="2408" w:type="dxa"/>
            <w:tcBorders>
              <w:top w:val="single" w:sz="4" w:space="0" w:color="auto"/>
              <w:left w:val="single" w:sz="4" w:space="0" w:color="auto"/>
              <w:bottom w:val="single" w:sz="4" w:space="0" w:color="auto"/>
              <w:right w:val="single" w:sz="4" w:space="0" w:color="auto"/>
            </w:tcBorders>
            <w:hideMark/>
          </w:tcPr>
          <w:p w14:paraId="219A390A" w14:textId="77777777" w:rsidR="007D27F3" w:rsidRPr="00F56DB7" w:rsidRDefault="007D27F3">
            <w:pPr>
              <w:pStyle w:val="TAL"/>
              <w:rPr>
                <w:lang w:eastAsia="en-US"/>
              </w:rPr>
            </w:pPr>
            <w:r w:rsidRPr="00F56DB7">
              <w:t>PRACK</w:t>
            </w:r>
          </w:p>
        </w:tc>
        <w:tc>
          <w:tcPr>
            <w:tcW w:w="569" w:type="dxa"/>
            <w:tcBorders>
              <w:top w:val="nil"/>
              <w:left w:val="single" w:sz="4" w:space="0" w:color="auto"/>
              <w:bottom w:val="single" w:sz="4" w:space="0" w:color="auto"/>
              <w:right w:val="single" w:sz="4" w:space="0" w:color="auto"/>
            </w:tcBorders>
            <w:hideMark/>
          </w:tcPr>
          <w:p w14:paraId="348B0BA0" w14:textId="77777777" w:rsidR="007D27F3" w:rsidRPr="00F56DB7" w:rsidRDefault="007D27F3">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5549CE8B" w14:textId="77777777" w:rsidR="007D27F3" w:rsidRPr="00F56DB7" w:rsidRDefault="007D27F3">
            <w:pPr>
              <w:pStyle w:val="TAC"/>
              <w:rPr>
                <w:lang w:eastAsia="zh-CN"/>
              </w:rPr>
            </w:pPr>
            <w:r w:rsidRPr="00F56DB7">
              <w:rPr>
                <w:lang w:eastAsia="zh-CN"/>
              </w:rPr>
              <w:t>-</w:t>
            </w:r>
          </w:p>
        </w:tc>
      </w:tr>
      <w:tr w:rsidR="007D27F3" w:rsidRPr="00F56DB7" w14:paraId="6D382D73" w14:textId="77777777" w:rsidTr="00CD03F3">
        <w:trPr>
          <w:jc w:val="center"/>
        </w:trPr>
        <w:tc>
          <w:tcPr>
            <w:tcW w:w="703" w:type="dxa"/>
            <w:tcBorders>
              <w:top w:val="nil"/>
              <w:left w:val="single" w:sz="4" w:space="0" w:color="auto"/>
              <w:bottom w:val="single" w:sz="4" w:space="0" w:color="auto"/>
              <w:right w:val="single" w:sz="4" w:space="0" w:color="auto"/>
            </w:tcBorders>
            <w:hideMark/>
          </w:tcPr>
          <w:p w14:paraId="1C9A2443" w14:textId="77777777" w:rsidR="007D27F3" w:rsidRPr="00F56DB7" w:rsidRDefault="007D27F3">
            <w:pPr>
              <w:pStyle w:val="TAC"/>
              <w:rPr>
                <w:lang w:eastAsia="zh-CN"/>
              </w:rPr>
            </w:pPr>
            <w:r w:rsidRPr="00F56DB7">
              <w:rPr>
                <w:lang w:eastAsia="zh-CN"/>
              </w:rPr>
              <w:t>10</w:t>
            </w:r>
          </w:p>
        </w:tc>
        <w:tc>
          <w:tcPr>
            <w:tcW w:w="4391" w:type="dxa"/>
            <w:tcBorders>
              <w:top w:val="single" w:sz="4" w:space="0" w:color="auto"/>
              <w:left w:val="single" w:sz="4" w:space="0" w:color="auto"/>
              <w:bottom w:val="single" w:sz="4" w:space="0" w:color="auto"/>
              <w:right w:val="single" w:sz="4" w:space="0" w:color="auto"/>
            </w:tcBorders>
            <w:hideMark/>
          </w:tcPr>
          <w:p w14:paraId="606DD676" w14:textId="145ACB88" w:rsidR="007D27F3" w:rsidRPr="00F56DB7" w:rsidRDefault="007D27F3">
            <w:pPr>
              <w:pStyle w:val="TAL"/>
              <w:rPr>
                <w:lang w:eastAsia="en-US"/>
              </w:rPr>
            </w:pPr>
            <w:r w:rsidRPr="00F56DB7">
              <w:t>The UE acknowledges the PRACK with 200 OK.</w:t>
            </w:r>
          </w:p>
        </w:tc>
        <w:tc>
          <w:tcPr>
            <w:tcW w:w="709" w:type="dxa"/>
            <w:tcBorders>
              <w:top w:val="single" w:sz="4" w:space="0" w:color="auto"/>
              <w:left w:val="single" w:sz="4" w:space="0" w:color="auto"/>
              <w:bottom w:val="single" w:sz="4" w:space="0" w:color="auto"/>
              <w:right w:val="single" w:sz="4" w:space="0" w:color="auto"/>
            </w:tcBorders>
            <w:hideMark/>
          </w:tcPr>
          <w:p w14:paraId="70C94894" w14:textId="3983855C" w:rsidR="007D27F3" w:rsidRPr="00F56DB7" w:rsidRDefault="004F398B">
            <w:pPr>
              <w:pStyle w:val="TAC"/>
              <w:rPr>
                <w:lang w:eastAsia="zh-CN"/>
              </w:rPr>
            </w:pPr>
            <w:r w:rsidRPr="00F56DB7">
              <w:rPr>
                <w:snapToGrid w:val="0"/>
              </w:rPr>
              <w:t>--&gt;</w:t>
            </w:r>
          </w:p>
        </w:tc>
        <w:tc>
          <w:tcPr>
            <w:tcW w:w="2408" w:type="dxa"/>
            <w:tcBorders>
              <w:top w:val="single" w:sz="4" w:space="0" w:color="auto"/>
              <w:left w:val="single" w:sz="4" w:space="0" w:color="auto"/>
              <w:bottom w:val="single" w:sz="4" w:space="0" w:color="auto"/>
              <w:right w:val="single" w:sz="4" w:space="0" w:color="auto"/>
            </w:tcBorders>
            <w:hideMark/>
          </w:tcPr>
          <w:p w14:paraId="74F23C31" w14:textId="77777777" w:rsidR="007D27F3" w:rsidRPr="00F56DB7" w:rsidRDefault="007D27F3">
            <w:pPr>
              <w:pStyle w:val="TAL"/>
              <w:rPr>
                <w:lang w:eastAsia="en-US"/>
              </w:rPr>
            </w:pPr>
            <w:r w:rsidRPr="00F56DB7">
              <w:t>200 OK</w:t>
            </w:r>
          </w:p>
        </w:tc>
        <w:tc>
          <w:tcPr>
            <w:tcW w:w="569" w:type="dxa"/>
            <w:tcBorders>
              <w:top w:val="nil"/>
              <w:left w:val="single" w:sz="4" w:space="0" w:color="auto"/>
              <w:bottom w:val="single" w:sz="4" w:space="0" w:color="auto"/>
              <w:right w:val="single" w:sz="4" w:space="0" w:color="auto"/>
            </w:tcBorders>
            <w:hideMark/>
          </w:tcPr>
          <w:p w14:paraId="0BFC0955" w14:textId="77777777" w:rsidR="007D27F3" w:rsidRPr="00F56DB7" w:rsidRDefault="007D27F3">
            <w:pPr>
              <w:pStyle w:val="TAC"/>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5EFEBA26" w14:textId="77777777" w:rsidR="007D27F3" w:rsidRPr="00F56DB7" w:rsidRDefault="007D27F3">
            <w:pPr>
              <w:pStyle w:val="TAC"/>
            </w:pPr>
            <w:r w:rsidRPr="00F56DB7">
              <w:rPr>
                <w:lang w:eastAsia="zh-CN"/>
              </w:rPr>
              <w:t>-</w:t>
            </w:r>
          </w:p>
        </w:tc>
      </w:tr>
      <w:tr w:rsidR="007D27F3" w:rsidRPr="00F56DB7" w14:paraId="068250B3" w14:textId="77777777" w:rsidTr="00CD03F3">
        <w:trPr>
          <w:jc w:val="center"/>
        </w:trPr>
        <w:tc>
          <w:tcPr>
            <w:tcW w:w="703" w:type="dxa"/>
            <w:tcBorders>
              <w:top w:val="nil"/>
              <w:left w:val="single" w:sz="4" w:space="0" w:color="auto"/>
              <w:bottom w:val="single" w:sz="4" w:space="0" w:color="auto"/>
              <w:right w:val="single" w:sz="4" w:space="0" w:color="auto"/>
            </w:tcBorders>
            <w:hideMark/>
          </w:tcPr>
          <w:p w14:paraId="1F349954" w14:textId="77777777" w:rsidR="007D27F3" w:rsidRPr="00F56DB7" w:rsidRDefault="007D27F3">
            <w:pPr>
              <w:pStyle w:val="TAC"/>
              <w:rPr>
                <w:lang w:eastAsia="zh-CN"/>
              </w:rPr>
            </w:pPr>
            <w:r w:rsidRPr="00F56DB7">
              <w:rPr>
                <w:lang w:eastAsia="zh-CN"/>
              </w:rPr>
              <w:t>11</w:t>
            </w:r>
          </w:p>
        </w:tc>
        <w:tc>
          <w:tcPr>
            <w:tcW w:w="4391" w:type="dxa"/>
            <w:tcBorders>
              <w:top w:val="single" w:sz="4" w:space="0" w:color="auto"/>
              <w:left w:val="single" w:sz="4" w:space="0" w:color="auto"/>
              <w:bottom w:val="single" w:sz="4" w:space="0" w:color="auto"/>
              <w:right w:val="single" w:sz="4" w:space="0" w:color="auto"/>
            </w:tcBorders>
            <w:hideMark/>
          </w:tcPr>
          <w:p w14:paraId="3FEAEB6E" w14:textId="77777777" w:rsidR="007D27F3" w:rsidRPr="00F56DB7" w:rsidRDefault="007D27F3">
            <w:pPr>
              <w:pStyle w:val="TAL"/>
              <w:rPr>
                <w:lang w:eastAsia="en-US"/>
              </w:rPr>
            </w:pPr>
            <w:r w:rsidRPr="00F56DB7">
              <w:t>The UE is made to end the MO call</w:t>
            </w:r>
          </w:p>
        </w:tc>
        <w:tc>
          <w:tcPr>
            <w:tcW w:w="709" w:type="dxa"/>
            <w:tcBorders>
              <w:top w:val="single" w:sz="4" w:space="0" w:color="auto"/>
              <w:left w:val="single" w:sz="4" w:space="0" w:color="auto"/>
              <w:bottom w:val="single" w:sz="4" w:space="0" w:color="auto"/>
              <w:right w:val="single" w:sz="4" w:space="0" w:color="auto"/>
            </w:tcBorders>
            <w:hideMark/>
          </w:tcPr>
          <w:p w14:paraId="3256B27A" w14:textId="77777777" w:rsidR="007D27F3" w:rsidRPr="00F56DB7" w:rsidRDefault="007D27F3">
            <w:pPr>
              <w:pStyle w:val="TAC"/>
              <w:rPr>
                <w:lang w:eastAsia="zh-CN"/>
              </w:rPr>
            </w:pPr>
            <w:r w:rsidRPr="00F56DB7">
              <w:rPr>
                <w:lang w:eastAsia="zh-CN"/>
              </w:rPr>
              <w:t>-</w:t>
            </w:r>
          </w:p>
        </w:tc>
        <w:tc>
          <w:tcPr>
            <w:tcW w:w="2408" w:type="dxa"/>
            <w:tcBorders>
              <w:top w:val="single" w:sz="4" w:space="0" w:color="auto"/>
              <w:left w:val="single" w:sz="4" w:space="0" w:color="auto"/>
              <w:bottom w:val="single" w:sz="4" w:space="0" w:color="auto"/>
              <w:right w:val="single" w:sz="4" w:space="0" w:color="auto"/>
            </w:tcBorders>
            <w:hideMark/>
          </w:tcPr>
          <w:p w14:paraId="4309D227" w14:textId="77777777" w:rsidR="007D27F3" w:rsidRPr="00F56DB7" w:rsidRDefault="007D27F3">
            <w:pPr>
              <w:pStyle w:val="TAL"/>
              <w:rPr>
                <w:lang w:eastAsia="zh-CN"/>
              </w:rPr>
            </w:pPr>
            <w:r w:rsidRPr="00F56DB7">
              <w:rPr>
                <w:lang w:eastAsia="zh-CN"/>
              </w:rPr>
              <w:t>-</w:t>
            </w:r>
          </w:p>
        </w:tc>
        <w:tc>
          <w:tcPr>
            <w:tcW w:w="569" w:type="dxa"/>
            <w:tcBorders>
              <w:top w:val="nil"/>
              <w:left w:val="single" w:sz="4" w:space="0" w:color="auto"/>
              <w:bottom w:val="single" w:sz="4" w:space="0" w:color="auto"/>
              <w:right w:val="single" w:sz="4" w:space="0" w:color="auto"/>
            </w:tcBorders>
            <w:hideMark/>
          </w:tcPr>
          <w:p w14:paraId="6AD00838" w14:textId="77777777" w:rsidR="007D27F3" w:rsidRPr="00F56DB7" w:rsidRDefault="007D27F3">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49D83551" w14:textId="77777777" w:rsidR="007D27F3" w:rsidRPr="00F56DB7" w:rsidRDefault="007D27F3">
            <w:pPr>
              <w:pStyle w:val="TAC"/>
              <w:rPr>
                <w:lang w:eastAsia="zh-CN"/>
              </w:rPr>
            </w:pPr>
            <w:r w:rsidRPr="00F56DB7">
              <w:rPr>
                <w:lang w:eastAsia="zh-CN"/>
              </w:rPr>
              <w:t>-</w:t>
            </w:r>
          </w:p>
        </w:tc>
      </w:tr>
      <w:tr w:rsidR="007D27F3" w:rsidRPr="00F56DB7" w14:paraId="371F5BA5" w14:textId="77777777" w:rsidTr="00CD03F3">
        <w:trPr>
          <w:jc w:val="center"/>
        </w:trPr>
        <w:tc>
          <w:tcPr>
            <w:tcW w:w="703" w:type="dxa"/>
            <w:tcBorders>
              <w:top w:val="single" w:sz="4" w:space="0" w:color="auto"/>
              <w:left w:val="single" w:sz="4" w:space="0" w:color="auto"/>
              <w:bottom w:val="single" w:sz="4" w:space="0" w:color="auto"/>
              <w:right w:val="single" w:sz="4" w:space="0" w:color="auto"/>
            </w:tcBorders>
            <w:hideMark/>
          </w:tcPr>
          <w:p w14:paraId="505EA88F" w14:textId="77777777" w:rsidR="007D27F3" w:rsidRPr="00F56DB7" w:rsidRDefault="007D27F3">
            <w:pPr>
              <w:pStyle w:val="TAC"/>
              <w:rPr>
                <w:lang w:eastAsia="zh-CN"/>
              </w:rPr>
            </w:pPr>
            <w:r w:rsidRPr="00F56DB7">
              <w:rPr>
                <w:lang w:eastAsia="zh-CN"/>
              </w:rPr>
              <w:t>12</w:t>
            </w:r>
          </w:p>
        </w:tc>
        <w:tc>
          <w:tcPr>
            <w:tcW w:w="4391" w:type="dxa"/>
            <w:tcBorders>
              <w:top w:val="single" w:sz="4" w:space="0" w:color="auto"/>
              <w:left w:val="single" w:sz="4" w:space="0" w:color="auto"/>
              <w:bottom w:val="single" w:sz="4" w:space="0" w:color="auto"/>
              <w:right w:val="single" w:sz="4" w:space="0" w:color="auto"/>
            </w:tcBorders>
            <w:hideMark/>
          </w:tcPr>
          <w:p w14:paraId="5A75655E" w14:textId="77777777" w:rsidR="007D27F3" w:rsidRPr="00F56DB7" w:rsidRDefault="007D27F3">
            <w:pPr>
              <w:pStyle w:val="TAL"/>
              <w:rPr>
                <w:rFonts w:eastAsia="MS Gothic"/>
                <w:lang w:eastAsia="en-US"/>
              </w:rPr>
            </w:pPr>
            <w:r w:rsidRPr="00F56DB7">
              <w:t>Check: Does the UE send a BYE to terminate its previous session?</w:t>
            </w:r>
          </w:p>
          <w:p w14:paraId="64BEA4CF" w14:textId="77777777" w:rsidR="007D27F3" w:rsidRPr="00F56DB7" w:rsidRDefault="007D27F3">
            <w:pPr>
              <w:pStyle w:val="TAL"/>
              <w:rPr>
                <w:rFonts w:eastAsia="MS Gothic"/>
              </w:rPr>
            </w:pPr>
            <w:r w:rsidRPr="00F56DB7">
              <w:rPr>
                <w:rFonts w:eastAsia="MS Gothic"/>
              </w:rPr>
              <w:t>(step 1 in Annex A.7)</w:t>
            </w:r>
          </w:p>
        </w:tc>
        <w:tc>
          <w:tcPr>
            <w:tcW w:w="709" w:type="dxa"/>
            <w:tcBorders>
              <w:top w:val="single" w:sz="4" w:space="0" w:color="auto"/>
              <w:left w:val="single" w:sz="4" w:space="0" w:color="auto"/>
              <w:bottom w:val="single" w:sz="4" w:space="0" w:color="auto"/>
              <w:right w:val="single" w:sz="4" w:space="0" w:color="auto"/>
            </w:tcBorders>
            <w:hideMark/>
          </w:tcPr>
          <w:p w14:paraId="00C574FE" w14:textId="059FFD7B" w:rsidR="007D27F3" w:rsidRPr="00F56DB7" w:rsidRDefault="004F398B">
            <w:pPr>
              <w:pStyle w:val="TAC"/>
              <w:rPr>
                <w:lang w:eastAsia="zh-CN"/>
              </w:rPr>
            </w:pPr>
            <w:r w:rsidRPr="00F56DB7">
              <w:rPr>
                <w:snapToGrid w:val="0"/>
              </w:rPr>
              <w:t>--&gt;</w:t>
            </w:r>
          </w:p>
        </w:tc>
        <w:tc>
          <w:tcPr>
            <w:tcW w:w="2408" w:type="dxa"/>
            <w:tcBorders>
              <w:top w:val="single" w:sz="4" w:space="0" w:color="auto"/>
              <w:left w:val="single" w:sz="4" w:space="0" w:color="auto"/>
              <w:bottom w:val="single" w:sz="4" w:space="0" w:color="auto"/>
              <w:right w:val="single" w:sz="4" w:space="0" w:color="auto"/>
            </w:tcBorders>
            <w:hideMark/>
          </w:tcPr>
          <w:p w14:paraId="3225D4F1" w14:textId="77777777" w:rsidR="007D27F3" w:rsidRPr="00F56DB7" w:rsidRDefault="007D27F3">
            <w:pPr>
              <w:pStyle w:val="TAL"/>
              <w:rPr>
                <w:rFonts w:eastAsia="MS Gothic" w:cs="Arial"/>
                <w:lang w:eastAsia="en-US"/>
              </w:rPr>
            </w:pPr>
            <w:r w:rsidRPr="00F56DB7">
              <w:t>BYE</w:t>
            </w:r>
          </w:p>
        </w:tc>
        <w:tc>
          <w:tcPr>
            <w:tcW w:w="569" w:type="dxa"/>
            <w:tcBorders>
              <w:top w:val="single" w:sz="4" w:space="0" w:color="auto"/>
              <w:left w:val="single" w:sz="4" w:space="0" w:color="auto"/>
              <w:bottom w:val="single" w:sz="4" w:space="0" w:color="auto"/>
              <w:right w:val="single" w:sz="4" w:space="0" w:color="auto"/>
            </w:tcBorders>
            <w:hideMark/>
          </w:tcPr>
          <w:p w14:paraId="706702E2" w14:textId="77777777" w:rsidR="007D27F3" w:rsidRPr="00F56DB7" w:rsidRDefault="007D27F3">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3AE67B92" w14:textId="77777777" w:rsidR="007D27F3" w:rsidRPr="00F56DB7" w:rsidRDefault="007D27F3">
            <w:pPr>
              <w:pStyle w:val="TAC"/>
              <w:rPr>
                <w:lang w:eastAsia="zh-CN"/>
              </w:rPr>
            </w:pPr>
            <w:r w:rsidRPr="00F56DB7">
              <w:rPr>
                <w:lang w:eastAsia="zh-CN"/>
              </w:rPr>
              <w:t>P</w:t>
            </w:r>
          </w:p>
        </w:tc>
      </w:tr>
      <w:tr w:rsidR="007D27F3" w:rsidRPr="00F56DB7" w14:paraId="1368A558" w14:textId="77777777" w:rsidTr="00CD03F3">
        <w:trPr>
          <w:jc w:val="center"/>
        </w:trPr>
        <w:tc>
          <w:tcPr>
            <w:tcW w:w="703" w:type="dxa"/>
            <w:tcBorders>
              <w:top w:val="single" w:sz="4" w:space="0" w:color="auto"/>
              <w:left w:val="single" w:sz="4" w:space="0" w:color="auto"/>
              <w:bottom w:val="single" w:sz="4" w:space="0" w:color="auto"/>
              <w:right w:val="single" w:sz="4" w:space="0" w:color="auto"/>
            </w:tcBorders>
            <w:hideMark/>
          </w:tcPr>
          <w:p w14:paraId="490B86FB" w14:textId="77777777" w:rsidR="007D27F3" w:rsidRPr="00F56DB7" w:rsidRDefault="007D27F3">
            <w:pPr>
              <w:pStyle w:val="TAC"/>
              <w:rPr>
                <w:lang w:eastAsia="zh-CN"/>
              </w:rPr>
            </w:pPr>
            <w:r w:rsidRPr="00F56DB7">
              <w:rPr>
                <w:lang w:eastAsia="zh-CN"/>
              </w:rPr>
              <w:t>13</w:t>
            </w:r>
          </w:p>
        </w:tc>
        <w:tc>
          <w:tcPr>
            <w:tcW w:w="4391" w:type="dxa"/>
            <w:tcBorders>
              <w:top w:val="single" w:sz="4" w:space="0" w:color="auto"/>
              <w:left w:val="single" w:sz="4" w:space="0" w:color="auto"/>
              <w:bottom w:val="single" w:sz="4" w:space="0" w:color="auto"/>
              <w:right w:val="single" w:sz="4" w:space="0" w:color="auto"/>
            </w:tcBorders>
            <w:hideMark/>
          </w:tcPr>
          <w:p w14:paraId="5A46344F" w14:textId="77777777" w:rsidR="007D27F3" w:rsidRPr="00F56DB7" w:rsidRDefault="007D27F3">
            <w:pPr>
              <w:pStyle w:val="TAL"/>
              <w:rPr>
                <w:snapToGrid w:val="0"/>
                <w:lang w:eastAsia="en-US"/>
              </w:rPr>
            </w:pPr>
            <w:r w:rsidRPr="00F56DB7">
              <w:t>The SS responds to the BYE request with a valid 200 OK response.</w:t>
            </w:r>
          </w:p>
          <w:p w14:paraId="52518E78" w14:textId="77777777" w:rsidR="007D27F3" w:rsidRPr="00F56DB7" w:rsidRDefault="007D27F3">
            <w:pPr>
              <w:pStyle w:val="TAL"/>
              <w:rPr>
                <w:snapToGrid w:val="0"/>
              </w:rPr>
            </w:pPr>
            <w:r w:rsidRPr="00F56DB7">
              <w:rPr>
                <w:rFonts w:eastAsia="MS Gothic"/>
              </w:rPr>
              <w:t>(step 2 in Annex A.7)</w:t>
            </w:r>
          </w:p>
        </w:tc>
        <w:tc>
          <w:tcPr>
            <w:tcW w:w="709" w:type="dxa"/>
            <w:tcBorders>
              <w:top w:val="single" w:sz="4" w:space="0" w:color="auto"/>
              <w:left w:val="single" w:sz="4" w:space="0" w:color="auto"/>
              <w:bottom w:val="single" w:sz="4" w:space="0" w:color="auto"/>
              <w:right w:val="single" w:sz="4" w:space="0" w:color="auto"/>
            </w:tcBorders>
            <w:hideMark/>
          </w:tcPr>
          <w:p w14:paraId="1DD36E48" w14:textId="65CC101A" w:rsidR="007D27F3" w:rsidRPr="00F56DB7" w:rsidRDefault="004F398B">
            <w:pPr>
              <w:pStyle w:val="TAC"/>
              <w:rPr>
                <w:lang w:eastAsia="zh-CN"/>
              </w:rPr>
            </w:pPr>
            <w:r w:rsidRPr="00F56DB7">
              <w:rPr>
                <w:snapToGrid w:val="0"/>
              </w:rPr>
              <w:t>&lt;--</w:t>
            </w:r>
          </w:p>
        </w:tc>
        <w:tc>
          <w:tcPr>
            <w:tcW w:w="2408" w:type="dxa"/>
            <w:tcBorders>
              <w:top w:val="single" w:sz="4" w:space="0" w:color="auto"/>
              <w:left w:val="single" w:sz="4" w:space="0" w:color="auto"/>
              <w:bottom w:val="single" w:sz="4" w:space="0" w:color="auto"/>
              <w:right w:val="single" w:sz="4" w:space="0" w:color="auto"/>
            </w:tcBorders>
            <w:hideMark/>
          </w:tcPr>
          <w:p w14:paraId="533A8E15" w14:textId="77777777" w:rsidR="007D27F3" w:rsidRPr="00F56DB7" w:rsidRDefault="007D27F3">
            <w:pPr>
              <w:pStyle w:val="TAL"/>
              <w:rPr>
                <w:snapToGrid w:val="0"/>
                <w:lang w:eastAsia="zh-CN"/>
              </w:rPr>
            </w:pPr>
            <w:r w:rsidRPr="00F56DB7">
              <w:t>200 OK</w:t>
            </w:r>
          </w:p>
        </w:tc>
        <w:tc>
          <w:tcPr>
            <w:tcW w:w="569" w:type="dxa"/>
            <w:tcBorders>
              <w:top w:val="single" w:sz="4" w:space="0" w:color="auto"/>
              <w:left w:val="single" w:sz="4" w:space="0" w:color="auto"/>
              <w:bottom w:val="single" w:sz="4" w:space="0" w:color="auto"/>
              <w:right w:val="single" w:sz="4" w:space="0" w:color="auto"/>
            </w:tcBorders>
            <w:hideMark/>
          </w:tcPr>
          <w:p w14:paraId="086991E0" w14:textId="77777777" w:rsidR="007D27F3" w:rsidRPr="00F56DB7" w:rsidRDefault="007D27F3">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0DF479" w14:textId="77777777" w:rsidR="007D27F3" w:rsidRPr="00F56DB7" w:rsidRDefault="007D27F3">
            <w:pPr>
              <w:pStyle w:val="TAC"/>
              <w:rPr>
                <w:lang w:eastAsia="zh-CN"/>
              </w:rPr>
            </w:pPr>
            <w:r w:rsidRPr="00F56DB7">
              <w:rPr>
                <w:lang w:eastAsia="zh-CN"/>
              </w:rPr>
              <w:t>-</w:t>
            </w:r>
          </w:p>
        </w:tc>
      </w:tr>
      <w:tr w:rsidR="007D27F3" w:rsidRPr="00F56DB7" w14:paraId="7F5D3973" w14:textId="77777777" w:rsidTr="00CD03F3">
        <w:trPr>
          <w:jc w:val="center"/>
        </w:trPr>
        <w:tc>
          <w:tcPr>
            <w:tcW w:w="703" w:type="dxa"/>
            <w:tcBorders>
              <w:top w:val="single" w:sz="4" w:space="0" w:color="auto"/>
              <w:left w:val="single" w:sz="4" w:space="0" w:color="auto"/>
              <w:bottom w:val="single" w:sz="4" w:space="0" w:color="auto"/>
              <w:right w:val="single" w:sz="4" w:space="0" w:color="auto"/>
            </w:tcBorders>
            <w:hideMark/>
          </w:tcPr>
          <w:p w14:paraId="309BDD36" w14:textId="77777777" w:rsidR="007D27F3" w:rsidRPr="00F56DB7" w:rsidRDefault="007D27F3">
            <w:pPr>
              <w:pStyle w:val="TAC"/>
              <w:rPr>
                <w:lang w:eastAsia="zh-CN"/>
              </w:rPr>
            </w:pPr>
            <w:r w:rsidRPr="00F56DB7">
              <w:rPr>
                <w:lang w:eastAsia="zh-CN"/>
              </w:rPr>
              <w:t>14</w:t>
            </w:r>
          </w:p>
        </w:tc>
        <w:tc>
          <w:tcPr>
            <w:tcW w:w="4391" w:type="dxa"/>
            <w:tcBorders>
              <w:top w:val="single" w:sz="4" w:space="0" w:color="auto"/>
              <w:left w:val="single" w:sz="4" w:space="0" w:color="auto"/>
              <w:bottom w:val="single" w:sz="4" w:space="0" w:color="auto"/>
              <w:right w:val="single" w:sz="4" w:space="0" w:color="auto"/>
            </w:tcBorders>
            <w:hideMark/>
          </w:tcPr>
          <w:p w14:paraId="66823BF4" w14:textId="77777777" w:rsidR="007D27F3" w:rsidRPr="00F56DB7" w:rsidRDefault="007D27F3">
            <w:pPr>
              <w:pStyle w:val="TAL"/>
              <w:rPr>
                <w:snapToGrid w:val="0"/>
                <w:lang w:eastAsia="zh-CN"/>
              </w:rPr>
            </w:pPr>
            <w:r w:rsidRPr="00F56DB7">
              <w:t>UE is made to accept the incoming call</w:t>
            </w:r>
          </w:p>
        </w:tc>
        <w:tc>
          <w:tcPr>
            <w:tcW w:w="709" w:type="dxa"/>
            <w:tcBorders>
              <w:top w:val="single" w:sz="4" w:space="0" w:color="auto"/>
              <w:left w:val="single" w:sz="4" w:space="0" w:color="auto"/>
              <w:bottom w:val="single" w:sz="4" w:space="0" w:color="auto"/>
              <w:right w:val="single" w:sz="4" w:space="0" w:color="auto"/>
            </w:tcBorders>
            <w:hideMark/>
          </w:tcPr>
          <w:p w14:paraId="2D42E997" w14:textId="77777777" w:rsidR="007D27F3" w:rsidRPr="00F56DB7" w:rsidRDefault="007D27F3">
            <w:pPr>
              <w:pStyle w:val="TAC"/>
              <w:rPr>
                <w:lang w:eastAsia="zh-CN"/>
              </w:rPr>
            </w:pPr>
            <w:r w:rsidRPr="00F56DB7">
              <w:rPr>
                <w:lang w:eastAsia="zh-CN"/>
              </w:rPr>
              <w:t>-</w:t>
            </w:r>
          </w:p>
        </w:tc>
        <w:tc>
          <w:tcPr>
            <w:tcW w:w="2408" w:type="dxa"/>
            <w:tcBorders>
              <w:top w:val="single" w:sz="4" w:space="0" w:color="auto"/>
              <w:left w:val="single" w:sz="4" w:space="0" w:color="auto"/>
              <w:bottom w:val="single" w:sz="4" w:space="0" w:color="auto"/>
              <w:right w:val="single" w:sz="4" w:space="0" w:color="auto"/>
            </w:tcBorders>
            <w:hideMark/>
          </w:tcPr>
          <w:p w14:paraId="7B08198C" w14:textId="77777777" w:rsidR="007D27F3" w:rsidRPr="00F56DB7" w:rsidRDefault="007D27F3">
            <w:pPr>
              <w:pStyle w:val="TAL"/>
              <w:rPr>
                <w:snapToGrid w:val="0"/>
                <w:lang w:eastAsia="zh-CN"/>
              </w:rPr>
            </w:pPr>
            <w:r w:rsidRPr="00F56DB7">
              <w:rPr>
                <w:snapToGrid w:val="0"/>
                <w:lang w:eastAsia="zh-CN"/>
              </w:rPr>
              <w:t>-</w:t>
            </w:r>
          </w:p>
        </w:tc>
        <w:tc>
          <w:tcPr>
            <w:tcW w:w="569" w:type="dxa"/>
            <w:tcBorders>
              <w:top w:val="single" w:sz="4" w:space="0" w:color="auto"/>
              <w:left w:val="single" w:sz="4" w:space="0" w:color="auto"/>
              <w:bottom w:val="single" w:sz="4" w:space="0" w:color="auto"/>
              <w:right w:val="single" w:sz="4" w:space="0" w:color="auto"/>
            </w:tcBorders>
            <w:hideMark/>
          </w:tcPr>
          <w:p w14:paraId="00C90BF2" w14:textId="77777777" w:rsidR="007D27F3" w:rsidRPr="00F56DB7" w:rsidRDefault="007D27F3">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BDBEE99" w14:textId="77777777" w:rsidR="007D27F3" w:rsidRPr="00F56DB7" w:rsidRDefault="007D27F3">
            <w:pPr>
              <w:pStyle w:val="TAC"/>
              <w:rPr>
                <w:lang w:eastAsia="zh-CN"/>
              </w:rPr>
            </w:pPr>
            <w:r w:rsidRPr="00F56DB7">
              <w:rPr>
                <w:lang w:eastAsia="zh-CN"/>
              </w:rPr>
              <w:t>-</w:t>
            </w:r>
          </w:p>
        </w:tc>
      </w:tr>
      <w:tr w:rsidR="007D27F3" w:rsidRPr="00F56DB7" w14:paraId="2A7F1BCA" w14:textId="77777777" w:rsidTr="00CD03F3">
        <w:trPr>
          <w:jc w:val="center"/>
        </w:trPr>
        <w:tc>
          <w:tcPr>
            <w:tcW w:w="703" w:type="dxa"/>
            <w:tcBorders>
              <w:top w:val="single" w:sz="4" w:space="0" w:color="auto"/>
              <w:left w:val="single" w:sz="4" w:space="0" w:color="auto"/>
              <w:bottom w:val="single" w:sz="4" w:space="0" w:color="auto"/>
              <w:right w:val="single" w:sz="4" w:space="0" w:color="auto"/>
            </w:tcBorders>
            <w:hideMark/>
          </w:tcPr>
          <w:p w14:paraId="3671DC3A" w14:textId="77777777" w:rsidR="007D27F3" w:rsidRPr="00F56DB7" w:rsidRDefault="007D27F3">
            <w:pPr>
              <w:pStyle w:val="TAC"/>
              <w:rPr>
                <w:lang w:eastAsia="zh-CN"/>
              </w:rPr>
            </w:pPr>
            <w:r w:rsidRPr="00F56DB7">
              <w:rPr>
                <w:lang w:eastAsia="zh-CN"/>
              </w:rPr>
              <w:t>15</w:t>
            </w:r>
          </w:p>
        </w:tc>
        <w:tc>
          <w:tcPr>
            <w:tcW w:w="4391" w:type="dxa"/>
            <w:tcBorders>
              <w:top w:val="single" w:sz="4" w:space="0" w:color="auto"/>
              <w:left w:val="single" w:sz="4" w:space="0" w:color="auto"/>
              <w:bottom w:val="single" w:sz="4" w:space="0" w:color="auto"/>
              <w:right w:val="single" w:sz="4" w:space="0" w:color="auto"/>
            </w:tcBorders>
            <w:hideMark/>
          </w:tcPr>
          <w:p w14:paraId="491A62D4" w14:textId="77777777" w:rsidR="007D27F3" w:rsidRPr="00F56DB7" w:rsidRDefault="007D27F3">
            <w:pPr>
              <w:pStyle w:val="TAL"/>
              <w:rPr>
                <w:lang w:eastAsia="en-US"/>
              </w:rPr>
            </w:pPr>
            <w:r w:rsidRPr="00F56DB7">
              <w:t xml:space="preserve">Check: Does the UE </w:t>
            </w:r>
            <w:proofErr w:type="gramStart"/>
            <w:r w:rsidRPr="00F56DB7">
              <w:t>responds</w:t>
            </w:r>
            <w:proofErr w:type="gramEnd"/>
            <w:r w:rsidRPr="00F56DB7">
              <w:t xml:space="preserve"> to INVITE with a 200 OK final response after the user answers the call.</w:t>
            </w:r>
          </w:p>
        </w:tc>
        <w:tc>
          <w:tcPr>
            <w:tcW w:w="709" w:type="dxa"/>
            <w:tcBorders>
              <w:top w:val="single" w:sz="4" w:space="0" w:color="auto"/>
              <w:left w:val="single" w:sz="4" w:space="0" w:color="auto"/>
              <w:bottom w:val="single" w:sz="4" w:space="0" w:color="auto"/>
              <w:right w:val="single" w:sz="4" w:space="0" w:color="auto"/>
            </w:tcBorders>
            <w:hideMark/>
          </w:tcPr>
          <w:p w14:paraId="144E3CFB" w14:textId="6092AD07" w:rsidR="007D27F3" w:rsidRPr="00F56DB7" w:rsidRDefault="004F398B">
            <w:pPr>
              <w:pStyle w:val="TAC"/>
              <w:rPr>
                <w:lang w:eastAsia="zh-CN"/>
              </w:rPr>
            </w:pPr>
            <w:r w:rsidRPr="00F56DB7">
              <w:rPr>
                <w:snapToGrid w:val="0"/>
              </w:rPr>
              <w:t>--&gt;</w:t>
            </w:r>
          </w:p>
        </w:tc>
        <w:tc>
          <w:tcPr>
            <w:tcW w:w="2408" w:type="dxa"/>
            <w:tcBorders>
              <w:top w:val="single" w:sz="4" w:space="0" w:color="auto"/>
              <w:left w:val="single" w:sz="4" w:space="0" w:color="auto"/>
              <w:bottom w:val="single" w:sz="4" w:space="0" w:color="auto"/>
              <w:right w:val="single" w:sz="4" w:space="0" w:color="auto"/>
            </w:tcBorders>
            <w:hideMark/>
          </w:tcPr>
          <w:p w14:paraId="1886141F" w14:textId="77777777" w:rsidR="007D27F3" w:rsidRPr="00F56DB7" w:rsidRDefault="007D27F3">
            <w:pPr>
              <w:pStyle w:val="TAL"/>
              <w:rPr>
                <w:snapToGrid w:val="0"/>
                <w:lang w:eastAsia="zh-CN"/>
              </w:rPr>
            </w:pPr>
            <w:r w:rsidRPr="00F56DB7">
              <w:t>200 OK</w:t>
            </w:r>
          </w:p>
        </w:tc>
        <w:tc>
          <w:tcPr>
            <w:tcW w:w="569" w:type="dxa"/>
            <w:tcBorders>
              <w:top w:val="single" w:sz="4" w:space="0" w:color="auto"/>
              <w:left w:val="single" w:sz="4" w:space="0" w:color="auto"/>
              <w:bottom w:val="single" w:sz="4" w:space="0" w:color="auto"/>
              <w:right w:val="single" w:sz="4" w:space="0" w:color="auto"/>
            </w:tcBorders>
            <w:hideMark/>
          </w:tcPr>
          <w:p w14:paraId="6ABE9FCF" w14:textId="77777777" w:rsidR="007D27F3" w:rsidRPr="00F56DB7" w:rsidRDefault="007D27F3">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2E05AB08" w14:textId="77777777" w:rsidR="007D27F3" w:rsidRPr="00F56DB7" w:rsidRDefault="007D27F3">
            <w:pPr>
              <w:pStyle w:val="TAC"/>
              <w:rPr>
                <w:lang w:eastAsia="zh-CN"/>
              </w:rPr>
            </w:pPr>
            <w:r w:rsidRPr="00F56DB7">
              <w:rPr>
                <w:lang w:eastAsia="zh-CN"/>
              </w:rPr>
              <w:t>P</w:t>
            </w:r>
          </w:p>
        </w:tc>
      </w:tr>
      <w:tr w:rsidR="007D27F3" w:rsidRPr="00F56DB7" w14:paraId="1753D475" w14:textId="77777777" w:rsidTr="00CD03F3">
        <w:trPr>
          <w:jc w:val="center"/>
        </w:trPr>
        <w:tc>
          <w:tcPr>
            <w:tcW w:w="703" w:type="dxa"/>
            <w:tcBorders>
              <w:top w:val="single" w:sz="4" w:space="0" w:color="auto"/>
              <w:left w:val="single" w:sz="4" w:space="0" w:color="auto"/>
              <w:bottom w:val="single" w:sz="4" w:space="0" w:color="auto"/>
              <w:right w:val="single" w:sz="4" w:space="0" w:color="auto"/>
            </w:tcBorders>
            <w:hideMark/>
          </w:tcPr>
          <w:p w14:paraId="6959CB9A" w14:textId="77777777" w:rsidR="007D27F3" w:rsidRPr="00F56DB7" w:rsidRDefault="007D27F3">
            <w:pPr>
              <w:pStyle w:val="TAC"/>
              <w:rPr>
                <w:lang w:eastAsia="zh-CN"/>
              </w:rPr>
            </w:pPr>
            <w:r w:rsidRPr="00F56DB7">
              <w:rPr>
                <w:lang w:eastAsia="zh-CN"/>
              </w:rPr>
              <w:t>16</w:t>
            </w:r>
          </w:p>
        </w:tc>
        <w:tc>
          <w:tcPr>
            <w:tcW w:w="4391" w:type="dxa"/>
            <w:tcBorders>
              <w:top w:val="single" w:sz="4" w:space="0" w:color="auto"/>
              <w:left w:val="single" w:sz="4" w:space="0" w:color="auto"/>
              <w:bottom w:val="single" w:sz="4" w:space="0" w:color="auto"/>
              <w:right w:val="single" w:sz="4" w:space="0" w:color="auto"/>
            </w:tcBorders>
            <w:hideMark/>
          </w:tcPr>
          <w:p w14:paraId="34E4CE21" w14:textId="77777777" w:rsidR="007D27F3" w:rsidRPr="00F56DB7" w:rsidRDefault="007D27F3">
            <w:pPr>
              <w:pStyle w:val="TAL"/>
              <w:rPr>
                <w:lang w:eastAsia="en-US"/>
              </w:rPr>
            </w:pPr>
            <w:r w:rsidRPr="00F56DB7">
              <w:t>The SS acknowledges the receipt of 200 OK for INVITE.</w:t>
            </w:r>
          </w:p>
        </w:tc>
        <w:tc>
          <w:tcPr>
            <w:tcW w:w="709" w:type="dxa"/>
            <w:tcBorders>
              <w:top w:val="single" w:sz="4" w:space="0" w:color="auto"/>
              <w:left w:val="single" w:sz="4" w:space="0" w:color="auto"/>
              <w:bottom w:val="single" w:sz="4" w:space="0" w:color="auto"/>
              <w:right w:val="single" w:sz="4" w:space="0" w:color="auto"/>
            </w:tcBorders>
            <w:hideMark/>
          </w:tcPr>
          <w:p w14:paraId="48C49324" w14:textId="7604E1D9" w:rsidR="007D27F3" w:rsidRPr="00F56DB7" w:rsidRDefault="004F398B">
            <w:pPr>
              <w:pStyle w:val="TAC"/>
              <w:rPr>
                <w:lang w:eastAsia="zh-CN"/>
              </w:rPr>
            </w:pPr>
            <w:r w:rsidRPr="00F56DB7">
              <w:rPr>
                <w:snapToGrid w:val="0"/>
              </w:rPr>
              <w:t>&lt;--</w:t>
            </w:r>
          </w:p>
        </w:tc>
        <w:tc>
          <w:tcPr>
            <w:tcW w:w="2408" w:type="dxa"/>
            <w:tcBorders>
              <w:top w:val="single" w:sz="4" w:space="0" w:color="auto"/>
              <w:left w:val="single" w:sz="4" w:space="0" w:color="auto"/>
              <w:bottom w:val="single" w:sz="4" w:space="0" w:color="auto"/>
              <w:right w:val="single" w:sz="4" w:space="0" w:color="auto"/>
            </w:tcBorders>
            <w:hideMark/>
          </w:tcPr>
          <w:p w14:paraId="384DAD09" w14:textId="77777777" w:rsidR="007D27F3" w:rsidRPr="00F56DB7" w:rsidRDefault="007D27F3">
            <w:pPr>
              <w:pStyle w:val="TAL"/>
              <w:rPr>
                <w:snapToGrid w:val="0"/>
                <w:lang w:eastAsia="zh-CN"/>
              </w:rPr>
            </w:pPr>
            <w:r w:rsidRPr="00F56DB7">
              <w:t>ACK</w:t>
            </w:r>
          </w:p>
        </w:tc>
        <w:tc>
          <w:tcPr>
            <w:tcW w:w="569" w:type="dxa"/>
            <w:tcBorders>
              <w:top w:val="single" w:sz="4" w:space="0" w:color="auto"/>
              <w:left w:val="single" w:sz="4" w:space="0" w:color="auto"/>
              <w:bottom w:val="single" w:sz="4" w:space="0" w:color="auto"/>
              <w:right w:val="single" w:sz="4" w:space="0" w:color="auto"/>
            </w:tcBorders>
            <w:hideMark/>
          </w:tcPr>
          <w:p w14:paraId="16F40DC3" w14:textId="77777777" w:rsidR="007D27F3" w:rsidRPr="00F56DB7" w:rsidRDefault="007D27F3">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BC09D00" w14:textId="77777777" w:rsidR="007D27F3" w:rsidRPr="00F56DB7" w:rsidRDefault="007D27F3">
            <w:pPr>
              <w:pStyle w:val="TAC"/>
              <w:rPr>
                <w:lang w:eastAsia="zh-CN"/>
              </w:rPr>
            </w:pPr>
            <w:r w:rsidRPr="00F56DB7">
              <w:rPr>
                <w:lang w:eastAsia="zh-CN"/>
              </w:rPr>
              <w:t>-</w:t>
            </w:r>
          </w:p>
        </w:tc>
      </w:tr>
    </w:tbl>
    <w:p w14:paraId="060A3C9D" w14:textId="77777777" w:rsidR="007D27F3" w:rsidRPr="00F56DB7" w:rsidRDefault="007D27F3" w:rsidP="007D27F3">
      <w:pPr>
        <w:rPr>
          <w:lang w:eastAsia="zh-CN"/>
        </w:rPr>
      </w:pPr>
    </w:p>
    <w:p w14:paraId="51C3F7AD" w14:textId="77777777" w:rsidR="007D27F3" w:rsidRPr="00F56DB7" w:rsidRDefault="007D27F3" w:rsidP="007D27F3">
      <w:pPr>
        <w:pStyle w:val="H6"/>
        <w:rPr>
          <w:lang w:eastAsia="en-US"/>
        </w:rPr>
      </w:pPr>
      <w:r w:rsidRPr="00F56DB7">
        <w:t>8.37.3.3</w:t>
      </w:r>
      <w:r w:rsidRPr="00F56DB7">
        <w:tab/>
        <w:t>Specific message content</w:t>
      </w:r>
    </w:p>
    <w:p w14:paraId="0E70AE3E" w14:textId="77777777" w:rsidR="00714DAB" w:rsidRPr="00F56DB7" w:rsidRDefault="00714DAB" w:rsidP="00714DAB">
      <w:pPr>
        <w:pStyle w:val="TH"/>
      </w:pPr>
      <w:r w:rsidRPr="00F56DB7">
        <w:t xml:space="preserve">Table 8.37.3.3-1: INVITE (Step 1, table </w:t>
      </w:r>
      <w:r w:rsidRPr="00F56DB7">
        <w:rPr>
          <w:rFonts w:cs="Arial"/>
        </w:rPr>
        <w:t>8.37.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14DAB" w:rsidRPr="00F56DB7" w14:paraId="0F592DEA" w14:textId="77777777" w:rsidTr="00CC08CF">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13D9387F" w14:textId="41F3249F" w:rsidR="00714DAB" w:rsidRPr="00F56DB7" w:rsidRDefault="00714DAB" w:rsidP="00CC08CF">
            <w:pPr>
              <w:pStyle w:val="TAL"/>
            </w:pPr>
            <w:r w:rsidRPr="00F56DB7">
              <w:t>Derivation Path: Annex A.5.1</w:t>
            </w:r>
            <w:r w:rsidR="00245B2D" w:rsidRPr="00F56DB7">
              <w:t>a</w:t>
            </w:r>
            <w:r w:rsidRPr="00F56DB7">
              <w:t>, Step 1</w:t>
            </w:r>
          </w:p>
        </w:tc>
      </w:tr>
      <w:tr w:rsidR="00714DAB" w:rsidRPr="00F56DB7" w14:paraId="1979F8CB"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B433250" w14:textId="77777777" w:rsidR="00714DAB" w:rsidRPr="00F56DB7" w:rsidRDefault="00714DAB" w:rsidP="00CC08CF">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BEE0BC5" w14:textId="77777777" w:rsidR="00714DAB" w:rsidRPr="00F56DB7" w:rsidRDefault="00714DAB" w:rsidP="00CC08CF">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6463CD6" w14:textId="77777777" w:rsidR="00714DAB" w:rsidRPr="00F56DB7" w:rsidRDefault="00714DAB" w:rsidP="00CC08CF">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F98C765" w14:textId="77777777" w:rsidR="00714DAB" w:rsidRPr="00F56DB7" w:rsidRDefault="00714DAB" w:rsidP="00CC08CF">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3262583" w14:textId="77777777" w:rsidR="00714DAB" w:rsidRPr="00F56DB7" w:rsidRDefault="00714DAB" w:rsidP="00CC08CF">
            <w:pPr>
              <w:pStyle w:val="TAH"/>
            </w:pPr>
            <w:r w:rsidRPr="00F56DB7">
              <w:t>Reference</w:t>
            </w:r>
          </w:p>
        </w:tc>
      </w:tr>
      <w:tr w:rsidR="00714DAB" w:rsidRPr="00F56DB7" w14:paraId="7F3962C4"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74A544A" w14:textId="77777777" w:rsidR="00714DAB" w:rsidRPr="00F56DB7" w:rsidRDefault="00714DAB" w:rsidP="00CC08CF">
            <w:pPr>
              <w:pStyle w:val="TAL"/>
              <w:rPr>
                <w:b/>
              </w:rPr>
            </w:pPr>
            <w:r w:rsidRPr="00F56DB7">
              <w:rPr>
                <w:b/>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990A532" w14:textId="77777777" w:rsidR="00714DAB" w:rsidRPr="00F56DB7" w:rsidRDefault="00714DAB" w:rsidP="00CC08CF">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D1E7B5B" w14:textId="77777777" w:rsidR="00714DAB" w:rsidRPr="00F56DB7" w:rsidRDefault="00714DAB" w:rsidP="00CC08CF">
            <w:pPr>
              <w:pStyle w:val="TAL"/>
              <w:rPr>
                <w:b/>
                <w:i/>
                <w:iCs/>
              </w:rPr>
            </w:pPr>
            <w:r w:rsidRPr="00F56DB7">
              <w:rPr>
                <w:rFonts w:eastAsia="SimSun"/>
                <w:i/>
                <w:lang w:eastAsia="zh-CN"/>
              </w:rPr>
              <w:t>o=- 1111111112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56F2634" w14:textId="77777777" w:rsidR="00714DAB" w:rsidRPr="00F56DB7" w:rsidRDefault="00714DAB" w:rsidP="00CC08CF">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419720F" w14:textId="77777777" w:rsidR="00714DAB" w:rsidRPr="00F56DB7" w:rsidRDefault="00714DAB" w:rsidP="00CC08CF">
            <w:pPr>
              <w:pStyle w:val="TAL"/>
              <w:rPr>
                <w:b/>
              </w:rPr>
            </w:pPr>
            <w:r w:rsidRPr="00F56DB7">
              <w:t xml:space="preserve">RFC 4566 [38] </w:t>
            </w:r>
          </w:p>
        </w:tc>
      </w:tr>
    </w:tbl>
    <w:p w14:paraId="578EF7AE" w14:textId="77777777" w:rsidR="00714DAB" w:rsidRPr="00F56DB7" w:rsidRDefault="00714DAB" w:rsidP="00714DAB"/>
    <w:p w14:paraId="22C0BF6E" w14:textId="77777777" w:rsidR="00714DAB" w:rsidRPr="00F56DB7" w:rsidRDefault="00714DAB" w:rsidP="00714DAB">
      <w:pPr>
        <w:pStyle w:val="TH"/>
      </w:pPr>
      <w:r w:rsidRPr="00F56DB7">
        <w:t xml:space="preserve">Table 8.37.3.3-2: UPDATE (Step 6, table </w:t>
      </w:r>
      <w:r w:rsidRPr="00F56DB7">
        <w:rPr>
          <w:rFonts w:cs="Arial"/>
        </w:rPr>
        <w:t>8.37.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14DAB" w:rsidRPr="00F56DB7" w14:paraId="63AE25F7" w14:textId="77777777" w:rsidTr="00CC08CF">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577CA40B" w14:textId="5F16DD58" w:rsidR="00714DAB" w:rsidRPr="00F56DB7" w:rsidRDefault="00714DAB" w:rsidP="00CC08CF">
            <w:pPr>
              <w:pStyle w:val="TAL"/>
            </w:pPr>
            <w:r w:rsidRPr="00F56DB7">
              <w:t>Derivation Path: Annex A.5.1</w:t>
            </w:r>
            <w:r w:rsidR="00245B2D" w:rsidRPr="00F56DB7">
              <w:t>a</w:t>
            </w:r>
            <w:r w:rsidRPr="00F56DB7">
              <w:t>, step 6</w:t>
            </w:r>
          </w:p>
        </w:tc>
      </w:tr>
      <w:tr w:rsidR="00714DAB" w:rsidRPr="00F56DB7" w14:paraId="07BC7D87"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AF36B1E" w14:textId="77777777" w:rsidR="00714DAB" w:rsidRPr="00F56DB7" w:rsidRDefault="00714DAB" w:rsidP="00CC08CF">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7613770" w14:textId="77777777" w:rsidR="00714DAB" w:rsidRPr="00F56DB7" w:rsidRDefault="00714DAB" w:rsidP="00CC08CF">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7989FD9" w14:textId="77777777" w:rsidR="00714DAB" w:rsidRPr="00F56DB7" w:rsidRDefault="00714DAB" w:rsidP="00CC08CF">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53931B5" w14:textId="77777777" w:rsidR="00714DAB" w:rsidRPr="00F56DB7" w:rsidRDefault="00714DAB" w:rsidP="00CC08CF">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E34B97B" w14:textId="77777777" w:rsidR="00714DAB" w:rsidRPr="00F56DB7" w:rsidRDefault="00714DAB" w:rsidP="00CC08CF">
            <w:pPr>
              <w:pStyle w:val="TAH"/>
            </w:pPr>
            <w:r w:rsidRPr="00F56DB7">
              <w:t>Reference</w:t>
            </w:r>
          </w:p>
        </w:tc>
      </w:tr>
      <w:tr w:rsidR="00714DAB" w:rsidRPr="00F56DB7" w14:paraId="11D90A35"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5284F59" w14:textId="77777777" w:rsidR="00714DAB" w:rsidRPr="00F56DB7" w:rsidRDefault="00714DAB" w:rsidP="00CC08CF">
            <w:pPr>
              <w:pStyle w:val="TAL"/>
              <w:rPr>
                <w:b/>
              </w:rPr>
            </w:pPr>
            <w:r w:rsidRPr="00F56DB7">
              <w:rPr>
                <w:b/>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6790915" w14:textId="77777777" w:rsidR="00714DAB" w:rsidRPr="00F56DB7" w:rsidRDefault="00714DAB" w:rsidP="00CC08CF">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C5E5F37" w14:textId="77777777" w:rsidR="00714DAB" w:rsidRPr="00F56DB7" w:rsidRDefault="00714DAB" w:rsidP="00CC08CF">
            <w:pPr>
              <w:pStyle w:val="TAL"/>
              <w:rPr>
                <w:b/>
                <w:i/>
                <w:iCs/>
              </w:rPr>
            </w:pPr>
            <w:r w:rsidRPr="00F56DB7">
              <w:rPr>
                <w:rFonts w:eastAsia="SimSun"/>
                <w:i/>
                <w:lang w:eastAsia="zh-CN"/>
              </w:rPr>
              <w:t>o=- 1111111112 1111111112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B77B319" w14:textId="77777777" w:rsidR="00714DAB" w:rsidRPr="00F56DB7" w:rsidRDefault="00714DAB" w:rsidP="00CC08CF">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A1E9222" w14:textId="77777777" w:rsidR="00714DAB" w:rsidRPr="00F56DB7" w:rsidRDefault="00714DAB" w:rsidP="00CC08CF">
            <w:pPr>
              <w:pStyle w:val="TAL"/>
              <w:rPr>
                <w:b/>
              </w:rPr>
            </w:pPr>
            <w:r w:rsidRPr="00F56DB7">
              <w:t xml:space="preserve">RFC 4566 [38] </w:t>
            </w:r>
          </w:p>
        </w:tc>
      </w:tr>
    </w:tbl>
    <w:p w14:paraId="4E693D4A" w14:textId="77777777" w:rsidR="00714DAB" w:rsidRPr="00F56DB7" w:rsidRDefault="00714DAB" w:rsidP="00A013F4"/>
    <w:p w14:paraId="66017ADE" w14:textId="30112AC0" w:rsidR="007D27F3" w:rsidRPr="00F56DB7" w:rsidRDefault="007D27F3" w:rsidP="007D27F3">
      <w:pPr>
        <w:pStyle w:val="TH"/>
      </w:pPr>
      <w:r w:rsidRPr="00F56DB7">
        <w:t>Table 8.37.3.3-</w:t>
      </w:r>
      <w:r w:rsidR="00714DAB" w:rsidRPr="00F56DB7">
        <w:t>3</w:t>
      </w:r>
      <w:r w:rsidRPr="00F56DB7">
        <w:t xml:space="preserve">: 180 Ringing (Step 8, table </w:t>
      </w:r>
      <w:r w:rsidRPr="00F56DB7">
        <w:rPr>
          <w:rFonts w:cs="Arial"/>
        </w:rPr>
        <w:t>8.37.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D27F3" w:rsidRPr="00F56DB7" w14:paraId="090AAC04" w14:textId="77777777" w:rsidTr="007D27F3">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1D37A60" w14:textId="3E9BA9AF" w:rsidR="007D27F3" w:rsidRPr="00F56DB7" w:rsidRDefault="007D27F3">
            <w:pPr>
              <w:pStyle w:val="TAL"/>
            </w:pPr>
            <w:r w:rsidRPr="00F56DB7">
              <w:t>Derivation Path: TS 34.229-1 [2], Annex A.2.6, Condition</w:t>
            </w:r>
            <w:r w:rsidR="001207BA" w:rsidRPr="00F56DB7">
              <w:t xml:space="preserve"> A3</w:t>
            </w:r>
          </w:p>
        </w:tc>
      </w:tr>
      <w:tr w:rsidR="007D27F3" w:rsidRPr="00F56DB7" w14:paraId="17942FFA"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975C195" w14:textId="77777777" w:rsidR="007D27F3" w:rsidRPr="00F56DB7" w:rsidRDefault="007D27F3">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59070CF" w14:textId="77777777" w:rsidR="007D27F3" w:rsidRPr="00F56DB7" w:rsidRDefault="007D27F3">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1447C76"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B676461" w14:textId="77777777" w:rsidR="007D27F3" w:rsidRPr="00F56DB7" w:rsidRDefault="007D27F3">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882A8D9" w14:textId="77777777" w:rsidR="007D27F3" w:rsidRPr="00F56DB7" w:rsidRDefault="007D27F3">
            <w:pPr>
              <w:pStyle w:val="TAH"/>
            </w:pPr>
            <w:r w:rsidRPr="00F56DB7">
              <w:t>Reference</w:t>
            </w:r>
          </w:p>
        </w:tc>
      </w:tr>
      <w:tr w:rsidR="007D27F3" w:rsidRPr="00F56DB7" w14:paraId="7AECDE49"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B014491" w14:textId="77777777" w:rsidR="007D27F3" w:rsidRPr="00F56DB7" w:rsidRDefault="007D27F3">
            <w:pPr>
              <w:pStyle w:val="TAL"/>
              <w:rPr>
                <w:b/>
              </w:rPr>
            </w:pPr>
            <w:r w:rsidRPr="00F56DB7">
              <w:rPr>
                <w:b/>
                <w:bCs/>
              </w:rPr>
              <w:t>Alert-Info</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6AB031BC" w14:textId="77777777" w:rsidR="007D27F3" w:rsidRPr="00F56DB7" w:rsidRDefault="007D27F3">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470E8F2" w14:textId="77777777" w:rsidR="007D27F3" w:rsidRPr="00F56DB7" w:rsidRDefault="007D27F3">
            <w:pPr>
              <w:pStyle w:val="TAL"/>
              <w:rPr>
                <w:b/>
                <w:i/>
                <w:iCs/>
              </w:rPr>
            </w:pPr>
            <w:r w:rsidRPr="00F56DB7">
              <w:rPr>
                <w:i/>
                <w:iCs/>
              </w:rPr>
              <w:t>&lt;</w:t>
            </w:r>
            <w:proofErr w:type="spellStart"/>
            <w:r w:rsidRPr="00F56DB7">
              <w:rPr>
                <w:i/>
                <w:iCs/>
              </w:rPr>
              <w:t>urn:alert:service:call-waiting</w:t>
            </w:r>
            <w:proofErr w:type="spellEnd"/>
            <w:r w:rsidRPr="00F56DB7">
              <w:rPr>
                <w:i/>
                <w:iCs/>
              </w:rPr>
              <w:t>&gt;</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AA531C0" w14:textId="77777777" w:rsidR="007D27F3" w:rsidRPr="00F56DB7" w:rsidRDefault="007D27F3">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E72888A" w14:textId="77777777" w:rsidR="007D27F3" w:rsidRPr="00F56DB7" w:rsidRDefault="007D27F3">
            <w:pPr>
              <w:pStyle w:val="TAL"/>
              <w:rPr>
                <w:b/>
              </w:rPr>
            </w:pPr>
          </w:p>
        </w:tc>
      </w:tr>
    </w:tbl>
    <w:p w14:paraId="6C1893A6" w14:textId="77777777" w:rsidR="007D27F3" w:rsidRPr="00F56DB7" w:rsidRDefault="007D27F3" w:rsidP="007D27F3">
      <w:pPr>
        <w:rPr>
          <w:lang w:eastAsia="en-US"/>
        </w:rPr>
      </w:pPr>
    </w:p>
    <w:p w14:paraId="05E52E56" w14:textId="1DA1CC03" w:rsidR="007D27F3" w:rsidRPr="00F56DB7" w:rsidRDefault="007D27F3" w:rsidP="007D27F3">
      <w:pPr>
        <w:pStyle w:val="TH"/>
      </w:pPr>
      <w:r w:rsidRPr="00F56DB7">
        <w:t>Table 8.37.3.3-</w:t>
      </w:r>
      <w:r w:rsidR="00714DAB" w:rsidRPr="00F56DB7">
        <w:t>4</w:t>
      </w:r>
      <w:r w:rsidRPr="00F56DB7">
        <w:t xml:space="preserve">: PRACK (Step 9, table </w:t>
      </w:r>
      <w:r w:rsidRPr="00F56DB7">
        <w:rPr>
          <w:rFonts w:cs="Arial"/>
        </w:rPr>
        <w:t>8.37.3.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0"/>
        <w:gridCol w:w="879"/>
        <w:gridCol w:w="4784"/>
        <w:gridCol w:w="751"/>
        <w:gridCol w:w="1446"/>
      </w:tblGrid>
      <w:tr w:rsidR="007D27F3" w:rsidRPr="00F56DB7" w14:paraId="643A908D" w14:textId="77777777" w:rsidTr="007D27F3">
        <w:trPr>
          <w:jc w:val="center"/>
        </w:trPr>
        <w:tc>
          <w:tcPr>
            <w:tcW w:w="9633" w:type="dxa"/>
            <w:gridSpan w:val="5"/>
            <w:tcBorders>
              <w:top w:val="single" w:sz="4" w:space="0" w:color="auto"/>
              <w:left w:val="single" w:sz="4" w:space="0" w:color="auto"/>
              <w:bottom w:val="single" w:sz="4" w:space="0" w:color="auto"/>
              <w:right w:val="single" w:sz="4" w:space="0" w:color="auto"/>
            </w:tcBorders>
            <w:hideMark/>
          </w:tcPr>
          <w:p w14:paraId="442F436D" w14:textId="74C968D3" w:rsidR="007D27F3" w:rsidRPr="00F56DB7" w:rsidRDefault="007D27F3">
            <w:pPr>
              <w:pStyle w:val="TAL"/>
            </w:pPr>
            <w:r w:rsidRPr="00F56DB7">
              <w:t>Derivation Path: TS 34.229-1 [2], Annex A.2.4</w:t>
            </w:r>
          </w:p>
        </w:tc>
      </w:tr>
      <w:tr w:rsidR="007D27F3" w:rsidRPr="00F56DB7" w14:paraId="02E67E0A" w14:textId="77777777" w:rsidTr="007D27F3">
        <w:trPr>
          <w:jc w:val="center"/>
        </w:trPr>
        <w:tc>
          <w:tcPr>
            <w:tcW w:w="177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5C856E7" w14:textId="77777777" w:rsidR="007D27F3" w:rsidRPr="00F56DB7" w:rsidRDefault="007D27F3">
            <w:pPr>
              <w:pStyle w:val="TAH"/>
            </w:pPr>
            <w:r w:rsidRPr="00F56DB7">
              <w:t>Header/param</w:t>
            </w:r>
          </w:p>
        </w:tc>
        <w:tc>
          <w:tcPr>
            <w:tcW w:w="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1BAA20D" w14:textId="77777777" w:rsidR="007D27F3" w:rsidRPr="00F56DB7" w:rsidRDefault="007D27F3">
            <w:pPr>
              <w:pStyle w:val="TAH"/>
            </w:pPr>
            <w:r w:rsidRPr="00F56DB7">
              <w:t>Cond</w:t>
            </w:r>
          </w:p>
        </w:tc>
        <w:tc>
          <w:tcPr>
            <w:tcW w:w="478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FE7A729"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504B2F4" w14:textId="77777777" w:rsidR="007D27F3" w:rsidRPr="00F56DB7" w:rsidRDefault="007D27F3">
            <w:pPr>
              <w:pStyle w:val="TAH"/>
            </w:pPr>
            <w:proofErr w:type="spellStart"/>
            <w:r w:rsidRPr="00F56DB7">
              <w:t>Rel</w:t>
            </w:r>
            <w:proofErr w:type="spellEnd"/>
          </w:p>
        </w:tc>
        <w:tc>
          <w:tcPr>
            <w:tcW w:w="144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051F310" w14:textId="77777777" w:rsidR="007D27F3" w:rsidRPr="00F56DB7" w:rsidRDefault="007D27F3">
            <w:pPr>
              <w:pStyle w:val="TAH"/>
            </w:pPr>
            <w:r w:rsidRPr="00F56DB7">
              <w:t>Reference</w:t>
            </w:r>
          </w:p>
        </w:tc>
      </w:tr>
      <w:tr w:rsidR="007D27F3" w:rsidRPr="00F56DB7" w14:paraId="74B2BB0A" w14:textId="77777777" w:rsidTr="007D27F3">
        <w:trPr>
          <w:jc w:val="center"/>
        </w:trPr>
        <w:tc>
          <w:tcPr>
            <w:tcW w:w="177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F7DF536" w14:textId="77777777" w:rsidR="007D27F3" w:rsidRPr="00F56DB7" w:rsidRDefault="007D27F3">
            <w:pPr>
              <w:pStyle w:val="TAL"/>
              <w:rPr>
                <w:b/>
              </w:rPr>
            </w:pPr>
            <w:r w:rsidRPr="00F56DB7">
              <w:rPr>
                <w:b/>
              </w:rPr>
              <w:t>Content-Length</w:t>
            </w:r>
          </w:p>
        </w:tc>
        <w:tc>
          <w:tcPr>
            <w:tcW w:w="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E34FF91" w14:textId="77777777" w:rsidR="007D27F3" w:rsidRPr="00F56DB7" w:rsidRDefault="007D27F3">
            <w:pPr>
              <w:pStyle w:val="TAL"/>
              <w:rPr>
                <w:b/>
              </w:rPr>
            </w:pPr>
          </w:p>
        </w:tc>
        <w:tc>
          <w:tcPr>
            <w:tcW w:w="478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23D648C" w14:textId="77777777" w:rsidR="007D27F3" w:rsidRPr="00F56DB7" w:rsidRDefault="007D27F3">
            <w:pPr>
              <w:pStyle w:val="TAL"/>
              <w:rPr>
                <w:b/>
              </w:rPr>
            </w:pP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84726E7" w14:textId="77777777" w:rsidR="007D27F3" w:rsidRPr="00F56DB7" w:rsidRDefault="007D27F3">
            <w:pPr>
              <w:pStyle w:val="TAL"/>
              <w:rPr>
                <w:b/>
              </w:rPr>
            </w:pPr>
          </w:p>
        </w:tc>
        <w:tc>
          <w:tcPr>
            <w:tcW w:w="144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CAC2FCD" w14:textId="77777777" w:rsidR="007D27F3" w:rsidRPr="00F56DB7" w:rsidRDefault="007D27F3">
            <w:pPr>
              <w:pStyle w:val="TAL"/>
              <w:rPr>
                <w:b/>
              </w:rPr>
            </w:pPr>
          </w:p>
        </w:tc>
      </w:tr>
      <w:tr w:rsidR="007D27F3" w:rsidRPr="00F56DB7" w14:paraId="16AEF421" w14:textId="77777777" w:rsidTr="007D27F3">
        <w:trPr>
          <w:jc w:val="center"/>
        </w:trPr>
        <w:tc>
          <w:tcPr>
            <w:tcW w:w="177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7BE5A4F" w14:textId="77777777" w:rsidR="007D27F3" w:rsidRPr="00F56DB7" w:rsidRDefault="007D27F3">
            <w:pPr>
              <w:pStyle w:val="TAL"/>
              <w:rPr>
                <w:lang w:eastAsia="zh-CN"/>
              </w:rPr>
            </w:pPr>
            <w:r w:rsidRPr="00F56DB7">
              <w:rPr>
                <w:b/>
                <w:bCs/>
              </w:rPr>
              <w:tab/>
            </w:r>
            <w:r w:rsidRPr="00F56DB7">
              <w:rPr>
                <w:bCs/>
              </w:rPr>
              <w:t>value</w:t>
            </w:r>
          </w:p>
        </w:tc>
        <w:tc>
          <w:tcPr>
            <w:tcW w:w="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C9B3CED" w14:textId="77777777" w:rsidR="007D27F3" w:rsidRPr="00F56DB7" w:rsidRDefault="007D27F3">
            <w:pPr>
              <w:pStyle w:val="TAL"/>
              <w:rPr>
                <w:b/>
                <w:lang w:eastAsia="en-US"/>
              </w:rPr>
            </w:pPr>
          </w:p>
        </w:tc>
        <w:tc>
          <w:tcPr>
            <w:tcW w:w="478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A7D1ABA" w14:textId="77777777" w:rsidR="007D27F3" w:rsidRPr="00F56DB7" w:rsidRDefault="007D27F3">
            <w:pPr>
              <w:pStyle w:val="TAL"/>
            </w:pPr>
            <w:r w:rsidRPr="00F56DB7">
              <w:t>0</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0C77281E" w14:textId="77777777" w:rsidR="007D27F3" w:rsidRPr="00F56DB7" w:rsidRDefault="007D27F3">
            <w:pPr>
              <w:pStyle w:val="TAL"/>
              <w:rPr>
                <w:b/>
              </w:rPr>
            </w:pPr>
          </w:p>
        </w:tc>
        <w:tc>
          <w:tcPr>
            <w:tcW w:w="144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24AB282" w14:textId="77777777" w:rsidR="007D27F3" w:rsidRPr="00F56DB7" w:rsidRDefault="007D27F3">
            <w:pPr>
              <w:pStyle w:val="TAL"/>
              <w:rPr>
                <w:b/>
              </w:rPr>
            </w:pPr>
          </w:p>
        </w:tc>
      </w:tr>
      <w:tr w:rsidR="007D27F3" w:rsidRPr="00F56DB7" w14:paraId="70272A5A" w14:textId="77777777" w:rsidTr="007D27F3">
        <w:trPr>
          <w:jc w:val="center"/>
        </w:trPr>
        <w:tc>
          <w:tcPr>
            <w:tcW w:w="177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0D853BA" w14:textId="77777777" w:rsidR="007D27F3" w:rsidRPr="00F56DB7" w:rsidRDefault="007D27F3">
            <w:pPr>
              <w:pStyle w:val="TAL"/>
              <w:rPr>
                <w:b/>
                <w:lang w:eastAsia="zh-CN"/>
              </w:rPr>
            </w:pPr>
            <w:r w:rsidRPr="00F56DB7">
              <w:rPr>
                <w:b/>
              </w:rPr>
              <w:t>Message-body</w:t>
            </w:r>
          </w:p>
        </w:tc>
        <w:tc>
          <w:tcPr>
            <w:tcW w:w="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610FA30" w14:textId="77777777" w:rsidR="007D27F3" w:rsidRPr="00F56DB7" w:rsidRDefault="007D27F3">
            <w:pPr>
              <w:pStyle w:val="TAL"/>
              <w:rPr>
                <w:b/>
                <w:lang w:eastAsia="en-US"/>
              </w:rPr>
            </w:pPr>
          </w:p>
        </w:tc>
        <w:tc>
          <w:tcPr>
            <w:tcW w:w="478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45AC155" w14:textId="345928C9" w:rsidR="007D27F3" w:rsidRPr="00F56DB7" w:rsidRDefault="004F398B">
            <w:pPr>
              <w:pStyle w:val="TAL"/>
            </w:pPr>
            <w:r w:rsidRPr="00F56DB7">
              <w:t>n</w:t>
            </w:r>
            <w:r w:rsidR="007D27F3" w:rsidRPr="00F56DB7">
              <w:t>ot present</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8B78EB4" w14:textId="77777777" w:rsidR="007D27F3" w:rsidRPr="00F56DB7" w:rsidRDefault="007D27F3">
            <w:pPr>
              <w:pStyle w:val="TAL"/>
              <w:rPr>
                <w:b/>
              </w:rPr>
            </w:pPr>
          </w:p>
        </w:tc>
        <w:tc>
          <w:tcPr>
            <w:tcW w:w="144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4EA6B67" w14:textId="77777777" w:rsidR="007D27F3" w:rsidRPr="00F56DB7" w:rsidRDefault="007D27F3">
            <w:pPr>
              <w:pStyle w:val="TAL"/>
              <w:rPr>
                <w:b/>
              </w:rPr>
            </w:pPr>
          </w:p>
        </w:tc>
      </w:tr>
    </w:tbl>
    <w:p w14:paraId="2990BA07" w14:textId="77777777" w:rsidR="007D27F3" w:rsidRPr="00F56DB7" w:rsidRDefault="007D27F3" w:rsidP="007D27F3">
      <w:pPr>
        <w:rPr>
          <w:lang w:eastAsia="en-US"/>
        </w:rPr>
      </w:pPr>
    </w:p>
    <w:p w14:paraId="303D77C9" w14:textId="631C54C5" w:rsidR="007D27F3" w:rsidRPr="00F56DB7" w:rsidRDefault="007D27F3" w:rsidP="007D27F3">
      <w:pPr>
        <w:pStyle w:val="TH"/>
      </w:pPr>
      <w:r w:rsidRPr="00F56DB7">
        <w:t>Table 8.37.3.3-</w:t>
      </w:r>
      <w:r w:rsidR="00714DAB" w:rsidRPr="00F56DB7">
        <w:t>5</w:t>
      </w:r>
      <w:r w:rsidRPr="00F56DB7">
        <w:t xml:space="preserve">: 200 OK (Step 10, table </w:t>
      </w:r>
      <w:r w:rsidRPr="00F56DB7">
        <w:rPr>
          <w:rFonts w:cs="Arial"/>
        </w:rPr>
        <w:t>8.37.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D27F3" w:rsidRPr="00F56DB7" w14:paraId="60E31CB1" w14:textId="77777777" w:rsidTr="007D27F3">
        <w:trPr>
          <w:jc w:val="center"/>
        </w:trPr>
        <w:tc>
          <w:tcPr>
            <w:tcW w:w="9639" w:type="dxa"/>
            <w:tcBorders>
              <w:top w:val="single" w:sz="4" w:space="0" w:color="auto"/>
              <w:left w:val="single" w:sz="4" w:space="0" w:color="auto"/>
              <w:bottom w:val="single" w:sz="4" w:space="0" w:color="auto"/>
              <w:right w:val="single" w:sz="4" w:space="0" w:color="auto"/>
            </w:tcBorders>
            <w:hideMark/>
          </w:tcPr>
          <w:p w14:paraId="41291A4F" w14:textId="6DC76714" w:rsidR="007D27F3" w:rsidRPr="00F56DB7" w:rsidRDefault="007D27F3">
            <w:pPr>
              <w:pStyle w:val="TAL"/>
            </w:pPr>
            <w:r w:rsidRPr="00F56DB7">
              <w:t>Derivation Path: TS 34.229-1 [2], Annex A.3.1</w:t>
            </w:r>
          </w:p>
        </w:tc>
      </w:tr>
    </w:tbl>
    <w:p w14:paraId="03D0A3E5" w14:textId="77777777" w:rsidR="007D27F3" w:rsidRPr="00F56DB7" w:rsidRDefault="007D27F3" w:rsidP="007D27F3">
      <w:pPr>
        <w:rPr>
          <w:lang w:eastAsia="en-US"/>
        </w:rPr>
      </w:pPr>
    </w:p>
    <w:p w14:paraId="762C49C0" w14:textId="50ED06EC" w:rsidR="007D27F3" w:rsidRPr="00F56DB7" w:rsidRDefault="007D27F3" w:rsidP="007D27F3">
      <w:pPr>
        <w:pStyle w:val="TH"/>
      </w:pPr>
      <w:r w:rsidRPr="00F56DB7">
        <w:t>Table 8.37.3.3-</w:t>
      </w:r>
      <w:r w:rsidR="00714DAB" w:rsidRPr="00F56DB7">
        <w:t>6</w:t>
      </w:r>
      <w:r w:rsidRPr="00F56DB7">
        <w:t xml:space="preserve">: 200 OK (Step 15, table </w:t>
      </w:r>
      <w:r w:rsidRPr="00F56DB7">
        <w:rPr>
          <w:rFonts w:cs="Arial"/>
        </w:rPr>
        <w:t>8.37.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D27F3" w:rsidRPr="00F56DB7" w14:paraId="1DE768BC" w14:textId="77777777" w:rsidTr="007D27F3">
        <w:trPr>
          <w:jc w:val="center"/>
        </w:trPr>
        <w:tc>
          <w:tcPr>
            <w:tcW w:w="9639" w:type="dxa"/>
            <w:tcBorders>
              <w:top w:val="single" w:sz="4" w:space="0" w:color="auto"/>
              <w:left w:val="single" w:sz="4" w:space="0" w:color="auto"/>
              <w:bottom w:val="single" w:sz="4" w:space="0" w:color="auto"/>
              <w:right w:val="single" w:sz="4" w:space="0" w:color="auto"/>
            </w:tcBorders>
            <w:hideMark/>
          </w:tcPr>
          <w:p w14:paraId="1C16487B" w14:textId="0D91FB51" w:rsidR="007D27F3" w:rsidRPr="00F56DB7" w:rsidRDefault="007D27F3">
            <w:pPr>
              <w:pStyle w:val="TAL"/>
            </w:pPr>
            <w:r w:rsidRPr="00F56DB7">
              <w:t>Derivation Path: TS 34.229-1 [2], Annex A.3.1</w:t>
            </w:r>
          </w:p>
        </w:tc>
      </w:tr>
    </w:tbl>
    <w:p w14:paraId="51A9A3CD" w14:textId="77777777" w:rsidR="007D27F3" w:rsidRPr="00F56DB7" w:rsidRDefault="007D27F3" w:rsidP="007D27F3">
      <w:pPr>
        <w:rPr>
          <w:lang w:eastAsia="en-US"/>
        </w:rPr>
      </w:pPr>
    </w:p>
    <w:p w14:paraId="73FDCF74" w14:textId="302F6127" w:rsidR="007D27F3" w:rsidRPr="00F56DB7" w:rsidRDefault="007D27F3" w:rsidP="007D27F3">
      <w:pPr>
        <w:pStyle w:val="TH"/>
      </w:pPr>
      <w:r w:rsidRPr="00F56DB7">
        <w:t>Table 8.37.3.3-</w:t>
      </w:r>
      <w:r w:rsidR="00714DAB" w:rsidRPr="00F56DB7">
        <w:t>7</w:t>
      </w:r>
      <w:r w:rsidRPr="00F56DB7">
        <w:t xml:space="preserve">: ACK (Step 16, table </w:t>
      </w:r>
      <w:r w:rsidRPr="00F56DB7">
        <w:rPr>
          <w:rFonts w:cs="Arial"/>
        </w:rPr>
        <w:t>8.37.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D27F3" w:rsidRPr="00F56DB7" w14:paraId="5AF597B8" w14:textId="77777777" w:rsidTr="007D27F3">
        <w:trPr>
          <w:jc w:val="center"/>
        </w:trPr>
        <w:tc>
          <w:tcPr>
            <w:tcW w:w="9639" w:type="dxa"/>
            <w:tcBorders>
              <w:top w:val="single" w:sz="4" w:space="0" w:color="auto"/>
              <w:left w:val="single" w:sz="4" w:space="0" w:color="auto"/>
              <w:bottom w:val="single" w:sz="4" w:space="0" w:color="auto"/>
              <w:right w:val="single" w:sz="4" w:space="0" w:color="auto"/>
            </w:tcBorders>
            <w:hideMark/>
          </w:tcPr>
          <w:p w14:paraId="6B0C8921" w14:textId="3462FA24" w:rsidR="007D27F3" w:rsidRPr="00F56DB7" w:rsidRDefault="007D27F3">
            <w:pPr>
              <w:pStyle w:val="TAL"/>
            </w:pPr>
            <w:r w:rsidRPr="00F56DB7">
              <w:t>Derivation Path: TS 34.229-1 [2]</w:t>
            </w:r>
          </w:p>
        </w:tc>
      </w:tr>
    </w:tbl>
    <w:p w14:paraId="1ACA5ADE" w14:textId="77777777" w:rsidR="007D27F3" w:rsidRPr="00F56DB7" w:rsidRDefault="007D27F3" w:rsidP="007D27F3">
      <w:pPr>
        <w:rPr>
          <w:lang w:eastAsia="en-US"/>
        </w:rPr>
      </w:pPr>
    </w:p>
    <w:bookmarkEnd w:id="1246"/>
    <w:bookmarkEnd w:id="1252"/>
    <w:p w14:paraId="75810E76" w14:textId="26217C15" w:rsidR="00511062" w:rsidRPr="00F56DB7" w:rsidRDefault="00610109" w:rsidP="00511062">
      <w:pPr>
        <w:pStyle w:val="Heading2"/>
        <w:rPr>
          <w:rFonts w:eastAsia="MS Gothic"/>
        </w:rPr>
      </w:pPr>
      <w:r w:rsidRPr="00F56DB7">
        <w:rPr>
          <w:rFonts w:eastAsia="MS Gothic"/>
        </w:rPr>
        <w:br w:type="page"/>
      </w:r>
      <w:bookmarkStart w:id="1253" w:name="_Toc68197424"/>
      <w:bookmarkStart w:id="1254" w:name="_Toc75880682"/>
      <w:bookmarkStart w:id="1255" w:name="_Toc84254380"/>
      <w:bookmarkStart w:id="1256" w:name="_Toc84255175"/>
      <w:bookmarkStart w:id="1257" w:name="_Toc90889146"/>
      <w:bookmarkStart w:id="1258" w:name="_Toc99872650"/>
      <w:bookmarkStart w:id="1259" w:name="_Toc210837482"/>
      <w:r w:rsidR="00511062" w:rsidRPr="00F56DB7">
        <w:rPr>
          <w:rFonts w:eastAsia="MS Gothic"/>
        </w:rPr>
        <w:t>8.38</w:t>
      </w:r>
      <w:r w:rsidR="00511062" w:rsidRPr="00F56DB7">
        <w:rPr>
          <w:rFonts w:eastAsia="MS Gothic"/>
        </w:rPr>
        <w:tab/>
        <w:t xml:space="preserve">Communication Waiting and cancelling the </w:t>
      </w:r>
      <w:r w:rsidR="00B66DAA" w:rsidRPr="00F56DB7">
        <w:rPr>
          <w:rFonts w:eastAsia="Wingdings"/>
        </w:rPr>
        <w:t xml:space="preserve">voice </w:t>
      </w:r>
      <w:r w:rsidR="00511062" w:rsidRPr="00F56DB7">
        <w:rPr>
          <w:rFonts w:eastAsia="MS Gothic"/>
        </w:rPr>
        <w:t>call / 5GS</w:t>
      </w:r>
      <w:bookmarkEnd w:id="1253"/>
      <w:bookmarkEnd w:id="1254"/>
      <w:bookmarkEnd w:id="1255"/>
      <w:bookmarkEnd w:id="1256"/>
      <w:bookmarkEnd w:id="1257"/>
      <w:bookmarkEnd w:id="1258"/>
      <w:bookmarkEnd w:id="1259"/>
    </w:p>
    <w:p w14:paraId="7314ACB7" w14:textId="77777777" w:rsidR="00511062" w:rsidRPr="00F56DB7" w:rsidRDefault="00511062" w:rsidP="00F238ED">
      <w:pPr>
        <w:pStyle w:val="H6"/>
        <w:rPr>
          <w:rFonts w:eastAsia="MS Gothic"/>
        </w:rPr>
      </w:pPr>
      <w:r w:rsidRPr="00F56DB7">
        <w:rPr>
          <w:rFonts w:eastAsia="MS Gothic"/>
        </w:rPr>
        <w:t>8.38.1</w:t>
      </w:r>
      <w:r w:rsidRPr="00F56DB7">
        <w:rPr>
          <w:rFonts w:eastAsia="MS Gothic"/>
        </w:rPr>
        <w:tab/>
        <w:t>Test Purpose (TP)</w:t>
      </w:r>
    </w:p>
    <w:p w14:paraId="7B32DF63" w14:textId="77777777" w:rsidR="00511062" w:rsidRPr="00F56DB7" w:rsidRDefault="00511062" w:rsidP="00511062">
      <w:pPr>
        <w:pStyle w:val="H6"/>
      </w:pPr>
      <w:r w:rsidRPr="00F56DB7">
        <w:t>(1)</w:t>
      </w:r>
    </w:p>
    <w:p w14:paraId="69B0E35B" w14:textId="77777777" w:rsidR="00511062" w:rsidRPr="00F56DB7" w:rsidRDefault="00511062" w:rsidP="00511062">
      <w:pPr>
        <w:pStyle w:val="PL"/>
        <w:rPr>
          <w:rFonts w:eastAsia="Malgun Gothic"/>
          <w:b/>
        </w:rPr>
      </w:pPr>
      <w:r w:rsidRPr="00F56DB7">
        <w:rPr>
          <w:b/>
        </w:rPr>
        <w:t>with</w:t>
      </w:r>
      <w:r w:rsidRPr="00F56DB7">
        <w:t xml:space="preserve"> { UE being registered to IMS and having initiated an MO voice call with preconditions }</w:t>
      </w:r>
    </w:p>
    <w:p w14:paraId="420F06C8" w14:textId="77777777" w:rsidR="00511062" w:rsidRPr="00F56DB7" w:rsidRDefault="00511062" w:rsidP="00511062">
      <w:pPr>
        <w:pStyle w:val="PL"/>
      </w:pPr>
      <w:r w:rsidRPr="00F56DB7">
        <w:rPr>
          <w:b/>
        </w:rPr>
        <w:t>ensure that</w:t>
      </w:r>
      <w:r w:rsidRPr="00F56DB7">
        <w:t xml:space="preserve"> {</w:t>
      </w:r>
    </w:p>
    <w:p w14:paraId="5583EFA3"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w:t>
      </w:r>
      <w:r w:rsidRPr="00F56DB7">
        <w:rPr>
          <w:snapToGrid w:val="0"/>
        </w:rPr>
        <w:t>receives INVITE for MT voice call with preconditions</w:t>
      </w:r>
      <w:r w:rsidRPr="00F56DB7">
        <w:t xml:space="preserve"> }</w:t>
      </w:r>
    </w:p>
    <w:p w14:paraId="418D16E8" w14:textId="13F286D5" w:rsidR="00511062" w:rsidRPr="00F56DB7" w:rsidRDefault="00511062" w:rsidP="00511062">
      <w:pPr>
        <w:pStyle w:val="PL"/>
      </w:pPr>
      <w:r w:rsidRPr="00F56DB7">
        <w:t xml:space="preserve">   </w:t>
      </w:r>
      <w:r w:rsidRPr="00F56DB7">
        <w:rPr>
          <w:b/>
        </w:rPr>
        <w:t>then</w:t>
      </w:r>
      <w:r w:rsidRPr="00F56DB7">
        <w:t xml:space="preserve"> { </w:t>
      </w:r>
      <w:r w:rsidRPr="00F56DB7">
        <w:rPr>
          <w:snapToGrid w:val="0"/>
        </w:rPr>
        <w:t>UE continues voice call initiation until 180 Ringing (including PRACK/200 OK)</w:t>
      </w:r>
      <w:r w:rsidRPr="00F56DB7">
        <w:t xml:space="preserve"> }</w:t>
      </w:r>
    </w:p>
    <w:p w14:paraId="5CB4A230" w14:textId="77777777" w:rsidR="00511062" w:rsidRPr="00F56DB7" w:rsidRDefault="00511062" w:rsidP="00511062">
      <w:pPr>
        <w:pStyle w:val="PL"/>
      </w:pPr>
      <w:r w:rsidRPr="00F56DB7">
        <w:t xml:space="preserve">            }</w:t>
      </w:r>
    </w:p>
    <w:p w14:paraId="18BEF876" w14:textId="77777777" w:rsidR="00511062" w:rsidRPr="00F56DB7" w:rsidRDefault="00511062" w:rsidP="00511062">
      <w:pPr>
        <w:pStyle w:val="PL"/>
      </w:pPr>
    </w:p>
    <w:p w14:paraId="714E855B" w14:textId="77777777" w:rsidR="00511062" w:rsidRPr="00F56DB7" w:rsidRDefault="00511062" w:rsidP="00511062">
      <w:pPr>
        <w:pStyle w:val="H6"/>
      </w:pPr>
      <w:r w:rsidRPr="00F56DB7">
        <w:t>(2)</w:t>
      </w:r>
    </w:p>
    <w:p w14:paraId="6C5EE0A1" w14:textId="77777777" w:rsidR="00511062" w:rsidRPr="00F56DB7" w:rsidRDefault="00511062" w:rsidP="00511062">
      <w:pPr>
        <w:pStyle w:val="PL"/>
        <w:rPr>
          <w:rFonts w:eastAsia="Malgun Gothic"/>
          <w:b/>
        </w:rPr>
      </w:pPr>
      <w:r w:rsidRPr="00F56DB7">
        <w:rPr>
          <w:b/>
        </w:rPr>
        <w:t>with</w:t>
      </w:r>
      <w:r w:rsidRPr="00F56DB7">
        <w:t xml:space="preserve"> { UE having continued initiation of incoming voice call until 180 Ringing }</w:t>
      </w:r>
    </w:p>
    <w:p w14:paraId="0EDC61F9" w14:textId="77777777" w:rsidR="00511062" w:rsidRPr="00F56DB7" w:rsidRDefault="00511062" w:rsidP="00511062">
      <w:pPr>
        <w:pStyle w:val="PL"/>
      </w:pPr>
      <w:r w:rsidRPr="00F56DB7">
        <w:rPr>
          <w:b/>
        </w:rPr>
        <w:t>ensure that</w:t>
      </w:r>
      <w:r w:rsidRPr="00F56DB7">
        <w:t xml:space="preserve"> {</w:t>
      </w:r>
    </w:p>
    <w:p w14:paraId="37A74D12" w14:textId="77777777" w:rsidR="00511062" w:rsidRPr="00F56DB7" w:rsidRDefault="00511062" w:rsidP="00511062">
      <w:pPr>
        <w:pStyle w:val="PL"/>
        <w:rPr>
          <w:rFonts w:eastAsia="Malgun Gothic"/>
        </w:rPr>
      </w:pPr>
      <w:r w:rsidRPr="00F56DB7">
        <w:t xml:space="preserve">  </w:t>
      </w:r>
      <w:r w:rsidRPr="00F56DB7">
        <w:rPr>
          <w:b/>
        </w:rPr>
        <w:t>when</w:t>
      </w:r>
      <w:r w:rsidRPr="00F56DB7">
        <w:t xml:space="preserve"> { UE receives CANCEL for incoming voice call</w:t>
      </w:r>
      <w:r w:rsidRPr="00F56DB7">
        <w:rPr>
          <w:snapToGrid w:val="0"/>
        </w:rPr>
        <w:t xml:space="preserve"> </w:t>
      </w:r>
      <w:r w:rsidRPr="00F56DB7">
        <w:t>}</w:t>
      </w:r>
    </w:p>
    <w:p w14:paraId="28448D8C" w14:textId="77777777" w:rsidR="00511062" w:rsidRPr="00F56DB7" w:rsidRDefault="00511062" w:rsidP="00511062">
      <w:pPr>
        <w:pStyle w:val="PL"/>
      </w:pPr>
      <w:r w:rsidRPr="00F56DB7">
        <w:t xml:space="preserve">   </w:t>
      </w:r>
      <w:r w:rsidRPr="00F56DB7">
        <w:rPr>
          <w:b/>
        </w:rPr>
        <w:t>then</w:t>
      </w:r>
      <w:r w:rsidRPr="00F56DB7">
        <w:t xml:space="preserve"> { </w:t>
      </w:r>
      <w:r w:rsidRPr="00F56DB7">
        <w:rPr>
          <w:snapToGrid w:val="0"/>
        </w:rPr>
        <w:t>UE responds with 200 OK and 487 Request Terminated responses</w:t>
      </w:r>
      <w:r w:rsidRPr="00F56DB7">
        <w:t xml:space="preserve"> }</w:t>
      </w:r>
    </w:p>
    <w:p w14:paraId="68F6FDD0" w14:textId="77777777" w:rsidR="00511062" w:rsidRPr="00F56DB7" w:rsidRDefault="00511062" w:rsidP="00511062">
      <w:pPr>
        <w:pStyle w:val="PL"/>
      </w:pPr>
      <w:r w:rsidRPr="00F56DB7">
        <w:t xml:space="preserve">            }</w:t>
      </w:r>
    </w:p>
    <w:p w14:paraId="6673F91D" w14:textId="77777777" w:rsidR="00511062" w:rsidRPr="00F56DB7" w:rsidRDefault="00511062" w:rsidP="00511062">
      <w:pPr>
        <w:pStyle w:val="PL"/>
      </w:pPr>
    </w:p>
    <w:p w14:paraId="0A28C49A" w14:textId="77777777" w:rsidR="00511062" w:rsidRPr="00F56DB7" w:rsidRDefault="00511062" w:rsidP="00F238ED">
      <w:pPr>
        <w:pStyle w:val="H6"/>
        <w:rPr>
          <w:rFonts w:eastAsia="MS Gothic"/>
        </w:rPr>
      </w:pPr>
      <w:r w:rsidRPr="00F56DB7">
        <w:rPr>
          <w:rFonts w:eastAsia="MS Gothic"/>
        </w:rPr>
        <w:t>8.38.2</w:t>
      </w:r>
      <w:r w:rsidRPr="00F56DB7">
        <w:rPr>
          <w:rFonts w:eastAsia="MS Gothic"/>
        </w:rPr>
        <w:tab/>
        <w:t>Conformance Requirements</w:t>
      </w:r>
    </w:p>
    <w:p w14:paraId="590AED1C" w14:textId="77777777" w:rsidR="00511062" w:rsidRPr="00F56DB7" w:rsidRDefault="00511062" w:rsidP="00511062">
      <w:r w:rsidRPr="00F56DB7">
        <w:t>The conformance requirements covered in the present test case are, unless otherwise stated, Rel-15 requirements.</w:t>
      </w:r>
    </w:p>
    <w:p w14:paraId="1337289C" w14:textId="77777777" w:rsidR="00511062" w:rsidRPr="00F56DB7" w:rsidRDefault="00511062" w:rsidP="00511062">
      <w:r w:rsidRPr="00F56DB7">
        <w:t>[TS 24.615 clause 1]:</w:t>
      </w:r>
    </w:p>
    <w:p w14:paraId="461DAF8E" w14:textId="77777777" w:rsidR="00511062" w:rsidRPr="00F56DB7" w:rsidRDefault="00511062" w:rsidP="00511062">
      <w:r w:rsidRPr="00F56DB7">
        <w:t xml:space="preserve">The </w:t>
      </w:r>
      <w:r w:rsidRPr="00F56DB7">
        <w:rPr>
          <w:b/>
        </w:rPr>
        <w:t>Communication Waiting (CW)</w:t>
      </w:r>
      <w:r w:rsidRPr="00F56DB7">
        <w:t xml:space="preserve"> service enables a user to be informed, that very limited resources are available for an incoming communication. The user then has the choice of accepting, rejecting or ignoring the waiting call (as per basic call procedures).</w:t>
      </w:r>
    </w:p>
    <w:p w14:paraId="7BE4ADFA" w14:textId="77777777" w:rsidR="00511062" w:rsidRPr="00F56DB7" w:rsidRDefault="00511062" w:rsidP="00511062">
      <w:r w:rsidRPr="00F56DB7">
        <w:t>[TS 24.615 clause 4.2.1]:</w:t>
      </w:r>
    </w:p>
    <w:p w14:paraId="0EF35665" w14:textId="77777777" w:rsidR="00511062" w:rsidRPr="00F56DB7" w:rsidRDefault="00511062" w:rsidP="00511062">
      <w:r w:rsidRPr="00F56DB7">
        <w:t>When a communication arrives at the destination user, the UE validates the status of the user. If the user is already involved in one or more communications, the terminal notifies the served user of a communication waiting situation.</w:t>
      </w:r>
    </w:p>
    <w:p w14:paraId="28461CDC" w14:textId="77777777" w:rsidR="00511062" w:rsidRPr="00F56DB7" w:rsidRDefault="00511062" w:rsidP="00511062">
      <w:r w:rsidRPr="00F56DB7">
        <w:t>[TS 24.615 clause 4.5.5.3.2]:</w:t>
      </w:r>
    </w:p>
    <w:p w14:paraId="24CDF84B" w14:textId="77777777" w:rsidR="00511062" w:rsidRPr="00F56DB7" w:rsidRDefault="00511062" w:rsidP="00511062">
      <w:pPr>
        <w:pStyle w:val="NormalIndent"/>
        <w:ind w:left="0"/>
      </w:pPr>
      <w:r w:rsidRPr="00F56DB7">
        <w:t>The UE shall insert an Alert-Info header field set to "&lt;</w:t>
      </w:r>
      <w:proofErr w:type="spellStart"/>
      <w:r w:rsidRPr="00F56DB7">
        <w:t>urn:alert:service:call-waiting</w:t>
      </w:r>
      <w:proofErr w:type="spellEnd"/>
      <w:r w:rsidRPr="00F56DB7">
        <w:t>&gt;", specified in RFC 7462 [8] in the 180 (Ringing) response, in accordance with the provisional response procedures described in 3GPP TS 24.229.</w:t>
      </w:r>
    </w:p>
    <w:p w14:paraId="0CBB1CF5" w14:textId="77777777" w:rsidR="00511062" w:rsidRPr="00F56DB7" w:rsidRDefault="00511062" w:rsidP="00511062">
      <w:r w:rsidRPr="00F56DB7">
        <w:t>[TS 24.615 clause 4.5.5.3.4]:</w:t>
      </w:r>
    </w:p>
    <w:p w14:paraId="01528FF7" w14:textId="77777777" w:rsidR="00511062" w:rsidRPr="00F56DB7" w:rsidRDefault="00511062" w:rsidP="00511062">
      <w:pPr>
        <w:pStyle w:val="NormalIndent"/>
        <w:ind w:left="0"/>
      </w:pPr>
      <w:r w:rsidRPr="00F56DB7">
        <w:t>If user B's UE receives a CANCEL request or BYE request from User C during a CW condition, user B's UE shall:</w:t>
      </w:r>
    </w:p>
    <w:p w14:paraId="5769A99B" w14:textId="77777777" w:rsidR="00511062" w:rsidRPr="00F56DB7" w:rsidRDefault="00511062" w:rsidP="00511062">
      <w:pPr>
        <w:pStyle w:val="B10"/>
      </w:pPr>
      <w:r w:rsidRPr="00F56DB7">
        <w:t>-</w:t>
      </w:r>
      <w:r w:rsidRPr="00F56DB7">
        <w:tab/>
        <w:t>stop timer T</w:t>
      </w:r>
      <w:r w:rsidRPr="00F56DB7">
        <w:rPr>
          <w:vertAlign w:val="subscript"/>
        </w:rPr>
        <w:t>UE-CW</w:t>
      </w:r>
      <w:r w:rsidRPr="00F56DB7">
        <w:t xml:space="preserve"> (if necessary);</w:t>
      </w:r>
    </w:p>
    <w:p w14:paraId="0B9C85F7" w14:textId="77777777" w:rsidR="00511062" w:rsidRPr="00F56DB7" w:rsidRDefault="00511062" w:rsidP="00511062">
      <w:pPr>
        <w:pStyle w:val="B10"/>
      </w:pPr>
      <w:r w:rsidRPr="00F56DB7">
        <w:t>-</w:t>
      </w:r>
      <w:r w:rsidRPr="00F56DB7">
        <w:tab/>
        <w:t>stop providing the CW indication to User B; and</w:t>
      </w:r>
    </w:p>
    <w:p w14:paraId="0ECC0DD4" w14:textId="77777777" w:rsidR="00511062" w:rsidRPr="00F56DB7" w:rsidRDefault="00511062" w:rsidP="00511062">
      <w:pPr>
        <w:pStyle w:val="B10"/>
      </w:pPr>
      <w:r w:rsidRPr="00F56DB7">
        <w:t>-</w:t>
      </w:r>
      <w:r w:rsidRPr="00F56DB7">
        <w:tab/>
        <w:t>apply the terminating UE procedures upon receipt of CANCEL or BYE as described in 3GPP TS 24.229.</w:t>
      </w:r>
    </w:p>
    <w:p w14:paraId="453B413A" w14:textId="77777777" w:rsidR="00511062" w:rsidRPr="00F56DB7" w:rsidRDefault="00511062" w:rsidP="00F238ED">
      <w:pPr>
        <w:pStyle w:val="H6"/>
        <w:rPr>
          <w:rFonts w:eastAsia="MS Gothic"/>
        </w:rPr>
      </w:pPr>
      <w:r w:rsidRPr="00F56DB7">
        <w:rPr>
          <w:rFonts w:eastAsia="MS Gothic"/>
        </w:rPr>
        <w:t>8.38.3</w:t>
      </w:r>
      <w:r w:rsidRPr="00F56DB7">
        <w:rPr>
          <w:rFonts w:eastAsia="MS Gothic"/>
        </w:rPr>
        <w:tab/>
        <w:t>Test description</w:t>
      </w:r>
    </w:p>
    <w:p w14:paraId="0D42254A" w14:textId="77777777" w:rsidR="00511062" w:rsidRPr="00F56DB7" w:rsidRDefault="00511062" w:rsidP="00F238ED">
      <w:pPr>
        <w:pStyle w:val="H6"/>
      </w:pPr>
      <w:r w:rsidRPr="00F56DB7">
        <w:t>8.38.3.1</w:t>
      </w:r>
      <w:r w:rsidRPr="00F56DB7">
        <w:tab/>
        <w:t>Pre-test conditions</w:t>
      </w:r>
    </w:p>
    <w:p w14:paraId="3D9D4BD8" w14:textId="77777777" w:rsidR="00511062" w:rsidRPr="00F56DB7" w:rsidRDefault="00511062" w:rsidP="00511062">
      <w:pPr>
        <w:pStyle w:val="H6"/>
        <w:rPr>
          <w:rFonts w:cs="Arial"/>
        </w:rPr>
      </w:pPr>
      <w:r w:rsidRPr="00F56DB7">
        <w:rPr>
          <w:rFonts w:cs="Arial"/>
        </w:rPr>
        <w:t>System Simulator:</w:t>
      </w:r>
    </w:p>
    <w:p w14:paraId="56736DA4" w14:textId="77777777" w:rsidR="00511062" w:rsidRPr="00F56DB7" w:rsidRDefault="00511062" w:rsidP="00511062">
      <w:pPr>
        <w:pStyle w:val="B10"/>
      </w:pPr>
      <w:r w:rsidRPr="00F56DB7">
        <w:t>-</w:t>
      </w:r>
      <w:r w:rsidRPr="00F56DB7">
        <w:tab/>
        <w:t>1 NR Cell connected to 5GC, default parameters.</w:t>
      </w:r>
    </w:p>
    <w:p w14:paraId="2542140E" w14:textId="77777777" w:rsidR="00511062" w:rsidRPr="00F56DB7" w:rsidRDefault="00511062" w:rsidP="00511062">
      <w:pPr>
        <w:pStyle w:val="H6"/>
      </w:pPr>
      <w:r w:rsidRPr="00F56DB7">
        <w:t>UE:</w:t>
      </w:r>
    </w:p>
    <w:p w14:paraId="73083101" w14:textId="77777777" w:rsidR="00511062" w:rsidRPr="00F56DB7" w:rsidRDefault="00511062" w:rsidP="00511062">
      <w:pPr>
        <w:pStyle w:val="B10"/>
        <w:rPr>
          <w:snapToGrid w:val="0"/>
        </w:rPr>
      </w:pPr>
      <w:r w:rsidRPr="00F56DB7">
        <w:t>-</w:t>
      </w:r>
      <w:r w:rsidRPr="00F56DB7">
        <w:tab/>
        <w:t xml:space="preserve">The </w:t>
      </w:r>
      <w:r w:rsidRPr="00F56DB7">
        <w:rPr>
          <w:snapToGrid w:val="0"/>
        </w:rPr>
        <w:t>UE contains either ISIM and USIM applications or only USIM application on UICC.</w:t>
      </w:r>
    </w:p>
    <w:p w14:paraId="1C4CDDFD" w14:textId="77777777" w:rsidR="00511062" w:rsidRPr="00F56DB7" w:rsidRDefault="00511062" w:rsidP="00511062">
      <w:pPr>
        <w:pStyle w:val="B10"/>
        <w:rPr>
          <w:snapToGrid w:val="0"/>
        </w:rPr>
      </w:pPr>
      <w:r w:rsidRPr="00F56DB7">
        <w:t>-</w:t>
      </w:r>
      <w:r w:rsidRPr="00F56DB7">
        <w:tab/>
        <w:t xml:space="preserve">The </w:t>
      </w:r>
      <w:r w:rsidRPr="00F56DB7">
        <w:rPr>
          <w:snapToGrid w:val="0"/>
        </w:rPr>
        <w:t>UE is configured to register for IMS after switch on.</w:t>
      </w:r>
    </w:p>
    <w:p w14:paraId="4BECF8AB" w14:textId="77777777" w:rsidR="00511062" w:rsidRPr="00F56DB7" w:rsidRDefault="00511062" w:rsidP="00511062">
      <w:pPr>
        <w:pStyle w:val="B10"/>
        <w:rPr>
          <w:snapToGrid w:val="0"/>
        </w:rPr>
      </w:pPr>
      <w:r w:rsidRPr="00F56DB7">
        <w:t>-</w:t>
      </w:r>
      <w:r w:rsidRPr="00F56DB7">
        <w:tab/>
        <w:t xml:space="preserve">The </w:t>
      </w:r>
      <w:r w:rsidRPr="00F56DB7">
        <w:rPr>
          <w:snapToGrid w:val="0"/>
        </w:rPr>
        <w:t>UE is configured to use preconditions.</w:t>
      </w:r>
    </w:p>
    <w:p w14:paraId="5D0C9614" w14:textId="77777777" w:rsidR="00511062" w:rsidRPr="00F56DB7" w:rsidRDefault="00511062" w:rsidP="00511062">
      <w:pPr>
        <w:pStyle w:val="H6"/>
        <w:rPr>
          <w:rFonts w:cs="Arial"/>
        </w:rPr>
      </w:pPr>
      <w:r w:rsidRPr="00F56DB7">
        <w:rPr>
          <w:rFonts w:cs="Arial"/>
        </w:rPr>
        <w:t>Preamble:</w:t>
      </w:r>
    </w:p>
    <w:p w14:paraId="12208503" w14:textId="06D62247" w:rsidR="00511062" w:rsidRPr="00F56DB7" w:rsidRDefault="00A70297" w:rsidP="00F238ED">
      <w:pPr>
        <w:pStyle w:val="H6"/>
      </w:pPr>
      <w:r w:rsidRPr="00F56DB7">
        <w:rPr>
          <w:snapToGrid w:val="0"/>
        </w:rPr>
        <w:t>-</w:t>
      </w:r>
      <w:r w:rsidRPr="00F56DB7">
        <w:rPr>
          <w:snapToGrid w:val="0"/>
        </w:rPr>
        <w:tab/>
      </w:r>
      <w:r w:rsidR="00245B2D" w:rsidRPr="00F56DB7">
        <w:rPr>
          <w:snapToGrid w:val="0"/>
        </w:rPr>
        <w:t>The UE has registered to IMS and set up the MO voice call, by executing the generic test procedure in Annex A.2 up to the last step and thereafter executing the generic test procedure in A.4.1a.</w:t>
      </w:r>
      <w:r w:rsidR="00511062" w:rsidRPr="00F56DB7">
        <w:t>8.38.3.2</w:t>
      </w:r>
      <w:r w:rsidR="00511062" w:rsidRPr="00F56DB7">
        <w:tab/>
        <w:t>Test procedure sequence</w:t>
      </w:r>
    </w:p>
    <w:p w14:paraId="049B8090" w14:textId="77777777" w:rsidR="00511062" w:rsidRPr="00F56DB7" w:rsidRDefault="00511062" w:rsidP="00511062">
      <w:pPr>
        <w:pStyle w:val="TH"/>
        <w:rPr>
          <w:rFonts w:cs="Arial"/>
        </w:rPr>
      </w:pPr>
      <w:r w:rsidRPr="00F56DB7">
        <w:rPr>
          <w:rFonts w:cs="Arial"/>
        </w:rPr>
        <w:t>Table 8.38.3.2-1: Main Behaviour</w:t>
      </w:r>
    </w:p>
    <w:tbl>
      <w:tblPr>
        <w:tblW w:w="9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511062" w:rsidRPr="00F56DB7" w14:paraId="4C3697F1" w14:textId="77777777" w:rsidTr="0041050C">
        <w:trPr>
          <w:gridAfter w:val="1"/>
          <w:wAfter w:w="113" w:type="dxa"/>
          <w:jc w:val="center"/>
        </w:trPr>
        <w:tc>
          <w:tcPr>
            <w:tcW w:w="567" w:type="dxa"/>
            <w:gridSpan w:val="2"/>
            <w:tcBorders>
              <w:bottom w:val="nil"/>
            </w:tcBorders>
          </w:tcPr>
          <w:p w14:paraId="5C9FB7D4" w14:textId="77777777" w:rsidR="00511062" w:rsidRPr="00F56DB7" w:rsidRDefault="00511062" w:rsidP="00C06FDE">
            <w:pPr>
              <w:pStyle w:val="TAH"/>
              <w:ind w:left="400" w:hanging="400"/>
            </w:pPr>
            <w:r w:rsidRPr="00F56DB7">
              <w:t>St</w:t>
            </w:r>
          </w:p>
        </w:tc>
        <w:tc>
          <w:tcPr>
            <w:tcW w:w="3968" w:type="dxa"/>
            <w:gridSpan w:val="2"/>
          </w:tcPr>
          <w:p w14:paraId="765C1D99" w14:textId="77777777" w:rsidR="00511062" w:rsidRPr="00F56DB7" w:rsidRDefault="00511062" w:rsidP="00C06FDE">
            <w:pPr>
              <w:pStyle w:val="TAH"/>
              <w:ind w:left="400" w:hanging="400"/>
            </w:pPr>
            <w:r w:rsidRPr="00F56DB7">
              <w:t>Procedure</w:t>
            </w:r>
          </w:p>
        </w:tc>
        <w:tc>
          <w:tcPr>
            <w:tcW w:w="3684" w:type="dxa"/>
            <w:gridSpan w:val="4"/>
          </w:tcPr>
          <w:p w14:paraId="46E871C4" w14:textId="77777777" w:rsidR="00511062" w:rsidRPr="00F56DB7" w:rsidRDefault="00511062" w:rsidP="00C06FDE">
            <w:pPr>
              <w:pStyle w:val="TAH"/>
              <w:ind w:left="400" w:hanging="400"/>
            </w:pPr>
            <w:r w:rsidRPr="00F56DB7">
              <w:t>Message Sequence</w:t>
            </w:r>
          </w:p>
        </w:tc>
        <w:tc>
          <w:tcPr>
            <w:tcW w:w="567" w:type="dxa"/>
            <w:gridSpan w:val="2"/>
            <w:tcBorders>
              <w:bottom w:val="nil"/>
            </w:tcBorders>
          </w:tcPr>
          <w:p w14:paraId="5E61375B" w14:textId="77777777" w:rsidR="00511062" w:rsidRPr="00F56DB7" w:rsidRDefault="00511062" w:rsidP="00C06FDE">
            <w:pPr>
              <w:pStyle w:val="TAH"/>
            </w:pPr>
            <w:r w:rsidRPr="00F56DB7">
              <w:t>TP</w:t>
            </w:r>
          </w:p>
        </w:tc>
        <w:tc>
          <w:tcPr>
            <w:tcW w:w="850" w:type="dxa"/>
            <w:gridSpan w:val="2"/>
            <w:tcBorders>
              <w:bottom w:val="nil"/>
            </w:tcBorders>
          </w:tcPr>
          <w:p w14:paraId="52957F04" w14:textId="77777777" w:rsidR="00511062" w:rsidRPr="00F56DB7" w:rsidRDefault="00511062" w:rsidP="00C06FDE">
            <w:pPr>
              <w:pStyle w:val="TAH"/>
            </w:pPr>
            <w:r w:rsidRPr="00F56DB7">
              <w:t>Verdict</w:t>
            </w:r>
          </w:p>
        </w:tc>
      </w:tr>
      <w:tr w:rsidR="00511062" w:rsidRPr="00F56DB7" w14:paraId="0EA482F2" w14:textId="77777777" w:rsidTr="0041050C">
        <w:trPr>
          <w:gridAfter w:val="1"/>
          <w:wAfter w:w="113" w:type="dxa"/>
          <w:jc w:val="center"/>
        </w:trPr>
        <w:tc>
          <w:tcPr>
            <w:tcW w:w="567" w:type="dxa"/>
            <w:gridSpan w:val="2"/>
            <w:tcBorders>
              <w:top w:val="nil"/>
            </w:tcBorders>
          </w:tcPr>
          <w:p w14:paraId="656FCA12" w14:textId="77777777" w:rsidR="00511062" w:rsidRPr="00F56DB7" w:rsidRDefault="00511062" w:rsidP="00C06FDE">
            <w:pPr>
              <w:pStyle w:val="TAH"/>
            </w:pPr>
          </w:p>
        </w:tc>
        <w:tc>
          <w:tcPr>
            <w:tcW w:w="3968" w:type="dxa"/>
            <w:gridSpan w:val="2"/>
          </w:tcPr>
          <w:p w14:paraId="0CA8065C" w14:textId="77777777" w:rsidR="00511062" w:rsidRPr="00F56DB7" w:rsidRDefault="00511062" w:rsidP="00C06FDE">
            <w:pPr>
              <w:pStyle w:val="TAH"/>
            </w:pPr>
          </w:p>
        </w:tc>
        <w:tc>
          <w:tcPr>
            <w:tcW w:w="708" w:type="dxa"/>
            <w:gridSpan w:val="2"/>
          </w:tcPr>
          <w:p w14:paraId="2508A787" w14:textId="77777777" w:rsidR="00511062" w:rsidRPr="00F56DB7" w:rsidRDefault="00511062" w:rsidP="00C06FDE">
            <w:pPr>
              <w:pStyle w:val="TAH"/>
            </w:pPr>
            <w:r w:rsidRPr="00F56DB7">
              <w:t>U - S</w:t>
            </w:r>
          </w:p>
        </w:tc>
        <w:tc>
          <w:tcPr>
            <w:tcW w:w="2976" w:type="dxa"/>
            <w:gridSpan w:val="2"/>
          </w:tcPr>
          <w:p w14:paraId="580FB10C" w14:textId="77777777" w:rsidR="00511062" w:rsidRPr="00F56DB7" w:rsidRDefault="00511062" w:rsidP="00C06FDE">
            <w:pPr>
              <w:pStyle w:val="TAH"/>
            </w:pPr>
            <w:r w:rsidRPr="00F56DB7">
              <w:t>Message</w:t>
            </w:r>
          </w:p>
        </w:tc>
        <w:tc>
          <w:tcPr>
            <w:tcW w:w="567" w:type="dxa"/>
            <w:gridSpan w:val="2"/>
            <w:tcBorders>
              <w:top w:val="nil"/>
            </w:tcBorders>
          </w:tcPr>
          <w:p w14:paraId="6D07EC61" w14:textId="77777777" w:rsidR="00511062" w:rsidRPr="00F56DB7" w:rsidRDefault="00511062" w:rsidP="00C06FDE">
            <w:pPr>
              <w:pStyle w:val="TAH"/>
            </w:pPr>
          </w:p>
        </w:tc>
        <w:tc>
          <w:tcPr>
            <w:tcW w:w="850" w:type="dxa"/>
            <w:gridSpan w:val="2"/>
            <w:tcBorders>
              <w:top w:val="nil"/>
            </w:tcBorders>
          </w:tcPr>
          <w:p w14:paraId="640428F7" w14:textId="77777777" w:rsidR="00511062" w:rsidRPr="00F56DB7" w:rsidRDefault="00511062" w:rsidP="00C06FDE">
            <w:pPr>
              <w:pStyle w:val="TAH"/>
            </w:pPr>
          </w:p>
        </w:tc>
      </w:tr>
      <w:tr w:rsidR="00511062" w:rsidRPr="00F56DB7" w14:paraId="63C55A3D" w14:textId="77777777" w:rsidTr="0041050C">
        <w:trPr>
          <w:gridAfter w:val="1"/>
          <w:wAfter w:w="113" w:type="dxa"/>
          <w:jc w:val="center"/>
        </w:trPr>
        <w:tc>
          <w:tcPr>
            <w:tcW w:w="567" w:type="dxa"/>
            <w:gridSpan w:val="2"/>
          </w:tcPr>
          <w:p w14:paraId="58403104" w14:textId="77777777" w:rsidR="00511062" w:rsidRPr="00F56DB7" w:rsidRDefault="00511062" w:rsidP="00C06FDE">
            <w:pPr>
              <w:pStyle w:val="TAC"/>
            </w:pPr>
            <w:r w:rsidRPr="00F56DB7">
              <w:t>1-7</w:t>
            </w:r>
          </w:p>
        </w:tc>
        <w:tc>
          <w:tcPr>
            <w:tcW w:w="3968" w:type="dxa"/>
            <w:gridSpan w:val="2"/>
          </w:tcPr>
          <w:p w14:paraId="31A53BA6" w14:textId="4108F879" w:rsidR="00511062" w:rsidRPr="00F56DB7" w:rsidRDefault="00511062" w:rsidP="00C06FDE">
            <w:pPr>
              <w:pStyle w:val="TAL"/>
            </w:pPr>
            <w:r w:rsidRPr="00F56DB7">
              <w:t>MT Voice call setup takes place according to steps 1-7 of Annex A.5.1</w:t>
            </w:r>
            <w:r w:rsidR="00245B2D" w:rsidRPr="00F56DB7">
              <w:t>a</w:t>
            </w:r>
          </w:p>
        </w:tc>
        <w:tc>
          <w:tcPr>
            <w:tcW w:w="708" w:type="dxa"/>
            <w:gridSpan w:val="2"/>
          </w:tcPr>
          <w:p w14:paraId="2AEE16F0" w14:textId="77777777" w:rsidR="00511062" w:rsidRPr="00F56DB7" w:rsidRDefault="00511062" w:rsidP="00C06FDE">
            <w:pPr>
              <w:pStyle w:val="TAC"/>
            </w:pPr>
            <w:r w:rsidRPr="00F56DB7">
              <w:t>-</w:t>
            </w:r>
          </w:p>
        </w:tc>
        <w:tc>
          <w:tcPr>
            <w:tcW w:w="2976" w:type="dxa"/>
            <w:gridSpan w:val="2"/>
          </w:tcPr>
          <w:p w14:paraId="0AF2C18B" w14:textId="77777777" w:rsidR="00511062" w:rsidRPr="00F56DB7" w:rsidRDefault="00511062" w:rsidP="00C06FDE">
            <w:pPr>
              <w:pStyle w:val="TAL"/>
            </w:pPr>
            <w:r w:rsidRPr="00F56DB7">
              <w:t>-</w:t>
            </w:r>
          </w:p>
        </w:tc>
        <w:tc>
          <w:tcPr>
            <w:tcW w:w="567" w:type="dxa"/>
            <w:gridSpan w:val="2"/>
          </w:tcPr>
          <w:p w14:paraId="1DF7A87F" w14:textId="77777777" w:rsidR="00511062" w:rsidRPr="00F56DB7" w:rsidRDefault="00511062" w:rsidP="00C06FDE">
            <w:pPr>
              <w:pStyle w:val="TAC"/>
            </w:pPr>
            <w:r w:rsidRPr="00F56DB7">
              <w:t>-</w:t>
            </w:r>
          </w:p>
        </w:tc>
        <w:tc>
          <w:tcPr>
            <w:tcW w:w="850" w:type="dxa"/>
            <w:gridSpan w:val="2"/>
          </w:tcPr>
          <w:p w14:paraId="4107D00D" w14:textId="77777777" w:rsidR="00511062" w:rsidRPr="00F56DB7" w:rsidRDefault="00511062" w:rsidP="00C06FDE">
            <w:pPr>
              <w:pStyle w:val="TAC"/>
            </w:pPr>
            <w:r w:rsidRPr="00F56DB7">
              <w:t>-</w:t>
            </w:r>
          </w:p>
        </w:tc>
      </w:tr>
      <w:tr w:rsidR="00511062" w:rsidRPr="00F56DB7" w14:paraId="31CB449A" w14:textId="77777777" w:rsidTr="0041050C">
        <w:trPr>
          <w:gridAfter w:val="1"/>
          <w:wAfter w:w="113" w:type="dxa"/>
          <w:jc w:val="center"/>
        </w:trPr>
        <w:tc>
          <w:tcPr>
            <w:tcW w:w="567" w:type="dxa"/>
            <w:gridSpan w:val="2"/>
          </w:tcPr>
          <w:p w14:paraId="2523B5FF" w14:textId="77777777" w:rsidR="00511062" w:rsidRPr="00F56DB7" w:rsidRDefault="00511062" w:rsidP="00C06FDE">
            <w:pPr>
              <w:pStyle w:val="TAC"/>
            </w:pPr>
            <w:r w:rsidRPr="00F56DB7">
              <w:t>8</w:t>
            </w:r>
          </w:p>
        </w:tc>
        <w:tc>
          <w:tcPr>
            <w:tcW w:w="3968" w:type="dxa"/>
            <w:gridSpan w:val="2"/>
          </w:tcPr>
          <w:p w14:paraId="6609B753" w14:textId="067D9563" w:rsidR="00511062" w:rsidRPr="00F56DB7" w:rsidRDefault="00511062" w:rsidP="00C06FDE">
            <w:pPr>
              <w:pStyle w:val="TAL"/>
            </w:pPr>
            <w:r w:rsidRPr="00F56DB7">
              <w:t>Step 8 of Annex A.5.1</w:t>
            </w:r>
            <w:r w:rsidR="00245B2D" w:rsidRPr="00F56DB7">
              <w:t>a</w:t>
            </w:r>
            <w:r w:rsidRPr="00F56DB7">
              <w:t xml:space="preserve"> happens</w:t>
            </w:r>
          </w:p>
        </w:tc>
        <w:tc>
          <w:tcPr>
            <w:tcW w:w="708" w:type="dxa"/>
            <w:gridSpan w:val="2"/>
          </w:tcPr>
          <w:p w14:paraId="1DCAD421" w14:textId="77777777" w:rsidR="00511062" w:rsidRPr="00F56DB7" w:rsidRDefault="00511062" w:rsidP="00C06FDE">
            <w:pPr>
              <w:pStyle w:val="TAC"/>
            </w:pPr>
            <w:r w:rsidRPr="00F56DB7">
              <w:t>--&gt;</w:t>
            </w:r>
          </w:p>
        </w:tc>
        <w:tc>
          <w:tcPr>
            <w:tcW w:w="2976" w:type="dxa"/>
            <w:gridSpan w:val="2"/>
          </w:tcPr>
          <w:p w14:paraId="0938BBD3" w14:textId="77777777" w:rsidR="00511062" w:rsidRPr="00F56DB7" w:rsidRDefault="00511062" w:rsidP="00C06FDE">
            <w:pPr>
              <w:pStyle w:val="TAL"/>
            </w:pPr>
            <w:r w:rsidRPr="00F56DB7">
              <w:t>180 Ringing</w:t>
            </w:r>
          </w:p>
        </w:tc>
        <w:tc>
          <w:tcPr>
            <w:tcW w:w="567" w:type="dxa"/>
            <w:gridSpan w:val="2"/>
          </w:tcPr>
          <w:p w14:paraId="608A4C37" w14:textId="77777777" w:rsidR="00511062" w:rsidRPr="00F56DB7" w:rsidRDefault="00511062" w:rsidP="00C06FDE">
            <w:pPr>
              <w:pStyle w:val="TAC"/>
            </w:pPr>
            <w:r w:rsidRPr="00F56DB7">
              <w:t>1</w:t>
            </w:r>
          </w:p>
        </w:tc>
        <w:tc>
          <w:tcPr>
            <w:tcW w:w="850" w:type="dxa"/>
            <w:gridSpan w:val="2"/>
          </w:tcPr>
          <w:p w14:paraId="349ACD85" w14:textId="77777777" w:rsidR="00511062" w:rsidRPr="00F56DB7" w:rsidRDefault="00511062" w:rsidP="00C06FDE">
            <w:pPr>
              <w:pStyle w:val="TAC"/>
            </w:pPr>
            <w:r w:rsidRPr="00F56DB7">
              <w:t>P</w:t>
            </w:r>
          </w:p>
        </w:tc>
      </w:tr>
      <w:tr w:rsidR="00511062" w:rsidRPr="00F56DB7" w14:paraId="2188F027" w14:textId="77777777" w:rsidTr="0041050C">
        <w:trPr>
          <w:gridAfter w:val="1"/>
          <w:wAfter w:w="113" w:type="dxa"/>
          <w:trHeight w:val="509"/>
          <w:jc w:val="center"/>
        </w:trPr>
        <w:tc>
          <w:tcPr>
            <w:tcW w:w="567" w:type="dxa"/>
            <w:gridSpan w:val="2"/>
          </w:tcPr>
          <w:p w14:paraId="5E13A741" w14:textId="77777777" w:rsidR="00511062" w:rsidRPr="00F56DB7" w:rsidRDefault="00511062" w:rsidP="00C06FDE">
            <w:pPr>
              <w:pStyle w:val="TAC"/>
            </w:pPr>
            <w:r w:rsidRPr="00F56DB7">
              <w:t>9</w:t>
            </w:r>
          </w:p>
        </w:tc>
        <w:tc>
          <w:tcPr>
            <w:tcW w:w="3968" w:type="dxa"/>
            <w:gridSpan w:val="2"/>
          </w:tcPr>
          <w:p w14:paraId="33044440" w14:textId="5A2B5DCA" w:rsidR="00511062" w:rsidRPr="00F56DB7" w:rsidRDefault="00511062" w:rsidP="00C06FDE">
            <w:pPr>
              <w:pStyle w:val="TAL"/>
            </w:pPr>
            <w:r w:rsidRPr="00F56DB7">
              <w:t>Step 9 of Annex A.5.1</w:t>
            </w:r>
            <w:r w:rsidR="00245B2D" w:rsidRPr="00F56DB7">
              <w:t>a</w:t>
            </w:r>
            <w:r w:rsidRPr="00F56DB7">
              <w:t xml:space="preserve"> happens</w:t>
            </w:r>
          </w:p>
        </w:tc>
        <w:tc>
          <w:tcPr>
            <w:tcW w:w="708" w:type="dxa"/>
            <w:gridSpan w:val="2"/>
          </w:tcPr>
          <w:p w14:paraId="45BB2AB5" w14:textId="77777777" w:rsidR="00511062" w:rsidRPr="00F56DB7" w:rsidRDefault="00511062" w:rsidP="00C06FDE">
            <w:pPr>
              <w:pStyle w:val="TAC"/>
              <w:rPr>
                <w:rFonts w:eastAsia="Yu Gothic"/>
              </w:rPr>
            </w:pPr>
            <w:r w:rsidRPr="00F56DB7">
              <w:t>&lt;--</w:t>
            </w:r>
          </w:p>
        </w:tc>
        <w:tc>
          <w:tcPr>
            <w:tcW w:w="2976" w:type="dxa"/>
            <w:gridSpan w:val="2"/>
          </w:tcPr>
          <w:p w14:paraId="38624B54" w14:textId="77777777" w:rsidR="00511062" w:rsidRPr="00F56DB7" w:rsidRDefault="00511062" w:rsidP="00C06FDE">
            <w:pPr>
              <w:pStyle w:val="TAL"/>
            </w:pPr>
            <w:r w:rsidRPr="00F56DB7">
              <w:t>PRACK</w:t>
            </w:r>
          </w:p>
        </w:tc>
        <w:tc>
          <w:tcPr>
            <w:tcW w:w="567" w:type="dxa"/>
            <w:gridSpan w:val="2"/>
          </w:tcPr>
          <w:p w14:paraId="2DF0ACBC" w14:textId="77777777" w:rsidR="00511062" w:rsidRPr="00F56DB7" w:rsidRDefault="00511062" w:rsidP="00C06FDE">
            <w:pPr>
              <w:pStyle w:val="TAC"/>
            </w:pPr>
            <w:r w:rsidRPr="00F56DB7">
              <w:t>-</w:t>
            </w:r>
          </w:p>
        </w:tc>
        <w:tc>
          <w:tcPr>
            <w:tcW w:w="850" w:type="dxa"/>
            <w:gridSpan w:val="2"/>
          </w:tcPr>
          <w:p w14:paraId="051F6C43" w14:textId="77777777" w:rsidR="00511062" w:rsidRPr="00F56DB7" w:rsidRDefault="00511062" w:rsidP="00C06FDE">
            <w:pPr>
              <w:pStyle w:val="TAC"/>
            </w:pPr>
            <w:r w:rsidRPr="00F56DB7">
              <w:t>-</w:t>
            </w:r>
          </w:p>
        </w:tc>
      </w:tr>
      <w:tr w:rsidR="00511062" w:rsidRPr="00F56DB7" w14:paraId="6DDE12EE" w14:textId="77777777" w:rsidTr="0041050C">
        <w:trPr>
          <w:gridAfter w:val="1"/>
          <w:wAfter w:w="113" w:type="dxa"/>
          <w:trHeight w:val="287"/>
          <w:jc w:val="center"/>
        </w:trPr>
        <w:tc>
          <w:tcPr>
            <w:tcW w:w="567" w:type="dxa"/>
            <w:gridSpan w:val="2"/>
          </w:tcPr>
          <w:p w14:paraId="1D71C948" w14:textId="77777777" w:rsidR="00511062" w:rsidRPr="00F56DB7" w:rsidRDefault="00511062" w:rsidP="00C06FDE">
            <w:pPr>
              <w:pStyle w:val="TAC"/>
            </w:pPr>
            <w:r w:rsidRPr="00F56DB7">
              <w:t>10</w:t>
            </w:r>
          </w:p>
        </w:tc>
        <w:tc>
          <w:tcPr>
            <w:tcW w:w="3968" w:type="dxa"/>
            <w:gridSpan w:val="2"/>
          </w:tcPr>
          <w:p w14:paraId="3143A314" w14:textId="4CB9E201" w:rsidR="00511062" w:rsidRPr="00F56DB7" w:rsidRDefault="00511062" w:rsidP="00C06FDE">
            <w:pPr>
              <w:pStyle w:val="TAL"/>
            </w:pPr>
            <w:r w:rsidRPr="00F56DB7">
              <w:t>Step 10 of Annex A.5.1</w:t>
            </w:r>
            <w:r w:rsidR="00245B2D" w:rsidRPr="00F56DB7">
              <w:t>a</w:t>
            </w:r>
            <w:r w:rsidRPr="00F56DB7">
              <w:t xml:space="preserve"> happens</w:t>
            </w:r>
          </w:p>
        </w:tc>
        <w:tc>
          <w:tcPr>
            <w:tcW w:w="708" w:type="dxa"/>
            <w:gridSpan w:val="2"/>
          </w:tcPr>
          <w:p w14:paraId="0AD3FA87" w14:textId="77777777" w:rsidR="00511062" w:rsidRPr="00F56DB7" w:rsidRDefault="00511062" w:rsidP="00C06FDE">
            <w:pPr>
              <w:pStyle w:val="TAC"/>
              <w:rPr>
                <w:rFonts w:eastAsia="Yu Gothic"/>
              </w:rPr>
            </w:pPr>
            <w:r w:rsidRPr="00F56DB7">
              <w:t>--&gt;</w:t>
            </w:r>
          </w:p>
        </w:tc>
        <w:tc>
          <w:tcPr>
            <w:tcW w:w="2976" w:type="dxa"/>
            <w:gridSpan w:val="2"/>
          </w:tcPr>
          <w:p w14:paraId="013ED2BB" w14:textId="77777777" w:rsidR="00511062" w:rsidRPr="00F56DB7" w:rsidRDefault="00511062" w:rsidP="00C06FDE">
            <w:pPr>
              <w:pStyle w:val="TAL"/>
            </w:pPr>
            <w:r w:rsidRPr="00F56DB7">
              <w:t>200 OK</w:t>
            </w:r>
          </w:p>
        </w:tc>
        <w:tc>
          <w:tcPr>
            <w:tcW w:w="567" w:type="dxa"/>
            <w:gridSpan w:val="2"/>
          </w:tcPr>
          <w:p w14:paraId="6227008F" w14:textId="77777777" w:rsidR="00511062" w:rsidRPr="00F56DB7" w:rsidRDefault="00511062" w:rsidP="00C06FDE">
            <w:pPr>
              <w:pStyle w:val="TAC"/>
            </w:pPr>
            <w:r w:rsidRPr="00F56DB7">
              <w:t>-</w:t>
            </w:r>
          </w:p>
        </w:tc>
        <w:tc>
          <w:tcPr>
            <w:tcW w:w="850" w:type="dxa"/>
            <w:gridSpan w:val="2"/>
          </w:tcPr>
          <w:p w14:paraId="0D4D69BC" w14:textId="77777777" w:rsidR="00511062" w:rsidRPr="00F56DB7" w:rsidRDefault="00511062" w:rsidP="00C06FDE">
            <w:pPr>
              <w:pStyle w:val="TAC"/>
            </w:pPr>
            <w:r w:rsidRPr="00F56DB7">
              <w:t>-</w:t>
            </w:r>
          </w:p>
        </w:tc>
      </w:tr>
      <w:tr w:rsidR="00511062" w:rsidRPr="00F56DB7" w14:paraId="33397064" w14:textId="77777777" w:rsidTr="0041050C">
        <w:trPr>
          <w:gridAfter w:val="1"/>
          <w:wAfter w:w="113" w:type="dxa"/>
          <w:jc w:val="center"/>
        </w:trPr>
        <w:tc>
          <w:tcPr>
            <w:tcW w:w="567" w:type="dxa"/>
            <w:gridSpan w:val="2"/>
          </w:tcPr>
          <w:p w14:paraId="7B893928" w14:textId="77777777" w:rsidR="00511062" w:rsidRPr="00F56DB7" w:rsidRDefault="00511062" w:rsidP="00C06FDE">
            <w:pPr>
              <w:pStyle w:val="TAC"/>
            </w:pPr>
            <w:r w:rsidRPr="00F56DB7">
              <w:t>11</w:t>
            </w:r>
          </w:p>
        </w:tc>
        <w:tc>
          <w:tcPr>
            <w:tcW w:w="3968" w:type="dxa"/>
            <w:gridSpan w:val="2"/>
          </w:tcPr>
          <w:p w14:paraId="5A62A7BE" w14:textId="77777777" w:rsidR="00511062" w:rsidRPr="00F56DB7" w:rsidRDefault="00511062" w:rsidP="00C06FDE">
            <w:pPr>
              <w:pStyle w:val="TAL"/>
            </w:pPr>
            <w:r w:rsidRPr="00F56DB7">
              <w:t>SS sends CANCEL request to terminate INVITE transaction</w:t>
            </w:r>
          </w:p>
        </w:tc>
        <w:tc>
          <w:tcPr>
            <w:tcW w:w="708" w:type="dxa"/>
            <w:gridSpan w:val="2"/>
          </w:tcPr>
          <w:p w14:paraId="15CA19BD" w14:textId="77777777" w:rsidR="00511062" w:rsidRPr="00F56DB7" w:rsidRDefault="00511062" w:rsidP="00C06FDE">
            <w:pPr>
              <w:pStyle w:val="TAC"/>
            </w:pPr>
            <w:r w:rsidRPr="00F56DB7">
              <w:t>&lt;--</w:t>
            </w:r>
          </w:p>
        </w:tc>
        <w:tc>
          <w:tcPr>
            <w:tcW w:w="2976" w:type="dxa"/>
            <w:gridSpan w:val="2"/>
          </w:tcPr>
          <w:p w14:paraId="054A28DA" w14:textId="77777777" w:rsidR="00511062" w:rsidRPr="00F56DB7" w:rsidRDefault="00511062" w:rsidP="00C06FDE">
            <w:pPr>
              <w:pStyle w:val="TAL"/>
            </w:pPr>
            <w:r w:rsidRPr="00F56DB7">
              <w:t>CANCEL</w:t>
            </w:r>
          </w:p>
        </w:tc>
        <w:tc>
          <w:tcPr>
            <w:tcW w:w="567" w:type="dxa"/>
            <w:gridSpan w:val="2"/>
          </w:tcPr>
          <w:p w14:paraId="090DE7B9" w14:textId="77777777" w:rsidR="00511062" w:rsidRPr="00F56DB7" w:rsidRDefault="00511062" w:rsidP="00C06FDE">
            <w:pPr>
              <w:pStyle w:val="TAC"/>
            </w:pPr>
            <w:r w:rsidRPr="00F56DB7">
              <w:t>-</w:t>
            </w:r>
          </w:p>
        </w:tc>
        <w:tc>
          <w:tcPr>
            <w:tcW w:w="850" w:type="dxa"/>
            <w:gridSpan w:val="2"/>
          </w:tcPr>
          <w:p w14:paraId="757F6458" w14:textId="77777777" w:rsidR="00511062" w:rsidRPr="00F56DB7" w:rsidRDefault="00511062" w:rsidP="00C06FDE">
            <w:pPr>
              <w:pStyle w:val="TAC"/>
            </w:pPr>
            <w:r w:rsidRPr="00F56DB7">
              <w:t>-</w:t>
            </w:r>
          </w:p>
        </w:tc>
      </w:tr>
      <w:tr w:rsidR="00511062" w:rsidRPr="00F56DB7" w14:paraId="025EE558" w14:textId="77777777" w:rsidTr="0041050C">
        <w:trPr>
          <w:gridAfter w:val="1"/>
          <w:wAfter w:w="113" w:type="dxa"/>
          <w:jc w:val="center"/>
        </w:trPr>
        <w:tc>
          <w:tcPr>
            <w:tcW w:w="567" w:type="dxa"/>
            <w:gridSpan w:val="2"/>
          </w:tcPr>
          <w:p w14:paraId="3D997FE0" w14:textId="77777777" w:rsidR="00511062" w:rsidRPr="00F56DB7" w:rsidRDefault="00511062" w:rsidP="00C06FDE">
            <w:pPr>
              <w:pStyle w:val="TAC"/>
            </w:pPr>
            <w:r w:rsidRPr="00F56DB7">
              <w:t>12</w:t>
            </w:r>
          </w:p>
        </w:tc>
        <w:tc>
          <w:tcPr>
            <w:tcW w:w="3968" w:type="dxa"/>
            <w:gridSpan w:val="2"/>
          </w:tcPr>
          <w:p w14:paraId="44CB7C28" w14:textId="77777777" w:rsidR="00511062" w:rsidRPr="00F56DB7" w:rsidRDefault="00511062" w:rsidP="00C06FDE">
            <w:pPr>
              <w:pStyle w:val="TAL"/>
            </w:pPr>
            <w:r w:rsidRPr="00F56DB7">
              <w:t>UE acknowledges CANCEL with 200 OK</w:t>
            </w:r>
          </w:p>
        </w:tc>
        <w:tc>
          <w:tcPr>
            <w:tcW w:w="708" w:type="dxa"/>
            <w:gridSpan w:val="2"/>
          </w:tcPr>
          <w:p w14:paraId="4D66E4D2" w14:textId="77777777" w:rsidR="00511062" w:rsidRPr="00F56DB7" w:rsidRDefault="00511062" w:rsidP="00C06FDE">
            <w:pPr>
              <w:pStyle w:val="TAC"/>
            </w:pPr>
            <w:r w:rsidRPr="00F56DB7">
              <w:t>--&gt;</w:t>
            </w:r>
          </w:p>
        </w:tc>
        <w:tc>
          <w:tcPr>
            <w:tcW w:w="2976" w:type="dxa"/>
            <w:gridSpan w:val="2"/>
          </w:tcPr>
          <w:p w14:paraId="7F652167" w14:textId="77777777" w:rsidR="00511062" w:rsidRPr="00F56DB7" w:rsidRDefault="00511062" w:rsidP="00C06FDE">
            <w:pPr>
              <w:pStyle w:val="TAL"/>
            </w:pPr>
            <w:r w:rsidRPr="00F56DB7">
              <w:t>200 OK</w:t>
            </w:r>
          </w:p>
        </w:tc>
        <w:tc>
          <w:tcPr>
            <w:tcW w:w="567" w:type="dxa"/>
            <w:gridSpan w:val="2"/>
          </w:tcPr>
          <w:p w14:paraId="65BF79CE" w14:textId="77777777" w:rsidR="00511062" w:rsidRPr="00F56DB7" w:rsidRDefault="00511062" w:rsidP="00C06FDE">
            <w:pPr>
              <w:pStyle w:val="TAC"/>
            </w:pPr>
            <w:r w:rsidRPr="00F56DB7">
              <w:t>-</w:t>
            </w:r>
          </w:p>
        </w:tc>
        <w:tc>
          <w:tcPr>
            <w:tcW w:w="850" w:type="dxa"/>
            <w:gridSpan w:val="2"/>
          </w:tcPr>
          <w:p w14:paraId="7DB0CABE" w14:textId="77777777" w:rsidR="00511062" w:rsidRPr="00F56DB7" w:rsidRDefault="00511062" w:rsidP="00C06FDE">
            <w:pPr>
              <w:pStyle w:val="TAC"/>
            </w:pPr>
            <w:r w:rsidRPr="00F56DB7">
              <w:t>-</w:t>
            </w:r>
          </w:p>
        </w:tc>
      </w:tr>
      <w:tr w:rsidR="00511062" w:rsidRPr="00F56DB7" w14:paraId="24F5706A" w14:textId="77777777" w:rsidTr="0041050C">
        <w:trPr>
          <w:gridAfter w:val="1"/>
          <w:wAfter w:w="113" w:type="dxa"/>
          <w:jc w:val="center"/>
        </w:trPr>
        <w:tc>
          <w:tcPr>
            <w:tcW w:w="567" w:type="dxa"/>
            <w:gridSpan w:val="2"/>
          </w:tcPr>
          <w:p w14:paraId="0D912070" w14:textId="77777777" w:rsidR="00511062" w:rsidRPr="00F56DB7" w:rsidRDefault="00511062" w:rsidP="00C06FDE">
            <w:pPr>
              <w:pStyle w:val="TAC"/>
            </w:pPr>
            <w:r w:rsidRPr="00F56DB7">
              <w:t>13</w:t>
            </w:r>
          </w:p>
        </w:tc>
        <w:tc>
          <w:tcPr>
            <w:tcW w:w="3968" w:type="dxa"/>
            <w:gridSpan w:val="2"/>
          </w:tcPr>
          <w:p w14:paraId="13961666" w14:textId="77777777" w:rsidR="00511062" w:rsidRPr="00F56DB7" w:rsidRDefault="00511062" w:rsidP="00C06FDE">
            <w:pPr>
              <w:pStyle w:val="TAL"/>
            </w:pPr>
            <w:r w:rsidRPr="00F56DB7">
              <w:rPr>
                <w:lang w:eastAsia="en-US"/>
              </w:rPr>
              <w:t>The UE responds to INVITE with a 487 Request Terminated final response after transaction was terminated.</w:t>
            </w:r>
          </w:p>
        </w:tc>
        <w:tc>
          <w:tcPr>
            <w:tcW w:w="708" w:type="dxa"/>
            <w:gridSpan w:val="2"/>
          </w:tcPr>
          <w:p w14:paraId="7FE609E3" w14:textId="77777777" w:rsidR="00511062" w:rsidRPr="00F56DB7" w:rsidRDefault="00511062" w:rsidP="00C06FDE">
            <w:pPr>
              <w:pStyle w:val="TAC"/>
            </w:pPr>
            <w:r w:rsidRPr="00F56DB7">
              <w:t>--&gt;</w:t>
            </w:r>
          </w:p>
        </w:tc>
        <w:tc>
          <w:tcPr>
            <w:tcW w:w="2976" w:type="dxa"/>
            <w:gridSpan w:val="2"/>
          </w:tcPr>
          <w:p w14:paraId="37164A91" w14:textId="77777777" w:rsidR="00511062" w:rsidRPr="00F56DB7" w:rsidRDefault="00511062" w:rsidP="00C06FDE">
            <w:pPr>
              <w:pStyle w:val="TAL"/>
            </w:pPr>
            <w:r w:rsidRPr="00F56DB7">
              <w:t>487 Request Terminated</w:t>
            </w:r>
          </w:p>
        </w:tc>
        <w:tc>
          <w:tcPr>
            <w:tcW w:w="567" w:type="dxa"/>
            <w:gridSpan w:val="2"/>
          </w:tcPr>
          <w:p w14:paraId="6D377550" w14:textId="77777777" w:rsidR="00511062" w:rsidRPr="00F56DB7" w:rsidRDefault="00511062" w:rsidP="00C06FDE">
            <w:pPr>
              <w:pStyle w:val="TAC"/>
            </w:pPr>
            <w:r w:rsidRPr="00F56DB7">
              <w:t>2</w:t>
            </w:r>
          </w:p>
        </w:tc>
        <w:tc>
          <w:tcPr>
            <w:tcW w:w="850" w:type="dxa"/>
            <w:gridSpan w:val="2"/>
          </w:tcPr>
          <w:p w14:paraId="039C79B3" w14:textId="77777777" w:rsidR="00511062" w:rsidRPr="00F56DB7" w:rsidRDefault="00511062" w:rsidP="00C06FDE">
            <w:pPr>
              <w:pStyle w:val="TAC"/>
            </w:pPr>
            <w:r w:rsidRPr="00F56DB7">
              <w:t>P</w:t>
            </w:r>
          </w:p>
        </w:tc>
      </w:tr>
      <w:tr w:rsidR="00511062" w:rsidRPr="00F56DB7" w14:paraId="631067BE" w14:textId="77777777" w:rsidTr="0041050C">
        <w:trPr>
          <w:gridAfter w:val="1"/>
          <w:wAfter w:w="113" w:type="dxa"/>
          <w:jc w:val="center"/>
        </w:trPr>
        <w:tc>
          <w:tcPr>
            <w:tcW w:w="567" w:type="dxa"/>
            <w:gridSpan w:val="2"/>
          </w:tcPr>
          <w:p w14:paraId="76E668AC" w14:textId="77777777" w:rsidR="00511062" w:rsidRPr="00F56DB7" w:rsidRDefault="00511062" w:rsidP="00C06FDE">
            <w:pPr>
              <w:pStyle w:val="TAC"/>
            </w:pPr>
            <w:r w:rsidRPr="00F56DB7">
              <w:t>14</w:t>
            </w:r>
          </w:p>
        </w:tc>
        <w:tc>
          <w:tcPr>
            <w:tcW w:w="3968" w:type="dxa"/>
            <w:gridSpan w:val="2"/>
          </w:tcPr>
          <w:p w14:paraId="004A8A58" w14:textId="77777777" w:rsidR="00511062" w:rsidRPr="00F56DB7" w:rsidRDefault="00511062" w:rsidP="00C06FDE">
            <w:pPr>
              <w:pStyle w:val="TAL"/>
            </w:pPr>
            <w:r w:rsidRPr="00F56DB7">
              <w:t>SS acknowledges the receipt of 487 Request Terminated</w:t>
            </w:r>
          </w:p>
        </w:tc>
        <w:tc>
          <w:tcPr>
            <w:tcW w:w="708" w:type="dxa"/>
            <w:gridSpan w:val="2"/>
          </w:tcPr>
          <w:p w14:paraId="46AA0F2F" w14:textId="77777777" w:rsidR="00511062" w:rsidRPr="00F56DB7" w:rsidRDefault="00511062" w:rsidP="00C06FDE">
            <w:pPr>
              <w:pStyle w:val="TAC"/>
              <w:rPr>
                <w:rFonts w:eastAsia="Yu Gothic"/>
              </w:rPr>
            </w:pPr>
            <w:r w:rsidRPr="00F56DB7">
              <w:t>&lt;--</w:t>
            </w:r>
          </w:p>
        </w:tc>
        <w:tc>
          <w:tcPr>
            <w:tcW w:w="2976" w:type="dxa"/>
            <w:gridSpan w:val="2"/>
          </w:tcPr>
          <w:p w14:paraId="05156747" w14:textId="77777777" w:rsidR="00511062" w:rsidRPr="00F56DB7" w:rsidRDefault="00511062" w:rsidP="00C06FDE">
            <w:pPr>
              <w:pStyle w:val="TAL"/>
            </w:pPr>
            <w:r w:rsidRPr="00F56DB7">
              <w:t>ACK</w:t>
            </w:r>
          </w:p>
        </w:tc>
        <w:tc>
          <w:tcPr>
            <w:tcW w:w="567" w:type="dxa"/>
            <w:gridSpan w:val="2"/>
          </w:tcPr>
          <w:p w14:paraId="2127D18E" w14:textId="77777777" w:rsidR="00511062" w:rsidRPr="00F56DB7" w:rsidRDefault="00511062" w:rsidP="00C06FDE">
            <w:pPr>
              <w:pStyle w:val="TAC"/>
            </w:pPr>
            <w:r w:rsidRPr="00F56DB7">
              <w:t>-</w:t>
            </w:r>
          </w:p>
        </w:tc>
        <w:tc>
          <w:tcPr>
            <w:tcW w:w="850" w:type="dxa"/>
            <w:gridSpan w:val="2"/>
          </w:tcPr>
          <w:p w14:paraId="0F9F085C" w14:textId="77777777" w:rsidR="00511062" w:rsidRPr="00F56DB7" w:rsidRDefault="00511062" w:rsidP="00C06FDE">
            <w:pPr>
              <w:pStyle w:val="TAC"/>
            </w:pPr>
            <w:r w:rsidRPr="00F56DB7">
              <w:t>-</w:t>
            </w:r>
          </w:p>
        </w:tc>
      </w:tr>
      <w:tr w:rsidR="0041050C" w:rsidRPr="00F56DB7" w14:paraId="6F530AD8" w14:textId="77777777" w:rsidTr="0041050C">
        <w:trPr>
          <w:gridBefore w:val="1"/>
          <w:wBefore w:w="113" w:type="dxa"/>
          <w:jc w:val="center"/>
        </w:trPr>
        <w:tc>
          <w:tcPr>
            <w:tcW w:w="567" w:type="dxa"/>
            <w:gridSpan w:val="2"/>
          </w:tcPr>
          <w:p w14:paraId="3E12E752" w14:textId="77777777" w:rsidR="0041050C" w:rsidRPr="00F56DB7" w:rsidRDefault="0041050C" w:rsidP="00CC08CF">
            <w:pPr>
              <w:pStyle w:val="TAC"/>
            </w:pPr>
            <w:r w:rsidRPr="00F56DB7">
              <w:t>15</w:t>
            </w:r>
          </w:p>
        </w:tc>
        <w:tc>
          <w:tcPr>
            <w:tcW w:w="3968" w:type="dxa"/>
            <w:gridSpan w:val="2"/>
          </w:tcPr>
          <w:p w14:paraId="7641131F" w14:textId="77777777" w:rsidR="0041050C" w:rsidRPr="00F56DB7" w:rsidRDefault="0041050C" w:rsidP="00CC08CF">
            <w:pPr>
              <w:pStyle w:val="TAL"/>
            </w:pPr>
            <w:r w:rsidRPr="00F56DB7">
              <w:t>The UE is made to release the call</w:t>
            </w:r>
          </w:p>
        </w:tc>
        <w:tc>
          <w:tcPr>
            <w:tcW w:w="708" w:type="dxa"/>
            <w:gridSpan w:val="2"/>
          </w:tcPr>
          <w:p w14:paraId="39878067" w14:textId="77777777" w:rsidR="0041050C" w:rsidRPr="00F56DB7" w:rsidRDefault="0041050C" w:rsidP="00CC08CF">
            <w:pPr>
              <w:pStyle w:val="TAC"/>
            </w:pPr>
            <w:r w:rsidRPr="00F56DB7">
              <w:t>-</w:t>
            </w:r>
          </w:p>
        </w:tc>
        <w:tc>
          <w:tcPr>
            <w:tcW w:w="2976" w:type="dxa"/>
            <w:gridSpan w:val="2"/>
          </w:tcPr>
          <w:p w14:paraId="1E55B7E0" w14:textId="77777777" w:rsidR="0041050C" w:rsidRPr="00F56DB7" w:rsidRDefault="0041050C" w:rsidP="00CC08CF">
            <w:pPr>
              <w:pStyle w:val="TAL"/>
            </w:pPr>
            <w:r w:rsidRPr="00F56DB7">
              <w:t>-</w:t>
            </w:r>
          </w:p>
        </w:tc>
        <w:tc>
          <w:tcPr>
            <w:tcW w:w="567" w:type="dxa"/>
            <w:gridSpan w:val="2"/>
          </w:tcPr>
          <w:p w14:paraId="597BD8A7" w14:textId="77777777" w:rsidR="0041050C" w:rsidRPr="00F56DB7" w:rsidRDefault="0041050C" w:rsidP="00CC08CF">
            <w:pPr>
              <w:pStyle w:val="TAC"/>
            </w:pPr>
            <w:r w:rsidRPr="00F56DB7">
              <w:t>-</w:t>
            </w:r>
          </w:p>
        </w:tc>
        <w:tc>
          <w:tcPr>
            <w:tcW w:w="850" w:type="dxa"/>
            <w:gridSpan w:val="2"/>
          </w:tcPr>
          <w:p w14:paraId="7F33550F" w14:textId="77777777" w:rsidR="0041050C" w:rsidRPr="00F56DB7" w:rsidRDefault="0041050C" w:rsidP="00CC08CF">
            <w:pPr>
              <w:pStyle w:val="TAC"/>
            </w:pPr>
            <w:r w:rsidRPr="00F56DB7">
              <w:t>-</w:t>
            </w:r>
          </w:p>
        </w:tc>
      </w:tr>
      <w:tr w:rsidR="0041050C" w:rsidRPr="00F56DB7" w14:paraId="19336027" w14:textId="77777777" w:rsidTr="0041050C">
        <w:trPr>
          <w:gridBefore w:val="1"/>
          <w:wBefore w:w="113" w:type="dxa"/>
          <w:jc w:val="center"/>
        </w:trPr>
        <w:tc>
          <w:tcPr>
            <w:tcW w:w="567" w:type="dxa"/>
            <w:gridSpan w:val="2"/>
          </w:tcPr>
          <w:p w14:paraId="5FD3FDF9" w14:textId="77777777" w:rsidR="0041050C" w:rsidRPr="00F56DB7" w:rsidRDefault="0041050C" w:rsidP="00CC08CF">
            <w:pPr>
              <w:pStyle w:val="TAC"/>
            </w:pPr>
            <w:r w:rsidRPr="00F56DB7">
              <w:t>16-17</w:t>
            </w:r>
          </w:p>
        </w:tc>
        <w:tc>
          <w:tcPr>
            <w:tcW w:w="3968" w:type="dxa"/>
            <w:gridSpan w:val="2"/>
          </w:tcPr>
          <w:p w14:paraId="62C31CE3" w14:textId="77777777" w:rsidR="0041050C" w:rsidRPr="00F56DB7" w:rsidRDefault="0041050C" w:rsidP="00CC08CF">
            <w:pPr>
              <w:pStyle w:val="TAL"/>
            </w:pPr>
            <w:r w:rsidRPr="00F56DB7">
              <w:t>UE releases the original MO call</w:t>
            </w:r>
            <w:r w:rsidRPr="00F56DB7">
              <w:br/>
              <w:t>(Annex A.7)</w:t>
            </w:r>
          </w:p>
        </w:tc>
        <w:tc>
          <w:tcPr>
            <w:tcW w:w="708" w:type="dxa"/>
            <w:gridSpan w:val="2"/>
          </w:tcPr>
          <w:p w14:paraId="72380BBA" w14:textId="77777777" w:rsidR="0041050C" w:rsidRPr="00F56DB7" w:rsidRDefault="0041050C" w:rsidP="00CC08CF">
            <w:pPr>
              <w:pStyle w:val="TAC"/>
            </w:pPr>
            <w:r w:rsidRPr="00F56DB7">
              <w:t>-</w:t>
            </w:r>
          </w:p>
        </w:tc>
        <w:tc>
          <w:tcPr>
            <w:tcW w:w="2976" w:type="dxa"/>
            <w:gridSpan w:val="2"/>
          </w:tcPr>
          <w:p w14:paraId="6B26C18C" w14:textId="77777777" w:rsidR="0041050C" w:rsidRPr="00F56DB7" w:rsidRDefault="0041050C" w:rsidP="00CC08CF">
            <w:pPr>
              <w:pStyle w:val="TAL"/>
            </w:pPr>
            <w:r w:rsidRPr="00F56DB7">
              <w:t>-</w:t>
            </w:r>
          </w:p>
        </w:tc>
        <w:tc>
          <w:tcPr>
            <w:tcW w:w="567" w:type="dxa"/>
            <w:gridSpan w:val="2"/>
          </w:tcPr>
          <w:p w14:paraId="48DC161D" w14:textId="77777777" w:rsidR="0041050C" w:rsidRPr="00F56DB7" w:rsidRDefault="0041050C" w:rsidP="00CC08CF">
            <w:pPr>
              <w:pStyle w:val="TAC"/>
            </w:pPr>
            <w:r w:rsidRPr="00F56DB7">
              <w:t>-</w:t>
            </w:r>
          </w:p>
        </w:tc>
        <w:tc>
          <w:tcPr>
            <w:tcW w:w="850" w:type="dxa"/>
            <w:gridSpan w:val="2"/>
          </w:tcPr>
          <w:p w14:paraId="3E4932EC" w14:textId="77777777" w:rsidR="0041050C" w:rsidRPr="00F56DB7" w:rsidRDefault="0041050C" w:rsidP="00CC08CF">
            <w:pPr>
              <w:pStyle w:val="TAC"/>
            </w:pPr>
            <w:r w:rsidRPr="00F56DB7">
              <w:t>-</w:t>
            </w:r>
          </w:p>
        </w:tc>
      </w:tr>
    </w:tbl>
    <w:p w14:paraId="0768D851" w14:textId="77777777" w:rsidR="00511062" w:rsidRPr="00F56DB7" w:rsidRDefault="00511062" w:rsidP="00511062"/>
    <w:p w14:paraId="5C3F4B4E" w14:textId="77777777" w:rsidR="00511062" w:rsidRPr="00F56DB7" w:rsidRDefault="00511062" w:rsidP="00F238ED">
      <w:pPr>
        <w:pStyle w:val="H6"/>
      </w:pPr>
      <w:r w:rsidRPr="00F56DB7">
        <w:t>8.38.3.3</w:t>
      </w:r>
      <w:r w:rsidRPr="00F56DB7">
        <w:tab/>
        <w:t>Specific message contents</w:t>
      </w:r>
    </w:p>
    <w:p w14:paraId="3CFF0943" w14:textId="77777777" w:rsidR="0086651B" w:rsidRPr="00F56DB7" w:rsidRDefault="0086651B" w:rsidP="0086651B">
      <w:pPr>
        <w:pStyle w:val="TH"/>
      </w:pPr>
      <w:r w:rsidRPr="00F56DB7">
        <w:t xml:space="preserve">Table 8.38.3.3-1: INVITE (Step 1, table </w:t>
      </w:r>
      <w:r w:rsidRPr="00F56DB7">
        <w:rPr>
          <w:rFonts w:cs="Arial"/>
        </w:rPr>
        <w:t>8.38.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86651B" w:rsidRPr="00F56DB7" w14:paraId="3F308F0D" w14:textId="77777777" w:rsidTr="00CC08CF">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1F1336F8" w14:textId="7620DDC0" w:rsidR="0086651B" w:rsidRPr="00F56DB7" w:rsidRDefault="0086651B" w:rsidP="00CC08CF">
            <w:pPr>
              <w:pStyle w:val="TAL"/>
            </w:pPr>
            <w:r w:rsidRPr="00F56DB7">
              <w:t>Derivation Path: Annex A.5.1</w:t>
            </w:r>
            <w:r w:rsidR="00245B2D" w:rsidRPr="00F56DB7">
              <w:t>a</w:t>
            </w:r>
            <w:r w:rsidRPr="00F56DB7">
              <w:t>, Step 1</w:t>
            </w:r>
          </w:p>
        </w:tc>
      </w:tr>
      <w:tr w:rsidR="0086651B" w:rsidRPr="00F56DB7" w14:paraId="47E5C188"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4ECC016" w14:textId="77777777" w:rsidR="0086651B" w:rsidRPr="00F56DB7" w:rsidRDefault="0086651B" w:rsidP="00CC08CF">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991E814" w14:textId="77777777" w:rsidR="0086651B" w:rsidRPr="00F56DB7" w:rsidRDefault="0086651B" w:rsidP="00CC08CF">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D812A2B" w14:textId="77777777" w:rsidR="0086651B" w:rsidRPr="00F56DB7" w:rsidRDefault="0086651B" w:rsidP="00CC08CF">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F3BAAD5" w14:textId="77777777" w:rsidR="0086651B" w:rsidRPr="00F56DB7" w:rsidRDefault="0086651B" w:rsidP="00CC08CF">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F1586EC" w14:textId="77777777" w:rsidR="0086651B" w:rsidRPr="00F56DB7" w:rsidRDefault="0086651B" w:rsidP="00CC08CF">
            <w:pPr>
              <w:pStyle w:val="TAH"/>
            </w:pPr>
            <w:r w:rsidRPr="00F56DB7">
              <w:t>Reference</w:t>
            </w:r>
          </w:p>
        </w:tc>
      </w:tr>
      <w:tr w:rsidR="0086651B" w:rsidRPr="00F56DB7" w14:paraId="11764333"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43E6847" w14:textId="77777777" w:rsidR="0086651B" w:rsidRPr="00F56DB7" w:rsidRDefault="0086651B" w:rsidP="00CC08CF">
            <w:pPr>
              <w:pStyle w:val="TAL"/>
              <w:rPr>
                <w:b/>
              </w:rPr>
            </w:pPr>
            <w:r w:rsidRPr="00F56DB7">
              <w:rPr>
                <w:b/>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9335EE1" w14:textId="77777777" w:rsidR="0086651B" w:rsidRPr="00F56DB7" w:rsidRDefault="0086651B" w:rsidP="00CC08CF">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2CBDDF1" w14:textId="77777777" w:rsidR="0086651B" w:rsidRPr="00F56DB7" w:rsidRDefault="0086651B" w:rsidP="00CC08CF">
            <w:pPr>
              <w:pStyle w:val="TAL"/>
              <w:rPr>
                <w:b/>
                <w:i/>
                <w:iCs/>
              </w:rPr>
            </w:pPr>
            <w:r w:rsidRPr="00F56DB7">
              <w:rPr>
                <w:rFonts w:eastAsia="SimSun"/>
                <w:i/>
                <w:lang w:eastAsia="zh-CN"/>
              </w:rPr>
              <w:t>o=- 1111111112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20E384D" w14:textId="77777777" w:rsidR="0086651B" w:rsidRPr="00F56DB7" w:rsidRDefault="0086651B" w:rsidP="00CC08CF">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6929BF8" w14:textId="77777777" w:rsidR="0086651B" w:rsidRPr="00F56DB7" w:rsidRDefault="0086651B" w:rsidP="00CC08CF">
            <w:pPr>
              <w:pStyle w:val="TAL"/>
              <w:rPr>
                <w:b/>
              </w:rPr>
            </w:pPr>
            <w:r w:rsidRPr="00F56DB7">
              <w:t xml:space="preserve">RFC 4566 [38] </w:t>
            </w:r>
          </w:p>
        </w:tc>
      </w:tr>
    </w:tbl>
    <w:p w14:paraId="00FCC7A9" w14:textId="77777777" w:rsidR="0086651B" w:rsidRPr="00F56DB7" w:rsidRDefault="0086651B" w:rsidP="0086651B"/>
    <w:p w14:paraId="7C84407C" w14:textId="77777777" w:rsidR="0086651B" w:rsidRPr="00F56DB7" w:rsidRDefault="0086651B" w:rsidP="0086651B">
      <w:pPr>
        <w:pStyle w:val="TH"/>
      </w:pPr>
      <w:r w:rsidRPr="00F56DB7">
        <w:t xml:space="preserve">Table 8.38.3.3-2: UPDATE (Step 6, table </w:t>
      </w:r>
      <w:r w:rsidRPr="00F56DB7">
        <w:rPr>
          <w:rFonts w:cs="Arial"/>
        </w:rPr>
        <w:t>8.38.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86651B" w:rsidRPr="00F56DB7" w14:paraId="4ABB8CDE" w14:textId="77777777" w:rsidTr="00CC08CF">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78AAC7AF" w14:textId="6A3BD333" w:rsidR="0086651B" w:rsidRPr="00F56DB7" w:rsidRDefault="0086651B" w:rsidP="00CC08CF">
            <w:pPr>
              <w:pStyle w:val="TAL"/>
            </w:pPr>
            <w:r w:rsidRPr="00F56DB7">
              <w:t>Derivation Path: Annex A.5.1</w:t>
            </w:r>
            <w:r w:rsidR="00245B2D" w:rsidRPr="00F56DB7">
              <w:t>a</w:t>
            </w:r>
            <w:r w:rsidRPr="00F56DB7">
              <w:t>, step 6</w:t>
            </w:r>
          </w:p>
        </w:tc>
      </w:tr>
      <w:tr w:rsidR="0086651B" w:rsidRPr="00F56DB7" w14:paraId="06D56D29"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8180A13" w14:textId="77777777" w:rsidR="0086651B" w:rsidRPr="00F56DB7" w:rsidRDefault="0086651B" w:rsidP="00CC08CF">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D47442E" w14:textId="77777777" w:rsidR="0086651B" w:rsidRPr="00F56DB7" w:rsidRDefault="0086651B" w:rsidP="00CC08CF">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20F8B46" w14:textId="77777777" w:rsidR="0086651B" w:rsidRPr="00F56DB7" w:rsidRDefault="0086651B" w:rsidP="00CC08CF">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95EF24C" w14:textId="77777777" w:rsidR="0086651B" w:rsidRPr="00F56DB7" w:rsidRDefault="0086651B" w:rsidP="00CC08CF">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A81F65F" w14:textId="77777777" w:rsidR="0086651B" w:rsidRPr="00F56DB7" w:rsidRDefault="0086651B" w:rsidP="00CC08CF">
            <w:pPr>
              <w:pStyle w:val="TAH"/>
            </w:pPr>
            <w:r w:rsidRPr="00F56DB7">
              <w:t>Reference</w:t>
            </w:r>
          </w:p>
        </w:tc>
      </w:tr>
      <w:tr w:rsidR="0086651B" w:rsidRPr="00F56DB7" w14:paraId="49E7B251" w14:textId="77777777" w:rsidTr="00CC08CF">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4C97EC8" w14:textId="77777777" w:rsidR="0086651B" w:rsidRPr="00F56DB7" w:rsidRDefault="0086651B" w:rsidP="00CC08CF">
            <w:pPr>
              <w:pStyle w:val="TAL"/>
              <w:rPr>
                <w:b/>
              </w:rPr>
            </w:pPr>
            <w:r w:rsidRPr="00F56DB7">
              <w:rPr>
                <w:b/>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0111A40A" w14:textId="77777777" w:rsidR="0086651B" w:rsidRPr="00F56DB7" w:rsidRDefault="0086651B" w:rsidP="00CC08CF">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CCEBDE5" w14:textId="77777777" w:rsidR="0086651B" w:rsidRPr="00F56DB7" w:rsidRDefault="0086651B" w:rsidP="00CC08CF">
            <w:pPr>
              <w:pStyle w:val="TAL"/>
              <w:rPr>
                <w:b/>
                <w:i/>
                <w:iCs/>
              </w:rPr>
            </w:pPr>
            <w:r w:rsidRPr="00F56DB7">
              <w:rPr>
                <w:rFonts w:eastAsia="SimSun"/>
                <w:i/>
                <w:lang w:eastAsia="zh-CN"/>
              </w:rPr>
              <w:t>o=- 1111111112 1111111112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257BEC1" w14:textId="77777777" w:rsidR="0086651B" w:rsidRPr="00F56DB7" w:rsidRDefault="0086651B" w:rsidP="00CC08CF">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B3DB8CF" w14:textId="77777777" w:rsidR="0086651B" w:rsidRPr="00F56DB7" w:rsidRDefault="0086651B" w:rsidP="00CC08CF">
            <w:pPr>
              <w:pStyle w:val="TAL"/>
              <w:rPr>
                <w:b/>
              </w:rPr>
            </w:pPr>
            <w:r w:rsidRPr="00F56DB7">
              <w:t xml:space="preserve">RFC 4566 [38] </w:t>
            </w:r>
          </w:p>
        </w:tc>
      </w:tr>
    </w:tbl>
    <w:p w14:paraId="58B0B473" w14:textId="77777777" w:rsidR="0086651B" w:rsidRPr="00F56DB7" w:rsidRDefault="0086651B" w:rsidP="00A013F4"/>
    <w:p w14:paraId="0338CBCD" w14:textId="3945779E" w:rsidR="00511062" w:rsidRPr="00F56DB7" w:rsidRDefault="00511062" w:rsidP="00511062">
      <w:pPr>
        <w:pStyle w:val="TH"/>
      </w:pPr>
      <w:r w:rsidRPr="00F56DB7">
        <w:t>Table 8.38.3.3-</w:t>
      </w:r>
      <w:r w:rsidR="0086651B" w:rsidRPr="00F56DB7">
        <w:t>3</w:t>
      </w:r>
      <w:r w:rsidRPr="00F56DB7">
        <w:t>: 180 Ringing (step 8, table 8.38.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511062" w:rsidRPr="00F56DB7" w14:paraId="57243461" w14:textId="77777777" w:rsidTr="00C06FDE">
        <w:trPr>
          <w:cantSplit/>
          <w:tblHeader/>
          <w:jc w:val="center"/>
        </w:trPr>
        <w:tc>
          <w:tcPr>
            <w:tcW w:w="9634" w:type="dxa"/>
            <w:gridSpan w:val="5"/>
          </w:tcPr>
          <w:p w14:paraId="34EF307E" w14:textId="00B83DB7" w:rsidR="00511062" w:rsidRPr="00F56DB7" w:rsidRDefault="00511062" w:rsidP="00C06FDE">
            <w:pPr>
              <w:pStyle w:val="TAL"/>
            </w:pPr>
            <w:r w:rsidRPr="00F56DB7">
              <w:t>Derivation path: Step 8 of Annex A.5.1</w:t>
            </w:r>
            <w:r w:rsidR="00245B2D" w:rsidRPr="00F56DB7">
              <w:t>a</w:t>
            </w:r>
          </w:p>
        </w:tc>
      </w:tr>
      <w:tr w:rsidR="00511062" w:rsidRPr="00F56DB7" w14:paraId="6979E8ED" w14:textId="77777777" w:rsidTr="00C06FDE">
        <w:trPr>
          <w:cantSplit/>
          <w:tblHeader/>
          <w:jc w:val="center"/>
        </w:trPr>
        <w:tc>
          <w:tcPr>
            <w:tcW w:w="1772" w:type="dxa"/>
            <w:tcBorders>
              <w:bottom w:val="single" w:sz="4" w:space="0" w:color="auto"/>
            </w:tcBorders>
          </w:tcPr>
          <w:p w14:paraId="22FA5F95" w14:textId="77777777" w:rsidR="00511062" w:rsidRPr="00F56DB7" w:rsidRDefault="00511062" w:rsidP="00C06FDE">
            <w:pPr>
              <w:pStyle w:val="TAH"/>
            </w:pPr>
            <w:r w:rsidRPr="00F56DB7">
              <w:t>Header/param</w:t>
            </w:r>
          </w:p>
        </w:tc>
        <w:tc>
          <w:tcPr>
            <w:tcW w:w="878" w:type="dxa"/>
            <w:tcBorders>
              <w:bottom w:val="single" w:sz="4" w:space="0" w:color="auto"/>
            </w:tcBorders>
          </w:tcPr>
          <w:p w14:paraId="7A3191A5" w14:textId="77777777" w:rsidR="00511062" w:rsidRPr="00F56DB7" w:rsidRDefault="00511062" w:rsidP="00C06FDE">
            <w:pPr>
              <w:pStyle w:val="TAH"/>
            </w:pPr>
            <w:r w:rsidRPr="00F56DB7">
              <w:t>Cond</w:t>
            </w:r>
          </w:p>
        </w:tc>
        <w:tc>
          <w:tcPr>
            <w:tcW w:w="4795" w:type="dxa"/>
            <w:tcBorders>
              <w:bottom w:val="single" w:sz="4" w:space="0" w:color="auto"/>
            </w:tcBorders>
          </w:tcPr>
          <w:p w14:paraId="5AAD61D3" w14:textId="77777777" w:rsidR="00511062" w:rsidRPr="00F56DB7" w:rsidRDefault="00511062" w:rsidP="00C06FDE">
            <w:pPr>
              <w:pStyle w:val="TAH"/>
            </w:pPr>
            <w:r w:rsidRPr="00F56DB7">
              <w:t>Value/remark</w:t>
            </w:r>
          </w:p>
        </w:tc>
        <w:tc>
          <w:tcPr>
            <w:tcW w:w="749" w:type="dxa"/>
            <w:tcBorders>
              <w:bottom w:val="single" w:sz="4" w:space="0" w:color="auto"/>
            </w:tcBorders>
          </w:tcPr>
          <w:p w14:paraId="488EB14C" w14:textId="77777777" w:rsidR="00511062" w:rsidRPr="00F56DB7" w:rsidRDefault="00511062" w:rsidP="00C06FDE">
            <w:pPr>
              <w:pStyle w:val="TAH"/>
            </w:pPr>
            <w:proofErr w:type="spellStart"/>
            <w:r w:rsidRPr="00F56DB7">
              <w:t>Rel</w:t>
            </w:r>
            <w:proofErr w:type="spellEnd"/>
          </w:p>
        </w:tc>
        <w:tc>
          <w:tcPr>
            <w:tcW w:w="1440" w:type="dxa"/>
            <w:tcBorders>
              <w:bottom w:val="single" w:sz="4" w:space="0" w:color="auto"/>
            </w:tcBorders>
          </w:tcPr>
          <w:p w14:paraId="25347BB1" w14:textId="77777777" w:rsidR="00511062" w:rsidRPr="00F56DB7" w:rsidRDefault="00511062" w:rsidP="00C06FDE">
            <w:pPr>
              <w:pStyle w:val="TAH"/>
            </w:pPr>
            <w:r w:rsidRPr="00F56DB7">
              <w:t>Reference</w:t>
            </w:r>
          </w:p>
        </w:tc>
      </w:tr>
      <w:tr w:rsidR="00511062" w:rsidRPr="00F56DB7" w14:paraId="7F68F3FC" w14:textId="77777777" w:rsidTr="00C06FDE">
        <w:trPr>
          <w:cantSplit/>
          <w:tblHeader/>
          <w:jc w:val="center"/>
        </w:trPr>
        <w:tc>
          <w:tcPr>
            <w:tcW w:w="1772" w:type="dxa"/>
            <w:tcBorders>
              <w:top w:val="single" w:sz="4" w:space="0" w:color="auto"/>
              <w:bottom w:val="single" w:sz="4" w:space="0" w:color="auto"/>
            </w:tcBorders>
          </w:tcPr>
          <w:p w14:paraId="04E9ABB6" w14:textId="77777777" w:rsidR="00511062" w:rsidRPr="00F56DB7" w:rsidRDefault="00511062" w:rsidP="00C06FDE">
            <w:pPr>
              <w:pStyle w:val="TAL"/>
              <w:rPr>
                <w:b/>
              </w:rPr>
            </w:pPr>
            <w:r w:rsidRPr="00F56DB7">
              <w:rPr>
                <w:b/>
              </w:rPr>
              <w:t>Alert-Info</w:t>
            </w:r>
          </w:p>
        </w:tc>
        <w:tc>
          <w:tcPr>
            <w:tcW w:w="878" w:type="dxa"/>
            <w:tcBorders>
              <w:top w:val="single" w:sz="4" w:space="0" w:color="auto"/>
              <w:bottom w:val="single" w:sz="4" w:space="0" w:color="auto"/>
            </w:tcBorders>
          </w:tcPr>
          <w:p w14:paraId="136D0FE7" w14:textId="77777777" w:rsidR="00511062" w:rsidRPr="00F56DB7" w:rsidRDefault="00511062" w:rsidP="00C06FDE">
            <w:pPr>
              <w:pStyle w:val="TAL"/>
            </w:pPr>
          </w:p>
        </w:tc>
        <w:tc>
          <w:tcPr>
            <w:tcW w:w="4795" w:type="dxa"/>
            <w:tcBorders>
              <w:top w:val="single" w:sz="4" w:space="0" w:color="auto"/>
              <w:bottom w:val="single" w:sz="4" w:space="0" w:color="auto"/>
            </w:tcBorders>
          </w:tcPr>
          <w:p w14:paraId="5A07DFE4" w14:textId="77777777" w:rsidR="00511062" w:rsidRPr="00F56DB7" w:rsidRDefault="00511062" w:rsidP="00C06FDE">
            <w:pPr>
              <w:pStyle w:val="TAL"/>
            </w:pPr>
            <w:r w:rsidRPr="00F56DB7">
              <w:t>&lt;</w:t>
            </w:r>
            <w:proofErr w:type="spellStart"/>
            <w:r w:rsidRPr="00F56DB7">
              <w:t>urn:alert:service:call-waiting</w:t>
            </w:r>
            <w:proofErr w:type="spellEnd"/>
            <w:r w:rsidRPr="00F56DB7">
              <w:t>&gt;</w:t>
            </w:r>
          </w:p>
        </w:tc>
        <w:tc>
          <w:tcPr>
            <w:tcW w:w="749" w:type="dxa"/>
            <w:tcBorders>
              <w:top w:val="single" w:sz="4" w:space="0" w:color="auto"/>
              <w:bottom w:val="single" w:sz="4" w:space="0" w:color="auto"/>
            </w:tcBorders>
          </w:tcPr>
          <w:p w14:paraId="7B2518E6" w14:textId="77777777" w:rsidR="00511062" w:rsidRPr="00F56DB7" w:rsidRDefault="00511062" w:rsidP="00C06FDE">
            <w:pPr>
              <w:pStyle w:val="TAL"/>
            </w:pPr>
          </w:p>
        </w:tc>
        <w:tc>
          <w:tcPr>
            <w:tcW w:w="1440" w:type="dxa"/>
            <w:tcBorders>
              <w:top w:val="single" w:sz="4" w:space="0" w:color="auto"/>
              <w:bottom w:val="single" w:sz="4" w:space="0" w:color="auto"/>
            </w:tcBorders>
          </w:tcPr>
          <w:p w14:paraId="59391F0C" w14:textId="77777777" w:rsidR="00511062" w:rsidRPr="00F56DB7" w:rsidRDefault="00511062" w:rsidP="00C06FDE">
            <w:pPr>
              <w:pStyle w:val="TAL"/>
            </w:pPr>
            <w:r w:rsidRPr="00F56DB7">
              <w:t>RFC 7462 [39]</w:t>
            </w:r>
          </w:p>
        </w:tc>
      </w:tr>
    </w:tbl>
    <w:p w14:paraId="78650893" w14:textId="77777777" w:rsidR="00511062" w:rsidRPr="00F56DB7" w:rsidRDefault="00511062" w:rsidP="00511062"/>
    <w:p w14:paraId="5706DD52" w14:textId="390AC922" w:rsidR="00511062" w:rsidRPr="00F56DB7" w:rsidRDefault="00511062" w:rsidP="00511062">
      <w:pPr>
        <w:pStyle w:val="TH"/>
      </w:pPr>
      <w:r w:rsidRPr="00F56DB7">
        <w:t>Table 8.38.3.3-</w:t>
      </w:r>
      <w:r w:rsidR="0086651B" w:rsidRPr="00F56DB7">
        <w:t>4</w:t>
      </w:r>
      <w:r w:rsidRPr="00F56DB7">
        <w:t>: CANCEL (step 11, table 8.38.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79B70F1E" w14:textId="77777777" w:rsidTr="00C06FDE">
        <w:trPr>
          <w:cantSplit/>
          <w:tblHeader/>
          <w:jc w:val="center"/>
        </w:trPr>
        <w:tc>
          <w:tcPr>
            <w:tcW w:w="9634" w:type="dxa"/>
          </w:tcPr>
          <w:p w14:paraId="3D657E9D" w14:textId="0447FC5C" w:rsidR="00511062" w:rsidRPr="00F56DB7" w:rsidRDefault="00511062" w:rsidP="00C06FDE">
            <w:pPr>
              <w:pStyle w:val="TAL"/>
            </w:pPr>
            <w:r w:rsidRPr="00F56DB7">
              <w:t xml:space="preserve">Derivation path: TS 34.229-1 [2], </w:t>
            </w:r>
            <w:r w:rsidR="00363870" w:rsidRPr="00F56DB7">
              <w:t xml:space="preserve">Annex </w:t>
            </w:r>
            <w:r w:rsidRPr="00F56DB7">
              <w:t>A.2.15</w:t>
            </w:r>
          </w:p>
        </w:tc>
      </w:tr>
    </w:tbl>
    <w:p w14:paraId="7ECBFA0A" w14:textId="77777777" w:rsidR="00511062" w:rsidRPr="00F56DB7" w:rsidRDefault="00511062" w:rsidP="00511062"/>
    <w:p w14:paraId="7244537B" w14:textId="6DD2E3EE" w:rsidR="00511062" w:rsidRPr="00F56DB7" w:rsidRDefault="00511062" w:rsidP="00511062">
      <w:pPr>
        <w:pStyle w:val="TH"/>
      </w:pPr>
      <w:r w:rsidRPr="00F56DB7">
        <w:t>Table 8.38.3.3-</w:t>
      </w:r>
      <w:r w:rsidR="0086651B" w:rsidRPr="00F56DB7">
        <w:t>5</w:t>
      </w:r>
      <w:r w:rsidRPr="00F56DB7">
        <w:t>: 200 OK (step 12, table 8.38.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349DC570" w14:textId="77777777" w:rsidTr="00C06FDE">
        <w:trPr>
          <w:cantSplit/>
          <w:tblHeader/>
          <w:jc w:val="center"/>
        </w:trPr>
        <w:tc>
          <w:tcPr>
            <w:tcW w:w="9634" w:type="dxa"/>
          </w:tcPr>
          <w:p w14:paraId="42438DA5" w14:textId="6793738D" w:rsidR="00511062" w:rsidRPr="00F56DB7" w:rsidRDefault="00511062" w:rsidP="00C06FDE">
            <w:pPr>
              <w:pStyle w:val="TAL"/>
            </w:pPr>
            <w:r w:rsidRPr="00F56DB7">
              <w:t xml:space="preserve">Derivation path: TS 34.229-1 [2], </w:t>
            </w:r>
            <w:r w:rsidR="00363870" w:rsidRPr="00F56DB7">
              <w:t xml:space="preserve">Annex </w:t>
            </w:r>
            <w:r w:rsidRPr="00F56DB7">
              <w:t>A.3.1</w:t>
            </w:r>
          </w:p>
        </w:tc>
      </w:tr>
    </w:tbl>
    <w:p w14:paraId="23AC3301" w14:textId="77777777" w:rsidR="00511062" w:rsidRPr="00F56DB7" w:rsidRDefault="00511062" w:rsidP="00511062"/>
    <w:p w14:paraId="202D749F" w14:textId="4E7F25B5" w:rsidR="00511062" w:rsidRPr="00F56DB7" w:rsidRDefault="00511062" w:rsidP="00511062">
      <w:pPr>
        <w:pStyle w:val="TH"/>
      </w:pPr>
      <w:r w:rsidRPr="00F56DB7">
        <w:t>Table 8.38.3.3-</w:t>
      </w:r>
      <w:r w:rsidR="0086651B" w:rsidRPr="00F56DB7">
        <w:t>6</w:t>
      </w:r>
      <w:r w:rsidRPr="00F56DB7">
        <w:t>: 487 Request Terminated (step 13, table 8.38.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45FA83D1" w14:textId="77777777" w:rsidTr="00C06FDE">
        <w:trPr>
          <w:cantSplit/>
          <w:tblHeader/>
          <w:jc w:val="center"/>
        </w:trPr>
        <w:tc>
          <w:tcPr>
            <w:tcW w:w="9634" w:type="dxa"/>
          </w:tcPr>
          <w:p w14:paraId="0ADFC7A4" w14:textId="1EC4E56E" w:rsidR="00511062" w:rsidRPr="00F56DB7" w:rsidRDefault="00511062" w:rsidP="00C06FDE">
            <w:pPr>
              <w:pStyle w:val="TAL"/>
            </w:pPr>
            <w:r w:rsidRPr="00F56DB7">
              <w:t xml:space="preserve">Derivation path: TS 34.229-1 [2], </w:t>
            </w:r>
            <w:r w:rsidR="00363870" w:rsidRPr="00F56DB7">
              <w:t xml:space="preserve">Annex </w:t>
            </w:r>
            <w:r w:rsidRPr="00F56DB7">
              <w:t>A.2.16</w:t>
            </w:r>
          </w:p>
        </w:tc>
      </w:tr>
    </w:tbl>
    <w:p w14:paraId="369FCD55" w14:textId="77777777" w:rsidR="00511062" w:rsidRPr="00F56DB7" w:rsidRDefault="00511062" w:rsidP="00511062"/>
    <w:p w14:paraId="2B94F8A4" w14:textId="7ED68184" w:rsidR="00511062" w:rsidRPr="00F56DB7" w:rsidRDefault="00511062" w:rsidP="00511062">
      <w:pPr>
        <w:pStyle w:val="TH"/>
      </w:pPr>
      <w:r w:rsidRPr="00F56DB7">
        <w:t>Table 8.38.3.3-</w:t>
      </w:r>
      <w:r w:rsidR="0086651B" w:rsidRPr="00F56DB7">
        <w:t>7</w:t>
      </w:r>
      <w:r w:rsidRPr="00F56DB7">
        <w:t>: ACK (step 14, table 8.38.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4"/>
      </w:tblGrid>
      <w:tr w:rsidR="00511062" w:rsidRPr="00F56DB7" w14:paraId="40095605" w14:textId="77777777" w:rsidTr="00C06FDE">
        <w:trPr>
          <w:cantSplit/>
          <w:tblHeader/>
          <w:jc w:val="center"/>
        </w:trPr>
        <w:tc>
          <w:tcPr>
            <w:tcW w:w="9634" w:type="dxa"/>
          </w:tcPr>
          <w:p w14:paraId="0D137F5A" w14:textId="2D59F7D5" w:rsidR="00511062" w:rsidRPr="00F56DB7" w:rsidRDefault="00511062" w:rsidP="00C06FDE">
            <w:pPr>
              <w:pStyle w:val="TAL"/>
            </w:pPr>
            <w:r w:rsidRPr="00F56DB7">
              <w:t xml:space="preserve">Derivation path: TS 34.229-1 [2], </w:t>
            </w:r>
            <w:r w:rsidR="00363870" w:rsidRPr="00F56DB7">
              <w:t xml:space="preserve">Annex </w:t>
            </w:r>
            <w:r w:rsidRPr="00F56DB7">
              <w:t>A.2.7 applying condition A4</w:t>
            </w:r>
          </w:p>
        </w:tc>
      </w:tr>
    </w:tbl>
    <w:p w14:paraId="60C51EBD" w14:textId="72AE6A80" w:rsidR="00511062" w:rsidRPr="00F56DB7" w:rsidRDefault="00511062" w:rsidP="00987512"/>
    <w:p w14:paraId="5589C696" w14:textId="77777777" w:rsidR="00D14E99" w:rsidRPr="00F56DB7" w:rsidRDefault="00D14E99" w:rsidP="00D14E99">
      <w:pPr>
        <w:pStyle w:val="Heading2"/>
        <w:rPr>
          <w:rFonts w:eastAsia="Wingdings"/>
        </w:rPr>
      </w:pPr>
      <w:bookmarkStart w:id="1260" w:name="_Toc99872651"/>
      <w:bookmarkStart w:id="1261" w:name="_Toc210837483"/>
      <w:bookmarkStart w:id="1262" w:name="_Toc84254381"/>
      <w:bookmarkStart w:id="1263" w:name="_Toc84255176"/>
      <w:bookmarkStart w:id="1264" w:name="_Toc90889147"/>
      <w:r w:rsidRPr="00F56DB7">
        <w:rPr>
          <w:rFonts w:eastAsia="Wingdings"/>
        </w:rPr>
        <w:t>8.39</w:t>
      </w:r>
      <w:r w:rsidRPr="00F56DB7">
        <w:rPr>
          <w:rFonts w:eastAsia="Wingdings"/>
        </w:rPr>
        <w:tab/>
        <w:t>GBA Authentication / 5GS</w:t>
      </w:r>
      <w:bookmarkEnd w:id="1260"/>
      <w:bookmarkEnd w:id="1261"/>
    </w:p>
    <w:p w14:paraId="21943C0A" w14:textId="77777777" w:rsidR="00D14E99" w:rsidRPr="00F56DB7" w:rsidRDefault="00D14E99" w:rsidP="00D14E99">
      <w:pPr>
        <w:pStyle w:val="H6"/>
      </w:pPr>
      <w:r w:rsidRPr="00F56DB7">
        <w:t>8.39.1</w:t>
      </w:r>
      <w:r w:rsidRPr="00F56DB7">
        <w:tab/>
        <w:t>Test Purpose (TP)</w:t>
      </w:r>
    </w:p>
    <w:p w14:paraId="4ED0136A" w14:textId="77777777" w:rsidR="00D14E99" w:rsidRPr="00F56DB7" w:rsidRDefault="00D14E99" w:rsidP="00D14E99">
      <w:pPr>
        <w:pStyle w:val="H6"/>
      </w:pPr>
      <w:r w:rsidRPr="00F56DB7">
        <w:t>(1)</w:t>
      </w:r>
    </w:p>
    <w:p w14:paraId="1F85A3CC" w14:textId="77777777" w:rsidR="00D14E99" w:rsidRPr="00F56DB7" w:rsidRDefault="00D14E99" w:rsidP="00D14E99">
      <w:pPr>
        <w:pStyle w:val="PL"/>
        <w:rPr>
          <w:rFonts w:eastAsia="Malgun Gothic"/>
          <w:b/>
          <w:bCs/>
          <w:lang w:eastAsia="zh-CN"/>
        </w:rPr>
      </w:pPr>
      <w:r w:rsidRPr="00F56DB7">
        <w:rPr>
          <w:b/>
          <w:bCs/>
        </w:rPr>
        <w:t>with</w:t>
      </w:r>
      <w:r w:rsidRPr="00F56DB7">
        <w:t xml:space="preserve"> { UE being registered to IMS and configured to use GBA authentication }</w:t>
      </w:r>
    </w:p>
    <w:p w14:paraId="64E99E3A" w14:textId="77777777" w:rsidR="00D14E99" w:rsidRPr="00F56DB7" w:rsidRDefault="00D14E99" w:rsidP="00D14E99">
      <w:pPr>
        <w:pStyle w:val="PL"/>
        <w:rPr>
          <w:lang w:eastAsia="en-US"/>
        </w:rPr>
      </w:pPr>
      <w:r w:rsidRPr="00F56DB7">
        <w:rPr>
          <w:b/>
          <w:bCs/>
        </w:rPr>
        <w:t>ensure that</w:t>
      </w:r>
      <w:r w:rsidRPr="00F56DB7">
        <w:t xml:space="preserve"> {</w:t>
      </w:r>
    </w:p>
    <w:p w14:paraId="7167FE18" w14:textId="77777777" w:rsidR="00D14E99" w:rsidRPr="00F56DB7" w:rsidRDefault="00D14E99" w:rsidP="00D14E99">
      <w:pPr>
        <w:pStyle w:val="PL"/>
      </w:pPr>
      <w:r w:rsidRPr="00F56DB7">
        <w:t xml:space="preserve">  </w:t>
      </w:r>
      <w:r w:rsidRPr="00F56DB7">
        <w:rPr>
          <w:b/>
        </w:rPr>
        <w:t>when</w:t>
      </w:r>
      <w:r w:rsidRPr="00F56DB7">
        <w:t xml:space="preserve"> { UE is made to activate OIP }</w:t>
      </w:r>
    </w:p>
    <w:p w14:paraId="3D8BD58E" w14:textId="77777777" w:rsidR="00D14E99" w:rsidRPr="00F56DB7" w:rsidRDefault="00D14E99" w:rsidP="00D14E99">
      <w:pPr>
        <w:pStyle w:val="PL"/>
      </w:pPr>
      <w:r w:rsidRPr="00F56DB7">
        <w:t xml:space="preserve">   </w:t>
      </w:r>
      <w:r w:rsidRPr="00F56DB7">
        <w:rPr>
          <w:b/>
          <w:bCs/>
        </w:rPr>
        <w:t>then</w:t>
      </w:r>
      <w:r w:rsidRPr="00F56DB7">
        <w:t xml:space="preserve"> { UE authenticates itself using GBA }</w:t>
      </w:r>
    </w:p>
    <w:p w14:paraId="388C85B9" w14:textId="77777777" w:rsidR="00D14E99" w:rsidRPr="00F56DB7" w:rsidRDefault="00D14E99" w:rsidP="00D14E99">
      <w:pPr>
        <w:pStyle w:val="PL"/>
      </w:pPr>
      <w:r w:rsidRPr="00F56DB7">
        <w:t xml:space="preserve">            }</w:t>
      </w:r>
    </w:p>
    <w:p w14:paraId="5CDEA0A5" w14:textId="77777777" w:rsidR="00D14E99" w:rsidRPr="00F56DB7" w:rsidRDefault="00D14E99" w:rsidP="00D14E99">
      <w:pPr>
        <w:pStyle w:val="PL"/>
      </w:pPr>
    </w:p>
    <w:p w14:paraId="63C5B8A7" w14:textId="77777777" w:rsidR="00D14E99" w:rsidRPr="00F56DB7" w:rsidRDefault="00D14E99" w:rsidP="00D14E99">
      <w:pPr>
        <w:pStyle w:val="H6"/>
      </w:pPr>
      <w:r w:rsidRPr="00F56DB7">
        <w:t>8.39.2</w:t>
      </w:r>
      <w:r w:rsidRPr="00F56DB7">
        <w:tab/>
        <w:t>Conformance Requirements</w:t>
      </w:r>
    </w:p>
    <w:p w14:paraId="3349BFED" w14:textId="77777777" w:rsidR="00D14E99" w:rsidRPr="00F56DB7" w:rsidRDefault="00D14E99" w:rsidP="00D14E99">
      <w:pPr>
        <w:rPr>
          <w:lang w:eastAsia="zh-CN"/>
        </w:rPr>
      </w:pPr>
      <w:r w:rsidRPr="00F56DB7">
        <w:t>The conformance requirements covered in the present test case are, unless otherwise stated, Rel-15 requirements.</w:t>
      </w:r>
    </w:p>
    <w:p w14:paraId="2F54B819" w14:textId="77777777" w:rsidR="00D14E99" w:rsidRPr="00F56DB7" w:rsidRDefault="00D14E99" w:rsidP="00D14E99">
      <w:pPr>
        <w:rPr>
          <w:lang w:eastAsia="zh-CN"/>
        </w:rPr>
      </w:pPr>
      <w:r w:rsidRPr="00F56DB7">
        <w:t>[TS 24.109, clause 4.2]:</w:t>
      </w:r>
    </w:p>
    <w:p w14:paraId="6027581E" w14:textId="77777777" w:rsidR="00D14E99" w:rsidRPr="00F56DB7" w:rsidRDefault="00D14E99" w:rsidP="00D14E99">
      <w:pPr>
        <w:rPr>
          <w:lang w:eastAsia="en-US"/>
        </w:rPr>
      </w:pPr>
      <w:r w:rsidRPr="00F56DB7">
        <w:t>The UE shall initiate the bootstrapping procedure when:</w:t>
      </w:r>
    </w:p>
    <w:p w14:paraId="606C6A36" w14:textId="77777777" w:rsidR="00D14E99" w:rsidRPr="00F56DB7" w:rsidRDefault="00D14E99" w:rsidP="00D14E99">
      <w:pPr>
        <w:pStyle w:val="B10"/>
      </w:pPr>
      <w:r w:rsidRPr="00F56DB7">
        <w:t>a)</w:t>
      </w:r>
      <w:r w:rsidRPr="00F56DB7">
        <w:tab/>
        <w:t>the UE wants to interact with a NAF and bootstrapping is required;</w:t>
      </w:r>
    </w:p>
    <w:p w14:paraId="3A33885D" w14:textId="77777777" w:rsidR="00D14E99" w:rsidRPr="00F56DB7" w:rsidRDefault="00D14E99" w:rsidP="00D14E99">
      <w:pPr>
        <w:pStyle w:val="B10"/>
      </w:pPr>
      <w:r w:rsidRPr="00F56DB7">
        <w:t>b)</w:t>
      </w:r>
      <w:r w:rsidRPr="00F56DB7">
        <w:tab/>
        <w:t>a NAF has requested bootstrapping required indication as described in subclause 5.2.4 or bootstrapping renegotiation indication as described in subclause 5.2.5; or</w:t>
      </w:r>
    </w:p>
    <w:p w14:paraId="66031D18" w14:textId="77777777" w:rsidR="00D14E99" w:rsidRPr="00F56DB7" w:rsidRDefault="00D14E99" w:rsidP="00D14E99">
      <w:pPr>
        <w:pStyle w:val="B10"/>
      </w:pPr>
      <w:r w:rsidRPr="00F56DB7">
        <w:t>c)</w:t>
      </w:r>
      <w:r w:rsidRPr="00F56DB7">
        <w:tab/>
        <w:t>the lifetime of the key has expired in the UE if one or more applications are using that key.</w:t>
      </w:r>
    </w:p>
    <w:p w14:paraId="207FFC3C" w14:textId="77777777" w:rsidR="00D14E99" w:rsidRPr="00F56DB7" w:rsidRDefault="00D14E99" w:rsidP="00D14E99">
      <w:r w:rsidRPr="00F56DB7">
        <w:t xml:space="preserve">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w:t>
      </w:r>
      <w:proofErr w:type="gramStart"/>
      <w:r w:rsidRPr="00F56DB7">
        <w:t>time period</w:t>
      </w:r>
      <w:proofErr w:type="gramEnd"/>
      <w:r w:rsidRPr="00F56DB7">
        <w:t>, and shall be deleted in the BSF when the session becomes invalid.</w:t>
      </w:r>
    </w:p>
    <w:p w14:paraId="68FC4D74" w14:textId="77777777" w:rsidR="00D14E99" w:rsidRPr="00F56DB7" w:rsidRDefault="00D14E99" w:rsidP="00D14E99">
      <w:r w:rsidRPr="00F56DB7">
        <w:t>Bootstrapping procedure shall be based on HTTP Digest AKA as described in 3GPP TS 33.220 [1] and in RFC 3310 [6] with the modifications described below.</w:t>
      </w:r>
    </w:p>
    <w:p w14:paraId="32345C2B" w14:textId="77777777" w:rsidR="00D14E99" w:rsidRPr="00F56DB7" w:rsidRDefault="00D14E99" w:rsidP="00D14E99">
      <w:r w:rsidRPr="00F56DB7">
        <w:t xml:space="preserve">The BSF address is derived from the IMPI or IMSI according to 3GPP TS 23.003 [7]. </w:t>
      </w:r>
    </w:p>
    <w:p w14:paraId="1DC0AF38" w14:textId="77777777" w:rsidR="00D14E99" w:rsidRPr="00F56DB7" w:rsidRDefault="00D14E99" w:rsidP="00D14E99">
      <w:r w:rsidRPr="00F56DB7">
        <w:t>A UE shall indicate to the BSF that it supports the use of TMPI as defined in 3GPP 33.220 [1] by including a "product" token in the "User-Agent" header field (cf. RFC 2616 [14]) that is set to a static string "3gpp-gba-tmpi" in HTTP requests sent to the BSF.</w:t>
      </w:r>
    </w:p>
    <w:p w14:paraId="040EC9C5" w14:textId="77777777" w:rsidR="00D14E99" w:rsidRPr="00F56DB7" w:rsidRDefault="00D14E99" w:rsidP="00D14E99">
      <w:r w:rsidRPr="00F56DB7">
        <w:t>A BSF shall indicate to the UE that it supports the use of  TMPI as defined in 3GPP 33.220 [1] by including a "product" token in the "Server" header field (cf. RFC 2616 [14]) that is set to a static string "3gpp-gba-tmpi" in HTTP responses sent to the UE.</w:t>
      </w:r>
    </w:p>
    <w:p w14:paraId="465F368D" w14:textId="77777777" w:rsidR="00D14E99" w:rsidRPr="00F56DB7" w:rsidRDefault="00D14E99" w:rsidP="00D14E99">
      <w:r w:rsidRPr="00F56DB7">
        <w:t>In the bootstrapping procedure, Authorization, WWW-Authenticate, and Authentication-Info HTTP headers shall be used as described in RFC 3310 [6] with following exceptions:</w:t>
      </w:r>
    </w:p>
    <w:p w14:paraId="4DBC8A9A" w14:textId="77777777" w:rsidR="00D14E99" w:rsidRPr="00F56DB7" w:rsidRDefault="00D14E99" w:rsidP="00D14E99">
      <w:pPr>
        <w:pStyle w:val="B10"/>
      </w:pPr>
      <w:r w:rsidRPr="00F56DB7">
        <w:t>a)</w:t>
      </w:r>
      <w:r w:rsidRPr="00F56DB7">
        <w:tab/>
        <w:t>the "realm" parameter shall contain the network name where the username is authenticated;</w:t>
      </w:r>
    </w:p>
    <w:p w14:paraId="551E0571" w14:textId="77777777" w:rsidR="00D14E99" w:rsidRPr="00F56DB7" w:rsidRDefault="00D14E99" w:rsidP="00D14E99">
      <w:pPr>
        <w:pStyle w:val="B10"/>
      </w:pPr>
      <w:r w:rsidRPr="00F56DB7">
        <w:t>b)</w:t>
      </w:r>
      <w:r w:rsidRPr="00F56DB7">
        <w:tab/>
        <w:t>the quality of protection ("</w:t>
      </w:r>
      <w:proofErr w:type="spellStart"/>
      <w:r w:rsidRPr="00F56DB7">
        <w:t>qop</w:t>
      </w:r>
      <w:proofErr w:type="spellEnd"/>
      <w:r w:rsidRPr="00F56DB7">
        <w:t>") parameter shall be "auth-int"; and</w:t>
      </w:r>
    </w:p>
    <w:p w14:paraId="7BC3B589" w14:textId="77777777" w:rsidR="00D14E99" w:rsidRPr="00F56DB7" w:rsidRDefault="00D14E99" w:rsidP="00D14E99">
      <w:pPr>
        <w:pStyle w:val="B10"/>
      </w:pPr>
      <w:r w:rsidRPr="00F56DB7">
        <w:t>c)</w:t>
      </w:r>
      <w:r w:rsidRPr="00F56DB7">
        <w:tab/>
        <w:t>the "username" parameter shall contain user's private identity (IMPI).</w:t>
      </w:r>
    </w:p>
    <w:p w14:paraId="1E1841C8" w14:textId="77777777" w:rsidR="00D14E99" w:rsidRPr="00F56DB7" w:rsidRDefault="00D14E99" w:rsidP="00D14E99">
      <w:pPr>
        <w:pStyle w:val="NO"/>
      </w:pPr>
      <w:r w:rsidRPr="00F56DB7">
        <w:t>NOTE:</w:t>
      </w:r>
      <w:r w:rsidRPr="00F56DB7">
        <w:tab/>
        <w:t>If the UE does not have an ISIM application with an IMPI, the IMPI will be constructed from IMSI, according to 3GPP TS 23.003 [7].</w:t>
      </w:r>
    </w:p>
    <w:p w14:paraId="23A0569F" w14:textId="77777777" w:rsidR="00D14E99" w:rsidRPr="00F56DB7" w:rsidRDefault="00D14E99" w:rsidP="00D14E99">
      <w:r w:rsidRPr="00F56DB7">
        <w:t>In addition to RFC 3310 [6], the following apply:</w:t>
      </w:r>
    </w:p>
    <w:p w14:paraId="5927D7BE" w14:textId="77777777" w:rsidR="00D14E99" w:rsidRPr="00F56DB7" w:rsidRDefault="00D14E99" w:rsidP="00D14E99">
      <w:pPr>
        <w:pStyle w:val="B10"/>
      </w:pPr>
      <w:r w:rsidRPr="00F56DB7">
        <w:t>a)</w:t>
      </w:r>
      <w:r w:rsidRPr="00F56DB7">
        <w:tab/>
        <w:t>In the initial request from the UE to the BSF, the UE shall include Authorization header with following parameters:</w:t>
      </w:r>
    </w:p>
    <w:p w14:paraId="688C86E3" w14:textId="77777777" w:rsidR="00D14E99" w:rsidRPr="00F56DB7" w:rsidRDefault="00D14E99" w:rsidP="00D14E99">
      <w:pPr>
        <w:pStyle w:val="B2"/>
      </w:pPr>
      <w:r w:rsidRPr="00F56DB7">
        <w:t>-</w:t>
      </w:r>
      <w:r w:rsidRPr="00F56DB7">
        <w:tab/>
        <w:t xml:space="preserve">the username directive, set to </w:t>
      </w:r>
    </w:p>
    <w:p w14:paraId="721F9DC2" w14:textId="77777777" w:rsidR="00D14E99" w:rsidRPr="00F56DB7" w:rsidRDefault="00D14E99" w:rsidP="00D14E99">
      <w:pPr>
        <w:pStyle w:val="B3"/>
      </w:pPr>
      <w:r w:rsidRPr="00F56DB7">
        <w:t>1)</w:t>
      </w:r>
      <w:r w:rsidRPr="00F56DB7">
        <w:tab/>
        <w:t>the value of the TMPI if one has been associated with the private user identity as described in 3GPP 33.220 [1]; or</w:t>
      </w:r>
    </w:p>
    <w:p w14:paraId="41F41FE0" w14:textId="77777777" w:rsidR="00D14E99" w:rsidRPr="00F56DB7" w:rsidRDefault="00D14E99" w:rsidP="00D14E99">
      <w:pPr>
        <w:pStyle w:val="B3"/>
      </w:pPr>
      <w:r w:rsidRPr="00F56DB7">
        <w:t>2)</w:t>
      </w:r>
      <w:r w:rsidRPr="00F56DB7">
        <w:tab/>
        <w:t>the value of the private user identity;</w:t>
      </w:r>
    </w:p>
    <w:p w14:paraId="4D77ACB7" w14:textId="77777777" w:rsidR="00D14E99" w:rsidRPr="00F56DB7" w:rsidRDefault="00D14E99" w:rsidP="00D14E99">
      <w:pPr>
        <w:pStyle w:val="B2"/>
      </w:pPr>
      <w:r w:rsidRPr="00F56DB7">
        <w:t>-</w:t>
      </w:r>
      <w:r w:rsidRPr="00F56DB7">
        <w:tab/>
        <w:t>the realm directive, set to the BSF address derived from the IMPI or IMSI according to 3GPP TS 23.003 [7];</w:t>
      </w:r>
    </w:p>
    <w:p w14:paraId="0329C83E" w14:textId="77777777" w:rsidR="00D14E99" w:rsidRPr="00F56DB7" w:rsidRDefault="00D14E99" w:rsidP="00D14E99">
      <w:pPr>
        <w:pStyle w:val="B2"/>
      </w:pPr>
      <w:r w:rsidRPr="00F56DB7">
        <w:t>-</w:t>
      </w:r>
      <w:r w:rsidRPr="00F56DB7">
        <w:tab/>
        <w:t xml:space="preserve">the </w:t>
      </w:r>
      <w:proofErr w:type="spellStart"/>
      <w:r w:rsidRPr="00F56DB7">
        <w:t>uri</w:t>
      </w:r>
      <w:proofErr w:type="spellEnd"/>
      <w:r w:rsidRPr="00F56DB7">
        <w:t xml:space="preserve"> directive, set to either </w:t>
      </w:r>
      <w:proofErr w:type="spellStart"/>
      <w:r w:rsidRPr="00F56DB7">
        <w:t>absoluteURL</w:t>
      </w:r>
      <w:proofErr w:type="spellEnd"/>
      <w:r w:rsidRPr="00F56DB7">
        <w:t xml:space="preserve"> "http://&lt;BSF address&gt;/" or </w:t>
      </w:r>
      <w:proofErr w:type="spellStart"/>
      <w:r w:rsidRPr="00F56DB7">
        <w:t>abs_path</w:t>
      </w:r>
      <w:proofErr w:type="spellEnd"/>
      <w:r w:rsidRPr="00F56DB7">
        <w:t xml:space="preserve"> "/", and which one is used is specified in RFC 2617 [9];</w:t>
      </w:r>
    </w:p>
    <w:p w14:paraId="74F3AB3E" w14:textId="77777777" w:rsidR="00D14E99" w:rsidRPr="00F56DB7" w:rsidRDefault="00D14E99" w:rsidP="00D14E99">
      <w:pPr>
        <w:pStyle w:val="B2"/>
      </w:pPr>
      <w:r w:rsidRPr="00F56DB7">
        <w:t>-</w:t>
      </w:r>
      <w:r w:rsidRPr="00F56DB7">
        <w:tab/>
        <w:t>the nonce directive, set to an empty value; and</w:t>
      </w:r>
    </w:p>
    <w:p w14:paraId="42FD569F" w14:textId="77777777" w:rsidR="00D14E99" w:rsidRPr="00F56DB7" w:rsidRDefault="00D14E99" w:rsidP="00D14E99">
      <w:pPr>
        <w:pStyle w:val="B2"/>
      </w:pPr>
      <w:r w:rsidRPr="00F56DB7">
        <w:t>-</w:t>
      </w:r>
      <w:r w:rsidRPr="00F56DB7">
        <w:tab/>
        <w:t>the response directive, set to an empty value;</w:t>
      </w:r>
    </w:p>
    <w:p w14:paraId="0BF0EE4D" w14:textId="77777777" w:rsidR="00D14E99" w:rsidRPr="00F56DB7" w:rsidRDefault="00D14E99" w:rsidP="00D14E99">
      <w:pPr>
        <w:pStyle w:val="B10"/>
      </w:pPr>
      <w:r w:rsidRPr="00F56DB7">
        <w:t>b)</w:t>
      </w:r>
      <w:r w:rsidRPr="00F56DB7">
        <w:tab/>
        <w:t>In the challenge response from the BSF to the UE, the BSF shall include parameters to WWW-Authenticate header as specified in RFC 3310 [6] with following clarifications:</w:t>
      </w:r>
    </w:p>
    <w:p w14:paraId="34F2BFF6" w14:textId="77777777" w:rsidR="00D14E99" w:rsidRPr="00F56DB7" w:rsidRDefault="00D14E99" w:rsidP="00D14E99">
      <w:pPr>
        <w:pStyle w:val="B10"/>
      </w:pPr>
      <w:r w:rsidRPr="00F56DB7">
        <w:t>-</w:t>
      </w:r>
      <w:r w:rsidRPr="00F56DB7">
        <w:tab/>
        <w:t>the realm directive, set to the BSF address derived from the IMPI or IMSI according to 3GPP TS 23.003 [7];</w:t>
      </w:r>
    </w:p>
    <w:p w14:paraId="5FBB1EDA" w14:textId="77777777" w:rsidR="00D14E99" w:rsidRPr="00F56DB7" w:rsidRDefault="00D14E99" w:rsidP="00D14E99">
      <w:pPr>
        <w:pStyle w:val="B10"/>
      </w:pPr>
      <w:r w:rsidRPr="00F56DB7">
        <w:t>c)</w:t>
      </w:r>
      <w:r w:rsidRPr="00F56DB7">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289B6CE9" w14:textId="77777777" w:rsidR="00D14E99" w:rsidRPr="00F56DB7" w:rsidRDefault="00D14E99" w:rsidP="00D14E99">
      <w:pPr>
        <w:pStyle w:val="B10"/>
      </w:pPr>
      <w:r w:rsidRPr="00F56DB7">
        <w:t>d)</w:t>
      </w:r>
      <w:r w:rsidRPr="00F56DB7">
        <w:tab/>
        <w:t>When responding to a challenge from the BSF, the UE shall include an Authorization header containing a realm directive set to the value as received in the realm directive in the WWW-Authenticate header.</w:t>
      </w:r>
    </w:p>
    <w:p w14:paraId="6DADE6B5" w14:textId="77777777" w:rsidR="00D14E99" w:rsidRPr="00F56DB7" w:rsidRDefault="00D14E99" w:rsidP="00D14E99">
      <w:pPr>
        <w:pStyle w:val="B10"/>
      </w:pPr>
      <w:r w:rsidRPr="00F56DB7">
        <w:t>e)</w:t>
      </w:r>
      <w:r w:rsidRPr="00F56DB7">
        <w:tab/>
        <w:t>Authentication-Info header shall be included into the subsequent HTTP response after the BSF concluded that the UE has been authenticated. Authentication-Info header shall include the "</w:t>
      </w:r>
      <w:proofErr w:type="spellStart"/>
      <w:r w:rsidRPr="00F56DB7">
        <w:t>rspauth</w:t>
      </w:r>
      <w:proofErr w:type="spellEnd"/>
      <w:r w:rsidRPr="00F56DB7">
        <w:t>" parameter.</w:t>
      </w:r>
    </w:p>
    <w:p w14:paraId="43789335" w14:textId="77777777" w:rsidR="00D14E99" w:rsidRPr="00F56DB7" w:rsidRDefault="00D14E99" w:rsidP="00D14E99">
      <w:r w:rsidRPr="00F56DB7">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03B43000" w14:textId="77777777" w:rsidR="00D14E99" w:rsidRPr="00F56DB7" w:rsidRDefault="00D14E99" w:rsidP="00D14E99">
      <w:r w:rsidRPr="00F56DB7">
        <w:t>An example flow of successful bootstrapping procedure can be found in clause A.3.</w:t>
      </w:r>
    </w:p>
    <w:p w14:paraId="32A21803" w14:textId="77777777" w:rsidR="00D14E99" w:rsidRPr="00F56DB7" w:rsidRDefault="00D14E99" w:rsidP="00D14E99">
      <w:pPr>
        <w:pStyle w:val="H6"/>
      </w:pPr>
      <w:r w:rsidRPr="00F56DB7">
        <w:t>8.39.3</w:t>
      </w:r>
      <w:r w:rsidRPr="00F56DB7">
        <w:tab/>
        <w:t>Test description</w:t>
      </w:r>
    </w:p>
    <w:p w14:paraId="0F8004C8" w14:textId="77777777" w:rsidR="00D14E99" w:rsidRPr="00F56DB7" w:rsidRDefault="00D14E99" w:rsidP="00D14E99">
      <w:pPr>
        <w:pStyle w:val="H6"/>
      </w:pPr>
      <w:r w:rsidRPr="00F56DB7">
        <w:t>8.39.3.1</w:t>
      </w:r>
      <w:r w:rsidRPr="00F56DB7">
        <w:tab/>
        <w:t>Pre-test conditions</w:t>
      </w:r>
    </w:p>
    <w:p w14:paraId="3D443064" w14:textId="77777777" w:rsidR="00D14E99" w:rsidRPr="00F56DB7" w:rsidRDefault="00D14E99" w:rsidP="00D14E99">
      <w:pPr>
        <w:pStyle w:val="H6"/>
      </w:pPr>
      <w:r w:rsidRPr="00F56DB7">
        <w:t>System Simulator:</w:t>
      </w:r>
    </w:p>
    <w:p w14:paraId="7C014DF5" w14:textId="77777777" w:rsidR="00D14E99" w:rsidRPr="00F56DB7" w:rsidRDefault="00D14E99" w:rsidP="00D14E99">
      <w:pPr>
        <w:pStyle w:val="B10"/>
      </w:pPr>
      <w:r w:rsidRPr="00F56DB7">
        <w:t>-</w:t>
      </w:r>
      <w:r w:rsidRPr="00F56DB7">
        <w:tab/>
        <w:t>1 NR Cell connected to 5GC, default parameters.</w:t>
      </w:r>
    </w:p>
    <w:p w14:paraId="5918A3D8" w14:textId="77777777" w:rsidR="00D14E99" w:rsidRPr="00F56DB7" w:rsidRDefault="00D14E99" w:rsidP="00D14E99">
      <w:pPr>
        <w:pStyle w:val="H6"/>
      </w:pPr>
      <w:r w:rsidRPr="00F56DB7">
        <w:t>UE:</w:t>
      </w:r>
    </w:p>
    <w:p w14:paraId="2152686B" w14:textId="77777777" w:rsidR="00D14E99" w:rsidRPr="00F56DB7" w:rsidRDefault="00D14E99" w:rsidP="00D14E99">
      <w:pPr>
        <w:pStyle w:val="B10"/>
        <w:rPr>
          <w:lang w:eastAsia="zh-CN"/>
        </w:rPr>
      </w:pPr>
      <w:r w:rsidRPr="00F56DB7">
        <w:t>-</w:t>
      </w:r>
      <w:r w:rsidRPr="00F56DB7">
        <w:tab/>
        <w:t>UE contains either ISIM and USIM applications or only USIM application on UICC.</w:t>
      </w:r>
    </w:p>
    <w:p w14:paraId="717C8744" w14:textId="77777777" w:rsidR="00D14E99" w:rsidRPr="00F56DB7" w:rsidRDefault="00D14E99" w:rsidP="00D14E99">
      <w:pPr>
        <w:pStyle w:val="B10"/>
        <w:rPr>
          <w:lang w:eastAsia="en-US"/>
        </w:rPr>
      </w:pPr>
      <w:r w:rsidRPr="00F56DB7">
        <w:t>-</w:t>
      </w:r>
      <w:r w:rsidRPr="00F56DB7">
        <w:tab/>
        <w:t>UE is configured to register for IMS after switch on.</w:t>
      </w:r>
    </w:p>
    <w:p w14:paraId="515E36F6" w14:textId="77777777" w:rsidR="00D14E99" w:rsidRPr="00F56DB7" w:rsidRDefault="00D14E99" w:rsidP="00D14E99">
      <w:pPr>
        <w:pStyle w:val="H6"/>
        <w:rPr>
          <w:rFonts w:cs="Arial"/>
        </w:rPr>
      </w:pPr>
      <w:r w:rsidRPr="00F56DB7">
        <w:rPr>
          <w:rFonts w:cs="Arial"/>
        </w:rPr>
        <w:t>Preamble:</w:t>
      </w:r>
    </w:p>
    <w:p w14:paraId="266F4D91" w14:textId="77777777" w:rsidR="00D14E99" w:rsidRPr="00F56DB7" w:rsidRDefault="00D14E99" w:rsidP="00D14E99">
      <w:pPr>
        <w:pStyle w:val="B10"/>
      </w:pPr>
      <w:r w:rsidRPr="00F56DB7">
        <w:t>-</w:t>
      </w:r>
      <w:r w:rsidRPr="00F56DB7">
        <w:tab/>
        <w:t>UE is in state 1N-A (TS 38.508-1 [21]) and registered to IMS</w:t>
      </w:r>
    </w:p>
    <w:p w14:paraId="16FF711F" w14:textId="77777777" w:rsidR="00D14E99" w:rsidRPr="00F56DB7" w:rsidRDefault="00D14E99" w:rsidP="00D14E99">
      <w:pPr>
        <w:pStyle w:val="H6"/>
        <w:rPr>
          <w:lang w:eastAsia="zh-CN"/>
        </w:rPr>
      </w:pPr>
      <w:r w:rsidRPr="00F56DB7">
        <w:t>8.39.3.2</w:t>
      </w:r>
      <w:r w:rsidRPr="00F56DB7">
        <w:tab/>
      </w:r>
      <w:r w:rsidRPr="00F56DB7">
        <w:rPr>
          <w:snapToGrid w:val="0"/>
        </w:rPr>
        <w:t>Test procedure sequence</w:t>
      </w:r>
    </w:p>
    <w:p w14:paraId="60A363A3" w14:textId="77777777" w:rsidR="00D14E99" w:rsidRPr="00F56DB7" w:rsidRDefault="00D14E99" w:rsidP="00D14E99">
      <w:pPr>
        <w:pStyle w:val="TH"/>
        <w:rPr>
          <w:lang w:eastAsia="en-US"/>
        </w:rPr>
      </w:pPr>
      <w:r w:rsidRPr="00F56DB7">
        <w:t>Table 8.39.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4391"/>
        <w:gridCol w:w="709"/>
        <w:gridCol w:w="2408"/>
        <w:gridCol w:w="569"/>
        <w:gridCol w:w="850"/>
      </w:tblGrid>
      <w:tr w:rsidR="00D14E99" w:rsidRPr="00F56DB7" w14:paraId="62A9D394" w14:textId="77777777" w:rsidTr="00D14E99">
        <w:trPr>
          <w:jc w:val="center"/>
        </w:trPr>
        <w:tc>
          <w:tcPr>
            <w:tcW w:w="703" w:type="dxa"/>
            <w:tcBorders>
              <w:top w:val="single" w:sz="4" w:space="0" w:color="auto"/>
              <w:left w:val="single" w:sz="4" w:space="0" w:color="auto"/>
              <w:bottom w:val="nil"/>
              <w:right w:val="single" w:sz="4" w:space="0" w:color="auto"/>
            </w:tcBorders>
            <w:hideMark/>
          </w:tcPr>
          <w:p w14:paraId="773258F3" w14:textId="77777777" w:rsidR="00D14E99" w:rsidRPr="00F56DB7" w:rsidRDefault="00D14E99">
            <w:pPr>
              <w:pStyle w:val="TAH"/>
            </w:pPr>
            <w:r w:rsidRPr="00F56DB7">
              <w:t>St</w:t>
            </w:r>
          </w:p>
        </w:tc>
        <w:tc>
          <w:tcPr>
            <w:tcW w:w="4391" w:type="dxa"/>
            <w:tcBorders>
              <w:top w:val="single" w:sz="4" w:space="0" w:color="auto"/>
              <w:left w:val="single" w:sz="4" w:space="0" w:color="auto"/>
              <w:bottom w:val="single" w:sz="4" w:space="0" w:color="auto"/>
              <w:right w:val="single" w:sz="4" w:space="0" w:color="auto"/>
            </w:tcBorders>
            <w:hideMark/>
          </w:tcPr>
          <w:p w14:paraId="618B6254" w14:textId="77777777" w:rsidR="00D14E99" w:rsidRPr="00F56DB7" w:rsidRDefault="00D14E99">
            <w:pPr>
              <w:pStyle w:val="TAH"/>
            </w:pPr>
            <w:r w:rsidRPr="00F56DB7">
              <w:t>Procedure</w:t>
            </w:r>
          </w:p>
        </w:tc>
        <w:tc>
          <w:tcPr>
            <w:tcW w:w="3117" w:type="dxa"/>
            <w:gridSpan w:val="2"/>
            <w:tcBorders>
              <w:top w:val="single" w:sz="4" w:space="0" w:color="auto"/>
              <w:left w:val="single" w:sz="4" w:space="0" w:color="auto"/>
              <w:bottom w:val="single" w:sz="4" w:space="0" w:color="auto"/>
              <w:right w:val="single" w:sz="4" w:space="0" w:color="auto"/>
            </w:tcBorders>
            <w:hideMark/>
          </w:tcPr>
          <w:p w14:paraId="3B481AB1" w14:textId="77777777" w:rsidR="00D14E99" w:rsidRPr="00F56DB7" w:rsidRDefault="00D14E99">
            <w:pPr>
              <w:pStyle w:val="TAH"/>
            </w:pPr>
            <w:r w:rsidRPr="00F56DB7">
              <w:t>Message Sequence</w:t>
            </w:r>
          </w:p>
        </w:tc>
        <w:tc>
          <w:tcPr>
            <w:tcW w:w="569" w:type="dxa"/>
            <w:tcBorders>
              <w:top w:val="single" w:sz="4" w:space="0" w:color="auto"/>
              <w:left w:val="single" w:sz="4" w:space="0" w:color="auto"/>
              <w:bottom w:val="nil"/>
              <w:right w:val="single" w:sz="4" w:space="0" w:color="auto"/>
            </w:tcBorders>
            <w:hideMark/>
          </w:tcPr>
          <w:p w14:paraId="5834BA89" w14:textId="77777777" w:rsidR="00D14E99" w:rsidRPr="00F56DB7" w:rsidRDefault="00D14E99">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9E5097C" w14:textId="77777777" w:rsidR="00D14E99" w:rsidRPr="00F56DB7" w:rsidRDefault="00D14E99">
            <w:pPr>
              <w:pStyle w:val="TAH"/>
            </w:pPr>
            <w:r w:rsidRPr="00F56DB7">
              <w:t>Verdict</w:t>
            </w:r>
          </w:p>
        </w:tc>
      </w:tr>
      <w:tr w:rsidR="00D14E99" w:rsidRPr="00F56DB7" w14:paraId="1D3B8704" w14:textId="77777777" w:rsidTr="00A013F4">
        <w:trPr>
          <w:jc w:val="center"/>
        </w:trPr>
        <w:tc>
          <w:tcPr>
            <w:tcW w:w="703" w:type="dxa"/>
            <w:tcBorders>
              <w:top w:val="nil"/>
              <w:left w:val="single" w:sz="4" w:space="0" w:color="auto"/>
              <w:bottom w:val="single" w:sz="4" w:space="0" w:color="auto"/>
              <w:right w:val="single" w:sz="4" w:space="0" w:color="auto"/>
            </w:tcBorders>
          </w:tcPr>
          <w:p w14:paraId="2826C695" w14:textId="77777777" w:rsidR="00D14E99" w:rsidRPr="00F56DB7" w:rsidRDefault="00D14E99">
            <w:pPr>
              <w:pStyle w:val="TAH"/>
            </w:pPr>
          </w:p>
        </w:tc>
        <w:tc>
          <w:tcPr>
            <w:tcW w:w="4391" w:type="dxa"/>
            <w:tcBorders>
              <w:top w:val="single" w:sz="4" w:space="0" w:color="auto"/>
              <w:left w:val="single" w:sz="4" w:space="0" w:color="auto"/>
              <w:bottom w:val="single" w:sz="4" w:space="0" w:color="auto"/>
              <w:right w:val="single" w:sz="4" w:space="0" w:color="auto"/>
            </w:tcBorders>
          </w:tcPr>
          <w:p w14:paraId="729D1898" w14:textId="77777777" w:rsidR="00D14E99" w:rsidRPr="00F56DB7" w:rsidRDefault="00D14E99">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FC57097" w14:textId="77777777" w:rsidR="00D14E99" w:rsidRPr="00F56DB7" w:rsidRDefault="00D14E99">
            <w:pPr>
              <w:pStyle w:val="TAH"/>
            </w:pPr>
            <w:r w:rsidRPr="00F56DB7">
              <w:t>U - S</w:t>
            </w:r>
          </w:p>
        </w:tc>
        <w:tc>
          <w:tcPr>
            <w:tcW w:w="2408" w:type="dxa"/>
            <w:tcBorders>
              <w:top w:val="single" w:sz="4" w:space="0" w:color="auto"/>
              <w:left w:val="single" w:sz="4" w:space="0" w:color="auto"/>
              <w:bottom w:val="single" w:sz="4" w:space="0" w:color="auto"/>
              <w:right w:val="single" w:sz="4" w:space="0" w:color="auto"/>
            </w:tcBorders>
            <w:hideMark/>
          </w:tcPr>
          <w:p w14:paraId="247CFD97" w14:textId="77777777" w:rsidR="00D14E99" w:rsidRPr="00F56DB7" w:rsidRDefault="00D14E99">
            <w:pPr>
              <w:pStyle w:val="TAH"/>
            </w:pPr>
            <w:r w:rsidRPr="00F56DB7">
              <w:t>Message</w:t>
            </w:r>
          </w:p>
        </w:tc>
        <w:tc>
          <w:tcPr>
            <w:tcW w:w="569" w:type="dxa"/>
            <w:tcBorders>
              <w:top w:val="nil"/>
              <w:left w:val="single" w:sz="4" w:space="0" w:color="auto"/>
              <w:bottom w:val="single" w:sz="4" w:space="0" w:color="auto"/>
              <w:right w:val="single" w:sz="4" w:space="0" w:color="auto"/>
            </w:tcBorders>
          </w:tcPr>
          <w:p w14:paraId="6A194E30" w14:textId="77777777" w:rsidR="00D14E99" w:rsidRPr="00F56DB7" w:rsidRDefault="00D14E99">
            <w:pPr>
              <w:pStyle w:val="TAH"/>
            </w:pPr>
          </w:p>
        </w:tc>
        <w:tc>
          <w:tcPr>
            <w:tcW w:w="850" w:type="dxa"/>
            <w:tcBorders>
              <w:top w:val="nil"/>
              <w:left w:val="single" w:sz="4" w:space="0" w:color="auto"/>
              <w:bottom w:val="single" w:sz="4" w:space="0" w:color="auto"/>
              <w:right w:val="single" w:sz="4" w:space="0" w:color="auto"/>
            </w:tcBorders>
          </w:tcPr>
          <w:p w14:paraId="67D97A73" w14:textId="77777777" w:rsidR="00D14E99" w:rsidRPr="00F56DB7" w:rsidRDefault="00D14E99">
            <w:pPr>
              <w:pStyle w:val="TAH"/>
            </w:pPr>
          </w:p>
        </w:tc>
      </w:tr>
      <w:tr w:rsidR="00D14E99" w:rsidRPr="00F56DB7" w14:paraId="0C717627" w14:textId="77777777" w:rsidTr="00A013F4">
        <w:trPr>
          <w:jc w:val="center"/>
        </w:trPr>
        <w:tc>
          <w:tcPr>
            <w:tcW w:w="703" w:type="dxa"/>
            <w:tcBorders>
              <w:top w:val="nil"/>
              <w:left w:val="single" w:sz="4" w:space="0" w:color="auto"/>
              <w:bottom w:val="single" w:sz="4" w:space="0" w:color="auto"/>
              <w:right w:val="single" w:sz="4" w:space="0" w:color="auto"/>
            </w:tcBorders>
            <w:hideMark/>
          </w:tcPr>
          <w:p w14:paraId="0FB753E3" w14:textId="77777777" w:rsidR="00D14E99" w:rsidRPr="00F56DB7" w:rsidRDefault="00D14E99">
            <w:pPr>
              <w:pStyle w:val="TAC"/>
              <w:rPr>
                <w:lang w:eastAsia="zh-CN"/>
              </w:rPr>
            </w:pPr>
            <w:r w:rsidRPr="00F56DB7">
              <w:t>1</w:t>
            </w:r>
          </w:p>
        </w:tc>
        <w:tc>
          <w:tcPr>
            <w:tcW w:w="4391" w:type="dxa"/>
            <w:tcBorders>
              <w:top w:val="single" w:sz="4" w:space="0" w:color="auto"/>
              <w:left w:val="single" w:sz="4" w:space="0" w:color="auto"/>
              <w:bottom w:val="single" w:sz="4" w:space="0" w:color="auto"/>
              <w:right w:val="single" w:sz="4" w:space="0" w:color="auto"/>
            </w:tcBorders>
            <w:hideMark/>
          </w:tcPr>
          <w:p w14:paraId="0719DE1F" w14:textId="77777777" w:rsidR="00D14E99" w:rsidRPr="00F56DB7" w:rsidRDefault="00D14E99">
            <w:pPr>
              <w:pStyle w:val="TAL"/>
              <w:rPr>
                <w:snapToGrid w:val="0"/>
                <w:lang w:eastAsia="zh-CN"/>
              </w:rPr>
            </w:pPr>
            <w:r w:rsidRPr="00F56DB7">
              <w:t>UE is made to attempt to attempt activation of supplementary service Originating Identification Presentation</w:t>
            </w:r>
          </w:p>
        </w:tc>
        <w:tc>
          <w:tcPr>
            <w:tcW w:w="709" w:type="dxa"/>
            <w:tcBorders>
              <w:top w:val="single" w:sz="4" w:space="0" w:color="auto"/>
              <w:left w:val="single" w:sz="4" w:space="0" w:color="auto"/>
              <w:bottom w:val="single" w:sz="4" w:space="0" w:color="auto"/>
              <w:right w:val="single" w:sz="4" w:space="0" w:color="auto"/>
            </w:tcBorders>
            <w:hideMark/>
          </w:tcPr>
          <w:p w14:paraId="066AF6A6" w14:textId="77777777" w:rsidR="00D14E99" w:rsidRPr="00F56DB7" w:rsidRDefault="00D14E99">
            <w:pPr>
              <w:pStyle w:val="TAC"/>
              <w:rPr>
                <w:lang w:eastAsia="zh-CN"/>
              </w:rPr>
            </w:pPr>
            <w:r w:rsidRPr="00F56DB7">
              <w:t>-</w:t>
            </w:r>
          </w:p>
        </w:tc>
        <w:tc>
          <w:tcPr>
            <w:tcW w:w="2408" w:type="dxa"/>
            <w:tcBorders>
              <w:top w:val="single" w:sz="4" w:space="0" w:color="auto"/>
              <w:left w:val="single" w:sz="4" w:space="0" w:color="auto"/>
              <w:bottom w:val="single" w:sz="4" w:space="0" w:color="auto"/>
              <w:right w:val="single" w:sz="4" w:space="0" w:color="auto"/>
            </w:tcBorders>
            <w:hideMark/>
          </w:tcPr>
          <w:p w14:paraId="5084F84C" w14:textId="77777777" w:rsidR="00D14E99" w:rsidRPr="00F56DB7" w:rsidRDefault="00D14E99">
            <w:pPr>
              <w:pStyle w:val="TAL"/>
              <w:rPr>
                <w:lang w:eastAsia="zh-CN"/>
              </w:rPr>
            </w:pPr>
            <w:r w:rsidRPr="00F56DB7">
              <w:t>-</w:t>
            </w:r>
          </w:p>
        </w:tc>
        <w:tc>
          <w:tcPr>
            <w:tcW w:w="569" w:type="dxa"/>
            <w:tcBorders>
              <w:top w:val="nil"/>
              <w:left w:val="single" w:sz="4" w:space="0" w:color="auto"/>
              <w:bottom w:val="single" w:sz="4" w:space="0" w:color="auto"/>
              <w:right w:val="single" w:sz="4" w:space="0" w:color="auto"/>
            </w:tcBorders>
            <w:hideMark/>
          </w:tcPr>
          <w:p w14:paraId="18366C14" w14:textId="77777777" w:rsidR="00D14E99" w:rsidRPr="00F56DB7" w:rsidRDefault="00D14E99">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7ADD0764" w14:textId="77777777" w:rsidR="00D14E99" w:rsidRPr="00F56DB7" w:rsidRDefault="00D14E99">
            <w:pPr>
              <w:pStyle w:val="TAC"/>
              <w:rPr>
                <w:lang w:eastAsia="zh-CN"/>
              </w:rPr>
            </w:pPr>
            <w:r w:rsidRPr="00F56DB7">
              <w:rPr>
                <w:lang w:eastAsia="zh-CN"/>
              </w:rPr>
              <w:t>-</w:t>
            </w:r>
          </w:p>
        </w:tc>
      </w:tr>
      <w:tr w:rsidR="00D14E99" w:rsidRPr="00F56DB7" w14:paraId="7637DC2A" w14:textId="77777777" w:rsidTr="00A013F4">
        <w:trPr>
          <w:jc w:val="center"/>
        </w:trPr>
        <w:tc>
          <w:tcPr>
            <w:tcW w:w="703" w:type="dxa"/>
            <w:tcBorders>
              <w:top w:val="nil"/>
              <w:left w:val="single" w:sz="4" w:space="0" w:color="auto"/>
              <w:bottom w:val="single" w:sz="4" w:space="0" w:color="auto"/>
              <w:right w:val="single" w:sz="4" w:space="0" w:color="auto"/>
            </w:tcBorders>
            <w:hideMark/>
          </w:tcPr>
          <w:p w14:paraId="77CE5C27" w14:textId="77777777" w:rsidR="00D14E99" w:rsidRPr="00F56DB7" w:rsidRDefault="00D14E99">
            <w:pPr>
              <w:pStyle w:val="TAC"/>
              <w:rPr>
                <w:snapToGrid w:val="0"/>
                <w:lang w:eastAsia="zh-CN"/>
              </w:rPr>
            </w:pPr>
            <w:r w:rsidRPr="00F56DB7">
              <w:t>2</w:t>
            </w:r>
          </w:p>
        </w:tc>
        <w:tc>
          <w:tcPr>
            <w:tcW w:w="4391" w:type="dxa"/>
            <w:tcBorders>
              <w:top w:val="single" w:sz="4" w:space="0" w:color="auto"/>
              <w:left w:val="single" w:sz="4" w:space="0" w:color="auto"/>
              <w:bottom w:val="single" w:sz="4" w:space="0" w:color="auto"/>
              <w:right w:val="single" w:sz="4" w:space="0" w:color="auto"/>
            </w:tcBorders>
            <w:hideMark/>
          </w:tcPr>
          <w:p w14:paraId="42B247E4" w14:textId="77777777" w:rsidR="00D14E99" w:rsidRPr="00F56DB7" w:rsidRDefault="00D14E99">
            <w:pPr>
              <w:pStyle w:val="TAL"/>
              <w:rPr>
                <w:snapToGrid w:val="0"/>
                <w:lang w:eastAsia="en-US"/>
              </w:rPr>
            </w:pPr>
            <w:r w:rsidRPr="00F56DB7">
              <w:t xml:space="preserve">UE sends an initial HTTP Request </w:t>
            </w:r>
            <w:r w:rsidRPr="00F56DB7">
              <w:br/>
              <w:t>(Step 2 of A.21)</w:t>
            </w:r>
          </w:p>
        </w:tc>
        <w:tc>
          <w:tcPr>
            <w:tcW w:w="709" w:type="dxa"/>
            <w:tcBorders>
              <w:top w:val="single" w:sz="4" w:space="0" w:color="auto"/>
              <w:left w:val="single" w:sz="4" w:space="0" w:color="auto"/>
              <w:bottom w:val="single" w:sz="4" w:space="0" w:color="auto"/>
              <w:right w:val="single" w:sz="4" w:space="0" w:color="auto"/>
            </w:tcBorders>
            <w:hideMark/>
          </w:tcPr>
          <w:p w14:paraId="4C7CDC41" w14:textId="77777777" w:rsidR="00D14E99" w:rsidRPr="00F56DB7" w:rsidRDefault="00D14E99">
            <w:pPr>
              <w:pStyle w:val="TAC"/>
              <w:rPr>
                <w:lang w:eastAsia="zh-CN"/>
              </w:rPr>
            </w:pPr>
            <w:r w:rsidRPr="00F56DB7">
              <w:t>--&gt;</w:t>
            </w:r>
          </w:p>
        </w:tc>
        <w:tc>
          <w:tcPr>
            <w:tcW w:w="2408" w:type="dxa"/>
            <w:tcBorders>
              <w:top w:val="single" w:sz="4" w:space="0" w:color="auto"/>
              <w:left w:val="single" w:sz="4" w:space="0" w:color="auto"/>
              <w:bottom w:val="single" w:sz="4" w:space="0" w:color="auto"/>
              <w:right w:val="single" w:sz="4" w:space="0" w:color="auto"/>
            </w:tcBorders>
            <w:hideMark/>
          </w:tcPr>
          <w:p w14:paraId="6D1A8F10" w14:textId="77777777" w:rsidR="00D14E99" w:rsidRPr="00F56DB7" w:rsidRDefault="00D14E99">
            <w:pPr>
              <w:pStyle w:val="TAL"/>
              <w:rPr>
                <w:lang w:eastAsia="zh-CN"/>
              </w:rPr>
            </w:pPr>
            <w:r w:rsidRPr="00F56DB7">
              <w:t>GET/PUT/DELETE</w:t>
            </w:r>
          </w:p>
        </w:tc>
        <w:tc>
          <w:tcPr>
            <w:tcW w:w="569" w:type="dxa"/>
            <w:tcBorders>
              <w:top w:val="nil"/>
              <w:left w:val="single" w:sz="4" w:space="0" w:color="auto"/>
              <w:bottom w:val="single" w:sz="4" w:space="0" w:color="auto"/>
              <w:right w:val="single" w:sz="4" w:space="0" w:color="auto"/>
            </w:tcBorders>
            <w:hideMark/>
          </w:tcPr>
          <w:p w14:paraId="2EEF56C5" w14:textId="77777777" w:rsidR="00D14E99" w:rsidRPr="00F56DB7" w:rsidRDefault="00D14E99">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2EE08415" w14:textId="77777777" w:rsidR="00D14E99" w:rsidRPr="00F56DB7" w:rsidRDefault="00D14E99">
            <w:pPr>
              <w:pStyle w:val="TAC"/>
              <w:rPr>
                <w:lang w:eastAsia="zh-CN"/>
              </w:rPr>
            </w:pPr>
            <w:r w:rsidRPr="00F56DB7">
              <w:rPr>
                <w:lang w:eastAsia="zh-CN"/>
              </w:rPr>
              <w:t>-</w:t>
            </w:r>
          </w:p>
        </w:tc>
      </w:tr>
      <w:tr w:rsidR="00D14E99" w:rsidRPr="00F56DB7" w14:paraId="63A2BE37"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58061C7C" w14:textId="77777777" w:rsidR="00D14E99" w:rsidRPr="00F56DB7" w:rsidRDefault="00D14E99">
            <w:pPr>
              <w:pStyle w:val="TAC"/>
              <w:rPr>
                <w:lang w:eastAsia="en-US"/>
              </w:rPr>
            </w:pPr>
            <w:r w:rsidRPr="00F56DB7">
              <w:t>3</w:t>
            </w:r>
          </w:p>
        </w:tc>
        <w:tc>
          <w:tcPr>
            <w:tcW w:w="4391" w:type="dxa"/>
            <w:tcBorders>
              <w:top w:val="single" w:sz="4" w:space="0" w:color="auto"/>
              <w:left w:val="single" w:sz="4" w:space="0" w:color="auto"/>
              <w:bottom w:val="single" w:sz="4" w:space="0" w:color="auto"/>
              <w:right w:val="single" w:sz="4" w:space="0" w:color="auto"/>
            </w:tcBorders>
            <w:hideMark/>
          </w:tcPr>
          <w:p w14:paraId="7D7FAA2B" w14:textId="77777777" w:rsidR="00D14E99" w:rsidRPr="00F56DB7" w:rsidRDefault="00D14E99">
            <w:pPr>
              <w:pStyle w:val="TAL"/>
            </w:pPr>
            <w:r w:rsidRPr="00F56DB7">
              <w:t xml:space="preserve">Conditional (according to A.21): </w:t>
            </w:r>
            <w:r w:rsidRPr="00F56DB7">
              <w:br/>
              <w:t xml:space="preserve">SS sends 401 Unauthorized </w:t>
            </w:r>
            <w:r w:rsidRPr="00F56DB7">
              <w:br/>
              <w:t>(Step 3a of A.21)</w:t>
            </w:r>
          </w:p>
        </w:tc>
        <w:tc>
          <w:tcPr>
            <w:tcW w:w="709" w:type="dxa"/>
            <w:tcBorders>
              <w:top w:val="single" w:sz="4" w:space="0" w:color="auto"/>
              <w:left w:val="single" w:sz="4" w:space="0" w:color="auto"/>
              <w:bottom w:val="single" w:sz="4" w:space="0" w:color="auto"/>
              <w:right w:val="single" w:sz="4" w:space="0" w:color="auto"/>
            </w:tcBorders>
            <w:hideMark/>
          </w:tcPr>
          <w:p w14:paraId="25B02DC2" w14:textId="77777777" w:rsidR="00D14E99" w:rsidRPr="00F56DB7" w:rsidRDefault="00D14E99">
            <w:pPr>
              <w:pStyle w:val="TAC"/>
            </w:pPr>
            <w:r w:rsidRPr="00F56DB7">
              <w:rPr>
                <w:lang w:eastAsia="zh-CN"/>
              </w:rPr>
              <w:t>&lt;--</w:t>
            </w:r>
          </w:p>
        </w:tc>
        <w:tc>
          <w:tcPr>
            <w:tcW w:w="2408" w:type="dxa"/>
            <w:tcBorders>
              <w:top w:val="single" w:sz="4" w:space="0" w:color="auto"/>
              <w:left w:val="single" w:sz="4" w:space="0" w:color="auto"/>
              <w:bottom w:val="single" w:sz="4" w:space="0" w:color="auto"/>
              <w:right w:val="single" w:sz="4" w:space="0" w:color="auto"/>
            </w:tcBorders>
            <w:hideMark/>
          </w:tcPr>
          <w:p w14:paraId="72D821F2" w14:textId="77777777" w:rsidR="00D14E99" w:rsidRPr="00F56DB7" w:rsidRDefault="00D14E99">
            <w:pPr>
              <w:pStyle w:val="TAL"/>
            </w:pPr>
            <w:r w:rsidRPr="00F56DB7">
              <w:t>401 Unauthorized</w:t>
            </w:r>
          </w:p>
        </w:tc>
        <w:tc>
          <w:tcPr>
            <w:tcW w:w="569" w:type="dxa"/>
            <w:tcBorders>
              <w:top w:val="single" w:sz="4" w:space="0" w:color="auto"/>
              <w:left w:val="single" w:sz="4" w:space="0" w:color="auto"/>
              <w:bottom w:val="single" w:sz="4" w:space="0" w:color="auto"/>
              <w:right w:val="single" w:sz="4" w:space="0" w:color="auto"/>
            </w:tcBorders>
            <w:hideMark/>
          </w:tcPr>
          <w:p w14:paraId="689B4323"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76B8A3B" w14:textId="77777777" w:rsidR="00D14E99" w:rsidRPr="00F56DB7" w:rsidRDefault="00D14E99">
            <w:pPr>
              <w:pStyle w:val="TAC"/>
              <w:rPr>
                <w:lang w:eastAsia="zh-CN"/>
              </w:rPr>
            </w:pPr>
            <w:r w:rsidRPr="00F56DB7">
              <w:rPr>
                <w:lang w:eastAsia="zh-CN"/>
              </w:rPr>
              <w:t>-</w:t>
            </w:r>
          </w:p>
        </w:tc>
      </w:tr>
      <w:tr w:rsidR="00D14E99" w:rsidRPr="00F56DB7" w14:paraId="3A494CC2"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75683A70" w14:textId="77777777" w:rsidR="00D14E99" w:rsidRPr="00F56DB7" w:rsidRDefault="00D14E99">
            <w:pPr>
              <w:pStyle w:val="TAC"/>
              <w:rPr>
                <w:lang w:eastAsia="en-US"/>
              </w:rPr>
            </w:pPr>
            <w:r w:rsidRPr="00F56DB7">
              <w:t>4</w:t>
            </w:r>
          </w:p>
        </w:tc>
        <w:tc>
          <w:tcPr>
            <w:tcW w:w="4391" w:type="dxa"/>
            <w:tcBorders>
              <w:top w:val="single" w:sz="4" w:space="0" w:color="auto"/>
              <w:left w:val="single" w:sz="4" w:space="0" w:color="auto"/>
              <w:bottom w:val="single" w:sz="4" w:space="0" w:color="auto"/>
              <w:right w:val="single" w:sz="4" w:space="0" w:color="auto"/>
            </w:tcBorders>
            <w:hideMark/>
          </w:tcPr>
          <w:p w14:paraId="3A96E18F" w14:textId="77777777" w:rsidR="00D14E99" w:rsidRPr="00F56DB7" w:rsidRDefault="00D14E99">
            <w:pPr>
              <w:pStyle w:val="TAL"/>
            </w:pPr>
            <w:r w:rsidRPr="00F56DB7">
              <w:t xml:space="preserve">UE sends HTTP request </w:t>
            </w:r>
            <w:r w:rsidRPr="00F56DB7">
              <w:br/>
              <w:t>(Step 1 of A.22)</w:t>
            </w:r>
          </w:p>
        </w:tc>
        <w:tc>
          <w:tcPr>
            <w:tcW w:w="709" w:type="dxa"/>
            <w:tcBorders>
              <w:top w:val="single" w:sz="4" w:space="0" w:color="auto"/>
              <w:left w:val="single" w:sz="4" w:space="0" w:color="auto"/>
              <w:bottom w:val="single" w:sz="4" w:space="0" w:color="auto"/>
              <w:right w:val="single" w:sz="4" w:space="0" w:color="auto"/>
            </w:tcBorders>
            <w:hideMark/>
          </w:tcPr>
          <w:p w14:paraId="495802FD" w14:textId="77777777" w:rsidR="00D14E99" w:rsidRPr="00F56DB7" w:rsidRDefault="00D14E99">
            <w:pPr>
              <w:pStyle w:val="TAC"/>
            </w:pPr>
            <w:r w:rsidRPr="00F56DB7">
              <w:t>--&gt;</w:t>
            </w:r>
          </w:p>
        </w:tc>
        <w:tc>
          <w:tcPr>
            <w:tcW w:w="2408" w:type="dxa"/>
            <w:tcBorders>
              <w:top w:val="single" w:sz="4" w:space="0" w:color="auto"/>
              <w:left w:val="single" w:sz="4" w:space="0" w:color="auto"/>
              <w:bottom w:val="single" w:sz="4" w:space="0" w:color="auto"/>
              <w:right w:val="single" w:sz="4" w:space="0" w:color="auto"/>
            </w:tcBorders>
            <w:hideMark/>
          </w:tcPr>
          <w:p w14:paraId="50778E28" w14:textId="77777777" w:rsidR="00D14E99" w:rsidRPr="00F56DB7" w:rsidRDefault="00D14E99">
            <w:pPr>
              <w:pStyle w:val="TAL"/>
            </w:pPr>
            <w:r w:rsidRPr="00F56DB7">
              <w:t>GET</w:t>
            </w:r>
          </w:p>
        </w:tc>
        <w:tc>
          <w:tcPr>
            <w:tcW w:w="569" w:type="dxa"/>
            <w:tcBorders>
              <w:top w:val="single" w:sz="4" w:space="0" w:color="auto"/>
              <w:left w:val="single" w:sz="4" w:space="0" w:color="auto"/>
              <w:bottom w:val="single" w:sz="4" w:space="0" w:color="auto"/>
              <w:right w:val="single" w:sz="4" w:space="0" w:color="auto"/>
            </w:tcBorders>
            <w:hideMark/>
          </w:tcPr>
          <w:p w14:paraId="1595841A"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F99EAE" w14:textId="77777777" w:rsidR="00D14E99" w:rsidRPr="00F56DB7" w:rsidRDefault="00D14E99">
            <w:pPr>
              <w:pStyle w:val="TAC"/>
              <w:rPr>
                <w:lang w:eastAsia="zh-CN"/>
              </w:rPr>
            </w:pPr>
            <w:r w:rsidRPr="00F56DB7">
              <w:rPr>
                <w:lang w:eastAsia="zh-CN"/>
              </w:rPr>
              <w:t>-</w:t>
            </w:r>
          </w:p>
        </w:tc>
      </w:tr>
      <w:tr w:rsidR="00D14E99" w:rsidRPr="00F56DB7" w14:paraId="3CF042EF"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29127642" w14:textId="77777777" w:rsidR="00D14E99" w:rsidRPr="00F56DB7" w:rsidRDefault="00D14E99">
            <w:pPr>
              <w:pStyle w:val="TAC"/>
              <w:rPr>
                <w:lang w:eastAsia="en-US"/>
              </w:rPr>
            </w:pPr>
            <w:r w:rsidRPr="00F56DB7">
              <w:t>5</w:t>
            </w:r>
          </w:p>
        </w:tc>
        <w:tc>
          <w:tcPr>
            <w:tcW w:w="4391" w:type="dxa"/>
            <w:tcBorders>
              <w:top w:val="single" w:sz="4" w:space="0" w:color="auto"/>
              <w:left w:val="single" w:sz="4" w:space="0" w:color="auto"/>
              <w:bottom w:val="single" w:sz="4" w:space="0" w:color="auto"/>
              <w:right w:val="single" w:sz="4" w:space="0" w:color="auto"/>
            </w:tcBorders>
            <w:hideMark/>
          </w:tcPr>
          <w:p w14:paraId="444F9C44" w14:textId="77777777" w:rsidR="00D14E99" w:rsidRPr="00F56DB7" w:rsidRDefault="00D14E99">
            <w:pPr>
              <w:pStyle w:val="TAL"/>
            </w:pPr>
            <w:r w:rsidRPr="00F56DB7">
              <w:t xml:space="preserve">SS sends 401 Unauthorized </w:t>
            </w:r>
            <w:r w:rsidRPr="00F56DB7">
              <w:br/>
              <w:t>(Step 2 of A.22)</w:t>
            </w:r>
          </w:p>
        </w:tc>
        <w:tc>
          <w:tcPr>
            <w:tcW w:w="709" w:type="dxa"/>
            <w:tcBorders>
              <w:top w:val="single" w:sz="4" w:space="0" w:color="auto"/>
              <w:left w:val="single" w:sz="4" w:space="0" w:color="auto"/>
              <w:bottom w:val="single" w:sz="4" w:space="0" w:color="auto"/>
              <w:right w:val="single" w:sz="4" w:space="0" w:color="auto"/>
            </w:tcBorders>
            <w:hideMark/>
          </w:tcPr>
          <w:p w14:paraId="3D2AB1D2" w14:textId="77777777" w:rsidR="00D14E99" w:rsidRPr="00F56DB7" w:rsidRDefault="00D14E99">
            <w:pPr>
              <w:pStyle w:val="TAC"/>
            </w:pPr>
            <w:r w:rsidRPr="00F56DB7">
              <w:rPr>
                <w:lang w:eastAsia="zh-CN"/>
              </w:rPr>
              <w:t>&lt;--</w:t>
            </w:r>
          </w:p>
        </w:tc>
        <w:tc>
          <w:tcPr>
            <w:tcW w:w="2408" w:type="dxa"/>
            <w:tcBorders>
              <w:top w:val="single" w:sz="4" w:space="0" w:color="auto"/>
              <w:left w:val="single" w:sz="4" w:space="0" w:color="auto"/>
              <w:bottom w:val="single" w:sz="4" w:space="0" w:color="auto"/>
              <w:right w:val="single" w:sz="4" w:space="0" w:color="auto"/>
            </w:tcBorders>
            <w:hideMark/>
          </w:tcPr>
          <w:p w14:paraId="29F4AC51" w14:textId="77777777" w:rsidR="00D14E99" w:rsidRPr="00F56DB7" w:rsidRDefault="00D14E99">
            <w:pPr>
              <w:pStyle w:val="TAL"/>
            </w:pPr>
            <w:r w:rsidRPr="00F56DB7">
              <w:t>401 Unauthorized</w:t>
            </w:r>
          </w:p>
        </w:tc>
        <w:tc>
          <w:tcPr>
            <w:tcW w:w="569" w:type="dxa"/>
            <w:tcBorders>
              <w:top w:val="single" w:sz="4" w:space="0" w:color="auto"/>
              <w:left w:val="single" w:sz="4" w:space="0" w:color="auto"/>
              <w:bottom w:val="single" w:sz="4" w:space="0" w:color="auto"/>
              <w:right w:val="single" w:sz="4" w:space="0" w:color="auto"/>
            </w:tcBorders>
            <w:hideMark/>
          </w:tcPr>
          <w:p w14:paraId="2A836FE7"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F68A78B" w14:textId="77777777" w:rsidR="00D14E99" w:rsidRPr="00F56DB7" w:rsidRDefault="00D14E99">
            <w:pPr>
              <w:pStyle w:val="TAC"/>
              <w:rPr>
                <w:lang w:eastAsia="zh-CN"/>
              </w:rPr>
            </w:pPr>
            <w:r w:rsidRPr="00F56DB7">
              <w:rPr>
                <w:lang w:eastAsia="zh-CN"/>
              </w:rPr>
              <w:t>-</w:t>
            </w:r>
          </w:p>
        </w:tc>
      </w:tr>
      <w:tr w:rsidR="00D14E99" w:rsidRPr="00F56DB7" w14:paraId="4AEA1374"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68449095" w14:textId="77777777" w:rsidR="00D14E99" w:rsidRPr="00F56DB7" w:rsidRDefault="00D14E99">
            <w:pPr>
              <w:pStyle w:val="TAC"/>
              <w:rPr>
                <w:lang w:eastAsia="en-US"/>
              </w:rPr>
            </w:pPr>
            <w:r w:rsidRPr="00F56DB7">
              <w:t>6</w:t>
            </w:r>
          </w:p>
        </w:tc>
        <w:tc>
          <w:tcPr>
            <w:tcW w:w="4391" w:type="dxa"/>
            <w:tcBorders>
              <w:top w:val="single" w:sz="4" w:space="0" w:color="auto"/>
              <w:left w:val="single" w:sz="4" w:space="0" w:color="auto"/>
              <w:bottom w:val="single" w:sz="4" w:space="0" w:color="auto"/>
              <w:right w:val="single" w:sz="4" w:space="0" w:color="auto"/>
            </w:tcBorders>
            <w:hideMark/>
          </w:tcPr>
          <w:p w14:paraId="296B8217" w14:textId="77777777" w:rsidR="00D14E99" w:rsidRPr="00F56DB7" w:rsidRDefault="00D14E99">
            <w:pPr>
              <w:pStyle w:val="TAL"/>
            </w:pPr>
            <w:r w:rsidRPr="00F56DB7">
              <w:t xml:space="preserve">UE sends HTTP request with valid authorization credentials </w:t>
            </w:r>
            <w:r w:rsidRPr="00F56DB7">
              <w:br/>
              <w:t>(Step 3 of A.22)</w:t>
            </w:r>
          </w:p>
        </w:tc>
        <w:tc>
          <w:tcPr>
            <w:tcW w:w="709" w:type="dxa"/>
            <w:tcBorders>
              <w:top w:val="single" w:sz="4" w:space="0" w:color="auto"/>
              <w:left w:val="single" w:sz="4" w:space="0" w:color="auto"/>
              <w:bottom w:val="single" w:sz="4" w:space="0" w:color="auto"/>
              <w:right w:val="single" w:sz="4" w:space="0" w:color="auto"/>
            </w:tcBorders>
            <w:hideMark/>
          </w:tcPr>
          <w:p w14:paraId="1C6A7DA8" w14:textId="77777777" w:rsidR="00D14E99" w:rsidRPr="00F56DB7" w:rsidRDefault="00D14E99">
            <w:pPr>
              <w:pStyle w:val="TAC"/>
            </w:pPr>
            <w:r w:rsidRPr="00F56DB7">
              <w:t>--&gt;</w:t>
            </w:r>
          </w:p>
        </w:tc>
        <w:tc>
          <w:tcPr>
            <w:tcW w:w="2408" w:type="dxa"/>
            <w:tcBorders>
              <w:top w:val="single" w:sz="4" w:space="0" w:color="auto"/>
              <w:left w:val="single" w:sz="4" w:space="0" w:color="auto"/>
              <w:bottom w:val="single" w:sz="4" w:space="0" w:color="auto"/>
              <w:right w:val="single" w:sz="4" w:space="0" w:color="auto"/>
            </w:tcBorders>
            <w:hideMark/>
          </w:tcPr>
          <w:p w14:paraId="3C634C94" w14:textId="77777777" w:rsidR="00D14E99" w:rsidRPr="00F56DB7" w:rsidRDefault="00D14E99">
            <w:pPr>
              <w:pStyle w:val="TAL"/>
            </w:pPr>
            <w:r w:rsidRPr="00F56DB7">
              <w:t>GET</w:t>
            </w:r>
          </w:p>
        </w:tc>
        <w:tc>
          <w:tcPr>
            <w:tcW w:w="569" w:type="dxa"/>
            <w:tcBorders>
              <w:top w:val="single" w:sz="4" w:space="0" w:color="auto"/>
              <w:left w:val="single" w:sz="4" w:space="0" w:color="auto"/>
              <w:bottom w:val="single" w:sz="4" w:space="0" w:color="auto"/>
              <w:right w:val="single" w:sz="4" w:space="0" w:color="auto"/>
            </w:tcBorders>
            <w:hideMark/>
          </w:tcPr>
          <w:p w14:paraId="487DAC99" w14:textId="77777777" w:rsidR="00D14E99" w:rsidRPr="00F56DB7" w:rsidRDefault="00D14E99">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8533377" w14:textId="77777777" w:rsidR="00D14E99" w:rsidRPr="00F56DB7" w:rsidRDefault="00D14E99">
            <w:pPr>
              <w:pStyle w:val="TAC"/>
              <w:rPr>
                <w:lang w:eastAsia="zh-CN"/>
              </w:rPr>
            </w:pPr>
            <w:r w:rsidRPr="00F56DB7">
              <w:rPr>
                <w:lang w:eastAsia="zh-CN"/>
              </w:rPr>
              <w:t>P</w:t>
            </w:r>
          </w:p>
        </w:tc>
      </w:tr>
      <w:tr w:rsidR="00D14E99" w:rsidRPr="00F56DB7" w14:paraId="3A8C1869"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10F91DF6" w14:textId="77777777" w:rsidR="00D14E99" w:rsidRPr="00F56DB7" w:rsidRDefault="00D14E99">
            <w:pPr>
              <w:pStyle w:val="TAC"/>
              <w:rPr>
                <w:lang w:eastAsia="en-US"/>
              </w:rPr>
            </w:pPr>
            <w:r w:rsidRPr="00F56DB7">
              <w:t>7</w:t>
            </w:r>
          </w:p>
        </w:tc>
        <w:tc>
          <w:tcPr>
            <w:tcW w:w="4391" w:type="dxa"/>
            <w:tcBorders>
              <w:top w:val="single" w:sz="4" w:space="0" w:color="auto"/>
              <w:left w:val="single" w:sz="4" w:space="0" w:color="auto"/>
              <w:bottom w:val="single" w:sz="4" w:space="0" w:color="auto"/>
              <w:right w:val="single" w:sz="4" w:space="0" w:color="auto"/>
            </w:tcBorders>
            <w:hideMark/>
          </w:tcPr>
          <w:p w14:paraId="3FFF3185" w14:textId="77777777" w:rsidR="00D14E99" w:rsidRPr="00F56DB7" w:rsidRDefault="00D14E99">
            <w:pPr>
              <w:pStyle w:val="TAL"/>
            </w:pPr>
            <w:r w:rsidRPr="00F56DB7">
              <w:t xml:space="preserve">SS sends 200 OK </w:t>
            </w:r>
            <w:r w:rsidRPr="00F56DB7">
              <w:br/>
              <w:t>(Step 4 of A.22)</w:t>
            </w:r>
          </w:p>
        </w:tc>
        <w:tc>
          <w:tcPr>
            <w:tcW w:w="709" w:type="dxa"/>
            <w:tcBorders>
              <w:top w:val="single" w:sz="4" w:space="0" w:color="auto"/>
              <w:left w:val="single" w:sz="4" w:space="0" w:color="auto"/>
              <w:bottom w:val="single" w:sz="4" w:space="0" w:color="auto"/>
              <w:right w:val="single" w:sz="4" w:space="0" w:color="auto"/>
            </w:tcBorders>
            <w:hideMark/>
          </w:tcPr>
          <w:p w14:paraId="3C1B9C46" w14:textId="77777777" w:rsidR="00D14E99" w:rsidRPr="00F56DB7" w:rsidRDefault="00D14E99">
            <w:pPr>
              <w:pStyle w:val="TAC"/>
            </w:pPr>
            <w:r w:rsidRPr="00F56DB7">
              <w:rPr>
                <w:lang w:eastAsia="zh-CN"/>
              </w:rPr>
              <w:t>&lt;--</w:t>
            </w:r>
          </w:p>
        </w:tc>
        <w:tc>
          <w:tcPr>
            <w:tcW w:w="2408" w:type="dxa"/>
            <w:tcBorders>
              <w:top w:val="single" w:sz="4" w:space="0" w:color="auto"/>
              <w:left w:val="single" w:sz="4" w:space="0" w:color="auto"/>
              <w:bottom w:val="single" w:sz="4" w:space="0" w:color="auto"/>
              <w:right w:val="single" w:sz="4" w:space="0" w:color="auto"/>
            </w:tcBorders>
            <w:hideMark/>
          </w:tcPr>
          <w:p w14:paraId="0A4704EC" w14:textId="77777777" w:rsidR="00D14E99" w:rsidRPr="00F56DB7" w:rsidRDefault="00D14E99">
            <w:pPr>
              <w:pStyle w:val="TAL"/>
            </w:pPr>
            <w:r w:rsidRPr="00F56DB7">
              <w:t>200 OK</w:t>
            </w:r>
          </w:p>
        </w:tc>
        <w:tc>
          <w:tcPr>
            <w:tcW w:w="569" w:type="dxa"/>
            <w:tcBorders>
              <w:top w:val="single" w:sz="4" w:space="0" w:color="auto"/>
              <w:left w:val="single" w:sz="4" w:space="0" w:color="auto"/>
              <w:bottom w:val="single" w:sz="4" w:space="0" w:color="auto"/>
              <w:right w:val="single" w:sz="4" w:space="0" w:color="auto"/>
            </w:tcBorders>
            <w:hideMark/>
          </w:tcPr>
          <w:p w14:paraId="61947CE4"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88828A6" w14:textId="77777777" w:rsidR="00D14E99" w:rsidRPr="00F56DB7" w:rsidRDefault="00D14E99">
            <w:pPr>
              <w:pStyle w:val="TAC"/>
              <w:rPr>
                <w:lang w:eastAsia="zh-CN"/>
              </w:rPr>
            </w:pPr>
            <w:r w:rsidRPr="00F56DB7">
              <w:rPr>
                <w:lang w:eastAsia="zh-CN"/>
              </w:rPr>
              <w:t>-</w:t>
            </w:r>
          </w:p>
        </w:tc>
      </w:tr>
      <w:tr w:rsidR="00D14E99" w:rsidRPr="00F56DB7" w14:paraId="218C177A"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2B913F26" w14:textId="77777777" w:rsidR="00D14E99" w:rsidRPr="00F56DB7" w:rsidRDefault="00D14E99">
            <w:pPr>
              <w:pStyle w:val="TAC"/>
              <w:rPr>
                <w:lang w:eastAsia="en-US"/>
              </w:rPr>
            </w:pPr>
            <w:r w:rsidRPr="00F56DB7">
              <w:t>8</w:t>
            </w:r>
          </w:p>
        </w:tc>
        <w:tc>
          <w:tcPr>
            <w:tcW w:w="4391" w:type="dxa"/>
            <w:tcBorders>
              <w:top w:val="single" w:sz="4" w:space="0" w:color="auto"/>
              <w:left w:val="single" w:sz="4" w:space="0" w:color="auto"/>
              <w:bottom w:val="single" w:sz="4" w:space="0" w:color="auto"/>
              <w:right w:val="single" w:sz="4" w:space="0" w:color="auto"/>
            </w:tcBorders>
            <w:hideMark/>
          </w:tcPr>
          <w:p w14:paraId="7E3067D2" w14:textId="77777777" w:rsidR="00D14E99" w:rsidRPr="00F56DB7" w:rsidRDefault="00D14E99">
            <w:pPr>
              <w:pStyle w:val="TAL"/>
            </w:pPr>
            <w:r w:rsidRPr="00F56DB7">
              <w:t>Conditional (according to A.21):</w:t>
            </w:r>
            <w:r w:rsidRPr="00F56DB7">
              <w:br/>
              <w:t xml:space="preserve">UE sends HTTP request with valid authorization credentials </w:t>
            </w:r>
            <w:r w:rsidRPr="00F56DB7">
              <w:br/>
              <w:t>(Step 3b of A.21)</w:t>
            </w:r>
          </w:p>
        </w:tc>
        <w:tc>
          <w:tcPr>
            <w:tcW w:w="709" w:type="dxa"/>
            <w:tcBorders>
              <w:top w:val="single" w:sz="4" w:space="0" w:color="auto"/>
              <w:left w:val="single" w:sz="4" w:space="0" w:color="auto"/>
              <w:bottom w:val="single" w:sz="4" w:space="0" w:color="auto"/>
              <w:right w:val="single" w:sz="4" w:space="0" w:color="auto"/>
            </w:tcBorders>
            <w:hideMark/>
          </w:tcPr>
          <w:p w14:paraId="220BED62" w14:textId="77777777" w:rsidR="00D14E99" w:rsidRPr="00F56DB7" w:rsidRDefault="00D14E99">
            <w:pPr>
              <w:pStyle w:val="TAC"/>
            </w:pPr>
            <w:r w:rsidRPr="00F56DB7">
              <w:t>--&gt;</w:t>
            </w:r>
          </w:p>
        </w:tc>
        <w:tc>
          <w:tcPr>
            <w:tcW w:w="2408" w:type="dxa"/>
            <w:tcBorders>
              <w:top w:val="single" w:sz="4" w:space="0" w:color="auto"/>
              <w:left w:val="single" w:sz="4" w:space="0" w:color="auto"/>
              <w:bottom w:val="single" w:sz="4" w:space="0" w:color="auto"/>
              <w:right w:val="single" w:sz="4" w:space="0" w:color="auto"/>
            </w:tcBorders>
            <w:hideMark/>
          </w:tcPr>
          <w:p w14:paraId="3E9E9973" w14:textId="77777777" w:rsidR="00D14E99" w:rsidRPr="00F56DB7" w:rsidRDefault="00D14E99">
            <w:pPr>
              <w:pStyle w:val="TAL"/>
            </w:pPr>
            <w:r w:rsidRPr="00F56DB7">
              <w:t>GET/PUT/DELETE</w:t>
            </w:r>
          </w:p>
        </w:tc>
        <w:tc>
          <w:tcPr>
            <w:tcW w:w="569" w:type="dxa"/>
            <w:tcBorders>
              <w:top w:val="single" w:sz="4" w:space="0" w:color="auto"/>
              <w:left w:val="single" w:sz="4" w:space="0" w:color="auto"/>
              <w:bottom w:val="single" w:sz="4" w:space="0" w:color="auto"/>
              <w:right w:val="single" w:sz="4" w:space="0" w:color="auto"/>
            </w:tcBorders>
            <w:hideMark/>
          </w:tcPr>
          <w:p w14:paraId="6571AA3D"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49CE1B7" w14:textId="77777777" w:rsidR="00D14E99" w:rsidRPr="00F56DB7" w:rsidRDefault="00D14E99">
            <w:pPr>
              <w:pStyle w:val="TAC"/>
              <w:rPr>
                <w:lang w:eastAsia="zh-CN"/>
              </w:rPr>
            </w:pPr>
            <w:r w:rsidRPr="00F56DB7">
              <w:rPr>
                <w:lang w:eastAsia="zh-CN"/>
              </w:rPr>
              <w:t>-</w:t>
            </w:r>
          </w:p>
        </w:tc>
      </w:tr>
      <w:tr w:rsidR="00D14E99" w:rsidRPr="00F56DB7" w14:paraId="6B7E2F8A"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166D6FAD" w14:textId="77777777" w:rsidR="00D14E99" w:rsidRPr="00F56DB7" w:rsidRDefault="00D14E99">
            <w:pPr>
              <w:pStyle w:val="TAC"/>
              <w:rPr>
                <w:lang w:eastAsia="en-US"/>
              </w:rPr>
            </w:pPr>
            <w:r w:rsidRPr="00F56DB7">
              <w:t>9</w:t>
            </w:r>
          </w:p>
        </w:tc>
        <w:tc>
          <w:tcPr>
            <w:tcW w:w="4391" w:type="dxa"/>
            <w:tcBorders>
              <w:top w:val="single" w:sz="4" w:space="0" w:color="auto"/>
              <w:left w:val="single" w:sz="4" w:space="0" w:color="auto"/>
              <w:bottom w:val="single" w:sz="4" w:space="0" w:color="auto"/>
              <w:right w:val="single" w:sz="4" w:space="0" w:color="auto"/>
            </w:tcBorders>
            <w:hideMark/>
          </w:tcPr>
          <w:p w14:paraId="7F61F6D7" w14:textId="77777777" w:rsidR="00D14E99" w:rsidRPr="00F56DB7" w:rsidRDefault="00D14E99">
            <w:pPr>
              <w:pStyle w:val="TAL"/>
            </w:pPr>
            <w:r w:rsidRPr="00F56DB7">
              <w:t xml:space="preserve">SS sends 200 OK </w:t>
            </w:r>
            <w:r w:rsidRPr="00F56DB7">
              <w:br/>
              <w:t>(Step 4 of A.21)</w:t>
            </w:r>
          </w:p>
        </w:tc>
        <w:tc>
          <w:tcPr>
            <w:tcW w:w="709" w:type="dxa"/>
            <w:tcBorders>
              <w:top w:val="single" w:sz="4" w:space="0" w:color="auto"/>
              <w:left w:val="single" w:sz="4" w:space="0" w:color="auto"/>
              <w:bottom w:val="single" w:sz="4" w:space="0" w:color="auto"/>
              <w:right w:val="single" w:sz="4" w:space="0" w:color="auto"/>
            </w:tcBorders>
            <w:hideMark/>
          </w:tcPr>
          <w:p w14:paraId="6C47A2BE" w14:textId="77777777" w:rsidR="00D14E99" w:rsidRPr="00F56DB7" w:rsidRDefault="00D14E99">
            <w:pPr>
              <w:pStyle w:val="TAC"/>
            </w:pPr>
            <w:r w:rsidRPr="00F56DB7">
              <w:rPr>
                <w:lang w:eastAsia="zh-CN"/>
              </w:rPr>
              <w:t>&lt;--</w:t>
            </w:r>
          </w:p>
        </w:tc>
        <w:tc>
          <w:tcPr>
            <w:tcW w:w="2408" w:type="dxa"/>
            <w:tcBorders>
              <w:top w:val="single" w:sz="4" w:space="0" w:color="auto"/>
              <w:left w:val="single" w:sz="4" w:space="0" w:color="auto"/>
              <w:bottom w:val="single" w:sz="4" w:space="0" w:color="auto"/>
              <w:right w:val="single" w:sz="4" w:space="0" w:color="auto"/>
            </w:tcBorders>
            <w:hideMark/>
          </w:tcPr>
          <w:p w14:paraId="133B50FB" w14:textId="77777777" w:rsidR="00D14E99" w:rsidRPr="00F56DB7" w:rsidRDefault="00D14E99">
            <w:pPr>
              <w:pStyle w:val="TAL"/>
            </w:pPr>
            <w:r w:rsidRPr="00F56DB7">
              <w:t>200 OK</w:t>
            </w:r>
          </w:p>
        </w:tc>
        <w:tc>
          <w:tcPr>
            <w:tcW w:w="569" w:type="dxa"/>
            <w:tcBorders>
              <w:top w:val="single" w:sz="4" w:space="0" w:color="auto"/>
              <w:left w:val="single" w:sz="4" w:space="0" w:color="auto"/>
              <w:bottom w:val="single" w:sz="4" w:space="0" w:color="auto"/>
              <w:right w:val="single" w:sz="4" w:space="0" w:color="auto"/>
            </w:tcBorders>
            <w:hideMark/>
          </w:tcPr>
          <w:p w14:paraId="659E6DB2"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9E32E91" w14:textId="77777777" w:rsidR="00D14E99" w:rsidRPr="00F56DB7" w:rsidRDefault="00D14E99">
            <w:pPr>
              <w:pStyle w:val="TAC"/>
              <w:rPr>
                <w:lang w:eastAsia="zh-CN"/>
              </w:rPr>
            </w:pPr>
            <w:r w:rsidRPr="00F56DB7">
              <w:rPr>
                <w:lang w:eastAsia="zh-CN"/>
              </w:rPr>
              <w:t>-</w:t>
            </w:r>
          </w:p>
        </w:tc>
      </w:tr>
      <w:tr w:rsidR="00D14E99" w:rsidRPr="00F56DB7" w14:paraId="0D0C5FBC"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62F2AA2E" w14:textId="77777777" w:rsidR="00D14E99" w:rsidRPr="00F56DB7" w:rsidRDefault="00D14E99">
            <w:pPr>
              <w:pStyle w:val="TAC"/>
              <w:rPr>
                <w:lang w:eastAsia="en-US"/>
              </w:rPr>
            </w:pPr>
            <w:r w:rsidRPr="00F56DB7">
              <w:t>10-14</w:t>
            </w:r>
          </w:p>
        </w:tc>
        <w:tc>
          <w:tcPr>
            <w:tcW w:w="4391" w:type="dxa"/>
            <w:tcBorders>
              <w:top w:val="single" w:sz="4" w:space="0" w:color="auto"/>
              <w:left w:val="single" w:sz="4" w:space="0" w:color="auto"/>
              <w:bottom w:val="single" w:sz="4" w:space="0" w:color="auto"/>
              <w:right w:val="single" w:sz="4" w:space="0" w:color="auto"/>
            </w:tcBorders>
            <w:hideMark/>
          </w:tcPr>
          <w:p w14:paraId="12779A07" w14:textId="63DB3B47" w:rsidR="00D14E99" w:rsidRPr="00F56DB7" w:rsidRDefault="00D14E99">
            <w:pPr>
              <w:pStyle w:val="TAL"/>
            </w:pPr>
            <w:r w:rsidRPr="00F56DB7">
              <w:t xml:space="preserve">UE and SS complete the </w:t>
            </w:r>
            <w:r w:rsidR="005D5C6C" w:rsidRPr="00F56DB7">
              <w:t>activation</w:t>
            </w:r>
            <w:r w:rsidRPr="00F56DB7">
              <w:t xml:space="preserve"> of the supplementary service and then de-activate it again</w:t>
            </w:r>
            <w:r w:rsidRPr="00F56DB7">
              <w:br/>
              <w:t>(Steps 5-9 of A.21)</w:t>
            </w:r>
          </w:p>
        </w:tc>
        <w:tc>
          <w:tcPr>
            <w:tcW w:w="709" w:type="dxa"/>
            <w:tcBorders>
              <w:top w:val="single" w:sz="4" w:space="0" w:color="auto"/>
              <w:left w:val="single" w:sz="4" w:space="0" w:color="auto"/>
              <w:bottom w:val="single" w:sz="4" w:space="0" w:color="auto"/>
              <w:right w:val="single" w:sz="4" w:space="0" w:color="auto"/>
            </w:tcBorders>
            <w:hideMark/>
          </w:tcPr>
          <w:p w14:paraId="115CC6ED" w14:textId="77777777" w:rsidR="00D14E99" w:rsidRPr="00F56DB7" w:rsidRDefault="00D14E99">
            <w:pPr>
              <w:pStyle w:val="TAC"/>
            </w:pPr>
            <w:r w:rsidRPr="00F56DB7">
              <w:t>-</w:t>
            </w:r>
          </w:p>
        </w:tc>
        <w:tc>
          <w:tcPr>
            <w:tcW w:w="2408" w:type="dxa"/>
            <w:tcBorders>
              <w:top w:val="single" w:sz="4" w:space="0" w:color="auto"/>
              <w:left w:val="single" w:sz="4" w:space="0" w:color="auto"/>
              <w:bottom w:val="single" w:sz="4" w:space="0" w:color="auto"/>
              <w:right w:val="single" w:sz="4" w:space="0" w:color="auto"/>
            </w:tcBorders>
            <w:hideMark/>
          </w:tcPr>
          <w:p w14:paraId="2F483768" w14:textId="77777777" w:rsidR="00D14E99" w:rsidRPr="00F56DB7" w:rsidRDefault="00D14E99">
            <w:pPr>
              <w:pStyle w:val="TAL"/>
            </w:pPr>
            <w:r w:rsidRPr="00F56DB7">
              <w:t>-</w:t>
            </w:r>
          </w:p>
        </w:tc>
        <w:tc>
          <w:tcPr>
            <w:tcW w:w="569" w:type="dxa"/>
            <w:tcBorders>
              <w:top w:val="single" w:sz="4" w:space="0" w:color="auto"/>
              <w:left w:val="single" w:sz="4" w:space="0" w:color="auto"/>
              <w:bottom w:val="single" w:sz="4" w:space="0" w:color="auto"/>
              <w:right w:val="single" w:sz="4" w:space="0" w:color="auto"/>
            </w:tcBorders>
            <w:hideMark/>
          </w:tcPr>
          <w:p w14:paraId="00826B4C"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65B0646" w14:textId="77777777" w:rsidR="00D14E99" w:rsidRPr="00F56DB7" w:rsidRDefault="00D14E99">
            <w:pPr>
              <w:pStyle w:val="TAC"/>
              <w:rPr>
                <w:lang w:eastAsia="zh-CN"/>
              </w:rPr>
            </w:pPr>
            <w:r w:rsidRPr="00F56DB7">
              <w:rPr>
                <w:lang w:eastAsia="zh-CN"/>
              </w:rPr>
              <w:t>-</w:t>
            </w:r>
          </w:p>
        </w:tc>
      </w:tr>
    </w:tbl>
    <w:p w14:paraId="2EC16609" w14:textId="77777777" w:rsidR="00D14E99" w:rsidRPr="00F56DB7" w:rsidRDefault="00D14E99" w:rsidP="00D14E99">
      <w:pPr>
        <w:rPr>
          <w:lang w:eastAsia="en-US"/>
        </w:rPr>
      </w:pPr>
    </w:p>
    <w:p w14:paraId="4C7421FA" w14:textId="77777777" w:rsidR="00D14E99" w:rsidRPr="00F56DB7" w:rsidRDefault="00D14E99" w:rsidP="00D14E99">
      <w:pPr>
        <w:pStyle w:val="H6"/>
      </w:pPr>
      <w:r w:rsidRPr="00F56DB7">
        <w:t>8.39.3.3</w:t>
      </w:r>
      <w:r w:rsidRPr="00F56DB7">
        <w:tab/>
        <w:t>Specific message content</w:t>
      </w:r>
    </w:p>
    <w:p w14:paraId="1E484695" w14:textId="77777777" w:rsidR="00D14E99" w:rsidRPr="00F56DB7" w:rsidRDefault="00D14E99" w:rsidP="00D14E99">
      <w:r w:rsidRPr="00F56DB7">
        <w:t>None as fully specified in Annex A.21 and A.22.</w:t>
      </w:r>
    </w:p>
    <w:p w14:paraId="3F64FDE1" w14:textId="77777777" w:rsidR="00D14E99" w:rsidRPr="00F56DB7" w:rsidRDefault="00D14E99" w:rsidP="00D14E99">
      <w:pPr>
        <w:pStyle w:val="Heading2"/>
        <w:rPr>
          <w:rFonts w:eastAsia="Wingdings"/>
        </w:rPr>
      </w:pPr>
      <w:bookmarkStart w:id="1265" w:name="_Toc99872652"/>
      <w:bookmarkStart w:id="1266" w:name="_Toc210837484"/>
      <w:r w:rsidRPr="00F56DB7">
        <w:rPr>
          <w:rFonts w:eastAsia="Wingdings"/>
        </w:rPr>
        <w:t>8.39a</w:t>
      </w:r>
      <w:r w:rsidRPr="00F56DB7">
        <w:rPr>
          <w:rFonts w:eastAsia="Wingdings"/>
        </w:rPr>
        <w:tab/>
        <w:t>HTTP Digest Authentication / 5GS</w:t>
      </w:r>
      <w:bookmarkEnd w:id="1265"/>
      <w:bookmarkEnd w:id="1266"/>
    </w:p>
    <w:p w14:paraId="206C7795" w14:textId="77777777" w:rsidR="00D14E99" w:rsidRPr="00F56DB7" w:rsidRDefault="00D14E99" w:rsidP="00D14E99">
      <w:pPr>
        <w:pStyle w:val="H6"/>
      </w:pPr>
      <w:r w:rsidRPr="00F56DB7">
        <w:t>8.39a.1</w:t>
      </w:r>
      <w:r w:rsidRPr="00F56DB7">
        <w:tab/>
        <w:t>Test Purpose (TP)</w:t>
      </w:r>
    </w:p>
    <w:p w14:paraId="7C34569B" w14:textId="77777777" w:rsidR="00D14E99" w:rsidRPr="00F56DB7" w:rsidRDefault="00D14E99" w:rsidP="00D14E99">
      <w:pPr>
        <w:pStyle w:val="H6"/>
      </w:pPr>
      <w:r w:rsidRPr="00F56DB7">
        <w:t>(1)</w:t>
      </w:r>
    </w:p>
    <w:p w14:paraId="7EEB8372" w14:textId="77777777" w:rsidR="00D14E99" w:rsidRPr="00F56DB7" w:rsidRDefault="00D14E99" w:rsidP="00D14E99">
      <w:pPr>
        <w:pStyle w:val="PL"/>
        <w:rPr>
          <w:rFonts w:eastAsia="Malgun Gothic"/>
          <w:b/>
          <w:bCs/>
          <w:lang w:eastAsia="zh-CN"/>
        </w:rPr>
      </w:pPr>
      <w:r w:rsidRPr="00F56DB7">
        <w:rPr>
          <w:b/>
          <w:bCs/>
        </w:rPr>
        <w:t>with</w:t>
      </w:r>
      <w:r w:rsidRPr="00F56DB7">
        <w:t xml:space="preserve"> { UE being registered to IMS and configured to use Digest authentication }</w:t>
      </w:r>
    </w:p>
    <w:p w14:paraId="2C1EB875" w14:textId="77777777" w:rsidR="00D14E99" w:rsidRPr="00F56DB7" w:rsidRDefault="00D14E99" w:rsidP="00D14E99">
      <w:pPr>
        <w:pStyle w:val="PL"/>
        <w:rPr>
          <w:lang w:eastAsia="en-US"/>
        </w:rPr>
      </w:pPr>
      <w:r w:rsidRPr="00F56DB7">
        <w:rPr>
          <w:b/>
          <w:bCs/>
        </w:rPr>
        <w:t>ensure that</w:t>
      </w:r>
      <w:r w:rsidRPr="00F56DB7">
        <w:t xml:space="preserve"> {</w:t>
      </w:r>
    </w:p>
    <w:p w14:paraId="319726B7" w14:textId="77777777" w:rsidR="00D14E99" w:rsidRPr="00F56DB7" w:rsidRDefault="00D14E99" w:rsidP="00D14E99">
      <w:pPr>
        <w:pStyle w:val="PL"/>
      </w:pPr>
      <w:r w:rsidRPr="00F56DB7">
        <w:t xml:space="preserve">  </w:t>
      </w:r>
      <w:r w:rsidRPr="00F56DB7">
        <w:rPr>
          <w:b/>
        </w:rPr>
        <w:t>when</w:t>
      </w:r>
      <w:r w:rsidRPr="00F56DB7">
        <w:t xml:space="preserve"> { UE is made to activate OIP }</w:t>
      </w:r>
    </w:p>
    <w:p w14:paraId="0EB4F587" w14:textId="77777777" w:rsidR="00D14E99" w:rsidRPr="00F56DB7" w:rsidRDefault="00D14E99" w:rsidP="00D14E99">
      <w:pPr>
        <w:pStyle w:val="PL"/>
      </w:pPr>
      <w:r w:rsidRPr="00F56DB7">
        <w:t xml:space="preserve">   </w:t>
      </w:r>
      <w:r w:rsidRPr="00F56DB7">
        <w:rPr>
          <w:b/>
          <w:bCs/>
        </w:rPr>
        <w:t>then</w:t>
      </w:r>
      <w:r w:rsidRPr="00F56DB7">
        <w:t xml:space="preserve"> { UE authenticates itself using Digest }</w:t>
      </w:r>
    </w:p>
    <w:p w14:paraId="4F3BF49D" w14:textId="77777777" w:rsidR="00D14E99" w:rsidRPr="00F56DB7" w:rsidRDefault="00D14E99" w:rsidP="00D14E99">
      <w:pPr>
        <w:pStyle w:val="PL"/>
      </w:pPr>
      <w:r w:rsidRPr="00F56DB7">
        <w:t xml:space="preserve">            }</w:t>
      </w:r>
    </w:p>
    <w:p w14:paraId="4A240A32" w14:textId="77777777" w:rsidR="00D14E99" w:rsidRPr="00F56DB7" w:rsidRDefault="00D14E99" w:rsidP="00D14E99">
      <w:pPr>
        <w:pStyle w:val="PL"/>
      </w:pPr>
    </w:p>
    <w:p w14:paraId="63A7EDDD" w14:textId="77777777" w:rsidR="00D14E99" w:rsidRPr="00F56DB7" w:rsidRDefault="00D14E99" w:rsidP="00D14E99">
      <w:pPr>
        <w:pStyle w:val="H6"/>
      </w:pPr>
      <w:r w:rsidRPr="00F56DB7">
        <w:t>8.39a.2</w:t>
      </w:r>
      <w:r w:rsidRPr="00F56DB7">
        <w:tab/>
        <w:t>Conformance Requirements</w:t>
      </w:r>
    </w:p>
    <w:p w14:paraId="3C5D1EFD" w14:textId="77777777" w:rsidR="00D14E99" w:rsidRPr="00F56DB7" w:rsidRDefault="00D14E99" w:rsidP="00D14E99">
      <w:pPr>
        <w:rPr>
          <w:lang w:eastAsia="zh-CN"/>
        </w:rPr>
      </w:pPr>
      <w:r w:rsidRPr="00F56DB7">
        <w:t>The conformance requirements covered in the present test case are, unless otherwise stated, Rel-15 requirements.</w:t>
      </w:r>
    </w:p>
    <w:p w14:paraId="5B7A925F" w14:textId="77777777" w:rsidR="00D14E99" w:rsidRPr="00F56DB7" w:rsidRDefault="00D14E99" w:rsidP="00D14E99">
      <w:pPr>
        <w:rPr>
          <w:lang w:eastAsia="zh-CN"/>
        </w:rPr>
      </w:pPr>
      <w:r w:rsidRPr="00F56DB7">
        <w:t>[TS 24.623, clause 5.2.3.2.1]:</w:t>
      </w:r>
    </w:p>
    <w:p w14:paraId="084E24C6" w14:textId="77777777" w:rsidR="00D14E99" w:rsidRPr="00F56DB7" w:rsidRDefault="00D14E99" w:rsidP="00D14E99">
      <w:pPr>
        <w:keepNext/>
        <w:keepLines/>
        <w:rPr>
          <w:lang w:eastAsia="en-US"/>
        </w:rPr>
      </w:pPr>
      <w:r w:rsidRPr="00F56DB7">
        <w:t>On receiving an HTTP request that does not contain an Authorization header the AS shall:</w:t>
      </w:r>
    </w:p>
    <w:p w14:paraId="38E586BD" w14:textId="77777777" w:rsidR="00D14E99" w:rsidRPr="00F56DB7" w:rsidRDefault="00D14E99" w:rsidP="00D14E99">
      <w:pPr>
        <w:pStyle w:val="B10"/>
      </w:pPr>
      <w:r w:rsidRPr="00F56DB7">
        <w:t>a)</w:t>
      </w:r>
      <w:r w:rsidRPr="00F56DB7">
        <w:tab/>
        <w:t>challenge the user by generating a 401 Unauthorized response that contains the proper Digest authentication parameters (e.g. realm), according to IETF RFC 2617 [3]. Provisioning of credentials to authenticate the user is outside the scope of the present document; and</w:t>
      </w:r>
    </w:p>
    <w:p w14:paraId="586ECD16" w14:textId="77777777" w:rsidR="00D14E99" w:rsidRPr="00F56DB7" w:rsidRDefault="00D14E99" w:rsidP="00D14E99">
      <w:pPr>
        <w:pStyle w:val="B10"/>
      </w:pPr>
      <w:r w:rsidRPr="00F56DB7">
        <w:t>b)</w:t>
      </w:r>
      <w:r w:rsidRPr="00F56DB7">
        <w:tab/>
        <w:t>forward the 401 Unauthorized response to the sender of the HTTP request.</w:t>
      </w:r>
    </w:p>
    <w:p w14:paraId="2DBEA953" w14:textId="77777777" w:rsidR="00D14E99" w:rsidRPr="00F56DB7" w:rsidRDefault="00D14E99" w:rsidP="00D14E99">
      <w:r w:rsidRPr="00F56DB7">
        <w:t>On receiving an HTTP request that contains an Authorization header, the AS shall:</w:t>
      </w:r>
    </w:p>
    <w:p w14:paraId="067290F3" w14:textId="77777777" w:rsidR="00D14E99" w:rsidRPr="00F56DB7" w:rsidRDefault="00D14E99" w:rsidP="00D14E99">
      <w:pPr>
        <w:pStyle w:val="B10"/>
      </w:pPr>
      <w:r w:rsidRPr="00F56DB7">
        <w:t>a)</w:t>
      </w:r>
      <w:r w:rsidRPr="00F56DB7">
        <w:tab/>
        <w:t>apply the authentication procedures defined in IETF RFC 2617 [3]; and</w:t>
      </w:r>
    </w:p>
    <w:p w14:paraId="5A479A25" w14:textId="4DDD4F0B" w:rsidR="00D14E99" w:rsidRPr="00F56DB7" w:rsidRDefault="00D14E99" w:rsidP="00A013F4">
      <w:pPr>
        <w:pStyle w:val="B10"/>
      </w:pPr>
      <w:r w:rsidRPr="00F56DB7">
        <w:t>b)</w:t>
      </w:r>
      <w:r w:rsidRPr="00F56DB7">
        <w:tab/>
        <w:t>authorize or deny authorization depending on the authenticated identity.</w:t>
      </w:r>
    </w:p>
    <w:p w14:paraId="07F17541" w14:textId="77777777" w:rsidR="00D14E99" w:rsidRPr="00F56DB7" w:rsidRDefault="00D14E99" w:rsidP="00D14E99">
      <w:pPr>
        <w:pStyle w:val="H6"/>
      </w:pPr>
      <w:r w:rsidRPr="00F56DB7">
        <w:t>8.39a.3</w:t>
      </w:r>
      <w:r w:rsidRPr="00F56DB7">
        <w:tab/>
        <w:t>Test description</w:t>
      </w:r>
    </w:p>
    <w:p w14:paraId="552C0319" w14:textId="77777777" w:rsidR="00D14E99" w:rsidRPr="00F56DB7" w:rsidRDefault="00D14E99" w:rsidP="00D14E99">
      <w:pPr>
        <w:pStyle w:val="H6"/>
      </w:pPr>
      <w:r w:rsidRPr="00F56DB7">
        <w:t>8.39a.3.1</w:t>
      </w:r>
      <w:r w:rsidRPr="00F56DB7">
        <w:tab/>
        <w:t>Pre-test conditions</w:t>
      </w:r>
    </w:p>
    <w:p w14:paraId="147FB0AC" w14:textId="77777777" w:rsidR="00D14E99" w:rsidRPr="00F56DB7" w:rsidRDefault="00D14E99" w:rsidP="00D14E99">
      <w:pPr>
        <w:pStyle w:val="H6"/>
      </w:pPr>
      <w:r w:rsidRPr="00F56DB7">
        <w:t>System Simulator:</w:t>
      </w:r>
    </w:p>
    <w:p w14:paraId="01A9811E" w14:textId="77777777" w:rsidR="00D14E99" w:rsidRPr="00F56DB7" w:rsidRDefault="00D14E99" w:rsidP="00D14E99">
      <w:pPr>
        <w:pStyle w:val="B10"/>
      </w:pPr>
      <w:r w:rsidRPr="00F56DB7">
        <w:t>-</w:t>
      </w:r>
      <w:r w:rsidRPr="00F56DB7">
        <w:tab/>
        <w:t>1 NR Cell connected to 5GC, default parameters.</w:t>
      </w:r>
    </w:p>
    <w:p w14:paraId="5ECB0C13" w14:textId="77777777" w:rsidR="00D14E99" w:rsidRPr="00F56DB7" w:rsidRDefault="00D14E99" w:rsidP="00D14E99">
      <w:pPr>
        <w:pStyle w:val="H6"/>
      </w:pPr>
      <w:r w:rsidRPr="00F56DB7">
        <w:t>UE:</w:t>
      </w:r>
    </w:p>
    <w:p w14:paraId="2E9B2D3D" w14:textId="77777777" w:rsidR="00D14E99" w:rsidRPr="00F56DB7" w:rsidRDefault="00D14E99" w:rsidP="00D14E99">
      <w:pPr>
        <w:pStyle w:val="B10"/>
        <w:rPr>
          <w:lang w:eastAsia="zh-CN"/>
        </w:rPr>
      </w:pPr>
      <w:r w:rsidRPr="00F56DB7">
        <w:t>-</w:t>
      </w:r>
      <w:r w:rsidRPr="00F56DB7">
        <w:tab/>
        <w:t>UE contains either ISIM and USIM applications or only USIM application on UICC.</w:t>
      </w:r>
    </w:p>
    <w:p w14:paraId="12235787" w14:textId="77777777" w:rsidR="00D14E99" w:rsidRPr="00F56DB7" w:rsidRDefault="00D14E99" w:rsidP="00D14E99">
      <w:pPr>
        <w:pStyle w:val="B10"/>
        <w:rPr>
          <w:lang w:eastAsia="en-US"/>
        </w:rPr>
      </w:pPr>
      <w:r w:rsidRPr="00F56DB7">
        <w:t>-</w:t>
      </w:r>
      <w:r w:rsidRPr="00F56DB7">
        <w:tab/>
        <w:t>UE is configured to register for IMS after switch on.</w:t>
      </w:r>
    </w:p>
    <w:p w14:paraId="70E18BC4" w14:textId="77777777" w:rsidR="00D14E99" w:rsidRPr="00F56DB7" w:rsidRDefault="00D14E99" w:rsidP="00D14E99">
      <w:pPr>
        <w:pStyle w:val="H6"/>
        <w:rPr>
          <w:rFonts w:cs="Arial"/>
        </w:rPr>
      </w:pPr>
      <w:r w:rsidRPr="00F56DB7">
        <w:rPr>
          <w:rFonts w:cs="Arial"/>
        </w:rPr>
        <w:t>Preamble:</w:t>
      </w:r>
    </w:p>
    <w:p w14:paraId="17BBC11C" w14:textId="77777777" w:rsidR="00D14E99" w:rsidRPr="00F56DB7" w:rsidRDefault="00D14E99" w:rsidP="00D14E99">
      <w:pPr>
        <w:pStyle w:val="B10"/>
      </w:pPr>
      <w:r w:rsidRPr="00F56DB7">
        <w:t>-</w:t>
      </w:r>
      <w:r w:rsidRPr="00F56DB7">
        <w:tab/>
        <w:t>UE is in state 1N-A (TS 38.508-1 [21]) and registered to IMS</w:t>
      </w:r>
    </w:p>
    <w:p w14:paraId="18EC2006" w14:textId="77777777" w:rsidR="00D14E99" w:rsidRPr="00F56DB7" w:rsidRDefault="00D14E99" w:rsidP="00D14E99">
      <w:pPr>
        <w:pStyle w:val="H6"/>
        <w:rPr>
          <w:lang w:eastAsia="zh-CN"/>
        </w:rPr>
      </w:pPr>
      <w:r w:rsidRPr="00F56DB7">
        <w:t>8.39a.3.2</w:t>
      </w:r>
      <w:r w:rsidRPr="00F56DB7">
        <w:tab/>
      </w:r>
      <w:r w:rsidRPr="00F56DB7">
        <w:rPr>
          <w:snapToGrid w:val="0"/>
        </w:rPr>
        <w:t>Test procedure sequence</w:t>
      </w:r>
    </w:p>
    <w:p w14:paraId="35953948" w14:textId="77777777" w:rsidR="00D14E99" w:rsidRPr="00F56DB7" w:rsidRDefault="00D14E99" w:rsidP="00D14E99">
      <w:pPr>
        <w:pStyle w:val="TH"/>
        <w:rPr>
          <w:lang w:eastAsia="en-US"/>
        </w:rPr>
      </w:pPr>
      <w:r w:rsidRPr="00F56DB7">
        <w:t>Table 8.39a.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4391"/>
        <w:gridCol w:w="709"/>
        <w:gridCol w:w="2408"/>
        <w:gridCol w:w="569"/>
        <w:gridCol w:w="850"/>
      </w:tblGrid>
      <w:tr w:rsidR="00D14E99" w:rsidRPr="00F56DB7" w14:paraId="131E68E2" w14:textId="77777777" w:rsidTr="00D14E99">
        <w:trPr>
          <w:jc w:val="center"/>
        </w:trPr>
        <w:tc>
          <w:tcPr>
            <w:tcW w:w="703" w:type="dxa"/>
            <w:tcBorders>
              <w:top w:val="single" w:sz="4" w:space="0" w:color="auto"/>
              <w:left w:val="single" w:sz="4" w:space="0" w:color="auto"/>
              <w:bottom w:val="nil"/>
              <w:right w:val="single" w:sz="4" w:space="0" w:color="auto"/>
            </w:tcBorders>
            <w:hideMark/>
          </w:tcPr>
          <w:p w14:paraId="38C3545A" w14:textId="77777777" w:rsidR="00D14E99" w:rsidRPr="00F56DB7" w:rsidRDefault="00D14E99">
            <w:pPr>
              <w:pStyle w:val="TAH"/>
            </w:pPr>
            <w:r w:rsidRPr="00F56DB7">
              <w:t>St</w:t>
            </w:r>
          </w:p>
        </w:tc>
        <w:tc>
          <w:tcPr>
            <w:tcW w:w="4391" w:type="dxa"/>
            <w:tcBorders>
              <w:top w:val="single" w:sz="4" w:space="0" w:color="auto"/>
              <w:left w:val="single" w:sz="4" w:space="0" w:color="auto"/>
              <w:bottom w:val="single" w:sz="4" w:space="0" w:color="auto"/>
              <w:right w:val="single" w:sz="4" w:space="0" w:color="auto"/>
            </w:tcBorders>
            <w:hideMark/>
          </w:tcPr>
          <w:p w14:paraId="3887C854" w14:textId="77777777" w:rsidR="00D14E99" w:rsidRPr="00F56DB7" w:rsidRDefault="00D14E99">
            <w:pPr>
              <w:pStyle w:val="TAH"/>
            </w:pPr>
            <w:r w:rsidRPr="00F56DB7">
              <w:t>Procedure</w:t>
            </w:r>
          </w:p>
        </w:tc>
        <w:tc>
          <w:tcPr>
            <w:tcW w:w="3117" w:type="dxa"/>
            <w:gridSpan w:val="2"/>
            <w:tcBorders>
              <w:top w:val="single" w:sz="4" w:space="0" w:color="auto"/>
              <w:left w:val="single" w:sz="4" w:space="0" w:color="auto"/>
              <w:bottom w:val="single" w:sz="4" w:space="0" w:color="auto"/>
              <w:right w:val="single" w:sz="4" w:space="0" w:color="auto"/>
            </w:tcBorders>
            <w:hideMark/>
          </w:tcPr>
          <w:p w14:paraId="4C1D0ADE" w14:textId="77777777" w:rsidR="00D14E99" w:rsidRPr="00F56DB7" w:rsidRDefault="00D14E99">
            <w:pPr>
              <w:pStyle w:val="TAH"/>
            </w:pPr>
            <w:r w:rsidRPr="00F56DB7">
              <w:t>Message Sequence</w:t>
            </w:r>
          </w:p>
        </w:tc>
        <w:tc>
          <w:tcPr>
            <w:tcW w:w="569" w:type="dxa"/>
            <w:tcBorders>
              <w:top w:val="single" w:sz="4" w:space="0" w:color="auto"/>
              <w:left w:val="single" w:sz="4" w:space="0" w:color="auto"/>
              <w:bottom w:val="nil"/>
              <w:right w:val="single" w:sz="4" w:space="0" w:color="auto"/>
            </w:tcBorders>
            <w:hideMark/>
          </w:tcPr>
          <w:p w14:paraId="1136C403" w14:textId="77777777" w:rsidR="00D14E99" w:rsidRPr="00F56DB7" w:rsidRDefault="00D14E99">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D0A6700" w14:textId="77777777" w:rsidR="00D14E99" w:rsidRPr="00F56DB7" w:rsidRDefault="00D14E99">
            <w:pPr>
              <w:pStyle w:val="TAH"/>
            </w:pPr>
            <w:r w:rsidRPr="00F56DB7">
              <w:t>Verdict</w:t>
            </w:r>
          </w:p>
        </w:tc>
      </w:tr>
      <w:tr w:rsidR="00D14E99" w:rsidRPr="00F56DB7" w14:paraId="28EA6442" w14:textId="77777777" w:rsidTr="00A013F4">
        <w:trPr>
          <w:jc w:val="center"/>
        </w:trPr>
        <w:tc>
          <w:tcPr>
            <w:tcW w:w="703" w:type="dxa"/>
            <w:tcBorders>
              <w:top w:val="nil"/>
              <w:left w:val="single" w:sz="4" w:space="0" w:color="auto"/>
              <w:bottom w:val="single" w:sz="4" w:space="0" w:color="auto"/>
              <w:right w:val="single" w:sz="4" w:space="0" w:color="auto"/>
            </w:tcBorders>
          </w:tcPr>
          <w:p w14:paraId="10AA5F93" w14:textId="77777777" w:rsidR="00D14E99" w:rsidRPr="00F56DB7" w:rsidRDefault="00D14E99">
            <w:pPr>
              <w:pStyle w:val="TAH"/>
            </w:pPr>
          </w:p>
        </w:tc>
        <w:tc>
          <w:tcPr>
            <w:tcW w:w="4391" w:type="dxa"/>
            <w:tcBorders>
              <w:top w:val="single" w:sz="4" w:space="0" w:color="auto"/>
              <w:left w:val="single" w:sz="4" w:space="0" w:color="auto"/>
              <w:bottom w:val="single" w:sz="4" w:space="0" w:color="auto"/>
              <w:right w:val="single" w:sz="4" w:space="0" w:color="auto"/>
            </w:tcBorders>
          </w:tcPr>
          <w:p w14:paraId="73214A17" w14:textId="77777777" w:rsidR="00D14E99" w:rsidRPr="00F56DB7" w:rsidRDefault="00D14E99">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F243D54" w14:textId="77777777" w:rsidR="00D14E99" w:rsidRPr="00F56DB7" w:rsidRDefault="00D14E99">
            <w:pPr>
              <w:pStyle w:val="TAH"/>
            </w:pPr>
            <w:r w:rsidRPr="00F56DB7">
              <w:t>U - S</w:t>
            </w:r>
          </w:p>
        </w:tc>
        <w:tc>
          <w:tcPr>
            <w:tcW w:w="2408" w:type="dxa"/>
            <w:tcBorders>
              <w:top w:val="single" w:sz="4" w:space="0" w:color="auto"/>
              <w:left w:val="single" w:sz="4" w:space="0" w:color="auto"/>
              <w:bottom w:val="single" w:sz="4" w:space="0" w:color="auto"/>
              <w:right w:val="single" w:sz="4" w:space="0" w:color="auto"/>
            </w:tcBorders>
            <w:hideMark/>
          </w:tcPr>
          <w:p w14:paraId="0C51ABCA" w14:textId="77777777" w:rsidR="00D14E99" w:rsidRPr="00F56DB7" w:rsidRDefault="00D14E99">
            <w:pPr>
              <w:pStyle w:val="TAH"/>
            </w:pPr>
            <w:r w:rsidRPr="00F56DB7">
              <w:t>Message</w:t>
            </w:r>
          </w:p>
        </w:tc>
        <w:tc>
          <w:tcPr>
            <w:tcW w:w="569" w:type="dxa"/>
            <w:tcBorders>
              <w:top w:val="nil"/>
              <w:left w:val="single" w:sz="4" w:space="0" w:color="auto"/>
              <w:bottom w:val="single" w:sz="4" w:space="0" w:color="auto"/>
              <w:right w:val="single" w:sz="4" w:space="0" w:color="auto"/>
            </w:tcBorders>
          </w:tcPr>
          <w:p w14:paraId="343829EB" w14:textId="77777777" w:rsidR="00D14E99" w:rsidRPr="00F56DB7" w:rsidRDefault="00D14E99">
            <w:pPr>
              <w:pStyle w:val="TAH"/>
            </w:pPr>
          </w:p>
        </w:tc>
        <w:tc>
          <w:tcPr>
            <w:tcW w:w="850" w:type="dxa"/>
            <w:tcBorders>
              <w:top w:val="nil"/>
              <w:left w:val="single" w:sz="4" w:space="0" w:color="auto"/>
              <w:bottom w:val="single" w:sz="4" w:space="0" w:color="auto"/>
              <w:right w:val="single" w:sz="4" w:space="0" w:color="auto"/>
            </w:tcBorders>
          </w:tcPr>
          <w:p w14:paraId="69ACE56D" w14:textId="77777777" w:rsidR="00D14E99" w:rsidRPr="00F56DB7" w:rsidRDefault="00D14E99">
            <w:pPr>
              <w:pStyle w:val="TAH"/>
            </w:pPr>
          </w:p>
        </w:tc>
      </w:tr>
      <w:tr w:rsidR="00D14E99" w:rsidRPr="00F56DB7" w14:paraId="250EF98B" w14:textId="77777777" w:rsidTr="00A013F4">
        <w:trPr>
          <w:jc w:val="center"/>
        </w:trPr>
        <w:tc>
          <w:tcPr>
            <w:tcW w:w="703" w:type="dxa"/>
            <w:tcBorders>
              <w:top w:val="nil"/>
              <w:left w:val="single" w:sz="4" w:space="0" w:color="auto"/>
              <w:bottom w:val="single" w:sz="4" w:space="0" w:color="auto"/>
              <w:right w:val="single" w:sz="4" w:space="0" w:color="auto"/>
            </w:tcBorders>
            <w:hideMark/>
          </w:tcPr>
          <w:p w14:paraId="431513C4" w14:textId="77777777" w:rsidR="00D14E99" w:rsidRPr="00F56DB7" w:rsidRDefault="00D14E99">
            <w:pPr>
              <w:pStyle w:val="TAC"/>
              <w:rPr>
                <w:lang w:eastAsia="zh-CN"/>
              </w:rPr>
            </w:pPr>
            <w:r w:rsidRPr="00F56DB7">
              <w:t>1</w:t>
            </w:r>
          </w:p>
        </w:tc>
        <w:tc>
          <w:tcPr>
            <w:tcW w:w="4391" w:type="dxa"/>
            <w:tcBorders>
              <w:top w:val="single" w:sz="4" w:space="0" w:color="auto"/>
              <w:left w:val="single" w:sz="4" w:space="0" w:color="auto"/>
              <w:bottom w:val="single" w:sz="4" w:space="0" w:color="auto"/>
              <w:right w:val="single" w:sz="4" w:space="0" w:color="auto"/>
            </w:tcBorders>
            <w:hideMark/>
          </w:tcPr>
          <w:p w14:paraId="1AA40D3D" w14:textId="77777777" w:rsidR="00D14E99" w:rsidRPr="00F56DB7" w:rsidRDefault="00D14E99">
            <w:pPr>
              <w:pStyle w:val="TAL"/>
              <w:rPr>
                <w:snapToGrid w:val="0"/>
                <w:lang w:eastAsia="zh-CN"/>
              </w:rPr>
            </w:pPr>
            <w:r w:rsidRPr="00F56DB7">
              <w:t>UE is made to attempt to attempt activation of supplementary service Originating Identification Presentation</w:t>
            </w:r>
          </w:p>
        </w:tc>
        <w:tc>
          <w:tcPr>
            <w:tcW w:w="709" w:type="dxa"/>
            <w:tcBorders>
              <w:top w:val="single" w:sz="4" w:space="0" w:color="auto"/>
              <w:left w:val="single" w:sz="4" w:space="0" w:color="auto"/>
              <w:bottom w:val="single" w:sz="4" w:space="0" w:color="auto"/>
              <w:right w:val="single" w:sz="4" w:space="0" w:color="auto"/>
            </w:tcBorders>
            <w:hideMark/>
          </w:tcPr>
          <w:p w14:paraId="229C9821" w14:textId="77777777" w:rsidR="00D14E99" w:rsidRPr="00F56DB7" w:rsidRDefault="00D14E99">
            <w:pPr>
              <w:pStyle w:val="TAC"/>
              <w:rPr>
                <w:lang w:eastAsia="zh-CN"/>
              </w:rPr>
            </w:pPr>
            <w:r w:rsidRPr="00F56DB7">
              <w:t>-</w:t>
            </w:r>
          </w:p>
        </w:tc>
        <w:tc>
          <w:tcPr>
            <w:tcW w:w="2408" w:type="dxa"/>
            <w:tcBorders>
              <w:top w:val="single" w:sz="4" w:space="0" w:color="auto"/>
              <w:left w:val="single" w:sz="4" w:space="0" w:color="auto"/>
              <w:bottom w:val="single" w:sz="4" w:space="0" w:color="auto"/>
              <w:right w:val="single" w:sz="4" w:space="0" w:color="auto"/>
            </w:tcBorders>
            <w:hideMark/>
          </w:tcPr>
          <w:p w14:paraId="6C8501F4" w14:textId="77777777" w:rsidR="00D14E99" w:rsidRPr="00F56DB7" w:rsidRDefault="00D14E99">
            <w:pPr>
              <w:pStyle w:val="TAL"/>
              <w:rPr>
                <w:lang w:eastAsia="zh-CN"/>
              </w:rPr>
            </w:pPr>
            <w:r w:rsidRPr="00F56DB7">
              <w:t>-</w:t>
            </w:r>
          </w:p>
        </w:tc>
        <w:tc>
          <w:tcPr>
            <w:tcW w:w="569" w:type="dxa"/>
            <w:tcBorders>
              <w:top w:val="nil"/>
              <w:left w:val="single" w:sz="4" w:space="0" w:color="auto"/>
              <w:bottom w:val="single" w:sz="4" w:space="0" w:color="auto"/>
              <w:right w:val="single" w:sz="4" w:space="0" w:color="auto"/>
            </w:tcBorders>
            <w:hideMark/>
          </w:tcPr>
          <w:p w14:paraId="45A8D0EC" w14:textId="77777777" w:rsidR="00D14E99" w:rsidRPr="00F56DB7" w:rsidRDefault="00D14E99">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7863BB22" w14:textId="77777777" w:rsidR="00D14E99" w:rsidRPr="00F56DB7" w:rsidRDefault="00D14E99">
            <w:pPr>
              <w:pStyle w:val="TAC"/>
              <w:rPr>
                <w:lang w:eastAsia="zh-CN"/>
              </w:rPr>
            </w:pPr>
            <w:r w:rsidRPr="00F56DB7">
              <w:rPr>
                <w:lang w:eastAsia="zh-CN"/>
              </w:rPr>
              <w:t>-</w:t>
            </w:r>
          </w:p>
        </w:tc>
      </w:tr>
      <w:tr w:rsidR="00D14E99" w:rsidRPr="00F56DB7" w14:paraId="380D4D6F" w14:textId="77777777" w:rsidTr="00A013F4">
        <w:trPr>
          <w:jc w:val="center"/>
        </w:trPr>
        <w:tc>
          <w:tcPr>
            <w:tcW w:w="703" w:type="dxa"/>
            <w:tcBorders>
              <w:top w:val="nil"/>
              <w:left w:val="single" w:sz="4" w:space="0" w:color="auto"/>
              <w:bottom w:val="single" w:sz="4" w:space="0" w:color="auto"/>
              <w:right w:val="single" w:sz="4" w:space="0" w:color="auto"/>
            </w:tcBorders>
            <w:hideMark/>
          </w:tcPr>
          <w:p w14:paraId="4A881C71" w14:textId="77777777" w:rsidR="00D14E99" w:rsidRPr="00F56DB7" w:rsidRDefault="00D14E99">
            <w:pPr>
              <w:pStyle w:val="TAC"/>
              <w:rPr>
                <w:snapToGrid w:val="0"/>
                <w:lang w:eastAsia="zh-CN"/>
              </w:rPr>
            </w:pPr>
            <w:r w:rsidRPr="00F56DB7">
              <w:t>2</w:t>
            </w:r>
          </w:p>
        </w:tc>
        <w:tc>
          <w:tcPr>
            <w:tcW w:w="4391" w:type="dxa"/>
            <w:tcBorders>
              <w:top w:val="single" w:sz="4" w:space="0" w:color="auto"/>
              <w:left w:val="single" w:sz="4" w:space="0" w:color="auto"/>
              <w:bottom w:val="single" w:sz="4" w:space="0" w:color="auto"/>
              <w:right w:val="single" w:sz="4" w:space="0" w:color="auto"/>
            </w:tcBorders>
            <w:hideMark/>
          </w:tcPr>
          <w:p w14:paraId="62B7F7CF" w14:textId="77777777" w:rsidR="00D14E99" w:rsidRPr="00F56DB7" w:rsidRDefault="00D14E99">
            <w:pPr>
              <w:pStyle w:val="TAL"/>
              <w:rPr>
                <w:snapToGrid w:val="0"/>
                <w:lang w:eastAsia="en-US"/>
              </w:rPr>
            </w:pPr>
            <w:r w:rsidRPr="00F56DB7">
              <w:t xml:space="preserve">UE sends an initial HTTP Request </w:t>
            </w:r>
            <w:r w:rsidRPr="00F56DB7">
              <w:br/>
              <w:t>(Step 2 of A.21)</w:t>
            </w:r>
          </w:p>
        </w:tc>
        <w:tc>
          <w:tcPr>
            <w:tcW w:w="709" w:type="dxa"/>
            <w:tcBorders>
              <w:top w:val="single" w:sz="4" w:space="0" w:color="auto"/>
              <w:left w:val="single" w:sz="4" w:space="0" w:color="auto"/>
              <w:bottom w:val="single" w:sz="4" w:space="0" w:color="auto"/>
              <w:right w:val="single" w:sz="4" w:space="0" w:color="auto"/>
            </w:tcBorders>
            <w:hideMark/>
          </w:tcPr>
          <w:p w14:paraId="46AABB75" w14:textId="77777777" w:rsidR="00D14E99" w:rsidRPr="00F56DB7" w:rsidRDefault="00D14E99">
            <w:pPr>
              <w:pStyle w:val="TAC"/>
              <w:rPr>
                <w:lang w:eastAsia="zh-CN"/>
              </w:rPr>
            </w:pPr>
            <w:r w:rsidRPr="00F56DB7">
              <w:t>--&gt;</w:t>
            </w:r>
          </w:p>
        </w:tc>
        <w:tc>
          <w:tcPr>
            <w:tcW w:w="2408" w:type="dxa"/>
            <w:tcBorders>
              <w:top w:val="single" w:sz="4" w:space="0" w:color="auto"/>
              <w:left w:val="single" w:sz="4" w:space="0" w:color="auto"/>
              <w:bottom w:val="single" w:sz="4" w:space="0" w:color="auto"/>
              <w:right w:val="single" w:sz="4" w:space="0" w:color="auto"/>
            </w:tcBorders>
            <w:hideMark/>
          </w:tcPr>
          <w:p w14:paraId="1EE649A1" w14:textId="77777777" w:rsidR="00D14E99" w:rsidRPr="00F56DB7" w:rsidRDefault="00D14E99">
            <w:pPr>
              <w:pStyle w:val="TAL"/>
              <w:rPr>
                <w:lang w:eastAsia="zh-CN"/>
              </w:rPr>
            </w:pPr>
            <w:r w:rsidRPr="00F56DB7">
              <w:t>GET/PUT/DELETE</w:t>
            </w:r>
          </w:p>
        </w:tc>
        <w:tc>
          <w:tcPr>
            <w:tcW w:w="569" w:type="dxa"/>
            <w:tcBorders>
              <w:top w:val="nil"/>
              <w:left w:val="single" w:sz="4" w:space="0" w:color="auto"/>
              <w:bottom w:val="single" w:sz="4" w:space="0" w:color="auto"/>
              <w:right w:val="single" w:sz="4" w:space="0" w:color="auto"/>
            </w:tcBorders>
            <w:hideMark/>
          </w:tcPr>
          <w:p w14:paraId="03A35BF7" w14:textId="77777777" w:rsidR="00D14E99" w:rsidRPr="00F56DB7" w:rsidRDefault="00D14E99">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2D0BC83B" w14:textId="77777777" w:rsidR="00D14E99" w:rsidRPr="00F56DB7" w:rsidRDefault="00D14E99">
            <w:pPr>
              <w:pStyle w:val="TAC"/>
              <w:rPr>
                <w:lang w:eastAsia="zh-CN"/>
              </w:rPr>
            </w:pPr>
            <w:r w:rsidRPr="00F56DB7">
              <w:rPr>
                <w:lang w:eastAsia="zh-CN"/>
              </w:rPr>
              <w:t>-</w:t>
            </w:r>
          </w:p>
        </w:tc>
      </w:tr>
      <w:tr w:rsidR="00D14E99" w:rsidRPr="00F56DB7" w14:paraId="1D8937AB"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71607888" w14:textId="77777777" w:rsidR="00D14E99" w:rsidRPr="00F56DB7" w:rsidRDefault="00D14E99">
            <w:pPr>
              <w:pStyle w:val="TAC"/>
              <w:rPr>
                <w:lang w:eastAsia="en-US"/>
              </w:rPr>
            </w:pPr>
            <w:r w:rsidRPr="00F56DB7">
              <w:t>3</w:t>
            </w:r>
          </w:p>
        </w:tc>
        <w:tc>
          <w:tcPr>
            <w:tcW w:w="4391" w:type="dxa"/>
            <w:tcBorders>
              <w:top w:val="single" w:sz="4" w:space="0" w:color="auto"/>
              <w:left w:val="single" w:sz="4" w:space="0" w:color="auto"/>
              <w:bottom w:val="single" w:sz="4" w:space="0" w:color="auto"/>
              <w:right w:val="single" w:sz="4" w:space="0" w:color="auto"/>
            </w:tcBorders>
            <w:hideMark/>
          </w:tcPr>
          <w:p w14:paraId="1CFCF81D" w14:textId="77777777" w:rsidR="00D14E99" w:rsidRPr="00F56DB7" w:rsidRDefault="00D14E99">
            <w:pPr>
              <w:pStyle w:val="TAL"/>
            </w:pPr>
            <w:r w:rsidRPr="00F56DB7">
              <w:t xml:space="preserve">Conditional (according to A.21): </w:t>
            </w:r>
            <w:r w:rsidRPr="00F56DB7">
              <w:br/>
              <w:t xml:space="preserve">SS sends 401 Unauthorized </w:t>
            </w:r>
            <w:r w:rsidRPr="00F56DB7">
              <w:br/>
              <w:t>(Step 3a of A.21)</w:t>
            </w:r>
          </w:p>
        </w:tc>
        <w:tc>
          <w:tcPr>
            <w:tcW w:w="709" w:type="dxa"/>
            <w:tcBorders>
              <w:top w:val="single" w:sz="4" w:space="0" w:color="auto"/>
              <w:left w:val="single" w:sz="4" w:space="0" w:color="auto"/>
              <w:bottom w:val="single" w:sz="4" w:space="0" w:color="auto"/>
              <w:right w:val="single" w:sz="4" w:space="0" w:color="auto"/>
            </w:tcBorders>
            <w:hideMark/>
          </w:tcPr>
          <w:p w14:paraId="2FC72A02" w14:textId="77777777" w:rsidR="00D14E99" w:rsidRPr="00F56DB7" w:rsidRDefault="00D14E99">
            <w:pPr>
              <w:pStyle w:val="TAC"/>
            </w:pPr>
            <w:r w:rsidRPr="00F56DB7">
              <w:rPr>
                <w:lang w:eastAsia="zh-CN"/>
              </w:rPr>
              <w:t>&lt;--</w:t>
            </w:r>
          </w:p>
        </w:tc>
        <w:tc>
          <w:tcPr>
            <w:tcW w:w="2408" w:type="dxa"/>
            <w:tcBorders>
              <w:top w:val="single" w:sz="4" w:space="0" w:color="auto"/>
              <w:left w:val="single" w:sz="4" w:space="0" w:color="auto"/>
              <w:bottom w:val="single" w:sz="4" w:space="0" w:color="auto"/>
              <w:right w:val="single" w:sz="4" w:space="0" w:color="auto"/>
            </w:tcBorders>
            <w:hideMark/>
          </w:tcPr>
          <w:p w14:paraId="06A34E6B" w14:textId="77777777" w:rsidR="00D14E99" w:rsidRPr="00F56DB7" w:rsidRDefault="00D14E99">
            <w:pPr>
              <w:pStyle w:val="TAL"/>
            </w:pPr>
            <w:r w:rsidRPr="00F56DB7">
              <w:t>401 Unauthorized</w:t>
            </w:r>
          </w:p>
        </w:tc>
        <w:tc>
          <w:tcPr>
            <w:tcW w:w="569" w:type="dxa"/>
            <w:tcBorders>
              <w:top w:val="single" w:sz="4" w:space="0" w:color="auto"/>
              <w:left w:val="single" w:sz="4" w:space="0" w:color="auto"/>
              <w:bottom w:val="single" w:sz="4" w:space="0" w:color="auto"/>
              <w:right w:val="single" w:sz="4" w:space="0" w:color="auto"/>
            </w:tcBorders>
          </w:tcPr>
          <w:p w14:paraId="4204217C" w14:textId="77777777" w:rsidR="00D14E99" w:rsidRPr="00F56DB7" w:rsidRDefault="00D14E99">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38557E2" w14:textId="77777777" w:rsidR="00D14E99" w:rsidRPr="00F56DB7" w:rsidRDefault="00D14E99">
            <w:pPr>
              <w:pStyle w:val="TAC"/>
              <w:rPr>
                <w:lang w:eastAsia="zh-CN"/>
              </w:rPr>
            </w:pPr>
          </w:p>
        </w:tc>
      </w:tr>
      <w:tr w:rsidR="00D14E99" w:rsidRPr="00F56DB7" w14:paraId="7E0839E7"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3429684C" w14:textId="77777777" w:rsidR="00D14E99" w:rsidRPr="00F56DB7" w:rsidRDefault="00D14E99">
            <w:pPr>
              <w:pStyle w:val="TAC"/>
              <w:rPr>
                <w:lang w:eastAsia="en-US"/>
              </w:rPr>
            </w:pPr>
            <w:r w:rsidRPr="00F56DB7">
              <w:t>4</w:t>
            </w:r>
          </w:p>
        </w:tc>
        <w:tc>
          <w:tcPr>
            <w:tcW w:w="4391" w:type="dxa"/>
            <w:tcBorders>
              <w:top w:val="single" w:sz="4" w:space="0" w:color="auto"/>
              <w:left w:val="single" w:sz="4" w:space="0" w:color="auto"/>
              <w:bottom w:val="single" w:sz="4" w:space="0" w:color="auto"/>
              <w:right w:val="single" w:sz="4" w:space="0" w:color="auto"/>
            </w:tcBorders>
            <w:hideMark/>
          </w:tcPr>
          <w:p w14:paraId="339308E5" w14:textId="77777777" w:rsidR="00D14E99" w:rsidRPr="00F56DB7" w:rsidRDefault="00D14E99">
            <w:pPr>
              <w:pStyle w:val="TAL"/>
            </w:pPr>
            <w:r w:rsidRPr="00F56DB7">
              <w:t>Conditional (according to A.21):</w:t>
            </w:r>
            <w:r w:rsidRPr="00F56DB7">
              <w:br/>
              <w:t xml:space="preserve">UE sends HTTP request with valid authorization credentials </w:t>
            </w:r>
            <w:r w:rsidRPr="00F56DB7">
              <w:br/>
              <w:t>(Step 3b of A.21)</w:t>
            </w:r>
          </w:p>
        </w:tc>
        <w:tc>
          <w:tcPr>
            <w:tcW w:w="709" w:type="dxa"/>
            <w:tcBorders>
              <w:top w:val="single" w:sz="4" w:space="0" w:color="auto"/>
              <w:left w:val="single" w:sz="4" w:space="0" w:color="auto"/>
              <w:bottom w:val="single" w:sz="4" w:space="0" w:color="auto"/>
              <w:right w:val="single" w:sz="4" w:space="0" w:color="auto"/>
            </w:tcBorders>
            <w:hideMark/>
          </w:tcPr>
          <w:p w14:paraId="2AC91880" w14:textId="77777777" w:rsidR="00D14E99" w:rsidRPr="00F56DB7" w:rsidRDefault="00D14E99">
            <w:pPr>
              <w:pStyle w:val="TAC"/>
            </w:pPr>
            <w:r w:rsidRPr="00F56DB7">
              <w:t>--&gt;</w:t>
            </w:r>
          </w:p>
        </w:tc>
        <w:tc>
          <w:tcPr>
            <w:tcW w:w="2408" w:type="dxa"/>
            <w:tcBorders>
              <w:top w:val="single" w:sz="4" w:space="0" w:color="auto"/>
              <w:left w:val="single" w:sz="4" w:space="0" w:color="auto"/>
              <w:bottom w:val="single" w:sz="4" w:space="0" w:color="auto"/>
              <w:right w:val="single" w:sz="4" w:space="0" w:color="auto"/>
            </w:tcBorders>
            <w:hideMark/>
          </w:tcPr>
          <w:p w14:paraId="7FBDC222" w14:textId="77777777" w:rsidR="00D14E99" w:rsidRPr="00F56DB7" w:rsidRDefault="00D14E99">
            <w:pPr>
              <w:pStyle w:val="TAL"/>
            </w:pPr>
            <w:r w:rsidRPr="00F56DB7">
              <w:t>GET/PUT/DELETE</w:t>
            </w:r>
          </w:p>
        </w:tc>
        <w:tc>
          <w:tcPr>
            <w:tcW w:w="569" w:type="dxa"/>
            <w:tcBorders>
              <w:top w:val="single" w:sz="4" w:space="0" w:color="auto"/>
              <w:left w:val="single" w:sz="4" w:space="0" w:color="auto"/>
              <w:bottom w:val="single" w:sz="4" w:space="0" w:color="auto"/>
              <w:right w:val="single" w:sz="4" w:space="0" w:color="auto"/>
            </w:tcBorders>
            <w:hideMark/>
          </w:tcPr>
          <w:p w14:paraId="2DCD982D" w14:textId="77777777" w:rsidR="00D14E99" w:rsidRPr="00F56DB7" w:rsidRDefault="00D14E99">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53B9B5" w14:textId="77777777" w:rsidR="00D14E99" w:rsidRPr="00F56DB7" w:rsidRDefault="00D14E99">
            <w:pPr>
              <w:pStyle w:val="TAC"/>
              <w:rPr>
                <w:lang w:eastAsia="zh-CN"/>
              </w:rPr>
            </w:pPr>
            <w:r w:rsidRPr="00F56DB7">
              <w:rPr>
                <w:lang w:eastAsia="zh-CN"/>
              </w:rPr>
              <w:t>P</w:t>
            </w:r>
          </w:p>
        </w:tc>
      </w:tr>
      <w:tr w:rsidR="00D14E99" w:rsidRPr="00F56DB7" w14:paraId="69A22A2B"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1CA25B5D" w14:textId="77777777" w:rsidR="00D14E99" w:rsidRPr="00F56DB7" w:rsidRDefault="00D14E99">
            <w:pPr>
              <w:pStyle w:val="TAC"/>
              <w:rPr>
                <w:lang w:eastAsia="en-US"/>
              </w:rPr>
            </w:pPr>
            <w:r w:rsidRPr="00F56DB7">
              <w:t>5</w:t>
            </w:r>
          </w:p>
        </w:tc>
        <w:tc>
          <w:tcPr>
            <w:tcW w:w="4391" w:type="dxa"/>
            <w:tcBorders>
              <w:top w:val="single" w:sz="4" w:space="0" w:color="auto"/>
              <w:left w:val="single" w:sz="4" w:space="0" w:color="auto"/>
              <w:bottom w:val="single" w:sz="4" w:space="0" w:color="auto"/>
              <w:right w:val="single" w:sz="4" w:space="0" w:color="auto"/>
            </w:tcBorders>
            <w:hideMark/>
          </w:tcPr>
          <w:p w14:paraId="1B97CFC9" w14:textId="77777777" w:rsidR="00D14E99" w:rsidRPr="00F56DB7" w:rsidRDefault="00D14E99">
            <w:pPr>
              <w:pStyle w:val="TAL"/>
            </w:pPr>
            <w:r w:rsidRPr="00F56DB7">
              <w:t xml:space="preserve">SS sends 200 OK </w:t>
            </w:r>
            <w:r w:rsidRPr="00F56DB7">
              <w:br/>
              <w:t>(Step 4 of A.21)</w:t>
            </w:r>
          </w:p>
        </w:tc>
        <w:tc>
          <w:tcPr>
            <w:tcW w:w="709" w:type="dxa"/>
            <w:tcBorders>
              <w:top w:val="single" w:sz="4" w:space="0" w:color="auto"/>
              <w:left w:val="single" w:sz="4" w:space="0" w:color="auto"/>
              <w:bottom w:val="single" w:sz="4" w:space="0" w:color="auto"/>
              <w:right w:val="single" w:sz="4" w:space="0" w:color="auto"/>
            </w:tcBorders>
            <w:hideMark/>
          </w:tcPr>
          <w:p w14:paraId="2A0B130F" w14:textId="77777777" w:rsidR="00D14E99" w:rsidRPr="00F56DB7" w:rsidRDefault="00D14E99">
            <w:pPr>
              <w:pStyle w:val="TAC"/>
            </w:pPr>
            <w:r w:rsidRPr="00F56DB7">
              <w:rPr>
                <w:lang w:eastAsia="zh-CN"/>
              </w:rPr>
              <w:t>&lt;--</w:t>
            </w:r>
          </w:p>
        </w:tc>
        <w:tc>
          <w:tcPr>
            <w:tcW w:w="2408" w:type="dxa"/>
            <w:tcBorders>
              <w:top w:val="single" w:sz="4" w:space="0" w:color="auto"/>
              <w:left w:val="single" w:sz="4" w:space="0" w:color="auto"/>
              <w:bottom w:val="single" w:sz="4" w:space="0" w:color="auto"/>
              <w:right w:val="single" w:sz="4" w:space="0" w:color="auto"/>
            </w:tcBorders>
            <w:hideMark/>
          </w:tcPr>
          <w:p w14:paraId="05E6F368" w14:textId="77777777" w:rsidR="00D14E99" w:rsidRPr="00F56DB7" w:rsidRDefault="00D14E99">
            <w:pPr>
              <w:pStyle w:val="TAL"/>
            </w:pPr>
            <w:r w:rsidRPr="00F56DB7">
              <w:t>200 OK</w:t>
            </w:r>
          </w:p>
        </w:tc>
        <w:tc>
          <w:tcPr>
            <w:tcW w:w="569" w:type="dxa"/>
            <w:tcBorders>
              <w:top w:val="single" w:sz="4" w:space="0" w:color="auto"/>
              <w:left w:val="single" w:sz="4" w:space="0" w:color="auto"/>
              <w:bottom w:val="single" w:sz="4" w:space="0" w:color="auto"/>
              <w:right w:val="single" w:sz="4" w:space="0" w:color="auto"/>
            </w:tcBorders>
            <w:hideMark/>
          </w:tcPr>
          <w:p w14:paraId="08147ECD" w14:textId="77777777" w:rsidR="00D14E99" w:rsidRPr="00F56DB7" w:rsidRDefault="00D14E99">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hideMark/>
          </w:tcPr>
          <w:p w14:paraId="155143C9" w14:textId="77777777" w:rsidR="00D14E99" w:rsidRPr="00F56DB7" w:rsidRDefault="00D14E99">
            <w:pPr>
              <w:pStyle w:val="TAC"/>
              <w:rPr>
                <w:lang w:eastAsia="zh-CN"/>
              </w:rPr>
            </w:pPr>
            <w:r w:rsidRPr="00F56DB7">
              <w:t>-</w:t>
            </w:r>
          </w:p>
        </w:tc>
      </w:tr>
      <w:tr w:rsidR="00D14E99" w:rsidRPr="00F56DB7" w14:paraId="4918DA22" w14:textId="77777777" w:rsidTr="00A013F4">
        <w:trPr>
          <w:jc w:val="center"/>
        </w:trPr>
        <w:tc>
          <w:tcPr>
            <w:tcW w:w="703" w:type="dxa"/>
            <w:tcBorders>
              <w:top w:val="single" w:sz="4" w:space="0" w:color="auto"/>
              <w:left w:val="single" w:sz="4" w:space="0" w:color="auto"/>
              <w:bottom w:val="single" w:sz="4" w:space="0" w:color="auto"/>
              <w:right w:val="single" w:sz="4" w:space="0" w:color="auto"/>
            </w:tcBorders>
            <w:hideMark/>
          </w:tcPr>
          <w:p w14:paraId="0D389DA6" w14:textId="77777777" w:rsidR="00D14E99" w:rsidRPr="00F56DB7" w:rsidRDefault="00D14E99">
            <w:pPr>
              <w:pStyle w:val="TAC"/>
              <w:rPr>
                <w:lang w:eastAsia="en-US"/>
              </w:rPr>
            </w:pPr>
            <w:r w:rsidRPr="00F56DB7">
              <w:t>6-10</w:t>
            </w:r>
          </w:p>
        </w:tc>
        <w:tc>
          <w:tcPr>
            <w:tcW w:w="4391" w:type="dxa"/>
            <w:tcBorders>
              <w:top w:val="single" w:sz="4" w:space="0" w:color="auto"/>
              <w:left w:val="single" w:sz="4" w:space="0" w:color="auto"/>
              <w:bottom w:val="single" w:sz="4" w:space="0" w:color="auto"/>
              <w:right w:val="single" w:sz="4" w:space="0" w:color="auto"/>
            </w:tcBorders>
            <w:hideMark/>
          </w:tcPr>
          <w:p w14:paraId="50049D9B" w14:textId="5048C39B" w:rsidR="00D14E99" w:rsidRPr="00F56DB7" w:rsidRDefault="00D14E99">
            <w:pPr>
              <w:pStyle w:val="TAL"/>
            </w:pPr>
            <w:r w:rsidRPr="00F56DB7">
              <w:t xml:space="preserve">UE and SS complete the </w:t>
            </w:r>
            <w:r w:rsidR="005D5C6C" w:rsidRPr="00F56DB7">
              <w:t>activation</w:t>
            </w:r>
            <w:r w:rsidRPr="00F56DB7">
              <w:t xml:space="preserve"> of the supplementary service and then de-activate it again (Steps 5-9 of A.21)</w:t>
            </w:r>
          </w:p>
        </w:tc>
        <w:tc>
          <w:tcPr>
            <w:tcW w:w="709" w:type="dxa"/>
            <w:tcBorders>
              <w:top w:val="single" w:sz="4" w:space="0" w:color="auto"/>
              <w:left w:val="single" w:sz="4" w:space="0" w:color="auto"/>
              <w:bottom w:val="single" w:sz="4" w:space="0" w:color="auto"/>
              <w:right w:val="single" w:sz="4" w:space="0" w:color="auto"/>
            </w:tcBorders>
            <w:hideMark/>
          </w:tcPr>
          <w:p w14:paraId="5C1F14E7" w14:textId="77777777" w:rsidR="00D14E99" w:rsidRPr="00F56DB7" w:rsidRDefault="00D14E99">
            <w:pPr>
              <w:pStyle w:val="TAC"/>
            </w:pPr>
            <w:r w:rsidRPr="00F56DB7">
              <w:t>-</w:t>
            </w:r>
          </w:p>
        </w:tc>
        <w:tc>
          <w:tcPr>
            <w:tcW w:w="2408" w:type="dxa"/>
            <w:tcBorders>
              <w:top w:val="single" w:sz="4" w:space="0" w:color="auto"/>
              <w:left w:val="single" w:sz="4" w:space="0" w:color="auto"/>
              <w:bottom w:val="single" w:sz="4" w:space="0" w:color="auto"/>
              <w:right w:val="single" w:sz="4" w:space="0" w:color="auto"/>
            </w:tcBorders>
            <w:hideMark/>
          </w:tcPr>
          <w:p w14:paraId="2F71DAB4" w14:textId="77777777" w:rsidR="00D14E99" w:rsidRPr="00F56DB7" w:rsidRDefault="00D14E99">
            <w:pPr>
              <w:pStyle w:val="TAL"/>
            </w:pPr>
            <w:r w:rsidRPr="00F56DB7">
              <w:t>-</w:t>
            </w:r>
          </w:p>
        </w:tc>
        <w:tc>
          <w:tcPr>
            <w:tcW w:w="569" w:type="dxa"/>
            <w:tcBorders>
              <w:top w:val="single" w:sz="4" w:space="0" w:color="auto"/>
              <w:left w:val="single" w:sz="4" w:space="0" w:color="auto"/>
              <w:bottom w:val="single" w:sz="4" w:space="0" w:color="auto"/>
              <w:right w:val="single" w:sz="4" w:space="0" w:color="auto"/>
            </w:tcBorders>
            <w:hideMark/>
          </w:tcPr>
          <w:p w14:paraId="3DDFFDBD" w14:textId="77777777" w:rsidR="00D14E99" w:rsidRPr="00F56DB7" w:rsidRDefault="00D14E99">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hideMark/>
          </w:tcPr>
          <w:p w14:paraId="55160709" w14:textId="77777777" w:rsidR="00D14E99" w:rsidRPr="00F56DB7" w:rsidRDefault="00D14E99">
            <w:pPr>
              <w:pStyle w:val="TAC"/>
              <w:rPr>
                <w:lang w:eastAsia="zh-CN"/>
              </w:rPr>
            </w:pPr>
            <w:r w:rsidRPr="00F56DB7">
              <w:t>-</w:t>
            </w:r>
          </w:p>
        </w:tc>
      </w:tr>
    </w:tbl>
    <w:p w14:paraId="5975197A" w14:textId="77777777" w:rsidR="00D14E99" w:rsidRPr="00F56DB7" w:rsidRDefault="00D14E99" w:rsidP="00D14E99">
      <w:pPr>
        <w:rPr>
          <w:lang w:eastAsia="en-US"/>
        </w:rPr>
      </w:pPr>
    </w:p>
    <w:p w14:paraId="7C5F2FF6" w14:textId="77777777" w:rsidR="00D14E99" w:rsidRPr="00F56DB7" w:rsidRDefault="00D14E99" w:rsidP="00D14E99">
      <w:pPr>
        <w:pStyle w:val="H6"/>
      </w:pPr>
      <w:r w:rsidRPr="00F56DB7">
        <w:t>8.39a.3.3</w:t>
      </w:r>
      <w:r w:rsidRPr="00F56DB7">
        <w:tab/>
        <w:t>Specific message content</w:t>
      </w:r>
    </w:p>
    <w:p w14:paraId="6ABFFDFB" w14:textId="77777777" w:rsidR="00D14E99" w:rsidRPr="00F56DB7" w:rsidRDefault="00D14E99" w:rsidP="00D14E99">
      <w:r w:rsidRPr="00F56DB7">
        <w:t>None as fully specified in Annex A.21.</w:t>
      </w:r>
    </w:p>
    <w:p w14:paraId="21D6B130" w14:textId="739247E7" w:rsidR="007D27F3" w:rsidRPr="00F56DB7" w:rsidRDefault="007D27F3" w:rsidP="00D14E99">
      <w:pPr>
        <w:pStyle w:val="Heading2"/>
        <w:rPr>
          <w:rFonts w:eastAsia="Wingdings"/>
        </w:rPr>
      </w:pPr>
      <w:bookmarkStart w:id="1267" w:name="_Toc99872653"/>
      <w:bookmarkStart w:id="1268" w:name="_Toc210837485"/>
      <w:r w:rsidRPr="00F56DB7">
        <w:rPr>
          <w:rFonts w:eastAsia="Wingdings"/>
        </w:rPr>
        <w:t>8.40</w:t>
      </w:r>
      <w:r w:rsidRPr="00F56DB7">
        <w:rPr>
          <w:rFonts w:eastAsia="Wingdings"/>
        </w:rPr>
        <w:tab/>
        <w:t>User initiated USSI / 5GS</w:t>
      </w:r>
      <w:bookmarkEnd w:id="1262"/>
      <w:bookmarkEnd w:id="1263"/>
      <w:bookmarkEnd w:id="1264"/>
      <w:bookmarkEnd w:id="1267"/>
      <w:bookmarkEnd w:id="1268"/>
    </w:p>
    <w:p w14:paraId="4458440C" w14:textId="77777777" w:rsidR="007D27F3" w:rsidRPr="00F56DB7" w:rsidRDefault="007D27F3" w:rsidP="007D27F3">
      <w:pPr>
        <w:pStyle w:val="H6"/>
      </w:pPr>
      <w:r w:rsidRPr="00F56DB7">
        <w:t>8.40.1</w:t>
      </w:r>
      <w:r w:rsidRPr="00F56DB7">
        <w:tab/>
        <w:t>Test Purpose (TP)</w:t>
      </w:r>
    </w:p>
    <w:p w14:paraId="09375063" w14:textId="77777777" w:rsidR="007D27F3" w:rsidRPr="00F56DB7" w:rsidRDefault="007D27F3" w:rsidP="007D27F3">
      <w:pPr>
        <w:pStyle w:val="H6"/>
      </w:pPr>
      <w:r w:rsidRPr="00F56DB7">
        <w:t>(1)</w:t>
      </w:r>
    </w:p>
    <w:p w14:paraId="2A139924" w14:textId="77777777" w:rsidR="007D27F3" w:rsidRPr="00F56DB7" w:rsidRDefault="007D27F3" w:rsidP="007D27F3">
      <w:pPr>
        <w:pStyle w:val="PL"/>
        <w:rPr>
          <w:rFonts w:eastAsia="Malgun Gothic"/>
          <w:b/>
          <w:bCs/>
          <w:lang w:eastAsia="zh-CN"/>
        </w:rPr>
      </w:pPr>
      <w:r w:rsidRPr="00F56DB7">
        <w:rPr>
          <w:b/>
          <w:bCs/>
        </w:rPr>
        <w:t>with</w:t>
      </w:r>
      <w:r w:rsidRPr="00F56DB7">
        <w:t xml:space="preserve"> { UE being registered to IMS }</w:t>
      </w:r>
    </w:p>
    <w:p w14:paraId="4CE6D63D" w14:textId="77777777" w:rsidR="007D27F3" w:rsidRPr="00F56DB7" w:rsidRDefault="007D27F3" w:rsidP="007D27F3">
      <w:pPr>
        <w:pStyle w:val="PL"/>
        <w:rPr>
          <w:lang w:eastAsia="en-US"/>
        </w:rPr>
      </w:pPr>
      <w:r w:rsidRPr="00F56DB7">
        <w:rPr>
          <w:b/>
          <w:bCs/>
        </w:rPr>
        <w:t>ensure that</w:t>
      </w:r>
      <w:r w:rsidRPr="00F56DB7">
        <w:t xml:space="preserve"> {</w:t>
      </w:r>
    </w:p>
    <w:p w14:paraId="4EB5CC09" w14:textId="754A9BE1" w:rsidR="007D27F3" w:rsidRPr="00F56DB7" w:rsidRDefault="007D27F3" w:rsidP="007D27F3">
      <w:pPr>
        <w:pStyle w:val="PL"/>
      </w:pPr>
      <w:r w:rsidRPr="00F56DB7">
        <w:t xml:space="preserve">  </w:t>
      </w:r>
      <w:r w:rsidRPr="00F56DB7">
        <w:rPr>
          <w:b/>
        </w:rPr>
        <w:t>when</w:t>
      </w:r>
      <w:r w:rsidRPr="00F56DB7">
        <w:t xml:space="preserve"> { UE is being made to attempt user </w:t>
      </w:r>
      <w:r w:rsidR="00613175" w:rsidRPr="00F56DB7">
        <w:t>initiated</w:t>
      </w:r>
      <w:r w:rsidRPr="00F56DB7">
        <w:t xml:space="preserve"> USSI }</w:t>
      </w:r>
    </w:p>
    <w:p w14:paraId="2F6141FF" w14:textId="77777777" w:rsidR="007D27F3" w:rsidRPr="00F56DB7" w:rsidRDefault="007D27F3" w:rsidP="007D27F3">
      <w:pPr>
        <w:pStyle w:val="PL"/>
      </w:pPr>
      <w:r w:rsidRPr="00F56DB7">
        <w:t xml:space="preserve">   </w:t>
      </w:r>
      <w:r w:rsidRPr="00F56DB7">
        <w:rPr>
          <w:b/>
          <w:bCs/>
        </w:rPr>
        <w:t>then</w:t>
      </w:r>
      <w:r w:rsidRPr="00F56DB7">
        <w:t xml:space="preserve"> { UE sends INVITE with SDP and </w:t>
      </w:r>
      <w:proofErr w:type="spellStart"/>
      <w:r w:rsidRPr="00F56DB7">
        <w:t>ussd+xml</w:t>
      </w:r>
      <w:proofErr w:type="spellEnd"/>
      <w:r w:rsidRPr="00F56DB7">
        <w:t xml:space="preserve"> bodies }</w:t>
      </w:r>
    </w:p>
    <w:p w14:paraId="412DAD7A" w14:textId="77777777" w:rsidR="007D27F3" w:rsidRPr="00F56DB7" w:rsidRDefault="007D27F3" w:rsidP="007D27F3">
      <w:pPr>
        <w:pStyle w:val="PL"/>
      </w:pPr>
      <w:r w:rsidRPr="00F56DB7">
        <w:t xml:space="preserve">            }</w:t>
      </w:r>
    </w:p>
    <w:p w14:paraId="1064F2FF" w14:textId="77777777" w:rsidR="007D27F3" w:rsidRPr="00F56DB7" w:rsidRDefault="007D27F3" w:rsidP="007D27F3">
      <w:pPr>
        <w:pStyle w:val="PL"/>
      </w:pPr>
    </w:p>
    <w:p w14:paraId="0BCAD3AB" w14:textId="77777777" w:rsidR="007D27F3" w:rsidRPr="00F56DB7" w:rsidRDefault="007D27F3" w:rsidP="007D27F3">
      <w:pPr>
        <w:pStyle w:val="H6"/>
      </w:pPr>
      <w:r w:rsidRPr="00F56DB7">
        <w:t>(2)</w:t>
      </w:r>
    </w:p>
    <w:p w14:paraId="7F26EEFB" w14:textId="77777777" w:rsidR="007D27F3" w:rsidRPr="00F56DB7" w:rsidRDefault="007D27F3" w:rsidP="007D27F3">
      <w:pPr>
        <w:pStyle w:val="PL"/>
        <w:rPr>
          <w:rFonts w:eastAsia="Malgun Gothic"/>
          <w:b/>
          <w:bCs/>
          <w:lang w:eastAsia="zh-CN"/>
        </w:rPr>
      </w:pPr>
      <w:r w:rsidRPr="00F56DB7">
        <w:rPr>
          <w:b/>
          <w:bCs/>
        </w:rPr>
        <w:t>with</w:t>
      </w:r>
      <w:r w:rsidRPr="00F56DB7">
        <w:t xml:space="preserve"> { UE having sent INVITE }</w:t>
      </w:r>
    </w:p>
    <w:p w14:paraId="13AB054D" w14:textId="77777777" w:rsidR="007D27F3" w:rsidRPr="00F56DB7" w:rsidRDefault="007D27F3" w:rsidP="007D27F3">
      <w:pPr>
        <w:pStyle w:val="PL"/>
        <w:rPr>
          <w:lang w:eastAsia="en-US"/>
        </w:rPr>
      </w:pPr>
      <w:r w:rsidRPr="00F56DB7">
        <w:rPr>
          <w:b/>
          <w:bCs/>
        </w:rPr>
        <w:t>ensure that</w:t>
      </w:r>
      <w:r w:rsidRPr="00F56DB7">
        <w:t xml:space="preserve"> {</w:t>
      </w:r>
    </w:p>
    <w:p w14:paraId="22F72707" w14:textId="77777777" w:rsidR="007D27F3" w:rsidRPr="00F56DB7" w:rsidRDefault="007D27F3" w:rsidP="007D27F3">
      <w:pPr>
        <w:pStyle w:val="PL"/>
      </w:pPr>
      <w:r w:rsidRPr="00F56DB7">
        <w:t xml:space="preserve">  </w:t>
      </w:r>
      <w:r w:rsidRPr="00F56DB7">
        <w:rPr>
          <w:b/>
        </w:rPr>
        <w:t>when</w:t>
      </w:r>
      <w:r w:rsidRPr="00F56DB7">
        <w:t xml:space="preserve"> { UE receiving 100 Trying followed by 200 OK }</w:t>
      </w:r>
    </w:p>
    <w:p w14:paraId="7EA0F907" w14:textId="77777777" w:rsidR="007D27F3" w:rsidRPr="00F56DB7" w:rsidRDefault="007D27F3" w:rsidP="007D27F3">
      <w:pPr>
        <w:pStyle w:val="PL"/>
      </w:pPr>
      <w:r w:rsidRPr="00F56DB7">
        <w:t xml:space="preserve">   </w:t>
      </w:r>
      <w:r w:rsidRPr="00F56DB7">
        <w:rPr>
          <w:b/>
          <w:bCs/>
        </w:rPr>
        <w:t>then</w:t>
      </w:r>
      <w:r w:rsidRPr="00F56DB7">
        <w:t xml:space="preserve"> { UE completes session initiation by sending ACK }</w:t>
      </w:r>
    </w:p>
    <w:p w14:paraId="007E784F" w14:textId="77777777" w:rsidR="007D27F3" w:rsidRPr="00F56DB7" w:rsidRDefault="007D27F3" w:rsidP="007D27F3">
      <w:pPr>
        <w:pStyle w:val="PL"/>
      </w:pPr>
      <w:r w:rsidRPr="00F56DB7">
        <w:t xml:space="preserve">            }</w:t>
      </w:r>
    </w:p>
    <w:p w14:paraId="0EDA1E6F" w14:textId="77777777" w:rsidR="007D27F3" w:rsidRPr="00F56DB7" w:rsidRDefault="007D27F3" w:rsidP="007D27F3">
      <w:pPr>
        <w:pStyle w:val="PL"/>
      </w:pPr>
    </w:p>
    <w:p w14:paraId="60CE307C" w14:textId="4115CDC5" w:rsidR="007D27F3" w:rsidRPr="00F56DB7" w:rsidRDefault="007D27F3" w:rsidP="007D27F3">
      <w:pPr>
        <w:pStyle w:val="H6"/>
      </w:pPr>
      <w:r w:rsidRPr="00F56DB7">
        <w:t>(3)</w:t>
      </w:r>
    </w:p>
    <w:p w14:paraId="6126F82C" w14:textId="77777777" w:rsidR="007D27F3" w:rsidRPr="00F56DB7" w:rsidRDefault="007D27F3" w:rsidP="007D27F3">
      <w:pPr>
        <w:pStyle w:val="PL"/>
        <w:rPr>
          <w:rFonts w:eastAsia="Malgun Gothic"/>
          <w:b/>
          <w:bCs/>
          <w:lang w:eastAsia="zh-CN"/>
        </w:rPr>
      </w:pPr>
      <w:r w:rsidRPr="00F56DB7">
        <w:rPr>
          <w:b/>
          <w:bCs/>
        </w:rPr>
        <w:t>with</w:t>
      </w:r>
      <w:r w:rsidRPr="00F56DB7">
        <w:t xml:space="preserve"> { Session initiation being completed }</w:t>
      </w:r>
    </w:p>
    <w:p w14:paraId="2F0BA087" w14:textId="77777777" w:rsidR="007D27F3" w:rsidRPr="00F56DB7" w:rsidRDefault="007D27F3" w:rsidP="007D27F3">
      <w:pPr>
        <w:pStyle w:val="PL"/>
        <w:rPr>
          <w:lang w:eastAsia="en-US"/>
        </w:rPr>
      </w:pPr>
      <w:r w:rsidRPr="00F56DB7">
        <w:rPr>
          <w:b/>
          <w:bCs/>
        </w:rPr>
        <w:t>ensure that</w:t>
      </w:r>
      <w:r w:rsidRPr="00F56DB7">
        <w:t xml:space="preserve"> {</w:t>
      </w:r>
    </w:p>
    <w:p w14:paraId="6C1A2E23" w14:textId="77777777" w:rsidR="007D27F3" w:rsidRPr="00F56DB7" w:rsidRDefault="007D27F3" w:rsidP="007D27F3">
      <w:pPr>
        <w:pStyle w:val="PL"/>
      </w:pPr>
      <w:r w:rsidRPr="00F56DB7">
        <w:t xml:space="preserve">  </w:t>
      </w:r>
      <w:r w:rsidRPr="00F56DB7">
        <w:rPr>
          <w:b/>
        </w:rPr>
        <w:t>when</w:t>
      </w:r>
      <w:r w:rsidRPr="00F56DB7">
        <w:t xml:space="preserve"> { UE receives BYE containing </w:t>
      </w:r>
      <w:proofErr w:type="spellStart"/>
      <w:r w:rsidRPr="00F56DB7">
        <w:t>ussd+xml</w:t>
      </w:r>
      <w:proofErr w:type="spellEnd"/>
      <w:r w:rsidRPr="00F56DB7">
        <w:t xml:space="preserve"> body with </w:t>
      </w:r>
      <w:proofErr w:type="spellStart"/>
      <w:r w:rsidRPr="00F56DB7">
        <w:t>ussd</w:t>
      </w:r>
      <w:proofErr w:type="spellEnd"/>
      <w:r w:rsidRPr="00F56DB7">
        <w:t xml:space="preserve"> string and language element }</w:t>
      </w:r>
    </w:p>
    <w:p w14:paraId="4368DF6A" w14:textId="77777777" w:rsidR="007D27F3" w:rsidRPr="00F56DB7" w:rsidRDefault="007D27F3" w:rsidP="007D27F3">
      <w:pPr>
        <w:pStyle w:val="PL"/>
      </w:pPr>
      <w:r w:rsidRPr="00F56DB7">
        <w:t xml:space="preserve">   </w:t>
      </w:r>
      <w:r w:rsidRPr="00F56DB7">
        <w:rPr>
          <w:b/>
          <w:bCs/>
        </w:rPr>
        <w:t>then</w:t>
      </w:r>
      <w:r w:rsidRPr="00F56DB7">
        <w:t xml:space="preserve"> { UE sends 200 OK response for BYE }</w:t>
      </w:r>
    </w:p>
    <w:p w14:paraId="294FB229" w14:textId="77777777" w:rsidR="007D27F3" w:rsidRPr="00F56DB7" w:rsidRDefault="007D27F3" w:rsidP="007D27F3">
      <w:pPr>
        <w:pStyle w:val="PL"/>
      </w:pPr>
      <w:r w:rsidRPr="00F56DB7">
        <w:t xml:space="preserve">            }</w:t>
      </w:r>
    </w:p>
    <w:p w14:paraId="7172A1C3" w14:textId="77777777" w:rsidR="007D27F3" w:rsidRPr="00F56DB7" w:rsidRDefault="007D27F3" w:rsidP="007D27F3">
      <w:pPr>
        <w:pStyle w:val="PL"/>
      </w:pPr>
    </w:p>
    <w:p w14:paraId="55B4B1FF" w14:textId="77777777" w:rsidR="007D27F3" w:rsidRPr="00F56DB7" w:rsidRDefault="007D27F3" w:rsidP="007D27F3">
      <w:pPr>
        <w:pStyle w:val="H6"/>
      </w:pPr>
      <w:r w:rsidRPr="00F56DB7">
        <w:t>8.40.2</w:t>
      </w:r>
      <w:r w:rsidRPr="00F56DB7">
        <w:tab/>
        <w:t>Conformance Requirements</w:t>
      </w:r>
    </w:p>
    <w:p w14:paraId="101D5CBB" w14:textId="77777777" w:rsidR="007D27F3" w:rsidRPr="00F56DB7" w:rsidRDefault="007D27F3" w:rsidP="007D27F3">
      <w:pPr>
        <w:rPr>
          <w:lang w:eastAsia="zh-CN"/>
        </w:rPr>
      </w:pPr>
      <w:r w:rsidRPr="00F56DB7">
        <w:t>The conformance requirements covered in the present test case are, unless otherwise stated, Rel-15 requirements.</w:t>
      </w:r>
    </w:p>
    <w:p w14:paraId="517B2449" w14:textId="77777777" w:rsidR="007D27F3" w:rsidRPr="00F56DB7" w:rsidRDefault="007D27F3" w:rsidP="007D27F3">
      <w:pPr>
        <w:rPr>
          <w:lang w:eastAsia="zh-CN"/>
        </w:rPr>
      </w:pPr>
      <w:r w:rsidRPr="00F56DB7">
        <w:t xml:space="preserve">[TS 24.390, clause 4.5.1]: </w:t>
      </w:r>
    </w:p>
    <w:p w14:paraId="7C2BE0C1" w14:textId="4A4AEAD8" w:rsidR="007D27F3" w:rsidRPr="00F56DB7" w:rsidRDefault="007D27F3" w:rsidP="007D27F3">
      <w:pPr>
        <w:rPr>
          <w:lang w:eastAsia="en-US"/>
        </w:rPr>
      </w:pPr>
      <w:r w:rsidRPr="00F56DB7">
        <w:t xml:space="preserve">In the IM CN subsystem USSD messages can be transported in SIP INFO requests, SIP INVITE requests and SIP BYE requests, using </w:t>
      </w:r>
      <w:r w:rsidR="00613175" w:rsidRPr="00F56DB7">
        <w:t>an</w:t>
      </w:r>
      <w:r w:rsidRPr="00F56DB7">
        <w:t xml:space="preserve"> application/vnd.3gpp.ussd+xml MIME body.</w:t>
      </w:r>
    </w:p>
    <w:p w14:paraId="3A5A3CF5" w14:textId="77777777" w:rsidR="007D27F3" w:rsidRPr="00F56DB7" w:rsidRDefault="007D27F3" w:rsidP="007D27F3">
      <w:r w:rsidRPr="00F56DB7">
        <w:t>Figure 4.1, figure 4.2, figure 4.3 and figure 4.4 give an overview of the supported USSD operations:</w:t>
      </w:r>
    </w:p>
    <w:p w14:paraId="32E14BC3" w14:textId="77777777" w:rsidR="007D27F3" w:rsidRPr="00F56DB7" w:rsidRDefault="007D27F3" w:rsidP="007D27F3">
      <w:pPr>
        <w:keepNext/>
        <w:keepLines/>
        <w:widowControl w:val="0"/>
        <w:spacing w:after="0"/>
        <w:jc w:val="center"/>
      </w:pPr>
      <w:r w:rsidRPr="00F56DB7">
        <w:t>UE</w:t>
      </w:r>
      <w:r w:rsidRPr="00F56DB7">
        <w:tab/>
        <w:t>USSI AS</w:t>
      </w:r>
    </w:p>
    <w:p w14:paraId="082439A1" w14:textId="77777777" w:rsidR="007D27F3" w:rsidRPr="00F56DB7" w:rsidRDefault="007D27F3" w:rsidP="007D27F3">
      <w:pPr>
        <w:keepNext/>
        <w:keepLines/>
        <w:widowControl w:val="0"/>
        <w:spacing w:after="0"/>
        <w:jc w:val="center"/>
      </w:pPr>
      <w:r w:rsidRPr="00F56DB7">
        <w:t>INVITE</w:t>
      </w:r>
    </w:p>
    <w:p w14:paraId="70C39B65" w14:textId="77777777" w:rsidR="007D27F3" w:rsidRPr="00F56DB7" w:rsidRDefault="007D27F3" w:rsidP="007D27F3">
      <w:pPr>
        <w:keepNext/>
        <w:keepLines/>
        <w:widowControl w:val="0"/>
        <w:spacing w:after="0"/>
        <w:jc w:val="center"/>
      </w:pPr>
      <w:r w:rsidRPr="00F56DB7">
        <w:t>------------------------------------------------------------------------------------------------------------------------&gt;</w:t>
      </w:r>
    </w:p>
    <w:p w14:paraId="1B2D5D97" w14:textId="77777777" w:rsidR="007D27F3" w:rsidRPr="00F56DB7" w:rsidRDefault="007D27F3" w:rsidP="007D27F3">
      <w:pPr>
        <w:keepNext/>
        <w:keepLines/>
        <w:widowControl w:val="0"/>
        <w:spacing w:after="0"/>
        <w:jc w:val="center"/>
      </w:pPr>
      <w:r w:rsidRPr="00F56DB7">
        <w:t xml:space="preserve"> language, </w:t>
      </w:r>
      <w:proofErr w:type="spellStart"/>
      <w:r w:rsidRPr="00F56DB7">
        <w:t>ussd</w:t>
      </w:r>
      <w:proofErr w:type="spellEnd"/>
      <w:r w:rsidRPr="00F56DB7">
        <w:t>-String</w:t>
      </w:r>
    </w:p>
    <w:p w14:paraId="366C32E9" w14:textId="77777777" w:rsidR="007D27F3" w:rsidRPr="00F56DB7" w:rsidRDefault="007D27F3" w:rsidP="007D27F3">
      <w:pPr>
        <w:keepNext/>
        <w:keepLines/>
        <w:widowControl w:val="0"/>
        <w:spacing w:after="0"/>
        <w:jc w:val="center"/>
      </w:pPr>
      <w:r w:rsidRPr="00F56DB7">
        <w:t xml:space="preserve"> </w:t>
      </w:r>
    </w:p>
    <w:p w14:paraId="6FE9F24D" w14:textId="77777777" w:rsidR="007D27F3" w:rsidRPr="00F56DB7" w:rsidRDefault="007D27F3" w:rsidP="007D27F3">
      <w:pPr>
        <w:keepNext/>
        <w:keepLines/>
        <w:widowControl w:val="0"/>
        <w:spacing w:after="0"/>
        <w:jc w:val="center"/>
      </w:pPr>
      <w:r w:rsidRPr="00F56DB7">
        <w:t>BYE</w:t>
      </w:r>
    </w:p>
    <w:p w14:paraId="7D01761F" w14:textId="77777777" w:rsidR="007D27F3" w:rsidRPr="00F56DB7" w:rsidRDefault="007D27F3" w:rsidP="007D27F3">
      <w:pPr>
        <w:keepNext/>
        <w:keepLines/>
        <w:widowControl w:val="0"/>
        <w:spacing w:after="0"/>
        <w:jc w:val="center"/>
      </w:pPr>
      <w:r w:rsidRPr="00F56DB7">
        <w:t>&lt;------------------------------------------------------------------------------------------------------------------------</w:t>
      </w:r>
    </w:p>
    <w:p w14:paraId="3C1D70BC" w14:textId="77777777" w:rsidR="007D27F3" w:rsidRPr="00F56DB7" w:rsidRDefault="007D27F3" w:rsidP="007D27F3">
      <w:pPr>
        <w:keepNext/>
        <w:keepLines/>
        <w:widowControl w:val="0"/>
        <w:spacing w:after="0"/>
        <w:jc w:val="center"/>
      </w:pPr>
      <w:r w:rsidRPr="00F56DB7">
        <w:t xml:space="preserve">language, </w:t>
      </w:r>
      <w:proofErr w:type="spellStart"/>
      <w:r w:rsidRPr="00F56DB7">
        <w:t>ussd</w:t>
      </w:r>
      <w:proofErr w:type="spellEnd"/>
      <w:r w:rsidRPr="00F56DB7">
        <w:t>-String</w:t>
      </w:r>
    </w:p>
    <w:p w14:paraId="507A9E4F" w14:textId="77777777" w:rsidR="007D27F3" w:rsidRPr="00F56DB7" w:rsidRDefault="007D27F3" w:rsidP="007D27F3">
      <w:pPr>
        <w:keepNext/>
        <w:keepLines/>
        <w:widowControl w:val="0"/>
        <w:spacing w:after="0"/>
        <w:jc w:val="center"/>
      </w:pPr>
      <w:r w:rsidRPr="00F56DB7">
        <w:t xml:space="preserve"> </w:t>
      </w:r>
    </w:p>
    <w:p w14:paraId="0B181784" w14:textId="77777777" w:rsidR="007D27F3" w:rsidRPr="00F56DB7" w:rsidRDefault="007D27F3" w:rsidP="007D27F3">
      <w:pPr>
        <w:keepNext/>
        <w:keepLines/>
        <w:widowControl w:val="0"/>
        <w:spacing w:after="0"/>
        <w:jc w:val="center"/>
      </w:pPr>
      <w:r w:rsidRPr="00F56DB7">
        <w:t>BYE</w:t>
      </w:r>
    </w:p>
    <w:p w14:paraId="364ADC20" w14:textId="77777777" w:rsidR="007D27F3" w:rsidRPr="00F56DB7" w:rsidRDefault="007D27F3" w:rsidP="007D27F3">
      <w:pPr>
        <w:keepNext/>
        <w:keepLines/>
        <w:widowControl w:val="0"/>
        <w:spacing w:after="0"/>
        <w:jc w:val="center"/>
      </w:pPr>
      <w:r w:rsidRPr="00F56DB7">
        <w:t>&lt;-  -  -  -  -  -  -  -  -  -  -  -  -  -  -  -  -  -  -  -  -  -  -  -  -  -  -  -  -  -  -  -  -  -  -  -  -  -  -  -  -  -  -  -  -  -  -  -</w:t>
      </w:r>
    </w:p>
    <w:p w14:paraId="70EB81CD" w14:textId="77777777" w:rsidR="007D27F3" w:rsidRPr="00F56DB7" w:rsidRDefault="007D27F3" w:rsidP="007D27F3">
      <w:pPr>
        <w:keepNext/>
        <w:keepLines/>
        <w:widowControl w:val="0"/>
        <w:spacing w:after="0"/>
        <w:jc w:val="center"/>
      </w:pPr>
      <w:r w:rsidRPr="00F56DB7">
        <w:t>Error</w:t>
      </w:r>
    </w:p>
    <w:p w14:paraId="15DF8EEF" w14:textId="77777777" w:rsidR="007D27F3" w:rsidRPr="00F56DB7" w:rsidRDefault="007D27F3" w:rsidP="007D27F3">
      <w:pPr>
        <w:keepNext/>
        <w:keepLines/>
        <w:widowControl w:val="0"/>
        <w:spacing w:after="0"/>
        <w:jc w:val="center"/>
      </w:pPr>
      <w:r w:rsidRPr="00F56DB7">
        <w:t xml:space="preserve"> </w:t>
      </w:r>
    </w:p>
    <w:p w14:paraId="3C7B2B3C" w14:textId="77777777" w:rsidR="007D27F3" w:rsidRPr="00F56DB7" w:rsidRDefault="007D27F3" w:rsidP="007D27F3">
      <w:pPr>
        <w:keepNext/>
        <w:keepLines/>
        <w:widowControl w:val="0"/>
        <w:spacing w:after="0"/>
        <w:jc w:val="center"/>
      </w:pPr>
      <w:r w:rsidRPr="00F56DB7">
        <w:t xml:space="preserve"> </w:t>
      </w:r>
    </w:p>
    <w:p w14:paraId="5C36706A" w14:textId="77777777" w:rsidR="007D27F3" w:rsidRPr="00F56DB7" w:rsidRDefault="007D27F3" w:rsidP="007D27F3">
      <w:pPr>
        <w:keepNext/>
        <w:keepLines/>
        <w:widowControl w:val="0"/>
        <w:spacing w:after="0"/>
        <w:jc w:val="center"/>
      </w:pPr>
      <w:r w:rsidRPr="00F56DB7">
        <w:t xml:space="preserve"> </w:t>
      </w:r>
    </w:p>
    <w:p w14:paraId="2F83879F" w14:textId="77777777" w:rsidR="007D27F3" w:rsidRPr="00F56DB7" w:rsidRDefault="007D27F3" w:rsidP="007D27F3">
      <w:pPr>
        <w:pStyle w:val="TF"/>
      </w:pPr>
      <w:r w:rsidRPr="00F56DB7">
        <w:t>Figure 4.1: UE initiated USSD operation, network does not request further information</w:t>
      </w:r>
    </w:p>
    <w:p w14:paraId="63F6B4ED" w14:textId="77777777" w:rsidR="007D27F3" w:rsidRPr="00F56DB7" w:rsidRDefault="007D27F3" w:rsidP="007D27F3">
      <w:r w:rsidRPr="00F56DB7">
        <w:t xml:space="preserve"> [TS 24.390, clause 4.5.2]: </w:t>
      </w:r>
    </w:p>
    <w:p w14:paraId="0A87E3F5" w14:textId="77777777" w:rsidR="007D27F3" w:rsidRPr="00F56DB7" w:rsidRDefault="007D27F3" w:rsidP="007D27F3">
      <w:r w:rsidRPr="00F56DB7">
        <w:t xml:space="preserve">When a UE sends an initial INVITE request, </w:t>
      </w:r>
      <w:proofErr w:type="gramStart"/>
      <w:r w:rsidRPr="00F56DB7">
        <w:t>in order to</w:t>
      </w:r>
      <w:proofErr w:type="gramEnd"/>
      <w:r w:rsidRPr="00F56DB7">
        <w:t xml:space="preserve"> establish a USSD session, it shall include an SDP offer with one media description, according to subclause 6.1.2 of 3GPP TS 24.229 [6]. The UE shall add a zero port number value to the media descriptions of the SDP offer, </w:t>
      </w:r>
      <w:proofErr w:type="gramStart"/>
      <w:r w:rsidRPr="00F56DB7">
        <w:t>in order to</w:t>
      </w:r>
      <w:proofErr w:type="gramEnd"/>
      <w:r w:rsidRPr="00F56DB7">
        <w:t xml:space="preserve"> inform network entities that media resources are not requested for the session.</w:t>
      </w:r>
    </w:p>
    <w:p w14:paraId="1A40EB26" w14:textId="77777777" w:rsidR="007D27F3" w:rsidRPr="00F56DB7" w:rsidRDefault="007D27F3" w:rsidP="007D27F3">
      <w:r w:rsidRPr="00F56DB7">
        <w:t>A pre-existing network initiated USSD session cannot be used to carry a user initiated USSD session.</w:t>
      </w:r>
    </w:p>
    <w:p w14:paraId="4789CCAC" w14:textId="77777777" w:rsidR="007D27F3" w:rsidRPr="00F56DB7" w:rsidRDefault="007D27F3" w:rsidP="007D27F3">
      <w:pPr>
        <w:rPr>
          <w:rFonts w:eastAsia="DengXian"/>
        </w:rPr>
      </w:pPr>
      <w:r w:rsidRPr="00F56DB7">
        <w:t>When the USSI AS sends an SDP answer, it shall also add a zero port number value to any media description received in the associated SDP offer.</w:t>
      </w:r>
    </w:p>
    <w:p w14:paraId="0C7DC159" w14:textId="77777777" w:rsidR="007D27F3" w:rsidRPr="00F56DB7" w:rsidRDefault="007D27F3" w:rsidP="007D27F3">
      <w:pPr>
        <w:rPr>
          <w:rFonts w:eastAsia="SimSun"/>
        </w:rPr>
      </w:pPr>
      <w:r w:rsidRPr="00F56DB7">
        <w:t xml:space="preserve">[TS 24.390, clause 4.5.3]: </w:t>
      </w:r>
    </w:p>
    <w:p w14:paraId="4F6F2529" w14:textId="77777777" w:rsidR="007D27F3" w:rsidRPr="00F56DB7" w:rsidRDefault="007D27F3" w:rsidP="007D27F3">
      <w:r w:rsidRPr="00F56DB7">
        <w:t>If:</w:t>
      </w:r>
    </w:p>
    <w:p w14:paraId="75F167B7" w14:textId="77777777" w:rsidR="007D27F3" w:rsidRPr="00F56DB7" w:rsidRDefault="007D27F3" w:rsidP="007D27F3">
      <w:pPr>
        <w:pStyle w:val="B10"/>
      </w:pPr>
      <w:r w:rsidRPr="00F56DB7">
        <w:t>1)</w:t>
      </w:r>
      <w:r w:rsidRPr="00F56DB7">
        <w:tab/>
        <w:t>the domain selection for originating voice calls specified in 3GPP TS 23.221 [y] determines that the UE uses the IMS to originate voice calls; and</w:t>
      </w:r>
    </w:p>
    <w:p w14:paraId="4924BECE" w14:textId="77777777" w:rsidR="007D27F3" w:rsidRPr="00F56DB7" w:rsidRDefault="007D27F3" w:rsidP="007D27F3">
      <w:pPr>
        <w:pStyle w:val="B10"/>
      </w:pPr>
      <w:r w:rsidRPr="00F56DB7">
        <w:t>2)</w:t>
      </w:r>
      <w:r w:rsidRPr="00F56DB7">
        <w:tab/>
        <w:t>the UE is not configured with HPLMN operator preference for invocation of originating USSD requests using CS domain (e.g. see 3GPP TS 24.391 [13]);</w:t>
      </w:r>
    </w:p>
    <w:p w14:paraId="21B8D142" w14:textId="77777777" w:rsidR="007D27F3" w:rsidRPr="00F56DB7" w:rsidRDefault="007D27F3" w:rsidP="007D27F3">
      <w:pPr>
        <w:rPr>
          <w:rFonts w:eastAsia="DengXian"/>
        </w:rPr>
      </w:pPr>
      <w:r w:rsidRPr="00F56DB7">
        <w:t>or if the UE does not support the CS domain, then the UE can invoke the procedures in subclause 4.5.4, otherwise the UE shall not invoke the procedures in subclause 4.5.4.</w:t>
      </w:r>
    </w:p>
    <w:p w14:paraId="4A40A472" w14:textId="77777777" w:rsidR="007D27F3" w:rsidRPr="00F56DB7" w:rsidRDefault="007D27F3" w:rsidP="007D27F3">
      <w:pPr>
        <w:rPr>
          <w:rFonts w:eastAsia="SimSun"/>
        </w:rPr>
      </w:pPr>
      <w:r w:rsidRPr="00F56DB7">
        <w:t xml:space="preserve">[TS 24.390, clause 4.5.4.1]: </w:t>
      </w:r>
    </w:p>
    <w:p w14:paraId="2CF19098" w14:textId="77777777" w:rsidR="007D27F3" w:rsidRPr="00F56DB7" w:rsidRDefault="007D27F3" w:rsidP="007D27F3">
      <w:pPr>
        <w:pStyle w:val="NO"/>
      </w:pPr>
      <w:r w:rsidRPr="00F56DB7">
        <w:t>NOTE 1:</w:t>
      </w:r>
      <w:r w:rsidRPr="00F56DB7">
        <w:tab/>
        <w:t>The Content-Language SIP header field is not used to determine the language of the USSD string. Only the &lt;language&gt; XML element is used.</w:t>
      </w:r>
    </w:p>
    <w:p w14:paraId="4A44CF44" w14:textId="77777777" w:rsidR="007D27F3" w:rsidRPr="00F56DB7" w:rsidRDefault="007D27F3" w:rsidP="007D27F3">
      <w:proofErr w:type="gramStart"/>
      <w:r w:rsidRPr="00F56DB7">
        <w:t>In order to</w:t>
      </w:r>
      <w:proofErr w:type="gramEnd"/>
      <w:r w:rsidRPr="00F56DB7">
        <w:t xml:space="preserve"> send the initial USSD message, the UE shall send an initial INVITE request, according to 3GPP TS 24.229 [6]. The UE shall populate the request as follows:</w:t>
      </w:r>
    </w:p>
    <w:p w14:paraId="4CD03872" w14:textId="37202DB8" w:rsidR="007D27F3" w:rsidRPr="00F56DB7" w:rsidRDefault="007D27F3" w:rsidP="007D27F3">
      <w:pPr>
        <w:pStyle w:val="B10"/>
      </w:pPr>
      <w:r w:rsidRPr="00F56DB7">
        <w:t>1)</w:t>
      </w:r>
      <w:r w:rsidRPr="00F56DB7">
        <w:tab/>
        <w:t xml:space="preserve">Request-URI set to a SIP URI with user part including the USSD string and  a "phone-context" parameter set to the home network domain name used in REGISTER request according to TS 24.229 [6], a host part set to the home </w:t>
      </w:r>
      <w:r w:rsidR="00613175" w:rsidRPr="00F56DB7">
        <w:t>network</w:t>
      </w:r>
      <w:r w:rsidRPr="00F56DB7">
        <w:t xml:space="preserve"> domain name used in REGISTER request as defined in TS 24.229 [6] a "user" URI parameter set to value "</w:t>
      </w:r>
      <w:proofErr w:type="spellStart"/>
      <w:r w:rsidRPr="00F56DB7">
        <w:t>dialstring</w:t>
      </w:r>
      <w:proofErr w:type="spellEnd"/>
      <w:r w:rsidRPr="00F56DB7">
        <w:t>" as specified in RFC 4967 [7];</w:t>
      </w:r>
    </w:p>
    <w:p w14:paraId="6B1257F6" w14:textId="77777777" w:rsidR="007D27F3" w:rsidRPr="00F56DB7" w:rsidRDefault="007D27F3" w:rsidP="007D27F3">
      <w:pPr>
        <w:pStyle w:val="B10"/>
      </w:pPr>
      <w:r w:rsidRPr="00F56DB7">
        <w:t>2)</w:t>
      </w:r>
      <w:r w:rsidRPr="00F56DB7">
        <w:tab/>
      </w:r>
      <w:proofErr w:type="spellStart"/>
      <w:r w:rsidRPr="00F56DB7">
        <w:t>Recv</w:t>
      </w:r>
      <w:proofErr w:type="spellEnd"/>
      <w:r w:rsidRPr="00F56DB7">
        <w:t>-Info header field containing the g.3gpp.ussd info-package name;</w:t>
      </w:r>
    </w:p>
    <w:p w14:paraId="39C55D72" w14:textId="77777777" w:rsidR="007D27F3" w:rsidRPr="00F56DB7" w:rsidRDefault="007D27F3" w:rsidP="007D27F3">
      <w:pPr>
        <w:pStyle w:val="B10"/>
      </w:pPr>
      <w:r w:rsidRPr="00F56DB7">
        <w:t>3)</w:t>
      </w:r>
      <w:r w:rsidRPr="00F56DB7">
        <w:tab/>
        <w:t>Accept header field containing the application/vnd.3gpp.ussd+xml, application/</w:t>
      </w:r>
      <w:proofErr w:type="spellStart"/>
      <w:r w:rsidRPr="00F56DB7">
        <w:t>sdp</w:t>
      </w:r>
      <w:proofErr w:type="spellEnd"/>
      <w:r w:rsidRPr="00F56DB7">
        <w:t xml:space="preserve"> and multipart/mixed MIME types;</w:t>
      </w:r>
    </w:p>
    <w:p w14:paraId="639EB99A" w14:textId="77777777" w:rsidR="007D27F3" w:rsidRPr="00F56DB7" w:rsidRDefault="007D27F3" w:rsidP="007D27F3">
      <w:pPr>
        <w:pStyle w:val="B10"/>
      </w:pPr>
      <w:r w:rsidRPr="00F56DB7">
        <w:t>4)</w:t>
      </w:r>
      <w:r w:rsidRPr="00F56DB7">
        <w:tab/>
        <w:t>the Content-Type header, which shall contain "multipart/mixed";</w:t>
      </w:r>
    </w:p>
    <w:p w14:paraId="5B4324F5" w14:textId="77777777" w:rsidR="007D27F3" w:rsidRPr="00F56DB7" w:rsidRDefault="007D27F3" w:rsidP="007D27F3">
      <w:pPr>
        <w:pStyle w:val="B10"/>
      </w:pPr>
      <w:r w:rsidRPr="00F56DB7">
        <w:t>5)</w:t>
      </w:r>
      <w:r w:rsidRPr="00F56DB7">
        <w:tab/>
        <w:t>SDP offer as described in subclause 4.5.2; and</w:t>
      </w:r>
    </w:p>
    <w:p w14:paraId="39EDA6F1" w14:textId="77777777" w:rsidR="007D27F3" w:rsidRPr="00F56DB7" w:rsidRDefault="007D27F3" w:rsidP="007D27F3">
      <w:pPr>
        <w:pStyle w:val="B10"/>
      </w:pPr>
      <w:r w:rsidRPr="00F56DB7">
        <w:t>6)</w:t>
      </w:r>
      <w:r w:rsidRPr="00F56DB7">
        <w:tab/>
        <w:t>application/vnd.3gpp.ussd+xml MIME body as described in subclause 5.1.3 with a Content-Disposition header field set to "render" and with "handling" header field parameter set to "optional". The XML document shall contain a single &lt;</w:t>
      </w:r>
      <w:proofErr w:type="spellStart"/>
      <w:r w:rsidRPr="00F56DB7">
        <w:t>ussd</w:t>
      </w:r>
      <w:proofErr w:type="spellEnd"/>
      <w:r w:rsidRPr="00F56DB7">
        <w:t>-string&gt; element and may contain a &lt;language&gt; element.</w:t>
      </w:r>
    </w:p>
    <w:p w14:paraId="6D2A4084" w14:textId="77777777" w:rsidR="007D27F3" w:rsidRPr="00F56DB7" w:rsidRDefault="007D27F3" w:rsidP="007D27F3">
      <w:r w:rsidRPr="00F56DB7">
        <w:t>…</w:t>
      </w:r>
    </w:p>
    <w:p w14:paraId="08FA0769" w14:textId="77777777" w:rsidR="007D27F3" w:rsidRPr="00F56DB7" w:rsidRDefault="007D27F3" w:rsidP="007D27F3">
      <w:r w:rsidRPr="00F56DB7">
        <w:t>When receiving a BYE request containing application/vnd.3gpp.ussd+xml MIME body, the UE shall, in addition to the procedures specified in 3GPP TS 24.229 [6], handle the application/vnd.3gpp.ussd+xml MIME body.</w:t>
      </w:r>
    </w:p>
    <w:p w14:paraId="7AFAF991" w14:textId="77777777" w:rsidR="007D27F3" w:rsidRPr="00F56DB7" w:rsidRDefault="007D27F3" w:rsidP="007D27F3">
      <w:pPr>
        <w:pStyle w:val="NO"/>
      </w:pPr>
      <w:r w:rsidRPr="00F56DB7">
        <w:t>NOTE 2:</w:t>
      </w:r>
      <w:r w:rsidRPr="00F56DB7">
        <w:tab/>
        <w:t>According to 3GPP TS 24.229 [6], the UE can receive a BYE request without the application/vnd.3gpp.ussd+xml MIME body and in this case the dialog is terminated immediately.</w:t>
      </w:r>
    </w:p>
    <w:p w14:paraId="0945393F" w14:textId="77777777" w:rsidR="007D27F3" w:rsidRPr="00F56DB7" w:rsidRDefault="007D27F3" w:rsidP="007D27F3">
      <w:r w:rsidRPr="00F56DB7">
        <w:t>When receiving a 404 (Not Found) response to INVITE request, the UE shall determine that an attempt to deliver the USSD request using IMS fails due to missing network support.</w:t>
      </w:r>
    </w:p>
    <w:p w14:paraId="3FB1EC3F" w14:textId="77777777" w:rsidR="007D27F3" w:rsidRPr="00F56DB7" w:rsidRDefault="007D27F3" w:rsidP="007D27F3">
      <w:pPr>
        <w:pStyle w:val="NO"/>
      </w:pPr>
      <w:r w:rsidRPr="00F56DB7">
        <w:t>NOTE 3:</w:t>
      </w:r>
      <w:r w:rsidRPr="00F56DB7">
        <w:tab/>
        <w:t>3GPP TS 23.221 [14] gives requirements related to failure of the USSD request using IMS due to missing network support.</w:t>
      </w:r>
    </w:p>
    <w:p w14:paraId="27C0F5DE" w14:textId="77777777" w:rsidR="007D27F3" w:rsidRPr="00F56DB7" w:rsidRDefault="007D27F3" w:rsidP="007D27F3">
      <w:r w:rsidRPr="00F56DB7">
        <w:t xml:space="preserve">[TS 24.390, clause 4.5.4.2]: </w:t>
      </w:r>
    </w:p>
    <w:p w14:paraId="30A51C57" w14:textId="77777777" w:rsidR="007D27F3" w:rsidRPr="00F56DB7" w:rsidRDefault="007D27F3" w:rsidP="007D27F3">
      <w:r w:rsidRPr="00F56DB7">
        <w:t>In addition to the procedures specified in this subclause, the USSI AS shall support the procedures specified in 3GPP TS 24.229 [6] for an AS.</w:t>
      </w:r>
    </w:p>
    <w:p w14:paraId="493D1583" w14:textId="77777777" w:rsidR="007D27F3" w:rsidRPr="00F56DB7" w:rsidRDefault="007D27F3" w:rsidP="007D27F3">
      <w:pPr>
        <w:pStyle w:val="NO"/>
      </w:pPr>
      <w:r w:rsidRPr="00F56DB7">
        <w:t>NOTE 1:</w:t>
      </w:r>
      <w:r w:rsidRPr="00F56DB7">
        <w:tab/>
        <w:t>The Content-Language SIP header field is not used to determine the language of the USSD string. Only the &lt;language&gt; XML element is used.</w:t>
      </w:r>
    </w:p>
    <w:p w14:paraId="476F2F9C" w14:textId="77777777" w:rsidR="007D27F3" w:rsidRPr="00F56DB7" w:rsidRDefault="007D27F3" w:rsidP="007D27F3">
      <w:r w:rsidRPr="00F56DB7">
        <w:t>Upon receiving an initial INVITE request with Request-URI containing the SIP URI including the USSD string and a "user" URI parameter set to value "</w:t>
      </w:r>
      <w:proofErr w:type="spellStart"/>
      <w:r w:rsidRPr="00F56DB7">
        <w:t>dialstring</w:t>
      </w:r>
      <w:proofErr w:type="spellEnd"/>
      <w:r w:rsidRPr="00F56DB7">
        <w:t>" as specified in RFC 4967 [7], if the application/vnd.3gpp.ussd+xml MIME body contained in the request is accepted by the USSI AS, the USSI AS shall:</w:t>
      </w:r>
    </w:p>
    <w:p w14:paraId="0F825887" w14:textId="77777777" w:rsidR="007D27F3" w:rsidRPr="00F56DB7" w:rsidRDefault="007D27F3" w:rsidP="007D27F3">
      <w:r w:rsidRPr="00F56DB7">
        <w:t>…</w:t>
      </w:r>
    </w:p>
    <w:p w14:paraId="168AF941" w14:textId="77777777" w:rsidR="007D27F3" w:rsidRPr="00F56DB7" w:rsidRDefault="007D27F3" w:rsidP="007D27F3">
      <w:pPr>
        <w:pStyle w:val="B10"/>
      </w:pPr>
      <w:r w:rsidRPr="00F56DB7">
        <w:t>2)</w:t>
      </w:r>
      <w:r w:rsidRPr="00F56DB7">
        <w:tab/>
        <w:t>send 200 (OK) response to the request following the procedures specified for AS acting as a terminating UA in 3GPP TS 24.229 [6]. The USSI AS shall populate the 200 (OK) response to the request as follows:</w:t>
      </w:r>
    </w:p>
    <w:p w14:paraId="6C88EDA8" w14:textId="77777777" w:rsidR="007D27F3" w:rsidRPr="00F56DB7" w:rsidRDefault="007D27F3" w:rsidP="007D27F3">
      <w:pPr>
        <w:pStyle w:val="B2"/>
      </w:pPr>
      <w:r w:rsidRPr="00F56DB7">
        <w:t>a)</w:t>
      </w:r>
      <w:r w:rsidRPr="00F56DB7">
        <w:tab/>
      </w:r>
      <w:proofErr w:type="spellStart"/>
      <w:r w:rsidRPr="00F56DB7">
        <w:t>Recv</w:t>
      </w:r>
      <w:proofErr w:type="spellEnd"/>
      <w:r w:rsidRPr="00F56DB7">
        <w:t>-Info header field containing the g.3gpp.ussd info-package name;</w:t>
      </w:r>
    </w:p>
    <w:p w14:paraId="5C1224F7" w14:textId="77777777" w:rsidR="007D27F3" w:rsidRPr="00F56DB7" w:rsidRDefault="007D27F3" w:rsidP="007D27F3">
      <w:pPr>
        <w:pStyle w:val="B2"/>
      </w:pPr>
      <w:r w:rsidRPr="00F56DB7">
        <w:t>b)</w:t>
      </w:r>
      <w:r w:rsidRPr="00F56DB7">
        <w:tab/>
        <w:t>Accept header field containing the application/vnd.3gpp.ussd+xml, application/</w:t>
      </w:r>
      <w:proofErr w:type="spellStart"/>
      <w:r w:rsidRPr="00F56DB7">
        <w:t>sdp</w:t>
      </w:r>
      <w:proofErr w:type="spellEnd"/>
      <w:r w:rsidRPr="00F56DB7">
        <w:t xml:space="preserve"> and multipart/mixed MIME types; and</w:t>
      </w:r>
    </w:p>
    <w:p w14:paraId="3F20F6F7" w14:textId="77777777" w:rsidR="007D27F3" w:rsidRPr="00F56DB7" w:rsidRDefault="007D27F3" w:rsidP="007D27F3">
      <w:pPr>
        <w:pStyle w:val="B2"/>
      </w:pPr>
      <w:r w:rsidRPr="00F56DB7">
        <w:t>c)</w:t>
      </w:r>
      <w:r w:rsidRPr="00F56DB7">
        <w:tab/>
        <w:t>SDP answer as described in subclause 4.5.2.</w:t>
      </w:r>
    </w:p>
    <w:p w14:paraId="6EAF3666" w14:textId="77777777" w:rsidR="007D27F3" w:rsidRPr="00F56DB7" w:rsidRDefault="007D27F3" w:rsidP="007D27F3">
      <w:r w:rsidRPr="00F56DB7">
        <w:t>Upon receiving an ACK request associated with the INVITE request, the USSI AS shall:</w:t>
      </w:r>
    </w:p>
    <w:p w14:paraId="52C6CAA2" w14:textId="77777777" w:rsidR="007D27F3" w:rsidRPr="00F56DB7" w:rsidRDefault="007D27F3" w:rsidP="007D27F3">
      <w:r w:rsidRPr="00F56DB7">
        <w:t>…</w:t>
      </w:r>
    </w:p>
    <w:p w14:paraId="2F589221" w14:textId="77777777" w:rsidR="007D27F3" w:rsidRPr="00F56DB7" w:rsidRDefault="007D27F3" w:rsidP="007D27F3">
      <w:pPr>
        <w:pStyle w:val="B10"/>
      </w:pPr>
      <w:r w:rsidRPr="00F56DB7">
        <w:t>2)</w:t>
      </w:r>
      <w:r w:rsidRPr="00F56DB7">
        <w:tab/>
        <w:t xml:space="preserve">if the network successfully performed the USSD information and does not need any further information, send a BYE request </w:t>
      </w:r>
      <w:proofErr w:type="gramStart"/>
      <w:r w:rsidRPr="00F56DB7">
        <w:t>in order to</w:t>
      </w:r>
      <w:proofErr w:type="gramEnd"/>
      <w:r w:rsidRPr="00F56DB7">
        <w:t xml:space="preserve"> terminate the dialog. The USSI AS shall populate the BYE request with application/vnd.3gpp.ussd+xml MIME body, as described in subclause 5.1.3 including a &lt;</w:t>
      </w:r>
      <w:proofErr w:type="spellStart"/>
      <w:r w:rsidRPr="00F56DB7">
        <w:t>ussd</w:t>
      </w:r>
      <w:proofErr w:type="spellEnd"/>
      <w:r w:rsidRPr="00F56DB7">
        <w:t>-string&gt; element and a &lt;language&gt; element; and</w:t>
      </w:r>
    </w:p>
    <w:p w14:paraId="73EAB754" w14:textId="77777777" w:rsidR="007D27F3" w:rsidRPr="00F56DB7" w:rsidRDefault="007D27F3" w:rsidP="007D27F3">
      <w:pPr>
        <w:pStyle w:val="B10"/>
      </w:pPr>
      <w:r w:rsidRPr="00F56DB7">
        <w:t>3)</w:t>
      </w:r>
      <w:r w:rsidRPr="00F56DB7">
        <w:tab/>
        <w:t xml:space="preserve">if the network informs the UE that the network is unable to process the USSD request or the network informs the UE that the network rejects the USSD request, send a BYE request </w:t>
      </w:r>
      <w:proofErr w:type="gramStart"/>
      <w:r w:rsidRPr="00F56DB7">
        <w:t>in order to</w:t>
      </w:r>
      <w:proofErr w:type="gramEnd"/>
      <w:r w:rsidRPr="00F56DB7">
        <w:t xml:space="preserve"> terminate the dialog. The USSI AS shall populate the BYE request with application/vnd.3gpp.ussd+xml MIME body, as described in subclause 5.1.3, including, a &lt;error-code&gt; element.</w:t>
      </w:r>
    </w:p>
    <w:p w14:paraId="0E880C54" w14:textId="77777777" w:rsidR="007D27F3" w:rsidRPr="00F56DB7" w:rsidRDefault="007D27F3" w:rsidP="007D27F3">
      <w:pPr>
        <w:pStyle w:val="H6"/>
      </w:pPr>
      <w:r w:rsidRPr="00F56DB7">
        <w:t>8.40.3</w:t>
      </w:r>
      <w:r w:rsidRPr="00F56DB7">
        <w:tab/>
        <w:t>Test description</w:t>
      </w:r>
    </w:p>
    <w:p w14:paraId="144D9AE8" w14:textId="77777777" w:rsidR="007D27F3" w:rsidRPr="00F56DB7" w:rsidRDefault="007D27F3" w:rsidP="007D27F3">
      <w:pPr>
        <w:pStyle w:val="H6"/>
      </w:pPr>
      <w:r w:rsidRPr="00F56DB7">
        <w:t>8.40.3.1</w:t>
      </w:r>
      <w:r w:rsidRPr="00F56DB7">
        <w:tab/>
        <w:t>Pre-test conditions</w:t>
      </w:r>
    </w:p>
    <w:p w14:paraId="003C6617" w14:textId="77777777" w:rsidR="007D27F3" w:rsidRPr="00F56DB7" w:rsidRDefault="007D27F3" w:rsidP="007D27F3">
      <w:pPr>
        <w:pStyle w:val="H6"/>
      </w:pPr>
      <w:r w:rsidRPr="00F56DB7">
        <w:t>System Simulator:</w:t>
      </w:r>
    </w:p>
    <w:p w14:paraId="28252F7D" w14:textId="77777777" w:rsidR="007D27F3" w:rsidRPr="00F56DB7" w:rsidRDefault="007D27F3" w:rsidP="007D27F3">
      <w:pPr>
        <w:pStyle w:val="B10"/>
      </w:pPr>
      <w:r w:rsidRPr="00F56DB7">
        <w:t>-</w:t>
      </w:r>
      <w:r w:rsidRPr="00F56DB7">
        <w:tab/>
        <w:t>1 NR Cell connected to 5GC, default parameters.</w:t>
      </w:r>
    </w:p>
    <w:p w14:paraId="359B8B8E" w14:textId="77777777" w:rsidR="007D27F3" w:rsidRPr="00F56DB7" w:rsidRDefault="007D27F3" w:rsidP="007D27F3">
      <w:pPr>
        <w:pStyle w:val="H6"/>
      </w:pPr>
      <w:r w:rsidRPr="00F56DB7">
        <w:t>UE:</w:t>
      </w:r>
    </w:p>
    <w:p w14:paraId="2B4590D7" w14:textId="77777777" w:rsidR="007D27F3" w:rsidRPr="00F56DB7" w:rsidRDefault="007D27F3" w:rsidP="007D27F3">
      <w:pPr>
        <w:pStyle w:val="B10"/>
      </w:pPr>
      <w:r w:rsidRPr="00F56DB7">
        <w:t>-</w:t>
      </w:r>
      <w:r w:rsidRPr="00F56DB7">
        <w:tab/>
      </w:r>
      <w:r w:rsidRPr="00F56DB7">
        <w:rPr>
          <w:snapToGrid w:val="0"/>
        </w:rPr>
        <w:t>UE contains either ISIM and USIM applications or only USIM application on UICC.</w:t>
      </w:r>
    </w:p>
    <w:p w14:paraId="26D2622C" w14:textId="77777777" w:rsidR="007D27F3" w:rsidRPr="00F56DB7" w:rsidRDefault="007D27F3" w:rsidP="007D27F3">
      <w:pPr>
        <w:pStyle w:val="B10"/>
        <w:rPr>
          <w:snapToGrid w:val="0"/>
        </w:rPr>
      </w:pPr>
      <w:r w:rsidRPr="00F56DB7">
        <w:t>-</w:t>
      </w:r>
      <w:r w:rsidRPr="00F56DB7">
        <w:tab/>
      </w:r>
      <w:r w:rsidRPr="00F56DB7">
        <w:rPr>
          <w:snapToGrid w:val="0"/>
        </w:rPr>
        <w:t>UE is configured to register for IMS after switch on.</w:t>
      </w:r>
    </w:p>
    <w:p w14:paraId="700CF232" w14:textId="77777777" w:rsidR="007D27F3" w:rsidRPr="00F56DB7" w:rsidRDefault="007D27F3" w:rsidP="007D27F3">
      <w:pPr>
        <w:pStyle w:val="H6"/>
      </w:pPr>
      <w:r w:rsidRPr="00F56DB7">
        <w:t>Preamble:</w:t>
      </w:r>
    </w:p>
    <w:p w14:paraId="3BB45B8E" w14:textId="77777777" w:rsidR="007D27F3" w:rsidRPr="00F56DB7" w:rsidRDefault="007D27F3" w:rsidP="007D27F3">
      <w:pPr>
        <w:pStyle w:val="B10"/>
      </w:pPr>
      <w:r w:rsidRPr="00F56DB7">
        <w:t>-</w:t>
      </w:r>
      <w:r w:rsidRPr="00F56DB7">
        <w:tab/>
        <w:t>The UE has registered to IMS, by executing the generic test procedure in Annex A.2 up to the last step.</w:t>
      </w:r>
    </w:p>
    <w:p w14:paraId="112925F0" w14:textId="77777777" w:rsidR="007D27F3" w:rsidRPr="00F56DB7" w:rsidRDefault="007D27F3" w:rsidP="007D27F3">
      <w:pPr>
        <w:pStyle w:val="H6"/>
        <w:rPr>
          <w:lang w:eastAsia="zh-CN"/>
        </w:rPr>
      </w:pPr>
      <w:r w:rsidRPr="00F56DB7">
        <w:t>8.40.3.2</w:t>
      </w:r>
      <w:r w:rsidRPr="00F56DB7">
        <w:tab/>
      </w:r>
      <w:r w:rsidRPr="00F56DB7">
        <w:rPr>
          <w:snapToGrid w:val="0"/>
        </w:rPr>
        <w:t>Test procedure sequence</w:t>
      </w:r>
    </w:p>
    <w:p w14:paraId="72A1295F" w14:textId="77777777" w:rsidR="007D27F3" w:rsidRPr="00F56DB7" w:rsidRDefault="007D27F3" w:rsidP="007D27F3">
      <w:pPr>
        <w:pStyle w:val="TH"/>
        <w:rPr>
          <w:lang w:eastAsia="en-US"/>
        </w:rPr>
      </w:pPr>
      <w:r w:rsidRPr="00F56DB7">
        <w:t>Table 8.40.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4391"/>
        <w:gridCol w:w="709"/>
        <w:gridCol w:w="2408"/>
        <w:gridCol w:w="569"/>
        <w:gridCol w:w="850"/>
      </w:tblGrid>
      <w:tr w:rsidR="007D27F3" w:rsidRPr="00F56DB7" w14:paraId="1DD10FA2" w14:textId="77777777" w:rsidTr="007D27F3">
        <w:trPr>
          <w:jc w:val="center"/>
        </w:trPr>
        <w:tc>
          <w:tcPr>
            <w:tcW w:w="704" w:type="dxa"/>
            <w:tcBorders>
              <w:top w:val="single" w:sz="4" w:space="0" w:color="auto"/>
              <w:left w:val="single" w:sz="4" w:space="0" w:color="auto"/>
              <w:bottom w:val="nil"/>
              <w:right w:val="single" w:sz="4" w:space="0" w:color="auto"/>
            </w:tcBorders>
            <w:hideMark/>
          </w:tcPr>
          <w:p w14:paraId="2BBD22C4" w14:textId="77777777" w:rsidR="007D27F3" w:rsidRPr="00F56DB7" w:rsidRDefault="007D27F3">
            <w:pPr>
              <w:pStyle w:val="TAH"/>
            </w:pPr>
            <w:r w:rsidRPr="00F56DB7">
              <w:t>St</w:t>
            </w:r>
          </w:p>
        </w:tc>
        <w:tc>
          <w:tcPr>
            <w:tcW w:w="4394" w:type="dxa"/>
            <w:tcBorders>
              <w:top w:val="single" w:sz="4" w:space="0" w:color="auto"/>
              <w:left w:val="single" w:sz="4" w:space="0" w:color="auto"/>
              <w:bottom w:val="single" w:sz="4" w:space="0" w:color="auto"/>
              <w:right w:val="single" w:sz="4" w:space="0" w:color="auto"/>
            </w:tcBorders>
            <w:hideMark/>
          </w:tcPr>
          <w:p w14:paraId="11EB796B" w14:textId="77777777" w:rsidR="007D27F3" w:rsidRPr="00F56DB7" w:rsidRDefault="007D27F3">
            <w:pPr>
              <w:pStyle w:val="TAH"/>
            </w:pPr>
            <w:r w:rsidRPr="00F56DB7">
              <w:t>Procedure</w:t>
            </w:r>
          </w:p>
        </w:tc>
        <w:tc>
          <w:tcPr>
            <w:tcW w:w="3119" w:type="dxa"/>
            <w:gridSpan w:val="2"/>
            <w:tcBorders>
              <w:top w:val="single" w:sz="4" w:space="0" w:color="auto"/>
              <w:left w:val="single" w:sz="4" w:space="0" w:color="auto"/>
              <w:bottom w:val="single" w:sz="4" w:space="0" w:color="auto"/>
              <w:right w:val="single" w:sz="4" w:space="0" w:color="auto"/>
            </w:tcBorders>
            <w:hideMark/>
          </w:tcPr>
          <w:p w14:paraId="119DCAE7" w14:textId="77777777" w:rsidR="007D27F3" w:rsidRPr="00F56DB7" w:rsidRDefault="007D27F3">
            <w:pPr>
              <w:pStyle w:val="TAH"/>
            </w:pPr>
            <w:r w:rsidRPr="00F56DB7">
              <w:t>Message Sequence</w:t>
            </w:r>
          </w:p>
        </w:tc>
        <w:tc>
          <w:tcPr>
            <w:tcW w:w="569" w:type="dxa"/>
            <w:tcBorders>
              <w:top w:val="single" w:sz="4" w:space="0" w:color="auto"/>
              <w:left w:val="single" w:sz="4" w:space="0" w:color="auto"/>
              <w:bottom w:val="nil"/>
              <w:right w:val="single" w:sz="4" w:space="0" w:color="auto"/>
            </w:tcBorders>
            <w:hideMark/>
          </w:tcPr>
          <w:p w14:paraId="6D7DA8E7" w14:textId="77777777" w:rsidR="007D27F3" w:rsidRPr="00F56DB7" w:rsidRDefault="007D27F3">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08C58D79" w14:textId="77777777" w:rsidR="007D27F3" w:rsidRPr="00F56DB7" w:rsidRDefault="007D27F3">
            <w:pPr>
              <w:pStyle w:val="TAH"/>
            </w:pPr>
            <w:r w:rsidRPr="00F56DB7">
              <w:t>Verdict</w:t>
            </w:r>
          </w:p>
        </w:tc>
      </w:tr>
      <w:tr w:rsidR="007D27F3" w:rsidRPr="00F56DB7" w14:paraId="08F293EE" w14:textId="77777777" w:rsidTr="007D27F3">
        <w:trPr>
          <w:jc w:val="center"/>
        </w:trPr>
        <w:tc>
          <w:tcPr>
            <w:tcW w:w="704" w:type="dxa"/>
            <w:tcBorders>
              <w:top w:val="nil"/>
              <w:left w:val="single" w:sz="4" w:space="0" w:color="auto"/>
              <w:bottom w:val="single" w:sz="4" w:space="0" w:color="auto"/>
              <w:right w:val="single" w:sz="4" w:space="0" w:color="auto"/>
            </w:tcBorders>
          </w:tcPr>
          <w:p w14:paraId="785187EC" w14:textId="77777777" w:rsidR="007D27F3" w:rsidRPr="00F56DB7" w:rsidRDefault="007D27F3">
            <w:pPr>
              <w:pStyle w:val="TAH"/>
            </w:pPr>
          </w:p>
        </w:tc>
        <w:tc>
          <w:tcPr>
            <w:tcW w:w="4394" w:type="dxa"/>
            <w:tcBorders>
              <w:top w:val="single" w:sz="4" w:space="0" w:color="auto"/>
              <w:left w:val="single" w:sz="4" w:space="0" w:color="auto"/>
              <w:bottom w:val="single" w:sz="4" w:space="0" w:color="auto"/>
              <w:right w:val="single" w:sz="4" w:space="0" w:color="auto"/>
            </w:tcBorders>
          </w:tcPr>
          <w:p w14:paraId="6AD87346" w14:textId="77777777" w:rsidR="007D27F3" w:rsidRPr="00F56DB7" w:rsidRDefault="007D27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CCB3F17" w14:textId="77777777" w:rsidR="007D27F3" w:rsidRPr="00F56DB7" w:rsidRDefault="007D27F3">
            <w:pPr>
              <w:pStyle w:val="TAH"/>
            </w:pPr>
            <w:r w:rsidRPr="00F56DB7">
              <w:t>U - S</w:t>
            </w:r>
          </w:p>
        </w:tc>
        <w:tc>
          <w:tcPr>
            <w:tcW w:w="2410" w:type="dxa"/>
            <w:tcBorders>
              <w:top w:val="single" w:sz="4" w:space="0" w:color="auto"/>
              <w:left w:val="single" w:sz="4" w:space="0" w:color="auto"/>
              <w:bottom w:val="single" w:sz="4" w:space="0" w:color="auto"/>
              <w:right w:val="single" w:sz="4" w:space="0" w:color="auto"/>
            </w:tcBorders>
            <w:hideMark/>
          </w:tcPr>
          <w:p w14:paraId="6C40162B" w14:textId="77777777" w:rsidR="007D27F3" w:rsidRPr="00F56DB7" w:rsidRDefault="007D27F3">
            <w:pPr>
              <w:pStyle w:val="TAH"/>
            </w:pPr>
            <w:r w:rsidRPr="00F56DB7">
              <w:t>Message</w:t>
            </w:r>
          </w:p>
        </w:tc>
        <w:tc>
          <w:tcPr>
            <w:tcW w:w="569" w:type="dxa"/>
            <w:tcBorders>
              <w:top w:val="nil"/>
              <w:left w:val="single" w:sz="4" w:space="0" w:color="auto"/>
              <w:bottom w:val="single" w:sz="4" w:space="0" w:color="auto"/>
              <w:right w:val="single" w:sz="4" w:space="0" w:color="auto"/>
            </w:tcBorders>
          </w:tcPr>
          <w:p w14:paraId="719F4E07" w14:textId="77777777" w:rsidR="007D27F3" w:rsidRPr="00F56DB7" w:rsidRDefault="007D27F3">
            <w:pPr>
              <w:pStyle w:val="TAH"/>
            </w:pPr>
          </w:p>
        </w:tc>
        <w:tc>
          <w:tcPr>
            <w:tcW w:w="850" w:type="dxa"/>
            <w:tcBorders>
              <w:top w:val="nil"/>
              <w:left w:val="single" w:sz="4" w:space="0" w:color="auto"/>
              <w:bottom w:val="single" w:sz="4" w:space="0" w:color="auto"/>
              <w:right w:val="single" w:sz="4" w:space="0" w:color="auto"/>
            </w:tcBorders>
          </w:tcPr>
          <w:p w14:paraId="07815DA7" w14:textId="77777777" w:rsidR="007D27F3" w:rsidRPr="00F56DB7" w:rsidRDefault="007D27F3">
            <w:pPr>
              <w:pStyle w:val="TAH"/>
            </w:pPr>
          </w:p>
        </w:tc>
      </w:tr>
      <w:tr w:rsidR="007D27F3" w:rsidRPr="00F56DB7" w14:paraId="1984A938" w14:textId="77777777" w:rsidTr="007D27F3">
        <w:trPr>
          <w:jc w:val="center"/>
        </w:trPr>
        <w:tc>
          <w:tcPr>
            <w:tcW w:w="704" w:type="dxa"/>
            <w:tcBorders>
              <w:top w:val="nil"/>
              <w:left w:val="single" w:sz="4" w:space="0" w:color="auto"/>
              <w:bottom w:val="single" w:sz="4" w:space="0" w:color="auto"/>
              <w:right w:val="single" w:sz="4" w:space="0" w:color="auto"/>
            </w:tcBorders>
            <w:hideMark/>
          </w:tcPr>
          <w:p w14:paraId="5D21D725" w14:textId="77777777" w:rsidR="007D27F3" w:rsidRPr="00F56DB7" w:rsidRDefault="007D27F3">
            <w:pPr>
              <w:pStyle w:val="TAC"/>
              <w:rPr>
                <w:lang w:eastAsia="zh-CN"/>
              </w:rPr>
            </w:pPr>
            <w:r w:rsidRPr="00F56DB7">
              <w:rPr>
                <w:snapToGrid w:val="0"/>
              </w:rPr>
              <w:t>1</w:t>
            </w:r>
          </w:p>
        </w:tc>
        <w:tc>
          <w:tcPr>
            <w:tcW w:w="4394" w:type="dxa"/>
            <w:tcBorders>
              <w:top w:val="single" w:sz="4" w:space="0" w:color="auto"/>
              <w:left w:val="single" w:sz="4" w:space="0" w:color="auto"/>
              <w:bottom w:val="single" w:sz="4" w:space="0" w:color="auto"/>
              <w:right w:val="single" w:sz="4" w:space="0" w:color="auto"/>
            </w:tcBorders>
            <w:hideMark/>
          </w:tcPr>
          <w:p w14:paraId="76477D6E" w14:textId="77777777" w:rsidR="007D27F3" w:rsidRPr="00F56DB7" w:rsidRDefault="007D27F3">
            <w:pPr>
              <w:pStyle w:val="TAL"/>
              <w:rPr>
                <w:snapToGrid w:val="0"/>
                <w:lang w:eastAsia="zh-CN"/>
              </w:rPr>
            </w:pPr>
            <w:r w:rsidRPr="00F56DB7">
              <w:rPr>
                <w:snapToGrid w:val="0"/>
                <w:lang w:eastAsia="zh-CN"/>
              </w:rPr>
              <w:t>Make the UE attempt an user initiated USSI with USSD string “*#60#”.</w:t>
            </w:r>
          </w:p>
        </w:tc>
        <w:tc>
          <w:tcPr>
            <w:tcW w:w="709" w:type="dxa"/>
            <w:tcBorders>
              <w:top w:val="single" w:sz="4" w:space="0" w:color="auto"/>
              <w:left w:val="single" w:sz="4" w:space="0" w:color="auto"/>
              <w:bottom w:val="single" w:sz="4" w:space="0" w:color="auto"/>
              <w:right w:val="single" w:sz="4" w:space="0" w:color="auto"/>
            </w:tcBorders>
            <w:hideMark/>
          </w:tcPr>
          <w:p w14:paraId="2FA3E0BE" w14:textId="77777777" w:rsidR="007D27F3" w:rsidRPr="00F56DB7" w:rsidRDefault="007D27F3">
            <w:pPr>
              <w:pStyle w:val="TAC"/>
              <w:rPr>
                <w:lang w:eastAsia="zh-CN"/>
              </w:rPr>
            </w:pPr>
            <w:r w:rsidRPr="00F56DB7">
              <w:rPr>
                <w:lang w:eastAsia="zh-CN"/>
              </w:rPr>
              <w:t>-</w:t>
            </w:r>
          </w:p>
        </w:tc>
        <w:tc>
          <w:tcPr>
            <w:tcW w:w="2410" w:type="dxa"/>
            <w:tcBorders>
              <w:top w:val="single" w:sz="4" w:space="0" w:color="auto"/>
              <w:left w:val="single" w:sz="4" w:space="0" w:color="auto"/>
              <w:bottom w:val="single" w:sz="4" w:space="0" w:color="auto"/>
              <w:right w:val="single" w:sz="4" w:space="0" w:color="auto"/>
            </w:tcBorders>
            <w:hideMark/>
          </w:tcPr>
          <w:p w14:paraId="3CF1B58F" w14:textId="77777777" w:rsidR="007D27F3" w:rsidRPr="00F56DB7" w:rsidRDefault="007D27F3">
            <w:pPr>
              <w:pStyle w:val="TAL"/>
              <w:rPr>
                <w:lang w:eastAsia="zh-CN"/>
              </w:rPr>
            </w:pPr>
            <w:r w:rsidRPr="00F56DB7">
              <w:rPr>
                <w:rFonts w:eastAsia="MS Gothic"/>
              </w:rPr>
              <w:t xml:space="preserve">- </w:t>
            </w:r>
          </w:p>
        </w:tc>
        <w:tc>
          <w:tcPr>
            <w:tcW w:w="569" w:type="dxa"/>
            <w:tcBorders>
              <w:top w:val="nil"/>
              <w:left w:val="single" w:sz="4" w:space="0" w:color="auto"/>
              <w:bottom w:val="single" w:sz="4" w:space="0" w:color="auto"/>
              <w:right w:val="single" w:sz="4" w:space="0" w:color="auto"/>
            </w:tcBorders>
            <w:hideMark/>
          </w:tcPr>
          <w:p w14:paraId="1FCF154E" w14:textId="77777777" w:rsidR="007D27F3" w:rsidRPr="00F56DB7" w:rsidRDefault="007D27F3">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66710975" w14:textId="77777777" w:rsidR="007D27F3" w:rsidRPr="00F56DB7" w:rsidRDefault="007D27F3">
            <w:pPr>
              <w:pStyle w:val="TAC"/>
              <w:rPr>
                <w:lang w:eastAsia="zh-CN"/>
              </w:rPr>
            </w:pPr>
            <w:r w:rsidRPr="00F56DB7">
              <w:rPr>
                <w:lang w:eastAsia="zh-CN"/>
              </w:rPr>
              <w:t>-</w:t>
            </w:r>
          </w:p>
        </w:tc>
      </w:tr>
      <w:tr w:rsidR="007D27F3" w:rsidRPr="00F56DB7" w14:paraId="79FDF2B3" w14:textId="77777777" w:rsidTr="007D27F3">
        <w:trPr>
          <w:jc w:val="center"/>
        </w:trPr>
        <w:tc>
          <w:tcPr>
            <w:tcW w:w="704" w:type="dxa"/>
            <w:tcBorders>
              <w:top w:val="nil"/>
              <w:left w:val="single" w:sz="4" w:space="0" w:color="auto"/>
              <w:bottom w:val="single" w:sz="4" w:space="0" w:color="auto"/>
              <w:right w:val="single" w:sz="4" w:space="0" w:color="auto"/>
            </w:tcBorders>
            <w:hideMark/>
          </w:tcPr>
          <w:p w14:paraId="115C8969" w14:textId="77777777" w:rsidR="007D27F3" w:rsidRPr="00F56DB7" w:rsidRDefault="007D27F3">
            <w:pPr>
              <w:pStyle w:val="TAC"/>
              <w:rPr>
                <w:snapToGrid w:val="0"/>
                <w:lang w:eastAsia="zh-CN"/>
              </w:rPr>
            </w:pPr>
            <w:r w:rsidRPr="00F56DB7">
              <w:rPr>
                <w:snapToGrid w:val="0"/>
                <w:lang w:eastAsia="zh-CN"/>
              </w:rPr>
              <w:t>2</w:t>
            </w:r>
          </w:p>
        </w:tc>
        <w:tc>
          <w:tcPr>
            <w:tcW w:w="4394" w:type="dxa"/>
            <w:tcBorders>
              <w:top w:val="single" w:sz="4" w:space="0" w:color="auto"/>
              <w:left w:val="single" w:sz="4" w:space="0" w:color="auto"/>
              <w:bottom w:val="single" w:sz="4" w:space="0" w:color="auto"/>
              <w:right w:val="single" w:sz="4" w:space="0" w:color="auto"/>
            </w:tcBorders>
            <w:hideMark/>
          </w:tcPr>
          <w:p w14:paraId="2610403C" w14:textId="77777777" w:rsidR="007D27F3" w:rsidRPr="00F56DB7" w:rsidRDefault="007D27F3">
            <w:pPr>
              <w:pStyle w:val="TAL"/>
              <w:rPr>
                <w:snapToGrid w:val="0"/>
                <w:lang w:eastAsia="en-US"/>
              </w:rPr>
            </w:pPr>
            <w:r w:rsidRPr="00F56DB7">
              <w:rPr>
                <w:snapToGrid w:val="0"/>
              </w:rPr>
              <w:t>Check: Does the UE send INVITE message?</w:t>
            </w:r>
          </w:p>
        </w:tc>
        <w:tc>
          <w:tcPr>
            <w:tcW w:w="709" w:type="dxa"/>
            <w:tcBorders>
              <w:top w:val="single" w:sz="4" w:space="0" w:color="auto"/>
              <w:left w:val="single" w:sz="4" w:space="0" w:color="auto"/>
              <w:bottom w:val="single" w:sz="4" w:space="0" w:color="auto"/>
              <w:right w:val="single" w:sz="4" w:space="0" w:color="auto"/>
            </w:tcBorders>
            <w:hideMark/>
          </w:tcPr>
          <w:p w14:paraId="587D1563" w14:textId="77777777" w:rsidR="007D27F3" w:rsidRPr="00F56DB7" w:rsidRDefault="007D27F3">
            <w:pPr>
              <w:pStyle w:val="TAC"/>
              <w:rPr>
                <w:lang w:eastAsia="zh-CN"/>
              </w:rPr>
            </w:pPr>
            <w:r w:rsidRPr="00F56DB7">
              <w:rPr>
                <w:lang w:eastAsia="zh-CN"/>
              </w:rPr>
              <w:t>--&gt;</w:t>
            </w:r>
          </w:p>
        </w:tc>
        <w:tc>
          <w:tcPr>
            <w:tcW w:w="2410" w:type="dxa"/>
            <w:tcBorders>
              <w:top w:val="single" w:sz="4" w:space="0" w:color="auto"/>
              <w:left w:val="single" w:sz="4" w:space="0" w:color="auto"/>
              <w:bottom w:val="single" w:sz="4" w:space="0" w:color="auto"/>
              <w:right w:val="single" w:sz="4" w:space="0" w:color="auto"/>
            </w:tcBorders>
            <w:hideMark/>
          </w:tcPr>
          <w:p w14:paraId="51AA5DC4" w14:textId="77777777" w:rsidR="007D27F3" w:rsidRPr="00F56DB7" w:rsidRDefault="007D27F3">
            <w:pPr>
              <w:pStyle w:val="TAL"/>
              <w:rPr>
                <w:lang w:eastAsia="zh-CN"/>
              </w:rPr>
            </w:pPr>
            <w:r w:rsidRPr="00F56DB7">
              <w:rPr>
                <w:lang w:eastAsia="zh-CN"/>
              </w:rPr>
              <w:t>INVITE</w:t>
            </w:r>
          </w:p>
        </w:tc>
        <w:tc>
          <w:tcPr>
            <w:tcW w:w="569" w:type="dxa"/>
            <w:tcBorders>
              <w:top w:val="nil"/>
              <w:left w:val="single" w:sz="4" w:space="0" w:color="auto"/>
              <w:bottom w:val="single" w:sz="4" w:space="0" w:color="auto"/>
              <w:right w:val="single" w:sz="4" w:space="0" w:color="auto"/>
            </w:tcBorders>
            <w:hideMark/>
          </w:tcPr>
          <w:p w14:paraId="0FDC0A23" w14:textId="77777777" w:rsidR="007D27F3" w:rsidRPr="00F56DB7" w:rsidRDefault="007D27F3">
            <w:pPr>
              <w:pStyle w:val="TAC"/>
              <w:rPr>
                <w:lang w:eastAsia="zh-CN"/>
              </w:rPr>
            </w:pPr>
            <w:r w:rsidRPr="00F56DB7">
              <w:rPr>
                <w:lang w:eastAsia="zh-CN"/>
              </w:rPr>
              <w:t>1</w:t>
            </w:r>
          </w:p>
        </w:tc>
        <w:tc>
          <w:tcPr>
            <w:tcW w:w="850" w:type="dxa"/>
            <w:tcBorders>
              <w:top w:val="nil"/>
              <w:left w:val="single" w:sz="4" w:space="0" w:color="auto"/>
              <w:bottom w:val="single" w:sz="4" w:space="0" w:color="auto"/>
              <w:right w:val="single" w:sz="4" w:space="0" w:color="auto"/>
            </w:tcBorders>
            <w:hideMark/>
          </w:tcPr>
          <w:p w14:paraId="077DA3B4" w14:textId="77777777" w:rsidR="007D27F3" w:rsidRPr="00F56DB7" w:rsidRDefault="007D27F3">
            <w:pPr>
              <w:pStyle w:val="TAC"/>
              <w:rPr>
                <w:lang w:eastAsia="zh-CN"/>
              </w:rPr>
            </w:pPr>
            <w:r w:rsidRPr="00F56DB7">
              <w:rPr>
                <w:lang w:eastAsia="zh-CN"/>
              </w:rPr>
              <w:t>P</w:t>
            </w:r>
          </w:p>
        </w:tc>
      </w:tr>
      <w:tr w:rsidR="007D27F3" w:rsidRPr="00F56DB7" w14:paraId="40351F77" w14:textId="77777777" w:rsidTr="007D27F3">
        <w:trPr>
          <w:jc w:val="center"/>
        </w:trPr>
        <w:tc>
          <w:tcPr>
            <w:tcW w:w="704" w:type="dxa"/>
            <w:tcBorders>
              <w:top w:val="nil"/>
              <w:left w:val="single" w:sz="4" w:space="0" w:color="auto"/>
              <w:bottom w:val="single" w:sz="4" w:space="0" w:color="auto"/>
              <w:right w:val="single" w:sz="4" w:space="0" w:color="auto"/>
            </w:tcBorders>
            <w:hideMark/>
          </w:tcPr>
          <w:p w14:paraId="1E54B3B7" w14:textId="77777777" w:rsidR="007D27F3" w:rsidRPr="00F56DB7" w:rsidRDefault="007D27F3">
            <w:pPr>
              <w:pStyle w:val="TAC"/>
              <w:rPr>
                <w:lang w:eastAsia="zh-CN"/>
              </w:rPr>
            </w:pPr>
            <w:r w:rsidRPr="00F56DB7">
              <w:rPr>
                <w:snapToGrid w:val="0"/>
              </w:rPr>
              <w:t>3</w:t>
            </w:r>
          </w:p>
        </w:tc>
        <w:tc>
          <w:tcPr>
            <w:tcW w:w="4394" w:type="dxa"/>
            <w:tcBorders>
              <w:top w:val="single" w:sz="4" w:space="0" w:color="auto"/>
              <w:left w:val="single" w:sz="4" w:space="0" w:color="auto"/>
              <w:bottom w:val="single" w:sz="4" w:space="0" w:color="auto"/>
              <w:right w:val="single" w:sz="4" w:space="0" w:color="auto"/>
            </w:tcBorders>
            <w:hideMark/>
          </w:tcPr>
          <w:p w14:paraId="327F4288" w14:textId="77777777" w:rsidR="007D27F3" w:rsidRPr="00F56DB7" w:rsidRDefault="007D27F3">
            <w:pPr>
              <w:pStyle w:val="TAL"/>
              <w:rPr>
                <w:snapToGrid w:val="0"/>
                <w:lang w:eastAsia="en-US"/>
              </w:rPr>
            </w:pPr>
            <w:r w:rsidRPr="00F56DB7">
              <w:rPr>
                <w:snapToGrid w:val="0"/>
              </w:rPr>
              <w:t>SS sends a 100 Trying provisional response.</w:t>
            </w:r>
          </w:p>
        </w:tc>
        <w:tc>
          <w:tcPr>
            <w:tcW w:w="709" w:type="dxa"/>
            <w:tcBorders>
              <w:top w:val="single" w:sz="4" w:space="0" w:color="auto"/>
              <w:left w:val="single" w:sz="4" w:space="0" w:color="auto"/>
              <w:bottom w:val="single" w:sz="4" w:space="0" w:color="auto"/>
              <w:right w:val="single" w:sz="4" w:space="0" w:color="auto"/>
            </w:tcBorders>
            <w:hideMark/>
          </w:tcPr>
          <w:p w14:paraId="57282715" w14:textId="77777777" w:rsidR="007D27F3" w:rsidRPr="00F56DB7" w:rsidRDefault="007D27F3">
            <w:pPr>
              <w:pStyle w:val="TAC"/>
              <w:rPr>
                <w:lang w:eastAsia="zh-CN"/>
              </w:rPr>
            </w:pPr>
            <w:r w:rsidRPr="00F56DB7">
              <w:rPr>
                <w:lang w:eastAsia="zh-CN"/>
              </w:rPr>
              <w:t>&lt;--</w:t>
            </w:r>
          </w:p>
        </w:tc>
        <w:tc>
          <w:tcPr>
            <w:tcW w:w="2410" w:type="dxa"/>
            <w:tcBorders>
              <w:top w:val="single" w:sz="4" w:space="0" w:color="auto"/>
              <w:left w:val="single" w:sz="4" w:space="0" w:color="auto"/>
              <w:bottom w:val="single" w:sz="4" w:space="0" w:color="auto"/>
              <w:right w:val="single" w:sz="4" w:space="0" w:color="auto"/>
            </w:tcBorders>
            <w:hideMark/>
          </w:tcPr>
          <w:p w14:paraId="3A703C00" w14:textId="77777777" w:rsidR="007D27F3" w:rsidRPr="00F56DB7" w:rsidRDefault="007D27F3">
            <w:pPr>
              <w:pStyle w:val="TAL"/>
              <w:rPr>
                <w:lang w:eastAsia="en-US"/>
              </w:rPr>
            </w:pPr>
            <w:r w:rsidRPr="00F56DB7">
              <w:rPr>
                <w:rFonts w:eastAsia="MS Gothic"/>
                <w:szCs w:val="18"/>
              </w:rPr>
              <w:t>100 Trying</w:t>
            </w:r>
          </w:p>
        </w:tc>
        <w:tc>
          <w:tcPr>
            <w:tcW w:w="569" w:type="dxa"/>
            <w:tcBorders>
              <w:top w:val="nil"/>
              <w:left w:val="single" w:sz="4" w:space="0" w:color="auto"/>
              <w:bottom w:val="single" w:sz="4" w:space="0" w:color="auto"/>
              <w:right w:val="single" w:sz="4" w:space="0" w:color="auto"/>
            </w:tcBorders>
            <w:hideMark/>
          </w:tcPr>
          <w:p w14:paraId="7EBAB100" w14:textId="77777777" w:rsidR="007D27F3" w:rsidRPr="00F56DB7" w:rsidRDefault="007D27F3">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5B254782" w14:textId="77777777" w:rsidR="007D27F3" w:rsidRPr="00F56DB7" w:rsidRDefault="007D27F3">
            <w:pPr>
              <w:pStyle w:val="TAC"/>
              <w:rPr>
                <w:lang w:eastAsia="zh-CN"/>
              </w:rPr>
            </w:pPr>
            <w:r w:rsidRPr="00F56DB7">
              <w:rPr>
                <w:lang w:eastAsia="zh-CN"/>
              </w:rPr>
              <w:t>-</w:t>
            </w:r>
          </w:p>
        </w:tc>
      </w:tr>
      <w:tr w:rsidR="007D27F3" w:rsidRPr="00F56DB7" w14:paraId="6C33A66A" w14:textId="77777777" w:rsidTr="007D27F3">
        <w:trPr>
          <w:jc w:val="center"/>
        </w:trPr>
        <w:tc>
          <w:tcPr>
            <w:tcW w:w="704" w:type="dxa"/>
            <w:tcBorders>
              <w:top w:val="nil"/>
              <w:left w:val="single" w:sz="4" w:space="0" w:color="auto"/>
              <w:bottom w:val="single" w:sz="4" w:space="0" w:color="auto"/>
              <w:right w:val="single" w:sz="4" w:space="0" w:color="auto"/>
            </w:tcBorders>
            <w:hideMark/>
          </w:tcPr>
          <w:p w14:paraId="5104FEE2" w14:textId="77777777" w:rsidR="007D27F3" w:rsidRPr="00F56DB7" w:rsidRDefault="007D27F3">
            <w:pPr>
              <w:pStyle w:val="TAC"/>
              <w:rPr>
                <w:lang w:eastAsia="zh-CN"/>
              </w:rPr>
            </w:pPr>
            <w:r w:rsidRPr="00F56DB7">
              <w:rPr>
                <w:lang w:eastAsia="zh-CN"/>
              </w:rPr>
              <w:t>4</w:t>
            </w:r>
          </w:p>
        </w:tc>
        <w:tc>
          <w:tcPr>
            <w:tcW w:w="4394" w:type="dxa"/>
            <w:tcBorders>
              <w:top w:val="single" w:sz="4" w:space="0" w:color="auto"/>
              <w:left w:val="single" w:sz="4" w:space="0" w:color="auto"/>
              <w:bottom w:val="single" w:sz="4" w:space="0" w:color="auto"/>
              <w:right w:val="single" w:sz="4" w:space="0" w:color="auto"/>
            </w:tcBorders>
            <w:hideMark/>
          </w:tcPr>
          <w:p w14:paraId="47B2F819" w14:textId="77777777" w:rsidR="007D27F3" w:rsidRPr="00F56DB7" w:rsidRDefault="007D27F3">
            <w:pPr>
              <w:pStyle w:val="TAL"/>
              <w:rPr>
                <w:snapToGrid w:val="0"/>
                <w:lang w:eastAsia="en-US"/>
              </w:rPr>
            </w:pPr>
            <w:r w:rsidRPr="00F56DB7">
              <w:rPr>
                <w:snapToGrid w:val="0"/>
              </w:rPr>
              <w:t>SS sends a 200 OK.</w:t>
            </w:r>
          </w:p>
        </w:tc>
        <w:tc>
          <w:tcPr>
            <w:tcW w:w="709" w:type="dxa"/>
            <w:tcBorders>
              <w:top w:val="single" w:sz="4" w:space="0" w:color="auto"/>
              <w:left w:val="single" w:sz="4" w:space="0" w:color="auto"/>
              <w:bottom w:val="single" w:sz="4" w:space="0" w:color="auto"/>
              <w:right w:val="single" w:sz="4" w:space="0" w:color="auto"/>
            </w:tcBorders>
            <w:hideMark/>
          </w:tcPr>
          <w:p w14:paraId="37E4A250" w14:textId="77777777" w:rsidR="007D27F3" w:rsidRPr="00F56DB7" w:rsidRDefault="007D27F3">
            <w:pPr>
              <w:pStyle w:val="TAC"/>
              <w:rPr>
                <w:lang w:eastAsia="zh-CN"/>
              </w:rPr>
            </w:pPr>
            <w:r w:rsidRPr="00F56DB7">
              <w:rPr>
                <w:lang w:eastAsia="zh-CN"/>
              </w:rPr>
              <w:t>&lt;--</w:t>
            </w:r>
          </w:p>
        </w:tc>
        <w:tc>
          <w:tcPr>
            <w:tcW w:w="2410" w:type="dxa"/>
            <w:tcBorders>
              <w:top w:val="single" w:sz="4" w:space="0" w:color="auto"/>
              <w:left w:val="single" w:sz="4" w:space="0" w:color="auto"/>
              <w:bottom w:val="single" w:sz="4" w:space="0" w:color="auto"/>
              <w:right w:val="single" w:sz="4" w:space="0" w:color="auto"/>
            </w:tcBorders>
            <w:hideMark/>
          </w:tcPr>
          <w:p w14:paraId="593398A0" w14:textId="77777777" w:rsidR="007D27F3" w:rsidRPr="00F56DB7" w:rsidRDefault="007D27F3">
            <w:pPr>
              <w:pStyle w:val="TAL"/>
              <w:rPr>
                <w:lang w:eastAsia="en-US"/>
              </w:rPr>
            </w:pPr>
            <w:r w:rsidRPr="00F56DB7">
              <w:rPr>
                <w:rFonts w:eastAsia="MS Gothic"/>
                <w:szCs w:val="18"/>
              </w:rPr>
              <w:t>200 OK</w:t>
            </w:r>
          </w:p>
        </w:tc>
        <w:tc>
          <w:tcPr>
            <w:tcW w:w="569" w:type="dxa"/>
            <w:tcBorders>
              <w:top w:val="nil"/>
              <w:left w:val="single" w:sz="4" w:space="0" w:color="auto"/>
              <w:bottom w:val="single" w:sz="4" w:space="0" w:color="auto"/>
              <w:right w:val="single" w:sz="4" w:space="0" w:color="auto"/>
            </w:tcBorders>
            <w:hideMark/>
          </w:tcPr>
          <w:p w14:paraId="2B73097E" w14:textId="77777777" w:rsidR="007D27F3" w:rsidRPr="00F56DB7" w:rsidRDefault="007D27F3">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773FF8AB" w14:textId="77777777" w:rsidR="007D27F3" w:rsidRPr="00F56DB7" w:rsidRDefault="007D27F3">
            <w:pPr>
              <w:pStyle w:val="TAC"/>
              <w:rPr>
                <w:lang w:eastAsia="zh-CN"/>
              </w:rPr>
            </w:pPr>
            <w:r w:rsidRPr="00F56DB7">
              <w:rPr>
                <w:lang w:eastAsia="zh-CN"/>
              </w:rPr>
              <w:t>-</w:t>
            </w:r>
          </w:p>
        </w:tc>
      </w:tr>
      <w:tr w:rsidR="007D27F3" w:rsidRPr="00F56DB7" w14:paraId="5953BB7F" w14:textId="77777777" w:rsidTr="007D27F3">
        <w:trPr>
          <w:jc w:val="center"/>
        </w:trPr>
        <w:tc>
          <w:tcPr>
            <w:tcW w:w="704" w:type="dxa"/>
            <w:tcBorders>
              <w:top w:val="nil"/>
              <w:left w:val="single" w:sz="4" w:space="0" w:color="auto"/>
              <w:bottom w:val="single" w:sz="4" w:space="0" w:color="auto"/>
              <w:right w:val="single" w:sz="4" w:space="0" w:color="auto"/>
            </w:tcBorders>
            <w:hideMark/>
          </w:tcPr>
          <w:p w14:paraId="148418BC" w14:textId="77777777" w:rsidR="007D27F3" w:rsidRPr="00F56DB7" w:rsidRDefault="007D27F3">
            <w:pPr>
              <w:pStyle w:val="TAC"/>
              <w:rPr>
                <w:lang w:eastAsia="zh-CN"/>
              </w:rPr>
            </w:pPr>
            <w:r w:rsidRPr="00F56DB7">
              <w:rPr>
                <w:lang w:eastAsia="zh-CN"/>
              </w:rPr>
              <w:t>5</w:t>
            </w:r>
          </w:p>
        </w:tc>
        <w:tc>
          <w:tcPr>
            <w:tcW w:w="4394" w:type="dxa"/>
            <w:tcBorders>
              <w:top w:val="single" w:sz="4" w:space="0" w:color="auto"/>
              <w:left w:val="single" w:sz="4" w:space="0" w:color="auto"/>
              <w:bottom w:val="single" w:sz="4" w:space="0" w:color="auto"/>
              <w:right w:val="single" w:sz="4" w:space="0" w:color="auto"/>
            </w:tcBorders>
            <w:hideMark/>
          </w:tcPr>
          <w:p w14:paraId="2AB5B140" w14:textId="77777777" w:rsidR="007D27F3" w:rsidRPr="00F56DB7" w:rsidRDefault="007D27F3">
            <w:pPr>
              <w:pStyle w:val="TAL"/>
              <w:rPr>
                <w:snapToGrid w:val="0"/>
                <w:lang w:eastAsia="en-US"/>
              </w:rPr>
            </w:pPr>
            <w:r w:rsidRPr="00F56DB7">
              <w:rPr>
                <w:snapToGrid w:val="0"/>
              </w:rPr>
              <w:t xml:space="preserve">Check: Does the acknowledge reception of </w:t>
            </w:r>
            <w:r w:rsidRPr="00F56DB7">
              <w:rPr>
                <w:rFonts w:eastAsia="MS Gothic"/>
                <w:szCs w:val="18"/>
              </w:rPr>
              <w:t>200 OK</w:t>
            </w:r>
          </w:p>
        </w:tc>
        <w:tc>
          <w:tcPr>
            <w:tcW w:w="709" w:type="dxa"/>
            <w:tcBorders>
              <w:top w:val="single" w:sz="4" w:space="0" w:color="auto"/>
              <w:left w:val="single" w:sz="4" w:space="0" w:color="auto"/>
              <w:bottom w:val="single" w:sz="4" w:space="0" w:color="auto"/>
              <w:right w:val="single" w:sz="4" w:space="0" w:color="auto"/>
            </w:tcBorders>
            <w:hideMark/>
          </w:tcPr>
          <w:p w14:paraId="175DACA2" w14:textId="77777777" w:rsidR="007D27F3" w:rsidRPr="00F56DB7" w:rsidRDefault="007D27F3">
            <w:pPr>
              <w:pStyle w:val="TAC"/>
              <w:rPr>
                <w:lang w:eastAsia="zh-CN"/>
              </w:rPr>
            </w:pPr>
            <w:r w:rsidRPr="00F56DB7">
              <w:rPr>
                <w:lang w:eastAsia="zh-CN"/>
              </w:rPr>
              <w:t>--&gt;</w:t>
            </w:r>
          </w:p>
        </w:tc>
        <w:tc>
          <w:tcPr>
            <w:tcW w:w="2410" w:type="dxa"/>
            <w:tcBorders>
              <w:top w:val="single" w:sz="4" w:space="0" w:color="auto"/>
              <w:left w:val="single" w:sz="4" w:space="0" w:color="auto"/>
              <w:bottom w:val="single" w:sz="4" w:space="0" w:color="auto"/>
              <w:right w:val="single" w:sz="4" w:space="0" w:color="auto"/>
            </w:tcBorders>
            <w:hideMark/>
          </w:tcPr>
          <w:p w14:paraId="7FB48828" w14:textId="77777777" w:rsidR="007D27F3" w:rsidRPr="00F56DB7" w:rsidRDefault="007D27F3">
            <w:pPr>
              <w:pStyle w:val="TAL"/>
              <w:rPr>
                <w:lang w:eastAsia="en-US"/>
              </w:rPr>
            </w:pPr>
            <w:r w:rsidRPr="00F56DB7">
              <w:rPr>
                <w:rFonts w:eastAsia="MS Gothic"/>
                <w:szCs w:val="18"/>
              </w:rPr>
              <w:t>ACK</w:t>
            </w:r>
          </w:p>
        </w:tc>
        <w:tc>
          <w:tcPr>
            <w:tcW w:w="569" w:type="dxa"/>
            <w:tcBorders>
              <w:top w:val="nil"/>
              <w:left w:val="single" w:sz="4" w:space="0" w:color="auto"/>
              <w:bottom w:val="single" w:sz="4" w:space="0" w:color="auto"/>
              <w:right w:val="single" w:sz="4" w:space="0" w:color="auto"/>
            </w:tcBorders>
            <w:hideMark/>
          </w:tcPr>
          <w:p w14:paraId="4BD86768" w14:textId="77777777" w:rsidR="007D27F3" w:rsidRPr="00F56DB7" w:rsidRDefault="007D27F3">
            <w:pPr>
              <w:pStyle w:val="TAC"/>
              <w:rPr>
                <w:lang w:eastAsia="zh-CN"/>
              </w:rPr>
            </w:pPr>
            <w:r w:rsidRPr="00F56DB7">
              <w:rPr>
                <w:lang w:eastAsia="zh-CN"/>
              </w:rPr>
              <w:t>2</w:t>
            </w:r>
          </w:p>
        </w:tc>
        <w:tc>
          <w:tcPr>
            <w:tcW w:w="850" w:type="dxa"/>
            <w:tcBorders>
              <w:top w:val="nil"/>
              <w:left w:val="single" w:sz="4" w:space="0" w:color="auto"/>
              <w:bottom w:val="single" w:sz="4" w:space="0" w:color="auto"/>
              <w:right w:val="single" w:sz="4" w:space="0" w:color="auto"/>
            </w:tcBorders>
            <w:hideMark/>
          </w:tcPr>
          <w:p w14:paraId="4803EACE" w14:textId="77777777" w:rsidR="007D27F3" w:rsidRPr="00F56DB7" w:rsidRDefault="007D27F3">
            <w:pPr>
              <w:pStyle w:val="TAC"/>
              <w:rPr>
                <w:lang w:eastAsia="zh-CN"/>
              </w:rPr>
            </w:pPr>
            <w:r w:rsidRPr="00F56DB7">
              <w:rPr>
                <w:lang w:eastAsia="zh-CN"/>
              </w:rPr>
              <w:t>P</w:t>
            </w:r>
          </w:p>
        </w:tc>
      </w:tr>
      <w:tr w:rsidR="007D27F3" w:rsidRPr="00F56DB7" w14:paraId="49992EB2" w14:textId="77777777" w:rsidTr="007D27F3">
        <w:trPr>
          <w:jc w:val="center"/>
        </w:trPr>
        <w:tc>
          <w:tcPr>
            <w:tcW w:w="704" w:type="dxa"/>
            <w:tcBorders>
              <w:top w:val="single" w:sz="4" w:space="0" w:color="auto"/>
              <w:left w:val="single" w:sz="4" w:space="0" w:color="auto"/>
              <w:bottom w:val="single" w:sz="4" w:space="0" w:color="auto"/>
              <w:right w:val="single" w:sz="4" w:space="0" w:color="auto"/>
            </w:tcBorders>
            <w:hideMark/>
          </w:tcPr>
          <w:p w14:paraId="7C4CEF18" w14:textId="77777777" w:rsidR="007D27F3" w:rsidRPr="00F56DB7" w:rsidRDefault="007D27F3">
            <w:pPr>
              <w:pStyle w:val="TAC"/>
              <w:rPr>
                <w:lang w:eastAsia="zh-CN"/>
              </w:rPr>
            </w:pPr>
            <w:r w:rsidRPr="00F56DB7">
              <w:rPr>
                <w:lang w:eastAsia="zh-CN"/>
              </w:rPr>
              <w:t>6</w:t>
            </w:r>
          </w:p>
        </w:tc>
        <w:tc>
          <w:tcPr>
            <w:tcW w:w="4394" w:type="dxa"/>
            <w:tcBorders>
              <w:top w:val="single" w:sz="4" w:space="0" w:color="auto"/>
              <w:left w:val="single" w:sz="4" w:space="0" w:color="auto"/>
              <w:bottom w:val="single" w:sz="4" w:space="0" w:color="auto"/>
              <w:right w:val="single" w:sz="4" w:space="0" w:color="auto"/>
            </w:tcBorders>
            <w:hideMark/>
          </w:tcPr>
          <w:p w14:paraId="2E7D6481" w14:textId="77777777" w:rsidR="007D27F3" w:rsidRPr="00F56DB7" w:rsidRDefault="007D27F3">
            <w:pPr>
              <w:pStyle w:val="TAL"/>
              <w:rPr>
                <w:snapToGrid w:val="0"/>
                <w:lang w:eastAsia="en-US"/>
              </w:rPr>
            </w:pPr>
            <w:r w:rsidRPr="00F56DB7">
              <w:rPr>
                <w:snapToGrid w:val="0"/>
              </w:rPr>
              <w:t>SS sends BYE to release the session.</w:t>
            </w:r>
          </w:p>
        </w:tc>
        <w:tc>
          <w:tcPr>
            <w:tcW w:w="709" w:type="dxa"/>
            <w:tcBorders>
              <w:top w:val="single" w:sz="4" w:space="0" w:color="auto"/>
              <w:left w:val="single" w:sz="4" w:space="0" w:color="auto"/>
              <w:bottom w:val="single" w:sz="4" w:space="0" w:color="auto"/>
              <w:right w:val="single" w:sz="4" w:space="0" w:color="auto"/>
            </w:tcBorders>
            <w:hideMark/>
          </w:tcPr>
          <w:p w14:paraId="1B857B36" w14:textId="77777777" w:rsidR="007D27F3" w:rsidRPr="00F56DB7" w:rsidRDefault="007D27F3">
            <w:pPr>
              <w:pStyle w:val="TAC"/>
              <w:rPr>
                <w:lang w:eastAsia="zh-CN"/>
              </w:rPr>
            </w:pPr>
            <w:r w:rsidRPr="00F56DB7">
              <w:rPr>
                <w:lang w:eastAsia="zh-CN"/>
              </w:rPr>
              <w:t>&lt;--</w:t>
            </w:r>
          </w:p>
        </w:tc>
        <w:tc>
          <w:tcPr>
            <w:tcW w:w="2410" w:type="dxa"/>
            <w:tcBorders>
              <w:top w:val="single" w:sz="4" w:space="0" w:color="auto"/>
              <w:left w:val="single" w:sz="4" w:space="0" w:color="auto"/>
              <w:bottom w:val="single" w:sz="4" w:space="0" w:color="auto"/>
              <w:right w:val="single" w:sz="4" w:space="0" w:color="auto"/>
            </w:tcBorders>
            <w:hideMark/>
          </w:tcPr>
          <w:p w14:paraId="6AD491FE" w14:textId="77777777" w:rsidR="007D27F3" w:rsidRPr="00F56DB7" w:rsidRDefault="007D27F3">
            <w:pPr>
              <w:pStyle w:val="TAL"/>
              <w:rPr>
                <w:rFonts w:eastAsia="MS Gothic" w:cs="Arial"/>
                <w:lang w:eastAsia="en-US"/>
              </w:rPr>
            </w:pPr>
            <w:r w:rsidRPr="00F56DB7">
              <w:rPr>
                <w:szCs w:val="18"/>
              </w:rPr>
              <w:t>BYE</w:t>
            </w:r>
          </w:p>
        </w:tc>
        <w:tc>
          <w:tcPr>
            <w:tcW w:w="569" w:type="dxa"/>
            <w:tcBorders>
              <w:top w:val="single" w:sz="4" w:space="0" w:color="auto"/>
              <w:left w:val="single" w:sz="4" w:space="0" w:color="auto"/>
              <w:bottom w:val="single" w:sz="4" w:space="0" w:color="auto"/>
              <w:right w:val="single" w:sz="4" w:space="0" w:color="auto"/>
            </w:tcBorders>
            <w:hideMark/>
          </w:tcPr>
          <w:p w14:paraId="77F1B322" w14:textId="77777777" w:rsidR="007D27F3" w:rsidRPr="00F56DB7" w:rsidRDefault="007D27F3">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7214EB" w14:textId="77777777" w:rsidR="007D27F3" w:rsidRPr="00F56DB7" w:rsidRDefault="007D27F3">
            <w:pPr>
              <w:pStyle w:val="TAC"/>
              <w:rPr>
                <w:lang w:eastAsia="zh-CN"/>
              </w:rPr>
            </w:pPr>
            <w:r w:rsidRPr="00F56DB7">
              <w:rPr>
                <w:lang w:eastAsia="zh-CN"/>
              </w:rPr>
              <w:t>-</w:t>
            </w:r>
          </w:p>
        </w:tc>
      </w:tr>
      <w:tr w:rsidR="007D27F3" w:rsidRPr="00F56DB7" w14:paraId="4056A25C" w14:textId="77777777" w:rsidTr="007D27F3">
        <w:trPr>
          <w:jc w:val="center"/>
        </w:trPr>
        <w:tc>
          <w:tcPr>
            <w:tcW w:w="704" w:type="dxa"/>
            <w:tcBorders>
              <w:top w:val="single" w:sz="4" w:space="0" w:color="auto"/>
              <w:left w:val="single" w:sz="4" w:space="0" w:color="auto"/>
              <w:bottom w:val="single" w:sz="4" w:space="0" w:color="auto"/>
              <w:right w:val="single" w:sz="4" w:space="0" w:color="auto"/>
            </w:tcBorders>
            <w:hideMark/>
          </w:tcPr>
          <w:p w14:paraId="14A14CC4" w14:textId="77777777" w:rsidR="007D27F3" w:rsidRPr="00F56DB7" w:rsidRDefault="007D27F3">
            <w:pPr>
              <w:pStyle w:val="TAC"/>
              <w:rPr>
                <w:lang w:eastAsia="zh-CN"/>
              </w:rPr>
            </w:pPr>
            <w:r w:rsidRPr="00F56DB7">
              <w:rPr>
                <w:lang w:eastAsia="zh-CN"/>
              </w:rPr>
              <w:t>7</w:t>
            </w:r>
          </w:p>
        </w:tc>
        <w:tc>
          <w:tcPr>
            <w:tcW w:w="4394" w:type="dxa"/>
            <w:tcBorders>
              <w:top w:val="single" w:sz="4" w:space="0" w:color="auto"/>
              <w:left w:val="single" w:sz="4" w:space="0" w:color="auto"/>
              <w:bottom w:val="single" w:sz="4" w:space="0" w:color="auto"/>
              <w:right w:val="single" w:sz="4" w:space="0" w:color="auto"/>
            </w:tcBorders>
            <w:hideMark/>
          </w:tcPr>
          <w:p w14:paraId="0B0AB67A" w14:textId="77777777" w:rsidR="007D27F3" w:rsidRPr="00F56DB7" w:rsidRDefault="007D27F3">
            <w:pPr>
              <w:pStyle w:val="TAL"/>
              <w:rPr>
                <w:snapToGrid w:val="0"/>
                <w:lang w:eastAsia="en-US"/>
              </w:rPr>
            </w:pPr>
            <w:r w:rsidRPr="00F56DB7">
              <w:rPr>
                <w:snapToGrid w:val="0"/>
              </w:rPr>
              <w:t xml:space="preserve">Check: Does the UE </w:t>
            </w:r>
            <w:proofErr w:type="gramStart"/>
            <w:r w:rsidRPr="00F56DB7">
              <w:rPr>
                <w:snapToGrid w:val="0"/>
              </w:rPr>
              <w:t>sends</w:t>
            </w:r>
            <w:proofErr w:type="gramEnd"/>
            <w:r w:rsidRPr="00F56DB7">
              <w:rPr>
                <w:snapToGrid w:val="0"/>
              </w:rPr>
              <w:t xml:space="preserve"> 200 OK for BYE</w:t>
            </w:r>
          </w:p>
        </w:tc>
        <w:tc>
          <w:tcPr>
            <w:tcW w:w="709" w:type="dxa"/>
            <w:tcBorders>
              <w:top w:val="single" w:sz="4" w:space="0" w:color="auto"/>
              <w:left w:val="single" w:sz="4" w:space="0" w:color="auto"/>
              <w:bottom w:val="single" w:sz="4" w:space="0" w:color="auto"/>
              <w:right w:val="single" w:sz="4" w:space="0" w:color="auto"/>
            </w:tcBorders>
            <w:hideMark/>
          </w:tcPr>
          <w:p w14:paraId="35070D6F" w14:textId="77777777" w:rsidR="007D27F3" w:rsidRPr="00F56DB7" w:rsidRDefault="007D27F3">
            <w:pPr>
              <w:pStyle w:val="TAC"/>
              <w:rPr>
                <w:lang w:eastAsia="zh-CN"/>
              </w:rPr>
            </w:pPr>
            <w:r w:rsidRPr="00F56DB7">
              <w:rPr>
                <w:lang w:eastAsia="zh-CN"/>
              </w:rPr>
              <w:t>--&gt;</w:t>
            </w:r>
          </w:p>
        </w:tc>
        <w:tc>
          <w:tcPr>
            <w:tcW w:w="2410" w:type="dxa"/>
            <w:tcBorders>
              <w:top w:val="single" w:sz="4" w:space="0" w:color="auto"/>
              <w:left w:val="single" w:sz="4" w:space="0" w:color="auto"/>
              <w:bottom w:val="single" w:sz="4" w:space="0" w:color="auto"/>
              <w:right w:val="single" w:sz="4" w:space="0" w:color="auto"/>
            </w:tcBorders>
            <w:hideMark/>
          </w:tcPr>
          <w:p w14:paraId="6A9B2E1E" w14:textId="77777777" w:rsidR="007D27F3" w:rsidRPr="00F56DB7" w:rsidRDefault="007D27F3">
            <w:pPr>
              <w:pStyle w:val="TAL"/>
              <w:rPr>
                <w:snapToGrid w:val="0"/>
                <w:lang w:eastAsia="zh-CN"/>
              </w:rPr>
            </w:pPr>
            <w:r w:rsidRPr="00F56DB7">
              <w:rPr>
                <w:rFonts w:eastAsia="MS Gothic"/>
                <w:szCs w:val="18"/>
              </w:rPr>
              <w:t>200 OK</w:t>
            </w:r>
          </w:p>
        </w:tc>
        <w:tc>
          <w:tcPr>
            <w:tcW w:w="569" w:type="dxa"/>
            <w:tcBorders>
              <w:top w:val="single" w:sz="4" w:space="0" w:color="auto"/>
              <w:left w:val="single" w:sz="4" w:space="0" w:color="auto"/>
              <w:bottom w:val="single" w:sz="4" w:space="0" w:color="auto"/>
              <w:right w:val="single" w:sz="4" w:space="0" w:color="auto"/>
            </w:tcBorders>
            <w:hideMark/>
          </w:tcPr>
          <w:p w14:paraId="5E452A16" w14:textId="77777777" w:rsidR="007D27F3" w:rsidRPr="00F56DB7" w:rsidRDefault="007D27F3">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1E6C6B21" w14:textId="77777777" w:rsidR="007D27F3" w:rsidRPr="00F56DB7" w:rsidRDefault="007D27F3">
            <w:pPr>
              <w:pStyle w:val="TAC"/>
              <w:rPr>
                <w:lang w:eastAsia="zh-CN"/>
              </w:rPr>
            </w:pPr>
            <w:r w:rsidRPr="00F56DB7">
              <w:rPr>
                <w:lang w:eastAsia="zh-CN"/>
              </w:rPr>
              <w:t>P</w:t>
            </w:r>
          </w:p>
        </w:tc>
      </w:tr>
    </w:tbl>
    <w:p w14:paraId="569F874D" w14:textId="77777777" w:rsidR="007D27F3" w:rsidRPr="00F56DB7" w:rsidRDefault="007D27F3" w:rsidP="007D27F3">
      <w:pPr>
        <w:rPr>
          <w:lang w:eastAsia="zh-CN"/>
        </w:rPr>
      </w:pPr>
    </w:p>
    <w:p w14:paraId="411673AF" w14:textId="77777777" w:rsidR="007D27F3" w:rsidRPr="00F56DB7" w:rsidRDefault="007D27F3" w:rsidP="007D27F3">
      <w:pPr>
        <w:pStyle w:val="H6"/>
        <w:rPr>
          <w:lang w:eastAsia="en-US"/>
        </w:rPr>
      </w:pPr>
      <w:r w:rsidRPr="00F56DB7">
        <w:t>8.40.3.3</w:t>
      </w:r>
      <w:r w:rsidRPr="00F56DB7">
        <w:tab/>
        <w:t>Specific message content</w:t>
      </w:r>
    </w:p>
    <w:p w14:paraId="1560CAD5" w14:textId="77777777" w:rsidR="007D27F3" w:rsidRPr="00F56DB7" w:rsidRDefault="007D27F3" w:rsidP="007D27F3">
      <w:pPr>
        <w:pStyle w:val="TH"/>
      </w:pPr>
      <w:r w:rsidRPr="00F56DB7">
        <w:t xml:space="preserve">Table 8.40.3.3-1: INVITE (Step 2, table </w:t>
      </w:r>
      <w:r w:rsidRPr="00F56DB7">
        <w:rPr>
          <w:rFonts w:cs="Arial"/>
        </w:rPr>
        <w:t>8.40.3.2-1</w:t>
      </w:r>
      <w:r w:rsidRPr="00F56DB7">
        <w:t>)</w:t>
      </w:r>
    </w:p>
    <w:tbl>
      <w:tblPr>
        <w:tblW w:w="9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04"/>
        <w:gridCol w:w="1666"/>
        <w:gridCol w:w="104"/>
        <w:gridCol w:w="775"/>
        <w:gridCol w:w="104"/>
        <w:gridCol w:w="4680"/>
        <w:gridCol w:w="104"/>
        <w:gridCol w:w="647"/>
        <w:gridCol w:w="104"/>
        <w:gridCol w:w="1342"/>
        <w:gridCol w:w="104"/>
      </w:tblGrid>
      <w:tr w:rsidR="007D27F3" w:rsidRPr="00F56DB7" w14:paraId="0E0042D9" w14:textId="77777777" w:rsidTr="00B932A0">
        <w:trPr>
          <w:gridAfter w:val="1"/>
          <w:wAfter w:w="104" w:type="dxa"/>
          <w:jc w:val="center"/>
        </w:trPr>
        <w:tc>
          <w:tcPr>
            <w:tcW w:w="9630" w:type="dxa"/>
            <w:gridSpan w:val="10"/>
            <w:tcBorders>
              <w:top w:val="single" w:sz="4" w:space="0" w:color="auto"/>
              <w:left w:val="single" w:sz="4" w:space="0" w:color="auto"/>
              <w:bottom w:val="single" w:sz="4" w:space="0" w:color="auto"/>
              <w:right w:val="single" w:sz="4" w:space="0" w:color="auto"/>
            </w:tcBorders>
            <w:hideMark/>
          </w:tcPr>
          <w:p w14:paraId="3D520114" w14:textId="6F85659E" w:rsidR="007D27F3" w:rsidRPr="00F56DB7" w:rsidRDefault="007D27F3">
            <w:pPr>
              <w:pStyle w:val="TAL"/>
            </w:pPr>
            <w:r w:rsidRPr="00F56DB7">
              <w:t>Derivation Path: TS 34.229-1 [2], Annex A.2.1</w:t>
            </w:r>
          </w:p>
        </w:tc>
      </w:tr>
      <w:tr w:rsidR="007D27F3" w:rsidRPr="00F56DB7" w14:paraId="119CDB25" w14:textId="77777777" w:rsidTr="00B932A0">
        <w:trPr>
          <w:gridAfter w:val="1"/>
          <w:wAfter w:w="104" w:type="dxa"/>
          <w:jc w:val="center"/>
        </w:trPr>
        <w:tc>
          <w:tcPr>
            <w:tcW w:w="1770" w:type="dxa"/>
            <w:gridSpan w:val="2"/>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B11257F" w14:textId="77777777" w:rsidR="007D27F3" w:rsidRPr="00F56DB7" w:rsidRDefault="007D27F3">
            <w:pPr>
              <w:pStyle w:val="TAH"/>
            </w:pPr>
            <w:r w:rsidRPr="00F56DB7">
              <w:t>Header/param</w:t>
            </w:r>
          </w:p>
        </w:tc>
        <w:tc>
          <w:tcPr>
            <w:tcW w:w="879" w:type="dxa"/>
            <w:gridSpan w:val="2"/>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BD8487D" w14:textId="77777777" w:rsidR="007D27F3" w:rsidRPr="00F56DB7" w:rsidRDefault="007D27F3">
            <w:pPr>
              <w:pStyle w:val="TAH"/>
            </w:pPr>
            <w:r w:rsidRPr="00F56DB7">
              <w:t>Cond</w:t>
            </w:r>
          </w:p>
        </w:tc>
        <w:tc>
          <w:tcPr>
            <w:tcW w:w="4784" w:type="dxa"/>
            <w:gridSpan w:val="2"/>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361A499" w14:textId="77777777" w:rsidR="007D27F3" w:rsidRPr="00F56DB7" w:rsidRDefault="007D27F3">
            <w:pPr>
              <w:pStyle w:val="TAH"/>
            </w:pPr>
            <w:r w:rsidRPr="00F56DB7">
              <w:t>Value/remark</w:t>
            </w:r>
          </w:p>
        </w:tc>
        <w:tc>
          <w:tcPr>
            <w:tcW w:w="751" w:type="dxa"/>
            <w:gridSpan w:val="2"/>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3F45C78" w14:textId="77777777" w:rsidR="007D27F3" w:rsidRPr="00F56DB7" w:rsidRDefault="007D27F3">
            <w:pPr>
              <w:pStyle w:val="TAH"/>
            </w:pPr>
            <w:proofErr w:type="spellStart"/>
            <w:r w:rsidRPr="00F56DB7">
              <w:t>Rel</w:t>
            </w:r>
            <w:proofErr w:type="spellEnd"/>
          </w:p>
        </w:tc>
        <w:tc>
          <w:tcPr>
            <w:tcW w:w="1446" w:type="dxa"/>
            <w:gridSpan w:val="2"/>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08C4E19" w14:textId="77777777" w:rsidR="007D27F3" w:rsidRPr="00F56DB7" w:rsidRDefault="007D27F3">
            <w:pPr>
              <w:pStyle w:val="TAH"/>
            </w:pPr>
            <w:r w:rsidRPr="00F56DB7">
              <w:t>Reference</w:t>
            </w:r>
          </w:p>
        </w:tc>
      </w:tr>
      <w:tr w:rsidR="007D27F3" w:rsidRPr="00F56DB7" w14:paraId="297BF484" w14:textId="77777777" w:rsidTr="00B932A0">
        <w:trPr>
          <w:gridAfter w:val="1"/>
          <w:wAfter w:w="104" w:type="dxa"/>
          <w:jc w:val="center"/>
        </w:trPr>
        <w:tc>
          <w:tcPr>
            <w:tcW w:w="1770"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498FC78C" w14:textId="77777777" w:rsidR="007D27F3" w:rsidRPr="00F56DB7" w:rsidRDefault="007D27F3">
            <w:pPr>
              <w:pStyle w:val="TAL"/>
              <w:rPr>
                <w:b/>
              </w:rPr>
            </w:pPr>
            <w:r w:rsidRPr="00F56DB7">
              <w:rPr>
                <w:b/>
                <w:bCs/>
                <w:szCs w:val="18"/>
              </w:rPr>
              <w:t>Request-Line</w:t>
            </w:r>
          </w:p>
        </w:tc>
        <w:tc>
          <w:tcPr>
            <w:tcW w:w="879"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2BE72D0A" w14:textId="77777777" w:rsidR="007D27F3" w:rsidRPr="00F56DB7" w:rsidRDefault="007D27F3">
            <w:pPr>
              <w:pStyle w:val="TAL"/>
              <w:rPr>
                <w:b/>
              </w:rPr>
            </w:pPr>
          </w:p>
        </w:tc>
        <w:tc>
          <w:tcPr>
            <w:tcW w:w="4784"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5EB790AD" w14:textId="77777777" w:rsidR="007D27F3" w:rsidRPr="00F56DB7" w:rsidRDefault="007D27F3">
            <w:pPr>
              <w:pStyle w:val="TAL"/>
            </w:pPr>
          </w:p>
        </w:tc>
        <w:tc>
          <w:tcPr>
            <w:tcW w:w="751"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433637F4" w14:textId="77777777" w:rsidR="007D27F3" w:rsidRPr="00F56DB7" w:rsidRDefault="007D27F3">
            <w:pPr>
              <w:pStyle w:val="TAL"/>
              <w:rPr>
                <w:b/>
              </w:rPr>
            </w:pPr>
          </w:p>
        </w:tc>
        <w:tc>
          <w:tcPr>
            <w:tcW w:w="1446"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120D7631" w14:textId="77777777" w:rsidR="007D27F3" w:rsidRPr="00F56DB7" w:rsidRDefault="007D27F3">
            <w:pPr>
              <w:pStyle w:val="TAL"/>
              <w:rPr>
                <w:b/>
              </w:rPr>
            </w:pPr>
          </w:p>
        </w:tc>
      </w:tr>
      <w:tr w:rsidR="007D27F3" w:rsidRPr="00F56DB7" w14:paraId="2711CB00" w14:textId="77777777" w:rsidTr="00B932A0">
        <w:trPr>
          <w:gridAfter w:val="1"/>
          <w:wAfter w:w="104" w:type="dxa"/>
          <w:jc w:val="center"/>
        </w:trPr>
        <w:tc>
          <w:tcPr>
            <w:tcW w:w="1770"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3604712" w14:textId="77777777" w:rsidR="007D27F3" w:rsidRPr="00F56DB7" w:rsidRDefault="007D27F3">
            <w:pPr>
              <w:pStyle w:val="TAL"/>
              <w:rPr>
                <w:b/>
              </w:rPr>
            </w:pPr>
            <w:r w:rsidRPr="00F56DB7">
              <w:rPr>
                <w:szCs w:val="18"/>
              </w:rPr>
              <w:tab/>
              <w:t>Request-URI</w:t>
            </w:r>
          </w:p>
        </w:tc>
        <w:tc>
          <w:tcPr>
            <w:tcW w:w="879"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6F932C38" w14:textId="77777777" w:rsidR="007D27F3" w:rsidRPr="00F56DB7" w:rsidRDefault="007D27F3">
            <w:pPr>
              <w:pStyle w:val="TAL"/>
              <w:rPr>
                <w:b/>
              </w:rPr>
            </w:pPr>
          </w:p>
        </w:tc>
        <w:tc>
          <w:tcPr>
            <w:tcW w:w="4784"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7EC8034" w14:textId="77777777" w:rsidR="00190038" w:rsidRPr="00F56DB7" w:rsidRDefault="007D27F3" w:rsidP="00190038">
            <w:pPr>
              <w:pStyle w:val="TAL"/>
              <w:rPr>
                <w:szCs w:val="18"/>
              </w:rPr>
            </w:pPr>
            <w:r w:rsidRPr="00F56DB7">
              <w:rPr>
                <w:szCs w:val="18"/>
              </w:rPr>
              <w:t xml:space="preserve">Request-URI set to a SIP URI with user part including the percent-encoded USSD string as used at step 1 and a "phone-context" parameter set to the home network domain name used in REGISTER request, a host part set to the home </w:t>
            </w:r>
            <w:r w:rsidR="00613175" w:rsidRPr="00F56DB7">
              <w:rPr>
                <w:szCs w:val="18"/>
              </w:rPr>
              <w:t>network</w:t>
            </w:r>
            <w:r w:rsidRPr="00F56DB7">
              <w:rPr>
                <w:szCs w:val="18"/>
              </w:rPr>
              <w:t xml:space="preserve"> domain name used in REGISTER request and a "user" URI parameter set to value "</w:t>
            </w:r>
            <w:proofErr w:type="spellStart"/>
            <w:r w:rsidRPr="00F56DB7">
              <w:rPr>
                <w:szCs w:val="18"/>
              </w:rPr>
              <w:t>dialstring</w:t>
            </w:r>
            <w:proofErr w:type="spellEnd"/>
            <w:r w:rsidRPr="00F56DB7">
              <w:rPr>
                <w:szCs w:val="18"/>
              </w:rPr>
              <w:t xml:space="preserve">" </w:t>
            </w:r>
          </w:p>
          <w:p w14:paraId="7C144066" w14:textId="16FEF946" w:rsidR="007D27F3" w:rsidRPr="00F56DB7" w:rsidRDefault="00190038" w:rsidP="00190038">
            <w:pPr>
              <w:pStyle w:val="TAL"/>
            </w:pPr>
            <w:r w:rsidRPr="00F56DB7">
              <w:rPr>
                <w:szCs w:val="18"/>
              </w:rPr>
              <w:t>Note: In USSD string *#60#, * may or may not be percent-encoded.</w:t>
            </w:r>
          </w:p>
        </w:tc>
        <w:tc>
          <w:tcPr>
            <w:tcW w:w="751"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2FF7842A" w14:textId="77777777" w:rsidR="007D27F3" w:rsidRPr="00F56DB7" w:rsidRDefault="007D27F3">
            <w:pPr>
              <w:pStyle w:val="TAL"/>
              <w:rPr>
                <w:b/>
              </w:rPr>
            </w:pPr>
          </w:p>
        </w:tc>
        <w:tc>
          <w:tcPr>
            <w:tcW w:w="1446"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45960384" w14:textId="77777777" w:rsidR="007D27F3" w:rsidRPr="00F56DB7" w:rsidRDefault="007D27F3">
            <w:pPr>
              <w:pStyle w:val="TAL"/>
              <w:rPr>
                <w:b/>
              </w:rPr>
            </w:pPr>
          </w:p>
        </w:tc>
      </w:tr>
      <w:tr w:rsidR="007D27F3" w:rsidRPr="00F56DB7" w14:paraId="7CDC69AD" w14:textId="77777777" w:rsidTr="00B932A0">
        <w:trPr>
          <w:gridAfter w:val="1"/>
          <w:wAfter w:w="104" w:type="dxa"/>
          <w:jc w:val="center"/>
        </w:trPr>
        <w:tc>
          <w:tcPr>
            <w:tcW w:w="1770"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70A595FD" w14:textId="77777777" w:rsidR="007D27F3" w:rsidRPr="00F56DB7" w:rsidRDefault="007D27F3">
            <w:pPr>
              <w:pStyle w:val="TAL"/>
              <w:rPr>
                <w:b/>
              </w:rPr>
            </w:pPr>
            <w:r w:rsidRPr="00F56DB7">
              <w:rPr>
                <w:b/>
                <w:bCs/>
                <w:szCs w:val="18"/>
              </w:rPr>
              <w:t>To</w:t>
            </w:r>
          </w:p>
        </w:tc>
        <w:tc>
          <w:tcPr>
            <w:tcW w:w="879"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1B7806B2" w14:textId="77777777" w:rsidR="007D27F3" w:rsidRPr="00F56DB7" w:rsidRDefault="007D27F3">
            <w:pPr>
              <w:pStyle w:val="TAL"/>
              <w:rPr>
                <w:b/>
              </w:rPr>
            </w:pPr>
          </w:p>
        </w:tc>
        <w:tc>
          <w:tcPr>
            <w:tcW w:w="4784"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66A590D6" w14:textId="77777777" w:rsidR="007D27F3" w:rsidRPr="00F56DB7" w:rsidRDefault="007D27F3">
            <w:pPr>
              <w:pStyle w:val="TAL"/>
            </w:pPr>
          </w:p>
        </w:tc>
        <w:tc>
          <w:tcPr>
            <w:tcW w:w="751"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78B24817" w14:textId="77777777" w:rsidR="007D27F3" w:rsidRPr="00F56DB7" w:rsidRDefault="007D27F3">
            <w:pPr>
              <w:pStyle w:val="TAL"/>
              <w:rPr>
                <w:b/>
              </w:rPr>
            </w:pPr>
          </w:p>
        </w:tc>
        <w:tc>
          <w:tcPr>
            <w:tcW w:w="1446"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6A849F33" w14:textId="77777777" w:rsidR="007D27F3" w:rsidRPr="00F56DB7" w:rsidRDefault="007D27F3">
            <w:pPr>
              <w:pStyle w:val="TAL"/>
              <w:rPr>
                <w:b/>
              </w:rPr>
            </w:pPr>
          </w:p>
        </w:tc>
      </w:tr>
      <w:tr w:rsidR="007D27F3" w:rsidRPr="00F56DB7" w14:paraId="59E39D86" w14:textId="77777777" w:rsidTr="00B932A0">
        <w:trPr>
          <w:gridAfter w:val="1"/>
          <w:wAfter w:w="104" w:type="dxa"/>
          <w:jc w:val="center"/>
        </w:trPr>
        <w:tc>
          <w:tcPr>
            <w:tcW w:w="1770" w:type="dxa"/>
            <w:gridSpan w:val="2"/>
            <w:tcBorders>
              <w:top w:val="nil"/>
              <w:left w:val="single" w:sz="4" w:space="0" w:color="auto"/>
              <w:bottom w:val="nil"/>
              <w:right w:val="single" w:sz="4" w:space="0" w:color="auto"/>
            </w:tcBorders>
            <w:tcMar>
              <w:top w:w="0" w:type="dxa"/>
              <w:left w:w="115" w:type="dxa"/>
              <w:bottom w:w="0" w:type="dxa"/>
              <w:right w:w="115" w:type="dxa"/>
            </w:tcMar>
            <w:hideMark/>
          </w:tcPr>
          <w:p w14:paraId="2ECEFF3F" w14:textId="77777777" w:rsidR="007D27F3" w:rsidRPr="00F56DB7" w:rsidRDefault="007D27F3">
            <w:pPr>
              <w:pStyle w:val="TAL"/>
              <w:rPr>
                <w:b/>
              </w:rPr>
            </w:pPr>
            <w:r w:rsidRPr="00F56DB7">
              <w:rPr>
                <w:szCs w:val="18"/>
              </w:rPr>
              <w:tab/>
            </w:r>
            <w:proofErr w:type="spellStart"/>
            <w:r w:rsidRPr="00F56DB7">
              <w:rPr>
                <w:szCs w:val="18"/>
              </w:rPr>
              <w:t>addr</w:t>
            </w:r>
            <w:proofErr w:type="spellEnd"/>
            <w:r w:rsidRPr="00F56DB7">
              <w:rPr>
                <w:szCs w:val="18"/>
              </w:rPr>
              <w:t>-spec</w:t>
            </w:r>
          </w:p>
        </w:tc>
        <w:tc>
          <w:tcPr>
            <w:tcW w:w="879" w:type="dxa"/>
            <w:gridSpan w:val="2"/>
            <w:tcBorders>
              <w:top w:val="nil"/>
              <w:left w:val="single" w:sz="4" w:space="0" w:color="auto"/>
              <w:bottom w:val="nil"/>
              <w:right w:val="single" w:sz="4" w:space="0" w:color="auto"/>
            </w:tcBorders>
            <w:tcMar>
              <w:top w:w="0" w:type="dxa"/>
              <w:left w:w="115" w:type="dxa"/>
              <w:bottom w:w="0" w:type="dxa"/>
              <w:right w:w="115" w:type="dxa"/>
            </w:tcMar>
          </w:tcPr>
          <w:p w14:paraId="5622CEDB" w14:textId="77777777" w:rsidR="007D27F3" w:rsidRPr="00F56DB7" w:rsidRDefault="007D27F3">
            <w:pPr>
              <w:pStyle w:val="TAL"/>
              <w:rPr>
                <w:b/>
              </w:rPr>
            </w:pPr>
          </w:p>
        </w:tc>
        <w:tc>
          <w:tcPr>
            <w:tcW w:w="4784" w:type="dxa"/>
            <w:gridSpan w:val="2"/>
            <w:tcBorders>
              <w:top w:val="nil"/>
              <w:left w:val="single" w:sz="4" w:space="0" w:color="auto"/>
              <w:bottom w:val="nil"/>
              <w:right w:val="single" w:sz="4" w:space="0" w:color="auto"/>
            </w:tcBorders>
            <w:tcMar>
              <w:top w:w="0" w:type="dxa"/>
              <w:left w:w="115" w:type="dxa"/>
              <w:bottom w:w="0" w:type="dxa"/>
              <w:right w:w="115" w:type="dxa"/>
            </w:tcMar>
            <w:hideMark/>
          </w:tcPr>
          <w:p w14:paraId="10667F87" w14:textId="77777777" w:rsidR="007D27F3" w:rsidRPr="00F56DB7" w:rsidRDefault="007D27F3">
            <w:pPr>
              <w:pStyle w:val="TAL"/>
            </w:pPr>
            <w:r w:rsidRPr="00F56DB7">
              <w:rPr>
                <w:szCs w:val="18"/>
              </w:rPr>
              <w:t>same as Request URI</w:t>
            </w:r>
          </w:p>
        </w:tc>
        <w:tc>
          <w:tcPr>
            <w:tcW w:w="751" w:type="dxa"/>
            <w:gridSpan w:val="2"/>
            <w:tcBorders>
              <w:top w:val="nil"/>
              <w:left w:val="single" w:sz="4" w:space="0" w:color="auto"/>
              <w:bottom w:val="nil"/>
              <w:right w:val="single" w:sz="4" w:space="0" w:color="auto"/>
            </w:tcBorders>
            <w:tcMar>
              <w:top w:w="0" w:type="dxa"/>
              <w:left w:w="115" w:type="dxa"/>
              <w:bottom w:w="0" w:type="dxa"/>
              <w:right w:w="115" w:type="dxa"/>
            </w:tcMar>
          </w:tcPr>
          <w:p w14:paraId="47371AF6" w14:textId="77777777" w:rsidR="007D27F3" w:rsidRPr="00F56DB7" w:rsidRDefault="007D27F3">
            <w:pPr>
              <w:pStyle w:val="TAL"/>
              <w:rPr>
                <w:b/>
              </w:rPr>
            </w:pPr>
          </w:p>
        </w:tc>
        <w:tc>
          <w:tcPr>
            <w:tcW w:w="1446" w:type="dxa"/>
            <w:gridSpan w:val="2"/>
            <w:tcBorders>
              <w:top w:val="nil"/>
              <w:left w:val="single" w:sz="4" w:space="0" w:color="auto"/>
              <w:bottom w:val="nil"/>
              <w:right w:val="single" w:sz="4" w:space="0" w:color="auto"/>
            </w:tcBorders>
            <w:tcMar>
              <w:top w:w="0" w:type="dxa"/>
              <w:left w:w="115" w:type="dxa"/>
              <w:bottom w:w="0" w:type="dxa"/>
              <w:right w:w="115" w:type="dxa"/>
            </w:tcMar>
          </w:tcPr>
          <w:p w14:paraId="28121CB2" w14:textId="77777777" w:rsidR="007D27F3" w:rsidRPr="00F56DB7" w:rsidRDefault="007D27F3">
            <w:pPr>
              <w:pStyle w:val="TAL"/>
              <w:rPr>
                <w:b/>
              </w:rPr>
            </w:pPr>
          </w:p>
        </w:tc>
      </w:tr>
      <w:tr w:rsidR="007D27F3" w:rsidRPr="00F56DB7" w14:paraId="5E6B1B98" w14:textId="77777777" w:rsidTr="00B932A0">
        <w:trPr>
          <w:gridAfter w:val="1"/>
          <w:wAfter w:w="104" w:type="dxa"/>
          <w:jc w:val="center"/>
        </w:trPr>
        <w:tc>
          <w:tcPr>
            <w:tcW w:w="1770"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C1EF4C0" w14:textId="77777777" w:rsidR="007D27F3" w:rsidRPr="00F56DB7" w:rsidRDefault="007D27F3">
            <w:pPr>
              <w:pStyle w:val="TAL"/>
              <w:rPr>
                <w:b/>
              </w:rPr>
            </w:pPr>
            <w:r w:rsidRPr="00F56DB7">
              <w:rPr>
                <w:szCs w:val="18"/>
              </w:rPr>
              <w:tab/>
              <w:t>tag</w:t>
            </w:r>
          </w:p>
        </w:tc>
        <w:tc>
          <w:tcPr>
            <w:tcW w:w="879"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1AA01FC7" w14:textId="77777777" w:rsidR="007D27F3" w:rsidRPr="00F56DB7" w:rsidRDefault="007D27F3">
            <w:pPr>
              <w:pStyle w:val="TAL"/>
              <w:rPr>
                <w:b/>
              </w:rPr>
            </w:pPr>
          </w:p>
        </w:tc>
        <w:tc>
          <w:tcPr>
            <w:tcW w:w="4784"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BEFC759" w14:textId="77777777" w:rsidR="007D27F3" w:rsidRPr="00F56DB7" w:rsidRDefault="007D27F3">
            <w:pPr>
              <w:pStyle w:val="TAL"/>
            </w:pPr>
            <w:r w:rsidRPr="00F56DB7">
              <w:rPr>
                <w:szCs w:val="18"/>
              </w:rPr>
              <w:t>not present</w:t>
            </w:r>
          </w:p>
        </w:tc>
        <w:tc>
          <w:tcPr>
            <w:tcW w:w="751"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08BF61B3" w14:textId="77777777" w:rsidR="007D27F3" w:rsidRPr="00F56DB7" w:rsidRDefault="007D27F3">
            <w:pPr>
              <w:pStyle w:val="TAL"/>
              <w:rPr>
                <w:b/>
              </w:rPr>
            </w:pPr>
          </w:p>
        </w:tc>
        <w:tc>
          <w:tcPr>
            <w:tcW w:w="1446"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3113C4A1" w14:textId="77777777" w:rsidR="007D27F3" w:rsidRPr="00F56DB7" w:rsidRDefault="007D27F3">
            <w:pPr>
              <w:pStyle w:val="TAL"/>
              <w:rPr>
                <w:b/>
              </w:rPr>
            </w:pPr>
          </w:p>
        </w:tc>
      </w:tr>
      <w:tr w:rsidR="00B932A0" w:rsidRPr="00F56DB7" w14:paraId="68A51AE0" w14:textId="77777777" w:rsidTr="00B932A0">
        <w:trPr>
          <w:gridBefore w:val="1"/>
          <w:wBefore w:w="104" w:type="dxa"/>
          <w:jc w:val="center"/>
        </w:trPr>
        <w:tc>
          <w:tcPr>
            <w:tcW w:w="1770" w:type="dxa"/>
            <w:gridSpan w:val="2"/>
            <w:tcBorders>
              <w:top w:val="nil"/>
              <w:left w:val="single" w:sz="4" w:space="0" w:color="auto"/>
              <w:bottom w:val="nil"/>
              <w:right w:val="single" w:sz="4" w:space="0" w:color="auto"/>
            </w:tcBorders>
            <w:tcMar>
              <w:top w:w="0" w:type="dxa"/>
              <w:left w:w="115" w:type="dxa"/>
              <w:bottom w:w="0" w:type="dxa"/>
              <w:right w:w="115" w:type="dxa"/>
            </w:tcMar>
          </w:tcPr>
          <w:p w14:paraId="451E9C98" w14:textId="77777777" w:rsidR="00B932A0" w:rsidRPr="00F56DB7" w:rsidRDefault="00B932A0" w:rsidP="00CC08CF">
            <w:pPr>
              <w:pStyle w:val="TAL"/>
              <w:rPr>
                <w:szCs w:val="18"/>
              </w:rPr>
            </w:pPr>
            <w:r w:rsidRPr="00F56DB7">
              <w:rPr>
                <w:szCs w:val="18"/>
              </w:rPr>
              <w:t>Supported</w:t>
            </w:r>
          </w:p>
        </w:tc>
        <w:tc>
          <w:tcPr>
            <w:tcW w:w="879" w:type="dxa"/>
            <w:gridSpan w:val="2"/>
            <w:tcBorders>
              <w:top w:val="nil"/>
              <w:left w:val="single" w:sz="4" w:space="0" w:color="auto"/>
              <w:bottom w:val="nil"/>
              <w:right w:val="single" w:sz="4" w:space="0" w:color="auto"/>
            </w:tcBorders>
            <w:tcMar>
              <w:top w:w="0" w:type="dxa"/>
              <w:left w:w="115" w:type="dxa"/>
              <w:bottom w:w="0" w:type="dxa"/>
              <w:right w:w="115" w:type="dxa"/>
            </w:tcMar>
          </w:tcPr>
          <w:p w14:paraId="426A4ACF" w14:textId="77777777" w:rsidR="00B932A0" w:rsidRPr="00F56DB7" w:rsidRDefault="00B932A0" w:rsidP="00CC08CF">
            <w:pPr>
              <w:pStyle w:val="TAL"/>
              <w:rPr>
                <w:b/>
              </w:rPr>
            </w:pPr>
          </w:p>
        </w:tc>
        <w:tc>
          <w:tcPr>
            <w:tcW w:w="4784" w:type="dxa"/>
            <w:gridSpan w:val="2"/>
            <w:tcBorders>
              <w:top w:val="nil"/>
              <w:left w:val="single" w:sz="4" w:space="0" w:color="auto"/>
              <w:bottom w:val="nil"/>
              <w:right w:val="single" w:sz="4" w:space="0" w:color="auto"/>
            </w:tcBorders>
            <w:tcMar>
              <w:top w:w="0" w:type="dxa"/>
              <w:left w:w="115" w:type="dxa"/>
              <w:bottom w:w="0" w:type="dxa"/>
              <w:right w:w="115" w:type="dxa"/>
            </w:tcMar>
          </w:tcPr>
          <w:p w14:paraId="02C4CE01" w14:textId="77777777" w:rsidR="00B932A0" w:rsidRPr="00F56DB7" w:rsidRDefault="00B932A0" w:rsidP="00CC08CF">
            <w:pPr>
              <w:pStyle w:val="TAL"/>
              <w:rPr>
                <w:szCs w:val="18"/>
              </w:rPr>
            </w:pPr>
          </w:p>
        </w:tc>
        <w:tc>
          <w:tcPr>
            <w:tcW w:w="751" w:type="dxa"/>
            <w:gridSpan w:val="2"/>
            <w:tcBorders>
              <w:top w:val="nil"/>
              <w:left w:val="single" w:sz="4" w:space="0" w:color="auto"/>
              <w:bottom w:val="nil"/>
              <w:right w:val="single" w:sz="4" w:space="0" w:color="auto"/>
            </w:tcBorders>
            <w:tcMar>
              <w:top w:w="0" w:type="dxa"/>
              <w:left w:w="115" w:type="dxa"/>
              <w:bottom w:w="0" w:type="dxa"/>
              <w:right w:w="115" w:type="dxa"/>
            </w:tcMar>
          </w:tcPr>
          <w:p w14:paraId="531FB7EE" w14:textId="77777777" w:rsidR="00B932A0" w:rsidRPr="00F56DB7" w:rsidRDefault="00B932A0" w:rsidP="00CC08CF">
            <w:pPr>
              <w:pStyle w:val="TAL"/>
              <w:rPr>
                <w:b/>
              </w:rPr>
            </w:pPr>
          </w:p>
        </w:tc>
        <w:tc>
          <w:tcPr>
            <w:tcW w:w="1446" w:type="dxa"/>
            <w:gridSpan w:val="2"/>
            <w:tcBorders>
              <w:top w:val="nil"/>
              <w:left w:val="single" w:sz="4" w:space="0" w:color="auto"/>
              <w:bottom w:val="nil"/>
              <w:right w:val="single" w:sz="4" w:space="0" w:color="auto"/>
            </w:tcBorders>
            <w:tcMar>
              <w:top w:w="0" w:type="dxa"/>
              <w:left w:w="115" w:type="dxa"/>
              <w:bottom w:w="0" w:type="dxa"/>
              <w:right w:w="115" w:type="dxa"/>
            </w:tcMar>
          </w:tcPr>
          <w:p w14:paraId="02E00ED1" w14:textId="77777777" w:rsidR="00B932A0" w:rsidRPr="00F56DB7" w:rsidRDefault="00B932A0" w:rsidP="00CC08CF">
            <w:pPr>
              <w:pStyle w:val="TAL"/>
              <w:rPr>
                <w:b/>
              </w:rPr>
            </w:pPr>
          </w:p>
        </w:tc>
      </w:tr>
      <w:tr w:rsidR="00B932A0" w:rsidRPr="00F56DB7" w14:paraId="700A6A81" w14:textId="77777777" w:rsidTr="00B932A0">
        <w:trPr>
          <w:gridBefore w:val="1"/>
          <w:wBefore w:w="104" w:type="dxa"/>
          <w:jc w:val="center"/>
        </w:trPr>
        <w:tc>
          <w:tcPr>
            <w:tcW w:w="1770"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2104F100" w14:textId="77777777" w:rsidR="00B932A0" w:rsidRPr="00F56DB7" w:rsidRDefault="00B932A0" w:rsidP="00CC08CF">
            <w:pPr>
              <w:pStyle w:val="TAL"/>
              <w:rPr>
                <w:szCs w:val="18"/>
              </w:rPr>
            </w:pPr>
            <w:r w:rsidRPr="00F56DB7">
              <w:rPr>
                <w:szCs w:val="18"/>
              </w:rPr>
              <w:tab/>
              <w:t>option-tag</w:t>
            </w:r>
          </w:p>
        </w:tc>
        <w:tc>
          <w:tcPr>
            <w:tcW w:w="879"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559E4D83" w14:textId="77777777" w:rsidR="00B932A0" w:rsidRPr="00F56DB7" w:rsidRDefault="00B932A0" w:rsidP="00CC08CF">
            <w:pPr>
              <w:pStyle w:val="TAL"/>
              <w:rPr>
                <w:b/>
              </w:rPr>
            </w:pPr>
          </w:p>
        </w:tc>
        <w:tc>
          <w:tcPr>
            <w:tcW w:w="4784"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3510837E" w14:textId="77777777" w:rsidR="00B932A0" w:rsidRPr="00F56DB7" w:rsidRDefault="00B932A0" w:rsidP="00CC08CF">
            <w:pPr>
              <w:pStyle w:val="TAL"/>
              <w:rPr>
                <w:szCs w:val="18"/>
              </w:rPr>
            </w:pPr>
            <w:r w:rsidRPr="00F56DB7">
              <w:rPr>
                <w:i/>
                <w:szCs w:val="18"/>
              </w:rPr>
              <w:t>timer</w:t>
            </w:r>
            <w:r w:rsidRPr="00F56DB7">
              <w:rPr>
                <w:szCs w:val="18"/>
              </w:rPr>
              <w:t xml:space="preserve"> – may or may not be present</w:t>
            </w:r>
            <w:r w:rsidRPr="00F56DB7">
              <w:rPr>
                <w:szCs w:val="18"/>
              </w:rPr>
              <w:br/>
              <w:t>Note: this does not affect regulation of any other option-tags in the Supported header</w:t>
            </w:r>
          </w:p>
        </w:tc>
        <w:tc>
          <w:tcPr>
            <w:tcW w:w="751"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559137A3" w14:textId="77777777" w:rsidR="00B932A0" w:rsidRPr="00F56DB7" w:rsidRDefault="00B932A0" w:rsidP="00CC08CF">
            <w:pPr>
              <w:pStyle w:val="TAL"/>
              <w:rPr>
                <w:b/>
              </w:rPr>
            </w:pPr>
          </w:p>
        </w:tc>
        <w:tc>
          <w:tcPr>
            <w:tcW w:w="1446"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3F105144" w14:textId="77777777" w:rsidR="00B932A0" w:rsidRPr="00F56DB7" w:rsidRDefault="00B932A0" w:rsidP="00CC08CF">
            <w:pPr>
              <w:pStyle w:val="TAL"/>
            </w:pPr>
            <w:r w:rsidRPr="00F56DB7">
              <w:t>RFC 4028 [37]</w:t>
            </w:r>
          </w:p>
        </w:tc>
      </w:tr>
      <w:tr w:rsidR="007D27F3" w:rsidRPr="00F56DB7" w14:paraId="494F27D6" w14:textId="77777777" w:rsidTr="00B932A0">
        <w:trPr>
          <w:gridAfter w:val="1"/>
          <w:wAfter w:w="104" w:type="dxa"/>
          <w:jc w:val="center"/>
        </w:trPr>
        <w:tc>
          <w:tcPr>
            <w:tcW w:w="1770"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4E0E7E85" w14:textId="77777777" w:rsidR="007D27F3" w:rsidRPr="00F56DB7" w:rsidRDefault="007D27F3">
            <w:pPr>
              <w:pStyle w:val="TAL"/>
              <w:rPr>
                <w:b/>
              </w:rPr>
            </w:pPr>
            <w:proofErr w:type="spellStart"/>
            <w:r w:rsidRPr="00F56DB7">
              <w:rPr>
                <w:b/>
                <w:bCs/>
                <w:szCs w:val="18"/>
              </w:rPr>
              <w:t>Recv</w:t>
            </w:r>
            <w:proofErr w:type="spellEnd"/>
            <w:r w:rsidRPr="00F56DB7">
              <w:rPr>
                <w:b/>
                <w:bCs/>
                <w:szCs w:val="18"/>
              </w:rPr>
              <w:t>-Info</w:t>
            </w:r>
          </w:p>
        </w:tc>
        <w:tc>
          <w:tcPr>
            <w:tcW w:w="879"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1D18882A" w14:textId="77777777" w:rsidR="007D27F3" w:rsidRPr="00F56DB7" w:rsidRDefault="007D27F3">
            <w:pPr>
              <w:pStyle w:val="TAL"/>
              <w:rPr>
                <w:b/>
              </w:rPr>
            </w:pPr>
          </w:p>
        </w:tc>
        <w:tc>
          <w:tcPr>
            <w:tcW w:w="4784"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512C708C" w14:textId="77777777" w:rsidR="007D27F3" w:rsidRPr="00F56DB7" w:rsidRDefault="007D27F3">
            <w:pPr>
              <w:pStyle w:val="TAL"/>
            </w:pPr>
          </w:p>
        </w:tc>
        <w:tc>
          <w:tcPr>
            <w:tcW w:w="751"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30E69B07" w14:textId="77777777" w:rsidR="007D27F3" w:rsidRPr="00F56DB7" w:rsidRDefault="007D27F3">
            <w:pPr>
              <w:pStyle w:val="TAL"/>
              <w:rPr>
                <w:b/>
              </w:rPr>
            </w:pPr>
          </w:p>
        </w:tc>
        <w:tc>
          <w:tcPr>
            <w:tcW w:w="1446"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19D6322A" w14:textId="77777777" w:rsidR="007D27F3" w:rsidRPr="00F56DB7" w:rsidRDefault="007D27F3">
            <w:pPr>
              <w:pStyle w:val="TAL"/>
              <w:rPr>
                <w:b/>
              </w:rPr>
            </w:pPr>
          </w:p>
        </w:tc>
      </w:tr>
      <w:tr w:rsidR="007D27F3" w:rsidRPr="00F56DB7" w14:paraId="5DA610F4" w14:textId="77777777" w:rsidTr="00B932A0">
        <w:trPr>
          <w:gridAfter w:val="1"/>
          <w:wAfter w:w="104" w:type="dxa"/>
          <w:jc w:val="center"/>
        </w:trPr>
        <w:tc>
          <w:tcPr>
            <w:tcW w:w="1770"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CB80784" w14:textId="77777777" w:rsidR="007D27F3" w:rsidRPr="00F56DB7" w:rsidRDefault="007D27F3">
            <w:pPr>
              <w:pStyle w:val="TAL"/>
              <w:rPr>
                <w:b/>
              </w:rPr>
            </w:pPr>
            <w:r w:rsidRPr="00F56DB7">
              <w:rPr>
                <w:szCs w:val="18"/>
              </w:rPr>
              <w:tab/>
              <w:t>Info-package-type</w:t>
            </w:r>
          </w:p>
        </w:tc>
        <w:tc>
          <w:tcPr>
            <w:tcW w:w="879"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3B055DCC" w14:textId="77777777" w:rsidR="007D27F3" w:rsidRPr="00F56DB7" w:rsidRDefault="007D27F3">
            <w:pPr>
              <w:pStyle w:val="TAL"/>
              <w:rPr>
                <w:b/>
              </w:rPr>
            </w:pPr>
          </w:p>
        </w:tc>
        <w:tc>
          <w:tcPr>
            <w:tcW w:w="4784"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7EC24EA" w14:textId="77777777" w:rsidR="007D27F3" w:rsidRPr="00F56DB7" w:rsidRDefault="007D27F3">
            <w:pPr>
              <w:pStyle w:val="TAL"/>
            </w:pPr>
            <w:r w:rsidRPr="00F56DB7">
              <w:rPr>
                <w:i/>
                <w:iCs/>
                <w:szCs w:val="18"/>
              </w:rPr>
              <w:t>g.3gpp.ussd</w:t>
            </w:r>
          </w:p>
        </w:tc>
        <w:tc>
          <w:tcPr>
            <w:tcW w:w="751"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1950FBA1" w14:textId="77777777" w:rsidR="007D27F3" w:rsidRPr="00F56DB7" w:rsidRDefault="007D27F3">
            <w:pPr>
              <w:pStyle w:val="TAL"/>
              <w:rPr>
                <w:b/>
              </w:rPr>
            </w:pPr>
          </w:p>
        </w:tc>
        <w:tc>
          <w:tcPr>
            <w:tcW w:w="1446"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52D20210" w14:textId="77777777" w:rsidR="007D27F3" w:rsidRPr="00F56DB7" w:rsidRDefault="007D27F3">
            <w:pPr>
              <w:pStyle w:val="TAL"/>
              <w:rPr>
                <w:b/>
              </w:rPr>
            </w:pPr>
          </w:p>
        </w:tc>
      </w:tr>
      <w:tr w:rsidR="007D27F3" w:rsidRPr="00F56DB7" w14:paraId="79DE4954" w14:textId="77777777" w:rsidTr="00B932A0">
        <w:trPr>
          <w:gridAfter w:val="1"/>
          <w:wAfter w:w="104" w:type="dxa"/>
          <w:jc w:val="center"/>
        </w:trPr>
        <w:tc>
          <w:tcPr>
            <w:tcW w:w="1770"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6E5451F" w14:textId="77777777" w:rsidR="007D27F3" w:rsidRPr="00F56DB7" w:rsidRDefault="007D27F3">
            <w:pPr>
              <w:pStyle w:val="TAL"/>
              <w:rPr>
                <w:b/>
              </w:rPr>
            </w:pPr>
            <w:r w:rsidRPr="00F56DB7">
              <w:rPr>
                <w:b/>
                <w:bCs/>
                <w:szCs w:val="18"/>
              </w:rPr>
              <w:t>Accept</w:t>
            </w:r>
          </w:p>
        </w:tc>
        <w:tc>
          <w:tcPr>
            <w:tcW w:w="879"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64997FFD" w14:textId="77777777" w:rsidR="007D27F3" w:rsidRPr="00F56DB7" w:rsidRDefault="007D27F3">
            <w:pPr>
              <w:pStyle w:val="TAL"/>
              <w:rPr>
                <w:b/>
              </w:rPr>
            </w:pPr>
          </w:p>
        </w:tc>
        <w:tc>
          <w:tcPr>
            <w:tcW w:w="4784"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22B6A27B" w14:textId="77777777" w:rsidR="00627266" w:rsidRPr="00F56DB7" w:rsidRDefault="007D27F3">
            <w:pPr>
              <w:pStyle w:val="TAL"/>
              <w:rPr>
                <w:i/>
                <w:iCs/>
                <w:szCs w:val="18"/>
              </w:rPr>
            </w:pPr>
            <w:r w:rsidRPr="00F56DB7">
              <w:rPr>
                <w:i/>
                <w:iCs/>
                <w:szCs w:val="18"/>
              </w:rPr>
              <w:t>application/vnd.3gpp.ussd+xml, application/</w:t>
            </w:r>
            <w:proofErr w:type="spellStart"/>
            <w:r w:rsidRPr="00F56DB7">
              <w:rPr>
                <w:i/>
                <w:iCs/>
                <w:szCs w:val="18"/>
              </w:rPr>
              <w:t>sdp</w:t>
            </w:r>
            <w:proofErr w:type="spellEnd"/>
            <w:r w:rsidRPr="00F56DB7">
              <w:rPr>
                <w:i/>
                <w:iCs/>
                <w:szCs w:val="18"/>
              </w:rPr>
              <w:t>, multipart/mixed</w:t>
            </w:r>
          </w:p>
          <w:p w14:paraId="6FD002EB" w14:textId="446CF317" w:rsidR="007D27F3" w:rsidRPr="00F56DB7" w:rsidRDefault="00627266">
            <w:pPr>
              <w:pStyle w:val="TAL"/>
            </w:pPr>
            <w:r w:rsidRPr="00F56DB7">
              <w:rPr>
                <w:i/>
                <w:iCs/>
                <w:szCs w:val="18"/>
              </w:rPr>
              <w:t>(additional medias can be added in any order)</w:t>
            </w:r>
          </w:p>
        </w:tc>
        <w:tc>
          <w:tcPr>
            <w:tcW w:w="751"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1A0CF4CC" w14:textId="77777777" w:rsidR="007D27F3" w:rsidRPr="00F56DB7" w:rsidRDefault="007D27F3">
            <w:pPr>
              <w:pStyle w:val="TAL"/>
              <w:rPr>
                <w:b/>
              </w:rPr>
            </w:pPr>
          </w:p>
        </w:tc>
        <w:tc>
          <w:tcPr>
            <w:tcW w:w="1446"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7E1800A9" w14:textId="77777777" w:rsidR="007D27F3" w:rsidRPr="00F56DB7" w:rsidRDefault="007D27F3">
            <w:pPr>
              <w:pStyle w:val="TAL"/>
              <w:rPr>
                <w:b/>
              </w:rPr>
            </w:pPr>
          </w:p>
        </w:tc>
      </w:tr>
      <w:tr w:rsidR="007D27F3" w:rsidRPr="00F56DB7" w14:paraId="4BFE465B" w14:textId="77777777" w:rsidTr="00B932A0">
        <w:trPr>
          <w:gridAfter w:val="1"/>
          <w:wAfter w:w="104" w:type="dxa"/>
          <w:jc w:val="center"/>
        </w:trPr>
        <w:tc>
          <w:tcPr>
            <w:tcW w:w="1770"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FB0181F" w14:textId="77777777" w:rsidR="007D27F3" w:rsidRPr="00F56DB7" w:rsidRDefault="007D27F3">
            <w:pPr>
              <w:pStyle w:val="TAL"/>
              <w:rPr>
                <w:b/>
              </w:rPr>
            </w:pPr>
            <w:r w:rsidRPr="00F56DB7">
              <w:rPr>
                <w:b/>
                <w:bCs/>
                <w:szCs w:val="18"/>
              </w:rPr>
              <w:t>Content-Type</w:t>
            </w:r>
          </w:p>
        </w:tc>
        <w:tc>
          <w:tcPr>
            <w:tcW w:w="879"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019A39CD" w14:textId="77777777" w:rsidR="007D27F3" w:rsidRPr="00F56DB7" w:rsidRDefault="007D27F3">
            <w:pPr>
              <w:pStyle w:val="TAL"/>
              <w:rPr>
                <w:b/>
              </w:rPr>
            </w:pPr>
          </w:p>
        </w:tc>
        <w:tc>
          <w:tcPr>
            <w:tcW w:w="4784"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14A82D77" w14:textId="77777777" w:rsidR="007D27F3" w:rsidRPr="00F56DB7" w:rsidRDefault="007D27F3">
            <w:pPr>
              <w:pStyle w:val="TAL"/>
            </w:pPr>
          </w:p>
        </w:tc>
        <w:tc>
          <w:tcPr>
            <w:tcW w:w="751"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12E4E65B" w14:textId="77777777" w:rsidR="007D27F3" w:rsidRPr="00F56DB7" w:rsidRDefault="007D27F3">
            <w:pPr>
              <w:pStyle w:val="TAL"/>
              <w:rPr>
                <w:b/>
              </w:rPr>
            </w:pPr>
          </w:p>
        </w:tc>
        <w:tc>
          <w:tcPr>
            <w:tcW w:w="1446" w:type="dxa"/>
            <w:gridSpan w:val="2"/>
            <w:tcBorders>
              <w:top w:val="single" w:sz="4" w:space="0" w:color="auto"/>
              <w:left w:val="single" w:sz="4" w:space="0" w:color="auto"/>
              <w:bottom w:val="nil"/>
              <w:right w:val="single" w:sz="4" w:space="0" w:color="auto"/>
            </w:tcBorders>
            <w:tcMar>
              <w:top w:w="0" w:type="dxa"/>
              <w:left w:w="115" w:type="dxa"/>
              <w:bottom w:w="0" w:type="dxa"/>
              <w:right w:w="115" w:type="dxa"/>
            </w:tcMar>
          </w:tcPr>
          <w:p w14:paraId="7265F1E8" w14:textId="77777777" w:rsidR="007D27F3" w:rsidRPr="00F56DB7" w:rsidRDefault="007D27F3">
            <w:pPr>
              <w:pStyle w:val="TAL"/>
              <w:rPr>
                <w:b/>
              </w:rPr>
            </w:pPr>
          </w:p>
        </w:tc>
      </w:tr>
      <w:tr w:rsidR="007D27F3" w:rsidRPr="00F56DB7" w14:paraId="69CF0305" w14:textId="77777777" w:rsidTr="00B932A0">
        <w:trPr>
          <w:gridAfter w:val="1"/>
          <w:wAfter w:w="104" w:type="dxa"/>
          <w:jc w:val="center"/>
        </w:trPr>
        <w:tc>
          <w:tcPr>
            <w:tcW w:w="1770"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4DDF708" w14:textId="77777777" w:rsidR="007D27F3" w:rsidRPr="00F56DB7" w:rsidRDefault="007D27F3">
            <w:pPr>
              <w:pStyle w:val="TAL"/>
              <w:rPr>
                <w:b/>
              </w:rPr>
            </w:pPr>
            <w:r w:rsidRPr="00F56DB7">
              <w:rPr>
                <w:szCs w:val="18"/>
              </w:rPr>
              <w:tab/>
              <w:t>media-type</w:t>
            </w:r>
          </w:p>
        </w:tc>
        <w:tc>
          <w:tcPr>
            <w:tcW w:w="879"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025AF648" w14:textId="77777777" w:rsidR="007D27F3" w:rsidRPr="00F56DB7" w:rsidRDefault="007D27F3">
            <w:pPr>
              <w:pStyle w:val="TAL"/>
              <w:rPr>
                <w:b/>
              </w:rPr>
            </w:pPr>
          </w:p>
        </w:tc>
        <w:tc>
          <w:tcPr>
            <w:tcW w:w="4784"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6A6CBBF" w14:textId="77777777" w:rsidR="007D27F3" w:rsidRPr="00F56DB7" w:rsidRDefault="007D27F3">
            <w:pPr>
              <w:pStyle w:val="TAL"/>
            </w:pPr>
            <w:r w:rsidRPr="00F56DB7">
              <w:rPr>
                <w:i/>
                <w:iCs/>
                <w:szCs w:val="18"/>
              </w:rPr>
              <w:t>multipart/</w:t>
            </w:r>
            <w:proofErr w:type="spellStart"/>
            <w:r w:rsidRPr="00F56DB7">
              <w:rPr>
                <w:i/>
                <w:iCs/>
                <w:szCs w:val="18"/>
              </w:rPr>
              <w:t>mixed;</w:t>
            </w:r>
            <w:r w:rsidRPr="00F56DB7">
              <w:rPr>
                <w:rFonts w:cs="Arial"/>
                <w:i/>
                <w:iCs/>
                <w:color w:val="000000"/>
                <w:szCs w:val="18"/>
              </w:rPr>
              <w:t>boundary</w:t>
            </w:r>
            <w:proofErr w:type="spellEnd"/>
            <w:r w:rsidRPr="00F56DB7">
              <w:rPr>
                <w:rFonts w:cs="Arial"/>
                <w:i/>
                <w:iCs/>
                <w:color w:val="000000"/>
                <w:szCs w:val="18"/>
              </w:rPr>
              <w:t>=</w:t>
            </w:r>
            <w:r w:rsidRPr="00F56DB7">
              <w:rPr>
                <w:rFonts w:cs="Arial"/>
                <w:color w:val="000000"/>
                <w:szCs w:val="18"/>
              </w:rPr>
              <w:t>any value</w:t>
            </w:r>
          </w:p>
        </w:tc>
        <w:tc>
          <w:tcPr>
            <w:tcW w:w="751"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77E342F1" w14:textId="77777777" w:rsidR="007D27F3" w:rsidRPr="00F56DB7" w:rsidRDefault="007D27F3">
            <w:pPr>
              <w:pStyle w:val="TAL"/>
              <w:rPr>
                <w:b/>
              </w:rPr>
            </w:pPr>
          </w:p>
        </w:tc>
        <w:tc>
          <w:tcPr>
            <w:tcW w:w="1446"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648BFF53" w14:textId="77777777" w:rsidR="007D27F3" w:rsidRPr="00F56DB7" w:rsidRDefault="007D27F3">
            <w:pPr>
              <w:pStyle w:val="TAL"/>
              <w:rPr>
                <w:b/>
              </w:rPr>
            </w:pPr>
          </w:p>
        </w:tc>
      </w:tr>
      <w:tr w:rsidR="007D27F3" w:rsidRPr="00F56DB7" w14:paraId="085CA280" w14:textId="77777777" w:rsidTr="00B932A0">
        <w:trPr>
          <w:gridAfter w:val="1"/>
          <w:wAfter w:w="104" w:type="dxa"/>
          <w:jc w:val="center"/>
        </w:trPr>
        <w:tc>
          <w:tcPr>
            <w:tcW w:w="1770"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5B3B7EC" w14:textId="77777777" w:rsidR="007D27F3" w:rsidRPr="00F56DB7" w:rsidRDefault="007D27F3">
            <w:pPr>
              <w:pStyle w:val="TAL"/>
              <w:rPr>
                <w:szCs w:val="18"/>
              </w:rPr>
            </w:pPr>
            <w:r w:rsidRPr="00F56DB7">
              <w:rPr>
                <w:b/>
                <w:bCs/>
                <w:szCs w:val="18"/>
              </w:rPr>
              <w:t>Message-body</w:t>
            </w:r>
          </w:p>
        </w:tc>
        <w:tc>
          <w:tcPr>
            <w:tcW w:w="879"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1AA3C229" w14:textId="77777777" w:rsidR="007D27F3" w:rsidRPr="00F56DB7" w:rsidRDefault="007D27F3">
            <w:pPr>
              <w:pStyle w:val="TAL"/>
              <w:rPr>
                <w:b/>
              </w:rPr>
            </w:pPr>
          </w:p>
        </w:tc>
        <w:tc>
          <w:tcPr>
            <w:tcW w:w="4784"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175C682D" w14:textId="77777777" w:rsidR="007D27F3" w:rsidRPr="00F56DB7" w:rsidRDefault="007D27F3">
            <w:pPr>
              <w:keepNext/>
              <w:keepLines/>
              <w:widowControl w:val="0"/>
              <w:spacing w:after="0"/>
              <w:rPr>
                <w:rFonts w:ascii="Arial" w:hAnsi="Arial"/>
                <w:sz w:val="18"/>
                <w:szCs w:val="18"/>
              </w:rPr>
            </w:pPr>
            <w:r w:rsidRPr="00F56DB7">
              <w:rPr>
                <w:rFonts w:ascii="Arial" w:hAnsi="Arial"/>
                <w:sz w:val="18"/>
                <w:szCs w:val="18"/>
              </w:rPr>
              <w:t>The following SDP types and values.</w:t>
            </w:r>
          </w:p>
          <w:p w14:paraId="4F15528D" w14:textId="77777777" w:rsidR="007D27F3" w:rsidRPr="00F56DB7" w:rsidRDefault="007D27F3">
            <w:pPr>
              <w:keepNext/>
              <w:keepLines/>
              <w:widowControl w:val="0"/>
              <w:spacing w:after="0"/>
              <w:rPr>
                <w:rFonts w:ascii="Arial" w:hAnsi="Arial"/>
                <w:sz w:val="18"/>
                <w:szCs w:val="18"/>
              </w:rPr>
            </w:pPr>
          </w:p>
          <w:p w14:paraId="000CBAA7" w14:textId="77777777" w:rsidR="007D27F3" w:rsidRPr="00F56DB7" w:rsidRDefault="007D27F3">
            <w:pPr>
              <w:spacing w:after="0"/>
              <w:rPr>
                <w:rFonts w:ascii="Arial" w:hAnsi="Arial" w:cs="Arial"/>
                <w:color w:val="000000"/>
                <w:sz w:val="18"/>
                <w:szCs w:val="18"/>
              </w:rPr>
            </w:pPr>
            <w:r w:rsidRPr="00F56DB7">
              <w:rPr>
                <w:rFonts w:ascii="Arial" w:hAnsi="Arial" w:cs="Arial"/>
                <w:color w:val="000000"/>
                <w:sz w:val="18"/>
                <w:szCs w:val="18"/>
              </w:rPr>
              <w:t xml:space="preserve">--boundary value (as provided in SIP </w:t>
            </w:r>
            <w:proofErr w:type="spellStart"/>
            <w:r w:rsidRPr="00F56DB7">
              <w:rPr>
                <w:rFonts w:ascii="Arial" w:hAnsi="Arial" w:cs="Arial"/>
                <w:color w:val="000000"/>
                <w:sz w:val="18"/>
                <w:szCs w:val="18"/>
              </w:rPr>
              <w:t>hdr</w:t>
            </w:r>
            <w:proofErr w:type="spellEnd"/>
            <w:r w:rsidRPr="00F56DB7">
              <w:rPr>
                <w:rFonts w:ascii="Arial" w:hAnsi="Arial" w:cs="Arial"/>
                <w:color w:val="000000"/>
                <w:sz w:val="18"/>
                <w:szCs w:val="18"/>
              </w:rPr>
              <w:t xml:space="preserve"> Content-Type)</w:t>
            </w:r>
          </w:p>
          <w:p w14:paraId="03613A77" w14:textId="77777777" w:rsidR="007D27F3" w:rsidRPr="00F56DB7" w:rsidRDefault="007D27F3">
            <w:pPr>
              <w:keepNext/>
              <w:keepLines/>
              <w:widowControl w:val="0"/>
              <w:spacing w:after="0"/>
              <w:rPr>
                <w:rFonts w:ascii="Arial" w:hAnsi="Arial"/>
                <w:sz w:val="18"/>
                <w:szCs w:val="18"/>
              </w:rPr>
            </w:pPr>
            <w:r w:rsidRPr="00F56DB7">
              <w:rPr>
                <w:rFonts w:ascii="Arial" w:hAnsi="Arial"/>
                <w:sz w:val="18"/>
                <w:szCs w:val="18"/>
              </w:rPr>
              <w:t>Content-Type: application/</w:t>
            </w:r>
            <w:proofErr w:type="spellStart"/>
            <w:r w:rsidRPr="00F56DB7">
              <w:rPr>
                <w:rFonts w:ascii="Arial" w:hAnsi="Arial"/>
                <w:sz w:val="18"/>
                <w:szCs w:val="18"/>
              </w:rPr>
              <w:t>sdp</w:t>
            </w:r>
            <w:proofErr w:type="spellEnd"/>
          </w:p>
          <w:p w14:paraId="440C97A3" w14:textId="77777777" w:rsidR="007D27F3" w:rsidRPr="00F56DB7" w:rsidRDefault="007D27F3">
            <w:pPr>
              <w:keepNext/>
              <w:keepLines/>
              <w:widowControl w:val="0"/>
              <w:spacing w:after="0"/>
              <w:rPr>
                <w:rFonts w:ascii="Arial" w:hAnsi="Arial"/>
                <w:sz w:val="18"/>
                <w:szCs w:val="18"/>
              </w:rPr>
            </w:pPr>
          </w:p>
          <w:p w14:paraId="32221663" w14:textId="77777777" w:rsidR="007D27F3" w:rsidRPr="00F56DB7" w:rsidRDefault="007D27F3">
            <w:pPr>
              <w:keepNext/>
              <w:keepLines/>
              <w:widowControl w:val="0"/>
              <w:spacing w:after="0"/>
              <w:rPr>
                <w:rFonts w:ascii="Arial" w:eastAsia="SimSun" w:hAnsi="Arial"/>
                <w:sz w:val="18"/>
                <w:szCs w:val="18"/>
              </w:rPr>
            </w:pPr>
            <w:r w:rsidRPr="00F56DB7">
              <w:rPr>
                <w:rFonts w:ascii="Arial" w:hAnsi="Arial"/>
                <w:sz w:val="18"/>
                <w:szCs w:val="18"/>
              </w:rPr>
              <w:t>Session description:</w:t>
            </w:r>
          </w:p>
          <w:p w14:paraId="60C190E1"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v=0</w:t>
            </w:r>
          </w:p>
          <w:p w14:paraId="7CDFFB6D"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o=</w:t>
            </w:r>
            <w:r w:rsidRPr="00F56DB7">
              <w:rPr>
                <w:rFonts w:ascii="Arial" w:hAnsi="Arial"/>
                <w:sz w:val="18"/>
                <w:szCs w:val="18"/>
              </w:rPr>
              <w:t>(username)</w:t>
            </w:r>
            <w:r w:rsidRPr="00F56DB7">
              <w:rPr>
                <w:rFonts w:ascii="Arial" w:hAnsi="Arial"/>
                <w:i/>
                <w:iCs/>
                <w:sz w:val="18"/>
                <w:szCs w:val="18"/>
              </w:rPr>
              <w:t> </w:t>
            </w:r>
            <w:r w:rsidRPr="00F56DB7">
              <w:rPr>
                <w:rFonts w:ascii="Arial" w:hAnsi="Arial"/>
                <w:sz w:val="18"/>
                <w:szCs w:val="18"/>
              </w:rPr>
              <w:t xml:space="preserve">(sess-id) (sess-version) </w:t>
            </w:r>
            <w:r w:rsidRPr="00F56DB7">
              <w:rPr>
                <w:rFonts w:ascii="Arial" w:hAnsi="Arial"/>
                <w:i/>
                <w:iCs/>
                <w:sz w:val="18"/>
                <w:szCs w:val="18"/>
              </w:rPr>
              <w:t>IN</w:t>
            </w:r>
            <w:r w:rsidRPr="00F56DB7">
              <w:rPr>
                <w:rFonts w:ascii="Arial" w:hAnsi="Arial"/>
                <w:sz w:val="18"/>
                <w:szCs w:val="18"/>
              </w:rPr>
              <w:t> (</w:t>
            </w:r>
            <w:proofErr w:type="spellStart"/>
            <w:r w:rsidRPr="00F56DB7">
              <w:rPr>
                <w:rFonts w:ascii="Arial" w:hAnsi="Arial"/>
                <w:sz w:val="18"/>
                <w:szCs w:val="18"/>
              </w:rPr>
              <w:t>addrtype</w:t>
            </w:r>
            <w:proofErr w:type="spellEnd"/>
            <w:r w:rsidRPr="00F56DB7">
              <w:rPr>
                <w:rFonts w:ascii="Arial" w:hAnsi="Arial"/>
                <w:sz w:val="18"/>
                <w:szCs w:val="18"/>
              </w:rPr>
              <w:t>) (unicast-address for UE)</w:t>
            </w:r>
          </w:p>
          <w:p w14:paraId="37BD6FD2"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s=</w:t>
            </w:r>
            <w:r w:rsidRPr="00F56DB7">
              <w:rPr>
                <w:rFonts w:ascii="Arial" w:hAnsi="Arial"/>
                <w:sz w:val="18"/>
                <w:szCs w:val="18"/>
              </w:rPr>
              <w:t>(session name)</w:t>
            </w:r>
          </w:p>
          <w:p w14:paraId="7977A26D"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c=IN</w:t>
            </w:r>
            <w:r w:rsidRPr="00F56DB7">
              <w:rPr>
                <w:rFonts w:ascii="Arial" w:hAnsi="Arial"/>
                <w:sz w:val="18"/>
                <w:szCs w:val="18"/>
              </w:rPr>
              <w:t> (</w:t>
            </w:r>
            <w:proofErr w:type="spellStart"/>
            <w:r w:rsidRPr="00F56DB7">
              <w:rPr>
                <w:rFonts w:ascii="Arial" w:hAnsi="Arial"/>
                <w:sz w:val="18"/>
                <w:szCs w:val="18"/>
              </w:rPr>
              <w:t>addrtype</w:t>
            </w:r>
            <w:proofErr w:type="spellEnd"/>
            <w:r w:rsidRPr="00F56DB7">
              <w:rPr>
                <w:rFonts w:ascii="Arial" w:hAnsi="Arial"/>
                <w:sz w:val="18"/>
                <w:szCs w:val="18"/>
              </w:rPr>
              <w:t>) (connection-address for UE) [Note 1]</w:t>
            </w:r>
          </w:p>
          <w:p w14:paraId="7D9F3950"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b=AS</w:t>
            </w:r>
            <w:r w:rsidRPr="00F56DB7">
              <w:rPr>
                <w:rFonts w:ascii="Arial" w:hAnsi="Arial"/>
                <w:sz w:val="18"/>
                <w:szCs w:val="18"/>
              </w:rPr>
              <w:t>: (bandwidth-value)</w:t>
            </w:r>
          </w:p>
          <w:p w14:paraId="6066ACDE" w14:textId="77777777" w:rsidR="007D27F3" w:rsidRPr="00F56DB7" w:rsidRDefault="007D27F3">
            <w:pPr>
              <w:keepNext/>
              <w:keepLines/>
              <w:widowControl w:val="0"/>
              <w:spacing w:after="0"/>
              <w:rPr>
                <w:rFonts w:ascii="Arial" w:hAnsi="Arial"/>
                <w:sz w:val="18"/>
                <w:szCs w:val="18"/>
              </w:rPr>
            </w:pPr>
          </w:p>
          <w:p w14:paraId="5E02B5C3" w14:textId="77777777" w:rsidR="007D27F3" w:rsidRPr="00F56DB7" w:rsidRDefault="007D27F3">
            <w:pPr>
              <w:keepNext/>
              <w:keepLines/>
              <w:widowControl w:val="0"/>
              <w:spacing w:after="0"/>
              <w:rPr>
                <w:rFonts w:ascii="Arial" w:hAnsi="Arial"/>
                <w:sz w:val="18"/>
                <w:szCs w:val="18"/>
              </w:rPr>
            </w:pPr>
            <w:r w:rsidRPr="00F56DB7">
              <w:rPr>
                <w:rFonts w:ascii="Arial" w:hAnsi="Arial"/>
                <w:sz w:val="18"/>
                <w:szCs w:val="18"/>
              </w:rPr>
              <w:t>Time description:</w:t>
            </w:r>
          </w:p>
          <w:p w14:paraId="2903D002"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t=</w:t>
            </w:r>
            <w:r w:rsidRPr="00F56DB7">
              <w:rPr>
                <w:rFonts w:ascii="Arial" w:hAnsi="Arial"/>
                <w:sz w:val="18"/>
                <w:szCs w:val="18"/>
              </w:rPr>
              <w:t xml:space="preserve"> (start-time) (stop-time)</w:t>
            </w:r>
          </w:p>
          <w:p w14:paraId="124FB239" w14:textId="77777777" w:rsidR="007D27F3" w:rsidRPr="00F56DB7" w:rsidRDefault="007D27F3">
            <w:pPr>
              <w:keepNext/>
              <w:keepLines/>
              <w:widowControl w:val="0"/>
              <w:spacing w:after="0"/>
              <w:rPr>
                <w:rFonts w:ascii="Arial" w:hAnsi="Arial"/>
                <w:sz w:val="18"/>
                <w:szCs w:val="18"/>
              </w:rPr>
            </w:pPr>
          </w:p>
          <w:p w14:paraId="1674F1DA" w14:textId="77777777" w:rsidR="007D27F3" w:rsidRPr="00F56DB7" w:rsidRDefault="007D27F3">
            <w:pPr>
              <w:keepNext/>
              <w:keepLines/>
              <w:widowControl w:val="0"/>
              <w:spacing w:after="0"/>
              <w:rPr>
                <w:rFonts w:ascii="Arial" w:hAnsi="Arial"/>
                <w:sz w:val="18"/>
                <w:szCs w:val="18"/>
              </w:rPr>
            </w:pPr>
            <w:r w:rsidRPr="00F56DB7">
              <w:rPr>
                <w:rFonts w:ascii="Arial" w:hAnsi="Arial"/>
                <w:sz w:val="18"/>
                <w:szCs w:val="18"/>
              </w:rPr>
              <w:t>Media description:</w:t>
            </w:r>
          </w:p>
          <w:p w14:paraId="1F6EF411"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m=</w:t>
            </w:r>
            <w:r w:rsidRPr="00F56DB7">
              <w:rPr>
                <w:rFonts w:ascii="Arial" w:hAnsi="Arial"/>
                <w:sz w:val="18"/>
                <w:szCs w:val="18"/>
              </w:rPr>
              <w:t>(media) 0 [Note2]</w:t>
            </w:r>
          </w:p>
          <w:p w14:paraId="7E95E8AB"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c=IN</w:t>
            </w:r>
            <w:r w:rsidRPr="00F56DB7">
              <w:rPr>
                <w:rFonts w:ascii="Arial" w:hAnsi="Arial"/>
                <w:sz w:val="18"/>
                <w:szCs w:val="18"/>
              </w:rPr>
              <w:t> (</w:t>
            </w:r>
            <w:proofErr w:type="spellStart"/>
            <w:r w:rsidRPr="00F56DB7">
              <w:rPr>
                <w:rFonts w:ascii="Arial" w:hAnsi="Arial"/>
                <w:sz w:val="18"/>
                <w:szCs w:val="18"/>
              </w:rPr>
              <w:t>addrtype</w:t>
            </w:r>
            <w:proofErr w:type="spellEnd"/>
            <w:r w:rsidRPr="00F56DB7">
              <w:rPr>
                <w:rFonts w:ascii="Arial" w:hAnsi="Arial"/>
                <w:sz w:val="18"/>
                <w:szCs w:val="18"/>
              </w:rPr>
              <w:t>) (connection-address for UE) [Note 1]</w:t>
            </w:r>
          </w:p>
          <w:p w14:paraId="580BE6AD"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b=AS:</w:t>
            </w:r>
            <w:r w:rsidRPr="00F56DB7">
              <w:rPr>
                <w:rFonts w:ascii="Arial" w:hAnsi="Arial"/>
                <w:sz w:val="18"/>
                <w:szCs w:val="18"/>
              </w:rPr>
              <w:t xml:space="preserve"> (bandwidth-value)</w:t>
            </w:r>
          </w:p>
          <w:p w14:paraId="5B9D4CBE" w14:textId="77777777" w:rsidR="007D27F3" w:rsidRPr="00F56DB7" w:rsidRDefault="007D27F3">
            <w:pPr>
              <w:spacing w:after="0"/>
              <w:ind w:left="720"/>
              <w:rPr>
                <w:rFonts w:ascii="Arial" w:hAnsi="Arial" w:cs="Arial"/>
                <w:i/>
                <w:iCs/>
                <w:color w:val="000000"/>
                <w:sz w:val="18"/>
                <w:szCs w:val="18"/>
              </w:rPr>
            </w:pPr>
          </w:p>
          <w:p w14:paraId="3C960352" w14:textId="77777777" w:rsidR="007D27F3" w:rsidRPr="00F56DB7" w:rsidRDefault="007D27F3">
            <w:pPr>
              <w:spacing w:after="0"/>
              <w:rPr>
                <w:rFonts w:ascii="Arial" w:hAnsi="Arial" w:cs="Arial"/>
                <w:color w:val="000000"/>
                <w:sz w:val="18"/>
                <w:szCs w:val="18"/>
              </w:rPr>
            </w:pPr>
            <w:r w:rsidRPr="00F56DB7">
              <w:rPr>
                <w:rFonts w:ascii="Arial" w:hAnsi="Arial" w:cs="Arial"/>
                <w:color w:val="000000"/>
                <w:sz w:val="18"/>
                <w:szCs w:val="18"/>
              </w:rPr>
              <w:t xml:space="preserve">--boundary value (as provided in SIP </w:t>
            </w:r>
            <w:proofErr w:type="spellStart"/>
            <w:r w:rsidRPr="00F56DB7">
              <w:rPr>
                <w:rFonts w:ascii="Arial" w:hAnsi="Arial" w:cs="Arial"/>
                <w:color w:val="000000"/>
                <w:sz w:val="18"/>
                <w:szCs w:val="18"/>
              </w:rPr>
              <w:t>hdr</w:t>
            </w:r>
            <w:proofErr w:type="spellEnd"/>
            <w:r w:rsidRPr="00F56DB7">
              <w:rPr>
                <w:rFonts w:ascii="Arial" w:hAnsi="Arial" w:cs="Arial"/>
                <w:color w:val="000000"/>
                <w:sz w:val="18"/>
                <w:szCs w:val="18"/>
              </w:rPr>
              <w:t xml:space="preserve"> Content-Type)</w:t>
            </w:r>
          </w:p>
          <w:p w14:paraId="620A22A6" w14:textId="77777777" w:rsidR="007D27F3" w:rsidRPr="00F56DB7" w:rsidRDefault="007D27F3">
            <w:pPr>
              <w:spacing w:after="0"/>
              <w:rPr>
                <w:rFonts w:ascii="Arial" w:hAnsi="Arial" w:cs="Arial"/>
                <w:i/>
                <w:iCs/>
                <w:color w:val="000000"/>
                <w:sz w:val="18"/>
                <w:szCs w:val="18"/>
              </w:rPr>
            </w:pPr>
            <w:r w:rsidRPr="00F56DB7">
              <w:rPr>
                <w:rFonts w:ascii="Arial" w:hAnsi="Arial" w:cs="Arial"/>
                <w:i/>
                <w:iCs/>
                <w:color w:val="000000"/>
                <w:sz w:val="18"/>
                <w:szCs w:val="18"/>
              </w:rPr>
              <w:t>Content-Type: application/vnd.3gpp.ussd+xml</w:t>
            </w:r>
          </w:p>
          <w:p w14:paraId="39E02D8C" w14:textId="77777777" w:rsidR="007D27F3" w:rsidRPr="00F56DB7" w:rsidRDefault="007D27F3">
            <w:pPr>
              <w:keepNext/>
              <w:keepLines/>
              <w:widowControl w:val="0"/>
              <w:spacing w:after="0"/>
              <w:rPr>
                <w:rFonts w:ascii="Arial" w:hAnsi="Arial" w:cs="Arial"/>
                <w:i/>
                <w:iCs/>
                <w:sz w:val="18"/>
                <w:szCs w:val="18"/>
              </w:rPr>
            </w:pPr>
            <w:r w:rsidRPr="00F56DB7">
              <w:rPr>
                <w:rFonts w:ascii="Arial" w:hAnsi="Arial" w:cs="Arial"/>
                <w:i/>
                <w:iCs/>
                <w:sz w:val="18"/>
                <w:szCs w:val="18"/>
              </w:rPr>
              <w:t>&lt;?xml version="1.0" encoding="UTF-8"?&gt;</w:t>
            </w:r>
          </w:p>
          <w:p w14:paraId="68401545" w14:textId="77777777" w:rsidR="007D27F3" w:rsidRPr="00F56DB7" w:rsidRDefault="007D27F3">
            <w:pPr>
              <w:keepNext/>
              <w:keepLines/>
              <w:widowControl w:val="0"/>
              <w:spacing w:after="0"/>
              <w:rPr>
                <w:rFonts w:ascii="Arial" w:hAnsi="Arial"/>
                <w:i/>
                <w:iCs/>
                <w:sz w:val="18"/>
                <w:szCs w:val="18"/>
              </w:rPr>
            </w:pPr>
            <w:r w:rsidRPr="00F56DB7">
              <w:rPr>
                <w:rFonts w:ascii="Arial" w:hAnsi="Arial"/>
                <w:i/>
                <w:iCs/>
                <w:sz w:val="18"/>
                <w:szCs w:val="18"/>
              </w:rPr>
              <w:t>&lt;</w:t>
            </w:r>
            <w:proofErr w:type="spellStart"/>
            <w:r w:rsidRPr="00F56DB7">
              <w:rPr>
                <w:rFonts w:ascii="Arial" w:hAnsi="Arial"/>
                <w:i/>
                <w:iCs/>
                <w:sz w:val="18"/>
                <w:szCs w:val="18"/>
              </w:rPr>
              <w:t>ussd</w:t>
            </w:r>
            <w:proofErr w:type="spellEnd"/>
            <w:r w:rsidRPr="00F56DB7">
              <w:rPr>
                <w:rFonts w:ascii="Arial" w:hAnsi="Arial"/>
                <w:i/>
                <w:iCs/>
                <w:sz w:val="18"/>
                <w:szCs w:val="18"/>
              </w:rPr>
              <w:t>-data&gt;</w:t>
            </w:r>
          </w:p>
          <w:p w14:paraId="7D7CE7DB" w14:textId="77777777" w:rsidR="007D27F3" w:rsidRPr="00F56DB7" w:rsidRDefault="007D27F3">
            <w:pPr>
              <w:keepNext/>
              <w:keepLines/>
              <w:widowControl w:val="0"/>
              <w:spacing w:after="0"/>
              <w:rPr>
                <w:rFonts w:ascii="Arial" w:hAnsi="Arial"/>
                <w:i/>
                <w:iCs/>
                <w:sz w:val="18"/>
                <w:szCs w:val="18"/>
              </w:rPr>
            </w:pPr>
            <w:r w:rsidRPr="00F56DB7">
              <w:rPr>
                <w:rFonts w:ascii="Arial" w:hAnsi="Arial"/>
                <w:i/>
                <w:iCs/>
                <w:sz w:val="18"/>
                <w:szCs w:val="18"/>
              </w:rPr>
              <w:t xml:space="preserve">  &lt;language&gt;</w:t>
            </w:r>
            <w:r w:rsidRPr="00F56DB7">
              <w:rPr>
                <w:rFonts w:ascii="Arial" w:hAnsi="Arial"/>
                <w:sz w:val="18"/>
                <w:szCs w:val="18"/>
              </w:rPr>
              <w:t>(language)</w:t>
            </w:r>
            <w:r w:rsidRPr="00F56DB7">
              <w:rPr>
                <w:rFonts w:ascii="Arial" w:hAnsi="Arial"/>
                <w:i/>
                <w:iCs/>
                <w:sz w:val="18"/>
                <w:szCs w:val="18"/>
              </w:rPr>
              <w:t xml:space="preserve">&lt;/language&gt; </w:t>
            </w:r>
            <w:r w:rsidRPr="00F56DB7">
              <w:rPr>
                <w:rFonts w:ascii="Arial" w:hAnsi="Arial"/>
                <w:sz w:val="18"/>
                <w:szCs w:val="18"/>
              </w:rPr>
              <w:t>[Note 3]</w:t>
            </w:r>
          </w:p>
          <w:p w14:paraId="3BD7BD10" w14:textId="77777777" w:rsidR="007D27F3" w:rsidRPr="00F56DB7" w:rsidRDefault="007D27F3">
            <w:pPr>
              <w:keepNext/>
              <w:keepLines/>
              <w:widowControl w:val="0"/>
              <w:spacing w:after="0"/>
              <w:rPr>
                <w:rFonts w:ascii="Arial" w:hAnsi="Arial"/>
                <w:i/>
                <w:iCs/>
                <w:sz w:val="18"/>
                <w:szCs w:val="18"/>
              </w:rPr>
            </w:pPr>
            <w:r w:rsidRPr="00F56DB7">
              <w:rPr>
                <w:rFonts w:ascii="Arial" w:hAnsi="Arial"/>
                <w:i/>
                <w:iCs/>
                <w:sz w:val="18"/>
                <w:szCs w:val="18"/>
              </w:rPr>
              <w:t xml:space="preserve">  &lt;</w:t>
            </w:r>
            <w:proofErr w:type="spellStart"/>
            <w:r w:rsidRPr="00F56DB7">
              <w:rPr>
                <w:rFonts w:ascii="Arial" w:hAnsi="Arial"/>
                <w:i/>
                <w:iCs/>
                <w:sz w:val="18"/>
                <w:szCs w:val="18"/>
              </w:rPr>
              <w:t>ussd</w:t>
            </w:r>
            <w:proofErr w:type="spellEnd"/>
            <w:r w:rsidRPr="00F56DB7">
              <w:rPr>
                <w:rFonts w:ascii="Arial" w:hAnsi="Arial"/>
                <w:i/>
                <w:iCs/>
                <w:sz w:val="18"/>
                <w:szCs w:val="18"/>
              </w:rPr>
              <w:t>-string&gt;</w:t>
            </w:r>
            <w:r w:rsidRPr="00F56DB7">
              <w:rPr>
                <w:rFonts w:ascii="Arial" w:hAnsi="Arial"/>
                <w:sz w:val="18"/>
                <w:szCs w:val="18"/>
              </w:rPr>
              <w:t>( USSD string as used at step 1)</w:t>
            </w:r>
            <w:r w:rsidRPr="00F56DB7">
              <w:rPr>
                <w:rFonts w:ascii="Arial" w:hAnsi="Arial"/>
                <w:i/>
                <w:iCs/>
                <w:sz w:val="18"/>
                <w:szCs w:val="18"/>
              </w:rPr>
              <w:t>&lt;/</w:t>
            </w:r>
            <w:proofErr w:type="spellStart"/>
            <w:r w:rsidRPr="00F56DB7">
              <w:rPr>
                <w:rFonts w:ascii="Arial" w:hAnsi="Arial"/>
                <w:i/>
                <w:iCs/>
                <w:sz w:val="18"/>
                <w:szCs w:val="18"/>
              </w:rPr>
              <w:t>ussd</w:t>
            </w:r>
            <w:proofErr w:type="spellEnd"/>
            <w:r w:rsidRPr="00F56DB7">
              <w:rPr>
                <w:rFonts w:ascii="Arial" w:hAnsi="Arial"/>
                <w:i/>
                <w:iCs/>
                <w:sz w:val="18"/>
                <w:szCs w:val="18"/>
              </w:rPr>
              <w:t>-string&gt;</w:t>
            </w:r>
          </w:p>
          <w:p w14:paraId="5E7CD611" w14:textId="77777777" w:rsidR="007D27F3" w:rsidRPr="00F56DB7" w:rsidRDefault="007D27F3">
            <w:pPr>
              <w:keepNext/>
              <w:keepLines/>
              <w:widowControl w:val="0"/>
              <w:spacing w:after="0"/>
              <w:rPr>
                <w:rFonts w:ascii="Arial" w:hAnsi="Arial"/>
                <w:i/>
                <w:iCs/>
                <w:sz w:val="18"/>
                <w:szCs w:val="18"/>
              </w:rPr>
            </w:pPr>
            <w:r w:rsidRPr="00F56DB7">
              <w:rPr>
                <w:rFonts w:ascii="Arial" w:hAnsi="Arial"/>
                <w:i/>
                <w:iCs/>
                <w:sz w:val="18"/>
                <w:szCs w:val="18"/>
              </w:rPr>
              <w:t>&lt;/</w:t>
            </w:r>
            <w:proofErr w:type="spellStart"/>
            <w:r w:rsidRPr="00F56DB7">
              <w:rPr>
                <w:rFonts w:ascii="Arial" w:hAnsi="Arial"/>
                <w:i/>
                <w:iCs/>
                <w:sz w:val="18"/>
                <w:szCs w:val="18"/>
              </w:rPr>
              <w:t>ussd</w:t>
            </w:r>
            <w:proofErr w:type="spellEnd"/>
            <w:r w:rsidRPr="00F56DB7">
              <w:rPr>
                <w:rFonts w:ascii="Arial" w:hAnsi="Arial"/>
                <w:i/>
                <w:iCs/>
                <w:sz w:val="18"/>
                <w:szCs w:val="18"/>
              </w:rPr>
              <w:t>-data&gt;</w:t>
            </w:r>
          </w:p>
          <w:p w14:paraId="762D4069" w14:textId="2A8DBC3C" w:rsidR="007D27F3" w:rsidRPr="00F56DB7" w:rsidRDefault="007D27F3">
            <w:pPr>
              <w:spacing w:after="0"/>
              <w:rPr>
                <w:rFonts w:ascii="Arial" w:hAnsi="Arial" w:cs="Arial"/>
                <w:color w:val="000000"/>
                <w:sz w:val="18"/>
                <w:szCs w:val="18"/>
              </w:rPr>
            </w:pPr>
            <w:r w:rsidRPr="00F56DB7">
              <w:rPr>
                <w:rFonts w:ascii="Arial" w:hAnsi="Arial" w:cs="Arial"/>
                <w:color w:val="000000"/>
                <w:sz w:val="18"/>
                <w:szCs w:val="18"/>
              </w:rPr>
              <w:t>--boundary value</w:t>
            </w:r>
            <w:r w:rsidR="008C6599" w:rsidRPr="00F56DB7">
              <w:rPr>
                <w:rFonts w:ascii="Arial" w:hAnsi="Arial" w:cs="Arial"/>
                <w:color w:val="000000"/>
                <w:sz w:val="18"/>
                <w:szCs w:val="18"/>
                <w:lang w:eastAsia="zh-CN"/>
              </w:rPr>
              <w:t>--</w:t>
            </w:r>
            <w:r w:rsidRPr="00F56DB7">
              <w:rPr>
                <w:rFonts w:ascii="Arial" w:hAnsi="Arial" w:cs="Arial"/>
                <w:color w:val="000000"/>
                <w:sz w:val="18"/>
                <w:szCs w:val="18"/>
              </w:rPr>
              <w:t xml:space="preserve"> (as provided in SIP </w:t>
            </w:r>
            <w:proofErr w:type="spellStart"/>
            <w:r w:rsidRPr="00F56DB7">
              <w:rPr>
                <w:rFonts w:ascii="Arial" w:hAnsi="Arial" w:cs="Arial"/>
                <w:color w:val="000000"/>
                <w:sz w:val="18"/>
                <w:szCs w:val="18"/>
              </w:rPr>
              <w:t>hdr</w:t>
            </w:r>
            <w:proofErr w:type="spellEnd"/>
            <w:r w:rsidRPr="00F56DB7">
              <w:rPr>
                <w:rFonts w:ascii="Arial" w:hAnsi="Arial" w:cs="Arial"/>
                <w:color w:val="000000"/>
                <w:sz w:val="18"/>
                <w:szCs w:val="18"/>
              </w:rPr>
              <w:t xml:space="preserve"> Content-Type)</w:t>
            </w:r>
          </w:p>
          <w:p w14:paraId="410CEE1C" w14:textId="77777777" w:rsidR="007D27F3" w:rsidRPr="00F56DB7" w:rsidRDefault="007D27F3">
            <w:pPr>
              <w:keepNext/>
              <w:keepLines/>
              <w:widowControl w:val="0"/>
              <w:spacing w:after="0"/>
              <w:rPr>
                <w:rFonts w:ascii="Arial" w:hAnsi="Arial"/>
                <w:i/>
                <w:iCs/>
                <w:sz w:val="18"/>
                <w:szCs w:val="18"/>
              </w:rPr>
            </w:pPr>
          </w:p>
          <w:p w14:paraId="28178CA7" w14:textId="77777777" w:rsidR="007D27F3" w:rsidRPr="00F56DB7" w:rsidRDefault="007D27F3">
            <w:pPr>
              <w:keepNext/>
              <w:keepLines/>
              <w:widowControl w:val="0"/>
              <w:spacing w:after="0"/>
              <w:rPr>
                <w:rFonts w:ascii="Arial" w:hAnsi="Arial"/>
                <w:sz w:val="18"/>
                <w:szCs w:val="18"/>
              </w:rPr>
            </w:pPr>
            <w:r w:rsidRPr="00F56DB7">
              <w:rPr>
                <w:rFonts w:ascii="Arial" w:hAnsi="Arial"/>
                <w:sz w:val="18"/>
                <w:szCs w:val="18"/>
              </w:rPr>
              <w:t>Note 1: At least one "c=" field shall be present.</w:t>
            </w:r>
          </w:p>
          <w:p w14:paraId="2A7BAC66" w14:textId="77777777" w:rsidR="007D27F3" w:rsidRPr="00F56DB7" w:rsidRDefault="007D27F3">
            <w:pPr>
              <w:keepNext/>
              <w:keepLines/>
              <w:widowControl w:val="0"/>
              <w:spacing w:after="0"/>
              <w:rPr>
                <w:rFonts w:ascii="Arial" w:hAnsi="Arial"/>
                <w:i/>
                <w:iCs/>
                <w:sz w:val="18"/>
                <w:szCs w:val="18"/>
              </w:rPr>
            </w:pPr>
            <w:r w:rsidRPr="00F56DB7">
              <w:rPr>
                <w:rFonts w:ascii="Arial" w:hAnsi="Arial"/>
                <w:sz w:val="18"/>
                <w:szCs w:val="18"/>
              </w:rPr>
              <w:t xml:space="preserve">Note 2: media is the type of media like </w:t>
            </w:r>
            <w:r w:rsidRPr="00F56DB7">
              <w:rPr>
                <w:rFonts w:ascii="Arial" w:hAnsi="Arial"/>
                <w:i/>
                <w:iCs/>
                <w:sz w:val="18"/>
                <w:szCs w:val="18"/>
              </w:rPr>
              <w:t>audio.</w:t>
            </w:r>
          </w:p>
          <w:p w14:paraId="659194B4" w14:textId="77777777" w:rsidR="007D27F3" w:rsidRPr="00F56DB7" w:rsidRDefault="007D27F3">
            <w:pPr>
              <w:pStyle w:val="TAL"/>
              <w:rPr>
                <w:i/>
                <w:iCs/>
                <w:szCs w:val="18"/>
              </w:rPr>
            </w:pPr>
            <w:r w:rsidRPr="00F56DB7">
              <w:rPr>
                <w:szCs w:val="18"/>
              </w:rPr>
              <w:t>Note 3: language is the type of USSD language coded as defined in IETF RFC 5646 [153]</w:t>
            </w:r>
          </w:p>
        </w:tc>
        <w:tc>
          <w:tcPr>
            <w:tcW w:w="751"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1D029A74" w14:textId="77777777" w:rsidR="007D27F3" w:rsidRPr="00F56DB7" w:rsidRDefault="007D27F3">
            <w:pPr>
              <w:pStyle w:val="TAL"/>
              <w:rPr>
                <w:b/>
              </w:rPr>
            </w:pPr>
          </w:p>
        </w:tc>
        <w:tc>
          <w:tcPr>
            <w:tcW w:w="1446" w:type="dxa"/>
            <w:gridSpan w:val="2"/>
            <w:tcBorders>
              <w:top w:val="nil"/>
              <w:left w:val="single" w:sz="4" w:space="0" w:color="auto"/>
              <w:bottom w:val="single" w:sz="4" w:space="0" w:color="auto"/>
              <w:right w:val="single" w:sz="4" w:space="0" w:color="auto"/>
            </w:tcBorders>
            <w:tcMar>
              <w:top w:w="0" w:type="dxa"/>
              <w:left w:w="115" w:type="dxa"/>
              <w:bottom w:w="0" w:type="dxa"/>
              <w:right w:w="115" w:type="dxa"/>
            </w:tcMar>
          </w:tcPr>
          <w:p w14:paraId="07EC1E8C" w14:textId="77777777" w:rsidR="007D27F3" w:rsidRPr="00F56DB7" w:rsidRDefault="007D27F3">
            <w:pPr>
              <w:pStyle w:val="TAL"/>
              <w:rPr>
                <w:b/>
              </w:rPr>
            </w:pPr>
          </w:p>
        </w:tc>
      </w:tr>
    </w:tbl>
    <w:p w14:paraId="64D2C078" w14:textId="77777777" w:rsidR="007D27F3" w:rsidRPr="00F56DB7" w:rsidRDefault="007D27F3" w:rsidP="007D27F3">
      <w:pPr>
        <w:rPr>
          <w:lang w:eastAsia="en-US"/>
        </w:rPr>
      </w:pPr>
    </w:p>
    <w:p w14:paraId="1DEC146C" w14:textId="77777777" w:rsidR="00B932A0" w:rsidRPr="00F56DB7" w:rsidRDefault="00B932A0" w:rsidP="00B932A0">
      <w:pPr>
        <w:pStyle w:val="TH"/>
      </w:pPr>
      <w:r w:rsidRPr="00F56DB7">
        <w:t xml:space="preserve">Table 8.40.3.3-1A: 100 Trying (Step 3, table </w:t>
      </w:r>
      <w:r w:rsidRPr="00F56DB7">
        <w:rPr>
          <w:rFonts w:cs="Arial"/>
        </w:rPr>
        <w:t>8.40.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B932A0" w:rsidRPr="00F56DB7" w14:paraId="72D36B7A" w14:textId="77777777" w:rsidTr="00CC08CF">
        <w:trPr>
          <w:jc w:val="center"/>
        </w:trPr>
        <w:tc>
          <w:tcPr>
            <w:tcW w:w="9645" w:type="dxa"/>
            <w:tcBorders>
              <w:top w:val="single" w:sz="4" w:space="0" w:color="auto"/>
              <w:left w:val="single" w:sz="4" w:space="0" w:color="auto"/>
              <w:bottom w:val="single" w:sz="4" w:space="0" w:color="auto"/>
              <w:right w:val="single" w:sz="4" w:space="0" w:color="auto"/>
            </w:tcBorders>
            <w:hideMark/>
          </w:tcPr>
          <w:p w14:paraId="04D8236B" w14:textId="6B985AED" w:rsidR="00B932A0" w:rsidRPr="00F56DB7" w:rsidRDefault="00B932A0" w:rsidP="00CC08CF">
            <w:pPr>
              <w:pStyle w:val="TAL"/>
            </w:pPr>
            <w:r w:rsidRPr="00F56DB7">
              <w:t>Derivation Path: TS 34.229-1 [2], Annex A.2.2</w:t>
            </w:r>
          </w:p>
        </w:tc>
      </w:tr>
    </w:tbl>
    <w:p w14:paraId="33CF1C96" w14:textId="77777777" w:rsidR="00B932A0" w:rsidRPr="00F56DB7" w:rsidRDefault="00B932A0" w:rsidP="00A510DA"/>
    <w:p w14:paraId="042EAFBD" w14:textId="0FEE0F5E" w:rsidR="007D27F3" w:rsidRPr="00F56DB7" w:rsidRDefault="007D27F3" w:rsidP="007D27F3">
      <w:pPr>
        <w:pStyle w:val="TH"/>
      </w:pPr>
      <w:r w:rsidRPr="00F56DB7">
        <w:t xml:space="preserve">Table 8.40.3.3-2: 200 OK for INVITE (Step 4, table </w:t>
      </w:r>
      <w:r w:rsidRPr="00F56DB7">
        <w:rPr>
          <w:rFonts w:cs="Arial"/>
        </w:rPr>
        <w:t>8.40.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D27F3" w:rsidRPr="00F56DB7" w14:paraId="5E1703A6" w14:textId="77777777" w:rsidTr="007D27F3">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0E18879B" w14:textId="49C000F6" w:rsidR="007D27F3" w:rsidRPr="00F56DB7" w:rsidRDefault="007D27F3">
            <w:pPr>
              <w:pStyle w:val="TAL"/>
            </w:pPr>
            <w:r w:rsidRPr="00F56DB7">
              <w:t>Derivation Path: TS 34.229-1 [2], Annex A.3.1</w:t>
            </w:r>
          </w:p>
        </w:tc>
      </w:tr>
      <w:tr w:rsidR="007D27F3" w:rsidRPr="00F56DB7" w14:paraId="29627A46"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3F3D5F1" w14:textId="77777777" w:rsidR="007D27F3" w:rsidRPr="00F56DB7" w:rsidRDefault="007D27F3">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C6341D7" w14:textId="77777777" w:rsidR="007D27F3" w:rsidRPr="00F56DB7" w:rsidRDefault="007D27F3">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6E18CED"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5E8464D" w14:textId="77777777" w:rsidR="007D27F3" w:rsidRPr="00F56DB7" w:rsidRDefault="007D27F3">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ADDC884" w14:textId="77777777" w:rsidR="007D27F3" w:rsidRPr="00F56DB7" w:rsidRDefault="007D27F3">
            <w:pPr>
              <w:pStyle w:val="TAH"/>
            </w:pPr>
            <w:r w:rsidRPr="00F56DB7">
              <w:t>Reference</w:t>
            </w:r>
          </w:p>
        </w:tc>
      </w:tr>
      <w:tr w:rsidR="007D27F3" w:rsidRPr="00F56DB7" w14:paraId="4F1656D1"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41F98EE5" w14:textId="77777777" w:rsidR="007D27F3" w:rsidRPr="00F56DB7" w:rsidRDefault="007D27F3">
            <w:pPr>
              <w:pStyle w:val="TAL"/>
              <w:rPr>
                <w:b/>
              </w:rPr>
            </w:pPr>
            <w:proofErr w:type="spellStart"/>
            <w:r w:rsidRPr="00F56DB7">
              <w:rPr>
                <w:b/>
                <w:bCs/>
                <w:szCs w:val="18"/>
              </w:rPr>
              <w:t>Recv</w:t>
            </w:r>
            <w:proofErr w:type="spellEnd"/>
            <w:r w:rsidRPr="00F56DB7">
              <w:rPr>
                <w:b/>
                <w:bCs/>
                <w:szCs w:val="18"/>
              </w:rPr>
              <w:t>-Info</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DEBBB43" w14:textId="77777777" w:rsidR="007D27F3" w:rsidRPr="00F56DB7" w:rsidRDefault="007D27F3">
            <w:pPr>
              <w:pStyle w:val="TAL"/>
              <w:rPr>
                <w:b/>
              </w:rPr>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77BCB88" w14:textId="77777777" w:rsidR="007D27F3" w:rsidRPr="00F56DB7" w:rsidRDefault="007D27F3">
            <w:pPr>
              <w:pStyle w:val="TAL"/>
              <w:rPr>
                <w:b/>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33C2A92" w14:textId="77777777" w:rsidR="007D27F3" w:rsidRPr="00F56DB7" w:rsidRDefault="007D27F3">
            <w:pPr>
              <w:pStyle w:val="TAL"/>
              <w:rPr>
                <w:b/>
              </w:rPr>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63A2125" w14:textId="77777777" w:rsidR="007D27F3" w:rsidRPr="00F56DB7" w:rsidRDefault="007D27F3">
            <w:pPr>
              <w:pStyle w:val="TAL"/>
              <w:rPr>
                <w:b/>
              </w:rPr>
            </w:pPr>
          </w:p>
        </w:tc>
      </w:tr>
      <w:tr w:rsidR="007D27F3" w:rsidRPr="00F56DB7" w14:paraId="74DE49A4"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270D699E" w14:textId="77777777" w:rsidR="007D27F3" w:rsidRPr="00F56DB7" w:rsidRDefault="007D27F3">
            <w:pPr>
              <w:pStyle w:val="TAL"/>
            </w:pPr>
            <w:r w:rsidRPr="00F56DB7">
              <w:rPr>
                <w:szCs w:val="18"/>
              </w:rPr>
              <w:tab/>
              <w:t>Info-package-type</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8999622" w14:textId="77777777" w:rsidR="007D27F3" w:rsidRPr="00F56DB7" w:rsidRDefault="007D27F3">
            <w:pPr>
              <w:pStyle w:val="TAL"/>
              <w:rPr>
                <w:b/>
              </w:rPr>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72177FC" w14:textId="77777777" w:rsidR="007D27F3" w:rsidRPr="00F56DB7" w:rsidRDefault="007D27F3">
            <w:pPr>
              <w:pStyle w:val="TAL"/>
            </w:pPr>
            <w:r w:rsidRPr="00F56DB7">
              <w:rPr>
                <w:i/>
                <w:iCs/>
                <w:szCs w:val="18"/>
              </w:rPr>
              <w:t>g.3gpp.ussd</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A04CC05" w14:textId="77777777" w:rsidR="007D27F3" w:rsidRPr="00F56DB7" w:rsidRDefault="007D27F3">
            <w:pPr>
              <w:pStyle w:val="TAL"/>
              <w:rPr>
                <w:b/>
              </w:rPr>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513D4F9" w14:textId="77777777" w:rsidR="007D27F3" w:rsidRPr="00F56DB7" w:rsidRDefault="007D27F3">
            <w:pPr>
              <w:pStyle w:val="TAL"/>
              <w:rPr>
                <w:b/>
              </w:rPr>
            </w:pPr>
          </w:p>
        </w:tc>
      </w:tr>
      <w:tr w:rsidR="007D27F3" w:rsidRPr="00F56DB7" w14:paraId="3BD61D6A"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EBC1C15" w14:textId="77777777" w:rsidR="007D27F3" w:rsidRPr="00F56DB7" w:rsidRDefault="007D27F3">
            <w:pPr>
              <w:pStyle w:val="TAL"/>
              <w:rPr>
                <w:b/>
              </w:rPr>
            </w:pPr>
            <w:r w:rsidRPr="00F56DB7">
              <w:rPr>
                <w:b/>
                <w:bCs/>
                <w:szCs w:val="18"/>
              </w:rPr>
              <w:t>Accept</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618DFCB6" w14:textId="77777777" w:rsidR="007D27F3" w:rsidRPr="00F56DB7" w:rsidRDefault="007D27F3">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F24BCF8" w14:textId="77777777" w:rsidR="007D27F3" w:rsidRPr="00F56DB7" w:rsidRDefault="007D27F3">
            <w:pPr>
              <w:pStyle w:val="TAL"/>
            </w:pPr>
            <w:r w:rsidRPr="00F56DB7">
              <w:rPr>
                <w:i/>
                <w:iCs/>
                <w:szCs w:val="18"/>
              </w:rPr>
              <w:t>application/vnd.3gpp.ussd+xml, application/</w:t>
            </w:r>
            <w:proofErr w:type="spellStart"/>
            <w:r w:rsidRPr="00F56DB7">
              <w:rPr>
                <w:i/>
                <w:iCs/>
                <w:szCs w:val="18"/>
              </w:rPr>
              <w:t>sdp</w:t>
            </w:r>
            <w:proofErr w:type="spellEnd"/>
            <w:r w:rsidRPr="00F56DB7">
              <w:rPr>
                <w:i/>
                <w:iCs/>
                <w:szCs w:val="18"/>
              </w:rPr>
              <w:t>, multipart/mixed MIME types</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F722A51" w14:textId="77777777" w:rsidR="007D27F3" w:rsidRPr="00F56DB7" w:rsidRDefault="007D27F3">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9CE566B" w14:textId="77777777" w:rsidR="007D27F3" w:rsidRPr="00F56DB7" w:rsidRDefault="007D27F3">
            <w:pPr>
              <w:pStyle w:val="TAL"/>
              <w:rPr>
                <w:b/>
              </w:rPr>
            </w:pPr>
          </w:p>
        </w:tc>
      </w:tr>
      <w:tr w:rsidR="007D27F3" w:rsidRPr="00F56DB7" w14:paraId="5D4D135F"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20333D7B" w14:textId="77777777" w:rsidR="007D27F3" w:rsidRPr="00F56DB7" w:rsidRDefault="007D27F3">
            <w:pPr>
              <w:pStyle w:val="TAL"/>
              <w:rPr>
                <w:b/>
              </w:rPr>
            </w:pPr>
            <w:r w:rsidRPr="00F56DB7">
              <w:rPr>
                <w:b/>
                <w:bCs/>
                <w:szCs w:val="18"/>
              </w:rPr>
              <w:t>Content-Type</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8CA6695" w14:textId="77777777" w:rsidR="007D27F3" w:rsidRPr="00F56DB7" w:rsidRDefault="007D27F3">
            <w:pPr>
              <w:pStyle w:val="TAL"/>
              <w:rPr>
                <w:b/>
              </w:rPr>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7CE463C" w14:textId="77777777" w:rsidR="007D27F3" w:rsidRPr="00F56DB7" w:rsidRDefault="007D27F3">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F69390B" w14:textId="77777777" w:rsidR="007D27F3" w:rsidRPr="00F56DB7" w:rsidRDefault="007D27F3">
            <w:pPr>
              <w:pStyle w:val="TAL"/>
              <w:rPr>
                <w:b/>
              </w:rPr>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2BE659E" w14:textId="77777777" w:rsidR="007D27F3" w:rsidRPr="00F56DB7" w:rsidRDefault="007D27F3">
            <w:pPr>
              <w:pStyle w:val="TAL"/>
              <w:rPr>
                <w:b/>
              </w:rPr>
            </w:pPr>
          </w:p>
        </w:tc>
      </w:tr>
      <w:tr w:rsidR="007D27F3" w:rsidRPr="00F56DB7" w14:paraId="40C1107E"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0ED0D76" w14:textId="77777777" w:rsidR="007D27F3" w:rsidRPr="00F56DB7" w:rsidRDefault="007D27F3">
            <w:pPr>
              <w:pStyle w:val="TAL"/>
              <w:rPr>
                <w:b/>
              </w:rPr>
            </w:pPr>
            <w:r w:rsidRPr="00F56DB7">
              <w:rPr>
                <w:szCs w:val="18"/>
              </w:rPr>
              <w:tab/>
              <w:t>media-type</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12A5290" w14:textId="77777777" w:rsidR="007D27F3" w:rsidRPr="00F56DB7" w:rsidRDefault="007D27F3">
            <w:pPr>
              <w:pStyle w:val="TAL"/>
              <w:rPr>
                <w:b/>
              </w:rPr>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FAE5153" w14:textId="77777777" w:rsidR="007D27F3" w:rsidRPr="00F56DB7" w:rsidRDefault="007D27F3">
            <w:pPr>
              <w:pStyle w:val="TAL"/>
            </w:pPr>
            <w:r w:rsidRPr="00F56DB7">
              <w:rPr>
                <w:i/>
                <w:iCs/>
                <w:szCs w:val="18"/>
              </w:rPr>
              <w:t>application/</w:t>
            </w:r>
            <w:proofErr w:type="spellStart"/>
            <w:r w:rsidRPr="00F56DB7">
              <w:rPr>
                <w:i/>
                <w:iCs/>
                <w:szCs w:val="18"/>
              </w:rPr>
              <w:t>sdp</w:t>
            </w:r>
            <w:proofErr w:type="spellEnd"/>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D72D663" w14:textId="77777777" w:rsidR="007D27F3" w:rsidRPr="00F56DB7" w:rsidRDefault="007D27F3">
            <w:pPr>
              <w:pStyle w:val="TAL"/>
              <w:rPr>
                <w:b/>
              </w:rPr>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799769C1" w14:textId="77777777" w:rsidR="007D27F3" w:rsidRPr="00F56DB7" w:rsidRDefault="007D27F3">
            <w:pPr>
              <w:pStyle w:val="TAL"/>
              <w:rPr>
                <w:b/>
              </w:rPr>
            </w:pPr>
          </w:p>
        </w:tc>
      </w:tr>
      <w:tr w:rsidR="007D27F3" w:rsidRPr="00F56DB7" w14:paraId="17AC4F73"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9A28385" w14:textId="77777777" w:rsidR="007D27F3" w:rsidRPr="00F56DB7" w:rsidRDefault="007D27F3">
            <w:pPr>
              <w:pStyle w:val="TAL"/>
              <w:rPr>
                <w:b/>
              </w:rPr>
            </w:pPr>
            <w:r w:rsidRPr="00F56DB7">
              <w:rPr>
                <w:b/>
                <w:bCs/>
                <w:szCs w:val="18"/>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A9C65AC" w14:textId="77777777" w:rsidR="007D27F3" w:rsidRPr="00F56DB7" w:rsidRDefault="007D27F3">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CF567F3" w14:textId="77777777" w:rsidR="007D27F3" w:rsidRPr="00F56DB7" w:rsidRDefault="007D27F3">
            <w:pPr>
              <w:keepNext/>
              <w:keepLines/>
              <w:widowControl w:val="0"/>
              <w:spacing w:after="0"/>
              <w:rPr>
                <w:rFonts w:ascii="Arial" w:eastAsia="SimSun" w:hAnsi="Arial"/>
                <w:sz w:val="18"/>
                <w:szCs w:val="18"/>
              </w:rPr>
            </w:pPr>
            <w:r w:rsidRPr="00F56DB7">
              <w:rPr>
                <w:rFonts w:ascii="Arial" w:hAnsi="Arial"/>
                <w:sz w:val="18"/>
                <w:szCs w:val="18"/>
              </w:rPr>
              <w:t>SDP body of the 200 response copied from the received INVITE and modified as follows:</w:t>
            </w:r>
          </w:p>
          <w:p w14:paraId="4DA1C7D8" w14:textId="77777777" w:rsidR="007D27F3" w:rsidRPr="00F56DB7" w:rsidRDefault="007D27F3">
            <w:pPr>
              <w:keepNext/>
              <w:keepLines/>
              <w:widowControl w:val="0"/>
              <w:spacing w:after="0"/>
              <w:rPr>
                <w:rFonts w:ascii="Arial" w:hAnsi="Arial"/>
                <w:sz w:val="18"/>
                <w:szCs w:val="18"/>
              </w:rPr>
            </w:pPr>
          </w:p>
          <w:p w14:paraId="527C78E4" w14:textId="77777777" w:rsidR="007D27F3" w:rsidRPr="00F56DB7" w:rsidRDefault="007D27F3">
            <w:pPr>
              <w:keepNext/>
              <w:keepLines/>
              <w:widowControl w:val="0"/>
              <w:spacing w:after="0"/>
              <w:rPr>
                <w:rFonts w:ascii="Arial" w:hAnsi="Arial"/>
                <w:sz w:val="18"/>
                <w:szCs w:val="18"/>
              </w:rPr>
            </w:pPr>
            <w:r w:rsidRPr="00F56DB7">
              <w:rPr>
                <w:rFonts w:ascii="Arial" w:hAnsi="Arial"/>
                <w:i/>
                <w:iCs/>
                <w:sz w:val="18"/>
                <w:szCs w:val="18"/>
              </w:rPr>
              <w:t>-</w:t>
            </w:r>
            <w:r w:rsidRPr="00F56DB7">
              <w:rPr>
                <w:rFonts w:ascii="Arial" w:hAnsi="Arial"/>
                <w:i/>
                <w:iCs/>
                <w:sz w:val="18"/>
                <w:szCs w:val="18"/>
              </w:rPr>
              <w:tab/>
              <w:t>o=- 1111111111 1111111111 IN</w:t>
            </w:r>
            <w:r w:rsidRPr="00F56DB7">
              <w:rPr>
                <w:rFonts w:ascii="Arial" w:hAnsi="Arial"/>
                <w:sz w:val="18"/>
                <w:szCs w:val="18"/>
              </w:rPr>
              <w:t xml:space="preserve"> (</w:t>
            </w:r>
            <w:proofErr w:type="spellStart"/>
            <w:r w:rsidRPr="00F56DB7">
              <w:rPr>
                <w:rFonts w:ascii="Arial" w:hAnsi="Arial"/>
                <w:sz w:val="18"/>
                <w:szCs w:val="18"/>
              </w:rPr>
              <w:t>addrtype</w:t>
            </w:r>
            <w:proofErr w:type="spellEnd"/>
            <w:r w:rsidRPr="00F56DB7">
              <w:rPr>
                <w:rFonts w:ascii="Arial" w:hAnsi="Arial"/>
                <w:sz w:val="18"/>
                <w:szCs w:val="18"/>
              </w:rPr>
              <w:t>) (unicast-address for SS)</w:t>
            </w:r>
          </w:p>
          <w:p w14:paraId="0C36B15A" w14:textId="77777777" w:rsidR="007D27F3" w:rsidRPr="00F56DB7" w:rsidRDefault="007D27F3">
            <w:pPr>
              <w:keepNext/>
              <w:keepLines/>
              <w:widowControl w:val="0"/>
              <w:spacing w:after="0"/>
              <w:rPr>
                <w:rFonts w:ascii="Arial" w:hAnsi="Arial"/>
                <w:sz w:val="18"/>
                <w:szCs w:val="18"/>
              </w:rPr>
            </w:pPr>
          </w:p>
          <w:p w14:paraId="293E7A1A" w14:textId="77777777" w:rsidR="007D27F3" w:rsidRPr="00F56DB7" w:rsidRDefault="007D27F3">
            <w:pPr>
              <w:keepNext/>
              <w:keepLines/>
              <w:widowControl w:val="0"/>
              <w:spacing w:after="0"/>
              <w:rPr>
                <w:rFonts w:ascii="Arial" w:hAnsi="Arial"/>
                <w:sz w:val="18"/>
                <w:szCs w:val="18"/>
              </w:rPr>
            </w:pPr>
            <w:r w:rsidRPr="00F56DB7">
              <w:rPr>
                <w:rFonts w:ascii="Arial" w:hAnsi="Arial"/>
                <w:sz w:val="18"/>
                <w:szCs w:val="18"/>
              </w:rPr>
              <w:t>-</w:t>
            </w:r>
            <w:r w:rsidRPr="00F56DB7">
              <w:rPr>
                <w:rFonts w:ascii="Arial" w:hAnsi="Arial"/>
                <w:sz w:val="18"/>
                <w:szCs w:val="18"/>
              </w:rPr>
              <w:tab/>
              <w:t>IP address on "c=" line changed to indicate to which IP address and port the UE should start sending the media;</w:t>
            </w:r>
          </w:p>
          <w:p w14:paraId="5CDEF7F5" w14:textId="77777777" w:rsidR="007D27F3" w:rsidRPr="00F56DB7" w:rsidRDefault="007D27F3">
            <w:pPr>
              <w:keepNext/>
              <w:keepLines/>
              <w:widowControl w:val="0"/>
              <w:spacing w:after="0"/>
              <w:rPr>
                <w:rFonts w:ascii="Arial" w:hAnsi="Arial"/>
                <w:i/>
                <w:iCs/>
                <w:sz w:val="18"/>
                <w:szCs w:val="18"/>
              </w:rPr>
            </w:pPr>
          </w:p>
          <w:p w14:paraId="70DB5AE7" w14:textId="77777777" w:rsidR="007D27F3" w:rsidRPr="00F56DB7" w:rsidRDefault="007D27F3">
            <w:pPr>
              <w:pStyle w:val="TAL"/>
            </w:pPr>
            <w:r w:rsidRPr="00F56DB7">
              <w:rPr>
                <w:szCs w:val="18"/>
              </w:rPr>
              <w:t>- "a=" lines are all removed.</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A3B3526" w14:textId="77777777" w:rsidR="007D27F3" w:rsidRPr="00F56DB7" w:rsidRDefault="007D27F3">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C72B591" w14:textId="77777777" w:rsidR="007D27F3" w:rsidRPr="00F56DB7" w:rsidRDefault="007D27F3">
            <w:pPr>
              <w:pStyle w:val="TAL"/>
              <w:rPr>
                <w:b/>
              </w:rPr>
            </w:pPr>
          </w:p>
        </w:tc>
      </w:tr>
    </w:tbl>
    <w:p w14:paraId="4870A51A" w14:textId="77777777" w:rsidR="007D27F3" w:rsidRPr="00F56DB7" w:rsidRDefault="007D27F3" w:rsidP="007D27F3">
      <w:pPr>
        <w:rPr>
          <w:lang w:eastAsia="en-US"/>
        </w:rPr>
      </w:pPr>
    </w:p>
    <w:p w14:paraId="41A15900" w14:textId="77777777" w:rsidR="00B932A0" w:rsidRPr="00F56DB7" w:rsidRDefault="00B932A0" w:rsidP="00B932A0">
      <w:pPr>
        <w:pStyle w:val="TH"/>
      </w:pPr>
      <w:r w:rsidRPr="00F56DB7">
        <w:t xml:space="preserve">Table 8.40.3.3-2A: ACK (Step 5, table </w:t>
      </w:r>
      <w:r w:rsidRPr="00F56DB7">
        <w:rPr>
          <w:rFonts w:cs="Arial"/>
        </w:rPr>
        <w:t>8.40.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B932A0" w:rsidRPr="00F56DB7" w14:paraId="61444460" w14:textId="77777777" w:rsidTr="00CC08CF">
        <w:trPr>
          <w:jc w:val="center"/>
        </w:trPr>
        <w:tc>
          <w:tcPr>
            <w:tcW w:w="9645" w:type="dxa"/>
            <w:tcBorders>
              <w:top w:val="single" w:sz="4" w:space="0" w:color="auto"/>
              <w:left w:val="single" w:sz="4" w:space="0" w:color="auto"/>
              <w:bottom w:val="single" w:sz="4" w:space="0" w:color="auto"/>
              <w:right w:val="single" w:sz="4" w:space="0" w:color="auto"/>
            </w:tcBorders>
            <w:hideMark/>
          </w:tcPr>
          <w:p w14:paraId="65E019A2" w14:textId="65F1BE53" w:rsidR="00B932A0" w:rsidRPr="00F56DB7" w:rsidRDefault="00B932A0" w:rsidP="00CC08CF">
            <w:pPr>
              <w:pStyle w:val="TAL"/>
            </w:pPr>
            <w:r w:rsidRPr="00F56DB7">
              <w:t>Derivation Path: TS 34.229-1 [2], Annex A.2.7</w:t>
            </w:r>
          </w:p>
        </w:tc>
      </w:tr>
    </w:tbl>
    <w:p w14:paraId="12FFFFA1" w14:textId="77777777" w:rsidR="00B932A0" w:rsidRPr="00F56DB7" w:rsidRDefault="00B932A0" w:rsidP="00A510DA"/>
    <w:p w14:paraId="247AA45F" w14:textId="77777777" w:rsidR="007D27F3" w:rsidRPr="00F56DB7" w:rsidRDefault="007D27F3" w:rsidP="007D27F3">
      <w:pPr>
        <w:pStyle w:val="TH"/>
      </w:pPr>
      <w:r w:rsidRPr="00F56DB7">
        <w:t xml:space="preserve">Table 8.40.3.3-3: BYE (Step 6, table </w:t>
      </w:r>
      <w:r w:rsidRPr="00F56DB7">
        <w:rPr>
          <w:rFonts w:cs="Arial"/>
        </w:rPr>
        <w:t>8.40.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D27F3" w:rsidRPr="00F56DB7" w14:paraId="040A1694" w14:textId="77777777" w:rsidTr="007D27F3">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1000A6C2" w14:textId="061F51A5" w:rsidR="007D27F3" w:rsidRPr="00F56DB7" w:rsidRDefault="007D27F3">
            <w:pPr>
              <w:pStyle w:val="TAL"/>
            </w:pPr>
            <w:r w:rsidRPr="00F56DB7">
              <w:t>Derivation Path: TS 34.229-1 [2], Annex A.2.8</w:t>
            </w:r>
          </w:p>
        </w:tc>
      </w:tr>
      <w:tr w:rsidR="007D27F3" w:rsidRPr="00F56DB7" w14:paraId="629F807A"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210E4CA" w14:textId="77777777" w:rsidR="007D27F3" w:rsidRPr="00F56DB7" w:rsidRDefault="007D27F3">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D25D5A0" w14:textId="77777777" w:rsidR="007D27F3" w:rsidRPr="00F56DB7" w:rsidRDefault="007D27F3">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F813677"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B1336D1" w14:textId="77777777" w:rsidR="007D27F3" w:rsidRPr="00F56DB7" w:rsidRDefault="007D27F3">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B2AC39E" w14:textId="77777777" w:rsidR="007D27F3" w:rsidRPr="00F56DB7" w:rsidRDefault="007D27F3">
            <w:pPr>
              <w:pStyle w:val="TAH"/>
            </w:pPr>
            <w:r w:rsidRPr="00F56DB7">
              <w:t>Reference</w:t>
            </w:r>
          </w:p>
        </w:tc>
      </w:tr>
      <w:tr w:rsidR="007D27F3" w:rsidRPr="00F56DB7" w14:paraId="13B0D2CB"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1C10C0BC" w14:textId="77777777" w:rsidR="007D27F3" w:rsidRPr="00F56DB7" w:rsidRDefault="007D27F3">
            <w:pPr>
              <w:pStyle w:val="TAL"/>
              <w:rPr>
                <w:b/>
              </w:rPr>
            </w:pPr>
            <w:r w:rsidRPr="00F56DB7">
              <w:rPr>
                <w:b/>
                <w:bCs/>
                <w:szCs w:val="18"/>
              </w:rPr>
              <w:t>Content-Type</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49BE9BCD" w14:textId="77777777" w:rsidR="007D27F3" w:rsidRPr="00F56DB7" w:rsidRDefault="007D27F3">
            <w:pPr>
              <w:pStyle w:val="TAL"/>
              <w:rPr>
                <w:b/>
              </w:rPr>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06BE775" w14:textId="77777777" w:rsidR="007D27F3" w:rsidRPr="00F56DB7" w:rsidRDefault="007D27F3">
            <w:pPr>
              <w:pStyle w:val="TAL"/>
              <w:rPr>
                <w:b/>
              </w:rPr>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69B4121" w14:textId="77777777" w:rsidR="007D27F3" w:rsidRPr="00F56DB7" w:rsidRDefault="007D27F3">
            <w:pPr>
              <w:pStyle w:val="TAL"/>
              <w:rPr>
                <w:b/>
              </w:rPr>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D1E6FB8" w14:textId="77777777" w:rsidR="007D27F3" w:rsidRPr="00F56DB7" w:rsidRDefault="007D27F3">
            <w:pPr>
              <w:pStyle w:val="TAL"/>
              <w:rPr>
                <w:b/>
              </w:rPr>
            </w:pPr>
          </w:p>
        </w:tc>
      </w:tr>
      <w:tr w:rsidR="007D27F3" w:rsidRPr="00F56DB7" w14:paraId="076F5BC1"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1936D6C" w14:textId="77777777" w:rsidR="007D27F3" w:rsidRPr="00F56DB7" w:rsidRDefault="007D27F3">
            <w:pPr>
              <w:pStyle w:val="TAL"/>
            </w:pPr>
            <w:r w:rsidRPr="00F56DB7">
              <w:rPr>
                <w:szCs w:val="18"/>
              </w:rPr>
              <w:tab/>
              <w:t>media-type</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FD97A24" w14:textId="77777777" w:rsidR="007D27F3" w:rsidRPr="00F56DB7" w:rsidRDefault="007D27F3">
            <w:pPr>
              <w:pStyle w:val="TAL"/>
              <w:rPr>
                <w:b/>
              </w:rPr>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252F6982" w14:textId="77777777" w:rsidR="007D27F3" w:rsidRPr="00F56DB7" w:rsidRDefault="007D27F3">
            <w:pPr>
              <w:pStyle w:val="TAL"/>
            </w:pPr>
            <w:r w:rsidRPr="00F56DB7">
              <w:rPr>
                <w:i/>
                <w:iCs/>
                <w:szCs w:val="18"/>
              </w:rPr>
              <w:t>application/vnd.3gpp.ussd+xml</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6EF6892" w14:textId="77777777" w:rsidR="007D27F3" w:rsidRPr="00F56DB7" w:rsidRDefault="007D27F3">
            <w:pPr>
              <w:pStyle w:val="TAL"/>
              <w:rPr>
                <w:b/>
              </w:rPr>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98B7E0C" w14:textId="77777777" w:rsidR="007D27F3" w:rsidRPr="00F56DB7" w:rsidRDefault="007D27F3">
            <w:pPr>
              <w:pStyle w:val="TAL"/>
              <w:rPr>
                <w:b/>
              </w:rPr>
            </w:pPr>
          </w:p>
        </w:tc>
      </w:tr>
      <w:tr w:rsidR="007D27F3" w:rsidRPr="00F56DB7" w14:paraId="752AADDE"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61FBE8C" w14:textId="77777777" w:rsidR="007D27F3" w:rsidRPr="00F56DB7" w:rsidRDefault="007D27F3">
            <w:pPr>
              <w:pStyle w:val="TAL"/>
              <w:rPr>
                <w:b/>
              </w:rPr>
            </w:pPr>
            <w:r w:rsidRPr="00F56DB7">
              <w:rPr>
                <w:b/>
                <w:bCs/>
                <w:szCs w:val="18"/>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ADDECFC" w14:textId="77777777" w:rsidR="007D27F3" w:rsidRPr="00F56DB7" w:rsidRDefault="007D27F3">
            <w:pPr>
              <w:pStyle w:val="TAL"/>
              <w:rPr>
                <w:b/>
              </w:rPr>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ED93725" w14:textId="77777777" w:rsidR="007D27F3" w:rsidRPr="00F56DB7" w:rsidRDefault="007D27F3">
            <w:pPr>
              <w:keepNext/>
              <w:keepLines/>
              <w:widowControl w:val="0"/>
              <w:spacing w:after="0"/>
              <w:rPr>
                <w:rFonts w:ascii="Arial" w:hAnsi="Arial" w:cs="Arial"/>
                <w:i/>
                <w:iCs/>
                <w:sz w:val="18"/>
                <w:szCs w:val="18"/>
              </w:rPr>
            </w:pPr>
            <w:r w:rsidRPr="00F56DB7">
              <w:rPr>
                <w:rFonts w:ascii="Arial" w:hAnsi="Arial" w:cs="Arial"/>
                <w:i/>
                <w:iCs/>
                <w:sz w:val="18"/>
                <w:szCs w:val="18"/>
              </w:rPr>
              <w:t>&lt;?xml version="1.0" encoding="UTF-8"?&gt;</w:t>
            </w:r>
          </w:p>
          <w:p w14:paraId="7E2557BC" w14:textId="77777777" w:rsidR="007D27F3" w:rsidRPr="00F56DB7" w:rsidRDefault="007D27F3">
            <w:pPr>
              <w:keepNext/>
              <w:keepLines/>
              <w:widowControl w:val="0"/>
              <w:spacing w:after="0"/>
              <w:rPr>
                <w:rFonts w:ascii="Arial" w:hAnsi="Arial"/>
                <w:i/>
                <w:iCs/>
                <w:sz w:val="18"/>
                <w:szCs w:val="18"/>
              </w:rPr>
            </w:pPr>
            <w:r w:rsidRPr="00F56DB7">
              <w:rPr>
                <w:rFonts w:ascii="Arial" w:hAnsi="Arial"/>
                <w:i/>
                <w:iCs/>
                <w:sz w:val="18"/>
                <w:szCs w:val="18"/>
              </w:rPr>
              <w:t>&lt;</w:t>
            </w:r>
            <w:proofErr w:type="spellStart"/>
            <w:r w:rsidRPr="00F56DB7">
              <w:rPr>
                <w:rFonts w:ascii="Arial" w:hAnsi="Arial"/>
                <w:i/>
                <w:iCs/>
                <w:sz w:val="18"/>
                <w:szCs w:val="18"/>
              </w:rPr>
              <w:t>ussd</w:t>
            </w:r>
            <w:proofErr w:type="spellEnd"/>
            <w:r w:rsidRPr="00F56DB7">
              <w:rPr>
                <w:rFonts w:ascii="Arial" w:hAnsi="Arial"/>
                <w:i/>
                <w:iCs/>
                <w:sz w:val="18"/>
                <w:szCs w:val="18"/>
              </w:rPr>
              <w:t>-data&gt;</w:t>
            </w:r>
          </w:p>
          <w:p w14:paraId="79A3CA91" w14:textId="77777777" w:rsidR="007D27F3" w:rsidRPr="00F56DB7" w:rsidRDefault="007D27F3">
            <w:pPr>
              <w:keepNext/>
              <w:keepLines/>
              <w:widowControl w:val="0"/>
              <w:spacing w:after="0"/>
              <w:rPr>
                <w:rFonts w:ascii="Arial" w:hAnsi="Arial"/>
                <w:i/>
                <w:iCs/>
                <w:sz w:val="18"/>
                <w:szCs w:val="18"/>
              </w:rPr>
            </w:pPr>
            <w:r w:rsidRPr="00F56DB7">
              <w:rPr>
                <w:rFonts w:ascii="Arial" w:hAnsi="Arial"/>
                <w:i/>
                <w:iCs/>
                <w:sz w:val="18"/>
                <w:szCs w:val="18"/>
              </w:rPr>
              <w:t xml:space="preserve">  &lt;language&gt;</w:t>
            </w:r>
            <w:proofErr w:type="spellStart"/>
            <w:r w:rsidRPr="00F56DB7">
              <w:rPr>
                <w:rFonts w:ascii="Arial" w:hAnsi="Arial"/>
                <w:i/>
                <w:iCs/>
                <w:sz w:val="18"/>
                <w:szCs w:val="18"/>
              </w:rPr>
              <w:t>en</w:t>
            </w:r>
            <w:proofErr w:type="spellEnd"/>
            <w:r w:rsidRPr="00F56DB7">
              <w:rPr>
                <w:rFonts w:ascii="Arial" w:hAnsi="Arial"/>
                <w:i/>
                <w:iCs/>
                <w:sz w:val="18"/>
                <w:szCs w:val="18"/>
              </w:rPr>
              <w:t>&lt;/language&gt;</w:t>
            </w:r>
          </w:p>
          <w:p w14:paraId="1B9F25DF" w14:textId="77777777" w:rsidR="007D27F3" w:rsidRPr="00F56DB7" w:rsidRDefault="007D27F3">
            <w:pPr>
              <w:keepNext/>
              <w:keepLines/>
              <w:widowControl w:val="0"/>
              <w:spacing w:after="0"/>
              <w:rPr>
                <w:rFonts w:ascii="Arial" w:hAnsi="Arial"/>
                <w:i/>
                <w:iCs/>
                <w:sz w:val="18"/>
                <w:szCs w:val="18"/>
              </w:rPr>
            </w:pPr>
            <w:r w:rsidRPr="00F56DB7">
              <w:rPr>
                <w:rFonts w:ascii="Arial" w:hAnsi="Arial"/>
                <w:i/>
                <w:iCs/>
                <w:sz w:val="18"/>
                <w:szCs w:val="18"/>
              </w:rPr>
              <w:t xml:space="preserve">  &lt;</w:t>
            </w:r>
            <w:proofErr w:type="spellStart"/>
            <w:r w:rsidRPr="00F56DB7">
              <w:rPr>
                <w:rFonts w:ascii="Arial" w:hAnsi="Arial"/>
                <w:i/>
                <w:iCs/>
                <w:sz w:val="18"/>
                <w:szCs w:val="18"/>
              </w:rPr>
              <w:t>ussd</w:t>
            </w:r>
            <w:proofErr w:type="spellEnd"/>
            <w:r w:rsidRPr="00F56DB7">
              <w:rPr>
                <w:rFonts w:ascii="Arial" w:hAnsi="Arial"/>
                <w:i/>
                <w:iCs/>
                <w:sz w:val="18"/>
                <w:szCs w:val="18"/>
              </w:rPr>
              <w:t>-string&gt;148*7#&lt;/</w:t>
            </w:r>
            <w:proofErr w:type="spellStart"/>
            <w:r w:rsidRPr="00F56DB7">
              <w:rPr>
                <w:rFonts w:ascii="Arial" w:hAnsi="Arial"/>
                <w:i/>
                <w:iCs/>
                <w:sz w:val="18"/>
                <w:szCs w:val="18"/>
              </w:rPr>
              <w:t>ussd</w:t>
            </w:r>
            <w:proofErr w:type="spellEnd"/>
            <w:r w:rsidRPr="00F56DB7">
              <w:rPr>
                <w:rFonts w:ascii="Arial" w:hAnsi="Arial"/>
                <w:i/>
                <w:iCs/>
                <w:sz w:val="18"/>
                <w:szCs w:val="18"/>
              </w:rPr>
              <w:t>-string&gt;</w:t>
            </w:r>
          </w:p>
          <w:p w14:paraId="437CA5F7" w14:textId="77777777" w:rsidR="007D27F3" w:rsidRPr="00F56DB7" w:rsidRDefault="007D27F3">
            <w:pPr>
              <w:pStyle w:val="TAL"/>
            </w:pPr>
            <w:r w:rsidRPr="00F56DB7">
              <w:rPr>
                <w:i/>
                <w:iCs/>
                <w:szCs w:val="18"/>
              </w:rPr>
              <w:t>&lt;/</w:t>
            </w:r>
            <w:proofErr w:type="spellStart"/>
            <w:r w:rsidRPr="00F56DB7">
              <w:rPr>
                <w:i/>
                <w:iCs/>
                <w:szCs w:val="18"/>
              </w:rPr>
              <w:t>ussd</w:t>
            </w:r>
            <w:proofErr w:type="spellEnd"/>
            <w:r w:rsidRPr="00F56DB7">
              <w:rPr>
                <w:i/>
                <w:iCs/>
                <w:szCs w:val="18"/>
              </w:rPr>
              <w:t>-data&gt;</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FF7D949" w14:textId="77777777" w:rsidR="007D27F3" w:rsidRPr="00F56DB7" w:rsidRDefault="007D27F3">
            <w:pPr>
              <w:pStyle w:val="TAL"/>
              <w:rPr>
                <w:b/>
              </w:rPr>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02579639" w14:textId="77777777" w:rsidR="007D27F3" w:rsidRPr="00F56DB7" w:rsidRDefault="007D27F3">
            <w:pPr>
              <w:pStyle w:val="TAL"/>
              <w:rPr>
                <w:b/>
              </w:rPr>
            </w:pPr>
          </w:p>
        </w:tc>
      </w:tr>
    </w:tbl>
    <w:p w14:paraId="2838A012" w14:textId="6798E70C" w:rsidR="007D27F3" w:rsidRPr="00F56DB7" w:rsidRDefault="007D27F3" w:rsidP="00987512"/>
    <w:p w14:paraId="3D404CE9" w14:textId="77777777" w:rsidR="00B932A0" w:rsidRPr="00F56DB7" w:rsidRDefault="00B932A0" w:rsidP="00B932A0">
      <w:pPr>
        <w:pStyle w:val="TH"/>
      </w:pPr>
      <w:r w:rsidRPr="00F56DB7">
        <w:t xml:space="preserve">Table 8.40.3.3-4: 200 OK for BYE (Step 7, table </w:t>
      </w:r>
      <w:r w:rsidRPr="00F56DB7">
        <w:rPr>
          <w:rFonts w:cs="Arial"/>
        </w:rPr>
        <w:t>8.40.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B932A0" w:rsidRPr="00F56DB7" w14:paraId="55BF0281" w14:textId="77777777" w:rsidTr="00A510DA">
        <w:trPr>
          <w:jc w:val="center"/>
        </w:trPr>
        <w:tc>
          <w:tcPr>
            <w:tcW w:w="9645" w:type="dxa"/>
            <w:tcBorders>
              <w:top w:val="single" w:sz="4" w:space="0" w:color="auto"/>
              <w:left w:val="single" w:sz="4" w:space="0" w:color="auto"/>
              <w:bottom w:val="single" w:sz="4" w:space="0" w:color="auto"/>
              <w:right w:val="single" w:sz="4" w:space="0" w:color="auto"/>
            </w:tcBorders>
            <w:hideMark/>
          </w:tcPr>
          <w:p w14:paraId="66D35DB6" w14:textId="7A8BD219" w:rsidR="00B932A0" w:rsidRPr="00F56DB7" w:rsidRDefault="00B932A0" w:rsidP="00CC08CF">
            <w:pPr>
              <w:pStyle w:val="TAL"/>
            </w:pPr>
            <w:r w:rsidRPr="00F56DB7">
              <w:t>Derivation Path: TS 34.229-1 [2], Annex A.3.1</w:t>
            </w:r>
          </w:p>
        </w:tc>
      </w:tr>
    </w:tbl>
    <w:p w14:paraId="6FE49CBC" w14:textId="77777777" w:rsidR="00B932A0" w:rsidRPr="00F56DB7" w:rsidRDefault="00B932A0" w:rsidP="00987512"/>
    <w:p w14:paraId="056AECFC" w14:textId="1B2E4083" w:rsidR="007D27F3" w:rsidRPr="00F56DB7" w:rsidRDefault="007D27F3" w:rsidP="007D27F3">
      <w:pPr>
        <w:pStyle w:val="Heading2"/>
        <w:rPr>
          <w:rFonts w:eastAsia="Wingdings"/>
        </w:rPr>
      </w:pPr>
      <w:bookmarkStart w:id="1269" w:name="_Toc84254382"/>
      <w:bookmarkStart w:id="1270" w:name="_Toc84255177"/>
      <w:bookmarkStart w:id="1271" w:name="_Toc90889148"/>
      <w:bookmarkStart w:id="1272" w:name="_Toc99872654"/>
      <w:bookmarkStart w:id="1273" w:name="_Toc210837486"/>
      <w:r w:rsidRPr="00F56DB7">
        <w:rPr>
          <w:rFonts w:eastAsia="Wingdings"/>
        </w:rPr>
        <w:t>8.41</w:t>
      </w:r>
      <w:r w:rsidRPr="00F56DB7">
        <w:rPr>
          <w:rFonts w:eastAsia="Wingdings"/>
        </w:rPr>
        <w:tab/>
        <w:t xml:space="preserve">Communication Forwarding on No Reply: MO </w:t>
      </w:r>
      <w:r w:rsidR="00B66DAA" w:rsidRPr="00F56DB7">
        <w:rPr>
          <w:rFonts w:eastAsia="Wingdings"/>
        </w:rPr>
        <w:t xml:space="preserve">Voice </w:t>
      </w:r>
      <w:r w:rsidRPr="00F56DB7">
        <w:rPr>
          <w:rFonts w:eastAsia="Wingdings"/>
        </w:rPr>
        <w:t>Call initiation with preconditions</w:t>
      </w:r>
      <w:bookmarkEnd w:id="1269"/>
      <w:bookmarkEnd w:id="1270"/>
      <w:bookmarkEnd w:id="1271"/>
      <w:bookmarkEnd w:id="1272"/>
      <w:bookmarkEnd w:id="1273"/>
    </w:p>
    <w:p w14:paraId="72123185" w14:textId="77777777" w:rsidR="007D27F3" w:rsidRPr="00F56DB7" w:rsidRDefault="007D27F3" w:rsidP="007D27F3">
      <w:pPr>
        <w:pStyle w:val="H6"/>
      </w:pPr>
      <w:r w:rsidRPr="00F56DB7">
        <w:t>8.41.1</w:t>
      </w:r>
      <w:r w:rsidRPr="00F56DB7">
        <w:tab/>
        <w:t>Test Purpose (TP)</w:t>
      </w:r>
    </w:p>
    <w:p w14:paraId="3F02C170" w14:textId="77777777" w:rsidR="007D27F3" w:rsidRPr="00F56DB7" w:rsidRDefault="007D27F3" w:rsidP="007D27F3">
      <w:pPr>
        <w:pStyle w:val="H6"/>
      </w:pPr>
      <w:r w:rsidRPr="00F56DB7">
        <w:t>(1)</w:t>
      </w:r>
    </w:p>
    <w:p w14:paraId="67C3C4EB" w14:textId="77777777" w:rsidR="007D27F3" w:rsidRPr="00F56DB7" w:rsidRDefault="007D27F3" w:rsidP="007D27F3">
      <w:pPr>
        <w:pStyle w:val="PL"/>
        <w:rPr>
          <w:rFonts w:eastAsia="Malgun Gothic"/>
          <w:b/>
          <w:bCs/>
          <w:lang w:eastAsia="zh-CN"/>
        </w:rPr>
      </w:pPr>
      <w:r w:rsidRPr="00F56DB7">
        <w:rPr>
          <w:b/>
          <w:bCs/>
        </w:rPr>
        <w:t>with</w:t>
      </w:r>
      <w:r w:rsidRPr="00F56DB7">
        <w:t xml:space="preserve"> { UE being registered to IMS and configured to use preconditions and being made to initiate a voice call }</w:t>
      </w:r>
    </w:p>
    <w:p w14:paraId="5C666667" w14:textId="77777777" w:rsidR="007D27F3" w:rsidRPr="00F56DB7" w:rsidRDefault="007D27F3" w:rsidP="007D27F3">
      <w:pPr>
        <w:pStyle w:val="PL"/>
        <w:rPr>
          <w:lang w:eastAsia="en-US"/>
        </w:rPr>
      </w:pPr>
      <w:r w:rsidRPr="00F56DB7">
        <w:rPr>
          <w:b/>
          <w:bCs/>
        </w:rPr>
        <w:t>ensure that</w:t>
      </w:r>
      <w:r w:rsidRPr="00F56DB7">
        <w:t xml:space="preserve"> {</w:t>
      </w:r>
    </w:p>
    <w:p w14:paraId="5F7360FF" w14:textId="77777777" w:rsidR="007D27F3" w:rsidRPr="00F56DB7" w:rsidRDefault="007D27F3" w:rsidP="007D27F3">
      <w:pPr>
        <w:pStyle w:val="PL"/>
      </w:pPr>
      <w:r w:rsidRPr="00F56DB7">
        <w:t xml:space="preserve">  </w:t>
      </w:r>
      <w:r w:rsidRPr="00F56DB7">
        <w:rPr>
          <w:b/>
        </w:rPr>
        <w:t>when</w:t>
      </w:r>
      <w:r w:rsidRPr="00F56DB7">
        <w:t xml:space="preserve"> { Voice call initiation progressed until 180 Ringing (including PRACK/200 OK) and UE receives 181 Call is being forwarded followed by 183 Session Progress }</w:t>
      </w:r>
    </w:p>
    <w:p w14:paraId="685CFFD5" w14:textId="77777777" w:rsidR="007D27F3" w:rsidRPr="00F56DB7" w:rsidRDefault="007D27F3" w:rsidP="007D27F3">
      <w:pPr>
        <w:pStyle w:val="PL"/>
      </w:pPr>
      <w:r w:rsidRPr="00F56DB7">
        <w:t xml:space="preserve">   </w:t>
      </w:r>
      <w:r w:rsidRPr="00F56DB7">
        <w:rPr>
          <w:b/>
          <w:bCs/>
        </w:rPr>
        <w:t>then</w:t>
      </w:r>
      <w:r w:rsidRPr="00F56DB7">
        <w:t xml:space="preserve"> { UE completes call initiation with forwarded to UE by restarting from PRACK for 183 Session Progress }</w:t>
      </w:r>
    </w:p>
    <w:p w14:paraId="52CF8F7B" w14:textId="77777777" w:rsidR="007D27F3" w:rsidRPr="00F56DB7" w:rsidRDefault="007D27F3" w:rsidP="007D27F3">
      <w:pPr>
        <w:pStyle w:val="PL"/>
      </w:pPr>
      <w:r w:rsidRPr="00F56DB7">
        <w:t xml:space="preserve">            }</w:t>
      </w:r>
    </w:p>
    <w:p w14:paraId="7FC03A3F" w14:textId="77777777" w:rsidR="007D27F3" w:rsidRPr="00F56DB7" w:rsidRDefault="007D27F3" w:rsidP="007D27F3">
      <w:pPr>
        <w:pStyle w:val="PL"/>
      </w:pPr>
    </w:p>
    <w:p w14:paraId="0C87778E" w14:textId="77777777" w:rsidR="007D27F3" w:rsidRPr="00F56DB7" w:rsidRDefault="007D27F3" w:rsidP="007D27F3">
      <w:pPr>
        <w:pStyle w:val="H6"/>
      </w:pPr>
      <w:r w:rsidRPr="00F56DB7">
        <w:t>8.41.2</w:t>
      </w:r>
      <w:r w:rsidRPr="00F56DB7">
        <w:tab/>
        <w:t>Conformance Requirements</w:t>
      </w:r>
    </w:p>
    <w:p w14:paraId="44022F05" w14:textId="77777777" w:rsidR="007D27F3" w:rsidRPr="00F56DB7" w:rsidRDefault="007D27F3" w:rsidP="007D27F3">
      <w:pPr>
        <w:rPr>
          <w:lang w:eastAsia="zh-CN"/>
        </w:rPr>
      </w:pPr>
      <w:r w:rsidRPr="00F56DB7">
        <w:t>The conformance requirements covered in the present test case are, unless otherwise stated, Rel-15 requirements.</w:t>
      </w:r>
    </w:p>
    <w:p w14:paraId="22D2A1A5" w14:textId="77777777" w:rsidR="007D27F3" w:rsidRPr="00F56DB7" w:rsidRDefault="007D27F3" w:rsidP="007D27F3">
      <w:pPr>
        <w:keepNext/>
        <w:rPr>
          <w:lang w:eastAsia="zh-CN"/>
        </w:rPr>
      </w:pPr>
      <w:r w:rsidRPr="00F56DB7">
        <w:t>[TS 24.604, clause 4.2.1.4]:</w:t>
      </w:r>
    </w:p>
    <w:p w14:paraId="058FEDB8" w14:textId="77777777" w:rsidR="007D27F3" w:rsidRPr="00F56DB7" w:rsidRDefault="007D27F3" w:rsidP="007D27F3">
      <w:pPr>
        <w:rPr>
          <w:lang w:eastAsia="en-US"/>
        </w:rPr>
      </w:pPr>
      <w:r w:rsidRPr="00F56DB7">
        <w:t xml:space="preserve">The CFNR service enables a served user to have the network redirect to another user communications which are addressed to the served user's address, and for which the connection is not established within a defined </w:t>
      </w:r>
      <w:proofErr w:type="gramStart"/>
      <w:r w:rsidRPr="00F56DB7">
        <w:t>period of time</w:t>
      </w:r>
      <w:proofErr w:type="gramEnd"/>
      <w:r w:rsidRPr="00F56DB7">
        <w:t>. The CFNR service may operate on all communications, or just those associated with specified services. The served user's ability to originate communications is unaffected by the CFNR supplementary service.</w:t>
      </w:r>
    </w:p>
    <w:p w14:paraId="7D9F56D9" w14:textId="77777777" w:rsidR="007D27F3" w:rsidRPr="00F56DB7" w:rsidRDefault="007D27F3" w:rsidP="007D27F3">
      <w:r w:rsidRPr="00F56DB7">
        <w:t>The CFNR service can only be invoked by the network after the communication has been offered to the served user and an indication that the called user is being informed of the communication has been received.</w:t>
      </w:r>
    </w:p>
    <w:p w14:paraId="64D3CD13" w14:textId="77777777" w:rsidR="007D27F3" w:rsidRPr="00F56DB7" w:rsidRDefault="007D27F3" w:rsidP="007D27F3">
      <w:pPr>
        <w:keepNext/>
      </w:pPr>
      <w:r w:rsidRPr="00F56DB7">
        <w:t>[TS 24.604, clause 4.5.2.1]:</w:t>
      </w:r>
    </w:p>
    <w:p w14:paraId="2C6F30B0" w14:textId="77777777" w:rsidR="007D27F3" w:rsidRPr="00F56DB7" w:rsidRDefault="007D27F3" w:rsidP="007D27F3">
      <w:r w:rsidRPr="00F56DB7">
        <w:t>When communication diversion has occurred on the served user side and the network option "</w:t>
      </w:r>
      <w:r w:rsidRPr="00F56DB7">
        <w:rPr>
          <w:i/>
          <w:iCs/>
        </w:rPr>
        <w:t>Originating</w:t>
      </w:r>
      <w:r w:rsidRPr="00F56DB7">
        <w:t>" user receives notification that his communication has been diverted (forwarded or deflected)" is set to true, the originating UA may receive a 181 (Call is being forwarded) response according to the procedures described in 3GPP TS 24.229.</w:t>
      </w:r>
    </w:p>
    <w:p w14:paraId="40ABA129" w14:textId="77777777" w:rsidR="007D27F3" w:rsidRPr="00F56DB7" w:rsidRDefault="007D27F3" w:rsidP="007D27F3">
      <w:r w:rsidRPr="00F56DB7">
        <w:t>The Information given by the History header could be displayed by the UA if it is a UE.</w:t>
      </w:r>
    </w:p>
    <w:p w14:paraId="135277D7" w14:textId="77777777" w:rsidR="007D27F3" w:rsidRPr="00F56DB7" w:rsidRDefault="007D27F3" w:rsidP="007D27F3">
      <w:pPr>
        <w:keepNext/>
      </w:pPr>
      <w:r w:rsidRPr="00F56DB7">
        <w:t>[TS 24.229, clause 9.2.3]:</w:t>
      </w:r>
    </w:p>
    <w:p w14:paraId="5DCC33B1" w14:textId="77777777" w:rsidR="007D27F3" w:rsidRPr="00F56DB7" w:rsidRDefault="007D27F3" w:rsidP="007D27F3">
      <w:r w:rsidRPr="00F56DB7">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7DE7FD2A" w14:textId="77777777" w:rsidR="007D27F3" w:rsidRPr="00F56DB7" w:rsidRDefault="007D27F3" w:rsidP="007D27F3">
      <w:pPr>
        <w:pStyle w:val="B10"/>
      </w:pPr>
      <w:r w:rsidRPr="00F56DB7">
        <w:t>-</w:t>
      </w:r>
      <w:r w:rsidRPr="00F56DB7">
        <w:tab/>
        <w:t>the UE has sufficient radio/bearer resources to handle the media specified in the SDP of the subsequent provisional response, or</w:t>
      </w:r>
    </w:p>
    <w:p w14:paraId="47E83BBA" w14:textId="77777777" w:rsidR="007D27F3" w:rsidRPr="00F56DB7" w:rsidRDefault="007D27F3" w:rsidP="007D27F3">
      <w:pPr>
        <w:pStyle w:val="B10"/>
      </w:pPr>
      <w:r w:rsidRPr="00F56DB7">
        <w:t>-</w:t>
      </w:r>
      <w:r w:rsidRPr="00F56DB7">
        <w:tab/>
        <w:t>the UE must request additional radio/bearer resources to accommodate the media specified in the SDP of the subsequent provisional response.</w:t>
      </w:r>
    </w:p>
    <w:p w14:paraId="334837FF" w14:textId="77777777" w:rsidR="007D27F3" w:rsidRPr="00F56DB7" w:rsidRDefault="007D27F3" w:rsidP="007D27F3">
      <w:pPr>
        <w:pStyle w:val="NO"/>
      </w:pPr>
      <w:r w:rsidRPr="00F56DB7">
        <w:t>NOTE 1:</w:t>
      </w:r>
      <w:r w:rsidRPr="00F56DB7">
        <w:tab/>
        <w:t>When several forked responses are received, the resources requested by the UE is the "logical OR" of the resources indicated in the multiple responses to avoid allocation of unnecessary resources. The UE does not request more resources than proposed in the original INVITE request.</w:t>
      </w:r>
    </w:p>
    <w:p w14:paraId="7498FAEA" w14:textId="77777777" w:rsidR="007D27F3" w:rsidRPr="00F56DB7" w:rsidRDefault="007D27F3" w:rsidP="007D27F3">
      <w:pPr>
        <w:pStyle w:val="NO"/>
      </w:pPr>
      <w:r w:rsidRPr="00F56DB7">
        <w:t>NOTE 2:</w:t>
      </w:r>
      <w:r w:rsidRPr="00F56DB7">
        <w:tab/>
        <w:t>When service-based local policy is applied, the UE receives the same authorization token for all forked requests/responses related to the same SIP session.</w:t>
      </w:r>
    </w:p>
    <w:p w14:paraId="2BDED593" w14:textId="77777777" w:rsidR="007D27F3" w:rsidRPr="00F56DB7" w:rsidRDefault="007D27F3" w:rsidP="007D27F3">
      <w:r w:rsidRPr="00F56DB7">
        <w:t>When an 199 (Early Dialog Terminated) response for the INVITE request is received for an early dialogue, the UE shall release reserved radio/bearer resources associated with that early dialogue.</w:t>
      </w:r>
    </w:p>
    <w:p w14:paraId="1EB437E7" w14:textId="77777777" w:rsidR="007D27F3" w:rsidRPr="00F56DB7" w:rsidRDefault="007D27F3" w:rsidP="007D27F3">
      <w:r w:rsidRPr="00F56DB7">
        <w:t>When the first final 200 (OK) response for the INVITE request is received for one of the early dialogues, the UE proceeds to set up the SIP session using the radio/bearer resources required for this session. Upon the reception of the first final 200 (OK) response for the INVITE request, the UE shall release all unneeded radio/bearer resources.</w:t>
      </w:r>
    </w:p>
    <w:p w14:paraId="02D1680C" w14:textId="77777777" w:rsidR="007D27F3" w:rsidRPr="00F56DB7" w:rsidRDefault="007D27F3" w:rsidP="007D27F3">
      <w:pPr>
        <w:keepNext/>
      </w:pPr>
      <w:r w:rsidRPr="00F56DB7">
        <w:t>GIBA:</w:t>
      </w:r>
    </w:p>
    <w:p w14:paraId="369140A5" w14:textId="77777777" w:rsidR="007D27F3" w:rsidRPr="00F56DB7" w:rsidRDefault="007D27F3" w:rsidP="007D27F3">
      <w:pPr>
        <w:pStyle w:val="NO"/>
      </w:pPr>
      <w:r w:rsidRPr="00F56DB7">
        <w:t>NOTE 1:</w:t>
      </w:r>
      <w:r w:rsidRPr="00F56DB7">
        <w:tab/>
        <w:t>GIBA does not allow SIP requests to be protected using an IPsec security association because it does not perform a key agreement procedure.</w:t>
      </w:r>
    </w:p>
    <w:p w14:paraId="7D69BAD4" w14:textId="77777777" w:rsidR="007D27F3" w:rsidRPr="00F56DB7" w:rsidRDefault="007D27F3" w:rsidP="007D27F3">
      <w:pPr>
        <w:pStyle w:val="H6"/>
      </w:pPr>
      <w:r w:rsidRPr="00F56DB7">
        <w:t>8.41.3</w:t>
      </w:r>
      <w:r w:rsidRPr="00F56DB7">
        <w:tab/>
        <w:t>Test description</w:t>
      </w:r>
    </w:p>
    <w:p w14:paraId="5C315365" w14:textId="77777777" w:rsidR="007D27F3" w:rsidRPr="00F56DB7" w:rsidRDefault="007D27F3" w:rsidP="007D27F3">
      <w:pPr>
        <w:pStyle w:val="H6"/>
      </w:pPr>
      <w:r w:rsidRPr="00F56DB7">
        <w:t>8.41.3.1</w:t>
      </w:r>
      <w:r w:rsidRPr="00F56DB7">
        <w:tab/>
        <w:t>Pre-test conditions</w:t>
      </w:r>
    </w:p>
    <w:p w14:paraId="6B59379C" w14:textId="77777777" w:rsidR="007D27F3" w:rsidRPr="00F56DB7" w:rsidRDefault="007D27F3" w:rsidP="007D27F3">
      <w:pPr>
        <w:pStyle w:val="H6"/>
      </w:pPr>
      <w:r w:rsidRPr="00F56DB7">
        <w:t>System Simulator:</w:t>
      </w:r>
    </w:p>
    <w:p w14:paraId="58B7476B" w14:textId="77777777" w:rsidR="007D27F3" w:rsidRPr="00F56DB7" w:rsidRDefault="007D27F3" w:rsidP="007D27F3">
      <w:pPr>
        <w:pStyle w:val="B10"/>
      </w:pPr>
      <w:r w:rsidRPr="00F56DB7">
        <w:t>-</w:t>
      </w:r>
      <w:r w:rsidRPr="00F56DB7">
        <w:tab/>
        <w:t>1 NR Cell connected to 5GC, default parameters.</w:t>
      </w:r>
    </w:p>
    <w:p w14:paraId="0A3BB582" w14:textId="77777777" w:rsidR="007D27F3" w:rsidRPr="00F56DB7" w:rsidRDefault="007D27F3" w:rsidP="007D27F3">
      <w:pPr>
        <w:pStyle w:val="H6"/>
      </w:pPr>
      <w:r w:rsidRPr="00F56DB7">
        <w:t>UE:</w:t>
      </w:r>
    </w:p>
    <w:p w14:paraId="2FAEE357" w14:textId="77777777" w:rsidR="007D27F3" w:rsidRPr="00F56DB7" w:rsidRDefault="007D27F3" w:rsidP="007D27F3">
      <w:pPr>
        <w:pStyle w:val="B10"/>
        <w:rPr>
          <w:lang w:eastAsia="zh-CN"/>
        </w:rPr>
      </w:pPr>
      <w:r w:rsidRPr="00F56DB7">
        <w:t>-</w:t>
      </w:r>
      <w:r w:rsidRPr="00F56DB7">
        <w:tab/>
        <w:t>The UE contains either ISIM and USIM applications or only USIM application on UICC.</w:t>
      </w:r>
    </w:p>
    <w:p w14:paraId="63545366" w14:textId="77777777" w:rsidR="007D27F3" w:rsidRPr="00F56DB7" w:rsidRDefault="007D27F3" w:rsidP="007D27F3">
      <w:pPr>
        <w:pStyle w:val="B10"/>
        <w:rPr>
          <w:lang w:eastAsia="en-US"/>
        </w:rPr>
      </w:pPr>
      <w:r w:rsidRPr="00F56DB7">
        <w:t>-</w:t>
      </w:r>
      <w:r w:rsidRPr="00F56DB7">
        <w:tab/>
        <w:t>The UE is configured to register for IMS after switch on.</w:t>
      </w:r>
    </w:p>
    <w:p w14:paraId="3510653E" w14:textId="77777777" w:rsidR="007D27F3" w:rsidRPr="00F56DB7" w:rsidRDefault="007D27F3" w:rsidP="007D27F3">
      <w:pPr>
        <w:pStyle w:val="B10"/>
      </w:pPr>
      <w:r w:rsidRPr="00F56DB7">
        <w:t>-</w:t>
      </w:r>
      <w:r w:rsidRPr="00F56DB7">
        <w:tab/>
        <w:t>The UE is configured to use preconditions.</w:t>
      </w:r>
    </w:p>
    <w:p w14:paraId="5108D8A9" w14:textId="77777777" w:rsidR="007D27F3" w:rsidRPr="00F56DB7" w:rsidRDefault="007D27F3" w:rsidP="007D27F3">
      <w:pPr>
        <w:pStyle w:val="H6"/>
        <w:rPr>
          <w:rFonts w:cs="Arial"/>
        </w:rPr>
      </w:pPr>
      <w:r w:rsidRPr="00F56DB7">
        <w:rPr>
          <w:rFonts w:cs="Arial"/>
        </w:rPr>
        <w:t>Preamble:</w:t>
      </w:r>
    </w:p>
    <w:p w14:paraId="5B6C9CC4" w14:textId="77777777" w:rsidR="007D27F3" w:rsidRPr="00F56DB7" w:rsidRDefault="007D27F3" w:rsidP="007D27F3">
      <w:pPr>
        <w:pStyle w:val="B10"/>
      </w:pPr>
      <w:r w:rsidRPr="00F56DB7">
        <w:t>-</w:t>
      </w:r>
      <w:r w:rsidRPr="00F56DB7">
        <w:tab/>
        <w:t>UE is in state 1N-A (TS 38.508-1 [21]) and registered to IMS</w:t>
      </w:r>
    </w:p>
    <w:p w14:paraId="70C6EF14" w14:textId="77777777" w:rsidR="007D27F3" w:rsidRPr="00F56DB7" w:rsidRDefault="007D27F3" w:rsidP="007D27F3">
      <w:pPr>
        <w:pStyle w:val="H6"/>
        <w:rPr>
          <w:lang w:eastAsia="zh-CN"/>
        </w:rPr>
      </w:pPr>
      <w:r w:rsidRPr="00F56DB7">
        <w:t>8.41.3.2</w:t>
      </w:r>
      <w:r w:rsidRPr="00F56DB7">
        <w:tab/>
      </w:r>
      <w:r w:rsidRPr="00F56DB7">
        <w:rPr>
          <w:snapToGrid w:val="0"/>
        </w:rPr>
        <w:t>Test procedure sequence</w:t>
      </w:r>
    </w:p>
    <w:p w14:paraId="1ACED757" w14:textId="77777777" w:rsidR="007D27F3" w:rsidRPr="00F56DB7" w:rsidRDefault="007D27F3" w:rsidP="007D27F3">
      <w:pPr>
        <w:pStyle w:val="TH"/>
        <w:rPr>
          <w:lang w:eastAsia="en-US"/>
        </w:rPr>
      </w:pPr>
      <w:r w:rsidRPr="00F56DB7">
        <w:t>Table 8.41.3.2-1: Main Behaviour</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590"/>
        <w:gridCol w:w="113"/>
        <w:gridCol w:w="4278"/>
        <w:gridCol w:w="113"/>
        <w:gridCol w:w="596"/>
        <w:gridCol w:w="113"/>
        <w:gridCol w:w="2295"/>
        <w:gridCol w:w="113"/>
        <w:gridCol w:w="456"/>
        <w:gridCol w:w="113"/>
        <w:gridCol w:w="737"/>
        <w:gridCol w:w="113"/>
      </w:tblGrid>
      <w:tr w:rsidR="007D27F3" w:rsidRPr="00F56DB7" w14:paraId="7BEA49E4" w14:textId="77777777" w:rsidTr="00E05101">
        <w:trPr>
          <w:gridAfter w:val="1"/>
          <w:wAfter w:w="113" w:type="dxa"/>
          <w:jc w:val="center"/>
        </w:trPr>
        <w:tc>
          <w:tcPr>
            <w:tcW w:w="703" w:type="dxa"/>
            <w:gridSpan w:val="2"/>
            <w:tcBorders>
              <w:top w:val="single" w:sz="4" w:space="0" w:color="auto"/>
              <w:left w:val="single" w:sz="4" w:space="0" w:color="auto"/>
              <w:bottom w:val="nil"/>
              <w:right w:val="single" w:sz="4" w:space="0" w:color="auto"/>
            </w:tcBorders>
            <w:hideMark/>
          </w:tcPr>
          <w:p w14:paraId="0C27EEDD" w14:textId="77777777" w:rsidR="007D27F3" w:rsidRPr="00F56DB7" w:rsidRDefault="007D27F3">
            <w:pPr>
              <w:pStyle w:val="TAH"/>
            </w:pPr>
            <w:r w:rsidRPr="00F56DB7">
              <w:t>St</w:t>
            </w:r>
          </w:p>
        </w:tc>
        <w:tc>
          <w:tcPr>
            <w:tcW w:w="4391" w:type="dxa"/>
            <w:gridSpan w:val="2"/>
            <w:tcBorders>
              <w:top w:val="single" w:sz="4" w:space="0" w:color="auto"/>
              <w:left w:val="single" w:sz="4" w:space="0" w:color="auto"/>
              <w:bottom w:val="single" w:sz="4" w:space="0" w:color="auto"/>
              <w:right w:val="single" w:sz="4" w:space="0" w:color="auto"/>
            </w:tcBorders>
            <w:hideMark/>
          </w:tcPr>
          <w:p w14:paraId="730347FC" w14:textId="77777777" w:rsidR="007D27F3" w:rsidRPr="00F56DB7" w:rsidRDefault="007D27F3">
            <w:pPr>
              <w:pStyle w:val="TAH"/>
            </w:pPr>
            <w:r w:rsidRPr="00F56DB7">
              <w:t>Procedure</w:t>
            </w:r>
          </w:p>
        </w:tc>
        <w:tc>
          <w:tcPr>
            <w:tcW w:w="3117" w:type="dxa"/>
            <w:gridSpan w:val="4"/>
            <w:tcBorders>
              <w:top w:val="single" w:sz="4" w:space="0" w:color="auto"/>
              <w:left w:val="single" w:sz="4" w:space="0" w:color="auto"/>
              <w:bottom w:val="single" w:sz="4" w:space="0" w:color="auto"/>
              <w:right w:val="single" w:sz="4" w:space="0" w:color="auto"/>
            </w:tcBorders>
            <w:hideMark/>
          </w:tcPr>
          <w:p w14:paraId="5FED751F" w14:textId="77777777" w:rsidR="007D27F3" w:rsidRPr="00F56DB7" w:rsidRDefault="007D27F3">
            <w:pPr>
              <w:pStyle w:val="TAH"/>
            </w:pPr>
            <w:r w:rsidRPr="00F56DB7">
              <w:t>Message Sequence</w:t>
            </w:r>
          </w:p>
        </w:tc>
        <w:tc>
          <w:tcPr>
            <w:tcW w:w="569" w:type="dxa"/>
            <w:gridSpan w:val="2"/>
            <w:tcBorders>
              <w:top w:val="single" w:sz="4" w:space="0" w:color="auto"/>
              <w:left w:val="single" w:sz="4" w:space="0" w:color="auto"/>
              <w:bottom w:val="nil"/>
              <w:right w:val="single" w:sz="4" w:space="0" w:color="auto"/>
            </w:tcBorders>
            <w:hideMark/>
          </w:tcPr>
          <w:p w14:paraId="33B319BA" w14:textId="77777777" w:rsidR="007D27F3" w:rsidRPr="00F56DB7" w:rsidRDefault="007D27F3">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78EECAE2" w14:textId="77777777" w:rsidR="007D27F3" w:rsidRPr="00F56DB7" w:rsidRDefault="007D27F3">
            <w:pPr>
              <w:pStyle w:val="TAH"/>
            </w:pPr>
            <w:r w:rsidRPr="00F56DB7">
              <w:t>Verdict</w:t>
            </w:r>
          </w:p>
        </w:tc>
      </w:tr>
      <w:tr w:rsidR="007D27F3" w:rsidRPr="00F56DB7" w14:paraId="4008CB3C" w14:textId="77777777" w:rsidTr="00E05101">
        <w:trPr>
          <w:gridAfter w:val="1"/>
          <w:wAfter w:w="113" w:type="dxa"/>
          <w:jc w:val="center"/>
        </w:trPr>
        <w:tc>
          <w:tcPr>
            <w:tcW w:w="703" w:type="dxa"/>
            <w:gridSpan w:val="2"/>
            <w:tcBorders>
              <w:top w:val="nil"/>
              <w:left w:val="single" w:sz="4" w:space="0" w:color="auto"/>
              <w:bottom w:val="single" w:sz="4" w:space="0" w:color="auto"/>
              <w:right w:val="single" w:sz="4" w:space="0" w:color="auto"/>
            </w:tcBorders>
          </w:tcPr>
          <w:p w14:paraId="6621B187" w14:textId="77777777" w:rsidR="007D27F3" w:rsidRPr="00F56DB7" w:rsidRDefault="007D27F3">
            <w:pPr>
              <w:pStyle w:val="TAH"/>
            </w:pPr>
          </w:p>
        </w:tc>
        <w:tc>
          <w:tcPr>
            <w:tcW w:w="4391" w:type="dxa"/>
            <w:gridSpan w:val="2"/>
            <w:tcBorders>
              <w:top w:val="single" w:sz="4" w:space="0" w:color="auto"/>
              <w:left w:val="single" w:sz="4" w:space="0" w:color="auto"/>
              <w:bottom w:val="single" w:sz="4" w:space="0" w:color="auto"/>
              <w:right w:val="single" w:sz="4" w:space="0" w:color="auto"/>
            </w:tcBorders>
          </w:tcPr>
          <w:p w14:paraId="35A47211" w14:textId="77777777" w:rsidR="007D27F3" w:rsidRPr="00F56DB7" w:rsidRDefault="007D27F3">
            <w:pPr>
              <w:pStyle w:val="TAH"/>
            </w:pPr>
          </w:p>
        </w:tc>
        <w:tc>
          <w:tcPr>
            <w:tcW w:w="709" w:type="dxa"/>
            <w:gridSpan w:val="2"/>
            <w:tcBorders>
              <w:top w:val="single" w:sz="4" w:space="0" w:color="auto"/>
              <w:left w:val="single" w:sz="4" w:space="0" w:color="auto"/>
              <w:bottom w:val="single" w:sz="4" w:space="0" w:color="auto"/>
              <w:right w:val="single" w:sz="4" w:space="0" w:color="auto"/>
            </w:tcBorders>
            <w:hideMark/>
          </w:tcPr>
          <w:p w14:paraId="00B8D0D8" w14:textId="77777777" w:rsidR="007D27F3" w:rsidRPr="00F56DB7" w:rsidRDefault="007D27F3">
            <w:pPr>
              <w:pStyle w:val="TAH"/>
            </w:pPr>
            <w:r w:rsidRPr="00F56DB7">
              <w:t>U - S</w:t>
            </w:r>
          </w:p>
        </w:tc>
        <w:tc>
          <w:tcPr>
            <w:tcW w:w="2408" w:type="dxa"/>
            <w:gridSpan w:val="2"/>
            <w:tcBorders>
              <w:top w:val="single" w:sz="4" w:space="0" w:color="auto"/>
              <w:left w:val="single" w:sz="4" w:space="0" w:color="auto"/>
              <w:bottom w:val="single" w:sz="4" w:space="0" w:color="auto"/>
              <w:right w:val="single" w:sz="4" w:space="0" w:color="auto"/>
            </w:tcBorders>
            <w:hideMark/>
          </w:tcPr>
          <w:p w14:paraId="4D3099B4" w14:textId="77777777" w:rsidR="007D27F3" w:rsidRPr="00F56DB7" w:rsidRDefault="007D27F3">
            <w:pPr>
              <w:pStyle w:val="TAH"/>
            </w:pPr>
            <w:r w:rsidRPr="00F56DB7">
              <w:t>Message</w:t>
            </w:r>
          </w:p>
        </w:tc>
        <w:tc>
          <w:tcPr>
            <w:tcW w:w="569" w:type="dxa"/>
            <w:gridSpan w:val="2"/>
            <w:tcBorders>
              <w:top w:val="nil"/>
              <w:left w:val="single" w:sz="4" w:space="0" w:color="auto"/>
              <w:bottom w:val="single" w:sz="4" w:space="0" w:color="auto"/>
              <w:right w:val="single" w:sz="4" w:space="0" w:color="auto"/>
            </w:tcBorders>
          </w:tcPr>
          <w:p w14:paraId="5C8560D0" w14:textId="77777777" w:rsidR="007D27F3" w:rsidRPr="00F56DB7" w:rsidRDefault="007D27F3">
            <w:pPr>
              <w:pStyle w:val="TAH"/>
            </w:pPr>
          </w:p>
        </w:tc>
        <w:tc>
          <w:tcPr>
            <w:tcW w:w="850" w:type="dxa"/>
            <w:gridSpan w:val="2"/>
            <w:tcBorders>
              <w:top w:val="nil"/>
              <w:left w:val="single" w:sz="4" w:space="0" w:color="auto"/>
              <w:bottom w:val="single" w:sz="4" w:space="0" w:color="auto"/>
              <w:right w:val="single" w:sz="4" w:space="0" w:color="auto"/>
            </w:tcBorders>
          </w:tcPr>
          <w:p w14:paraId="03DFE960" w14:textId="77777777" w:rsidR="007D27F3" w:rsidRPr="00F56DB7" w:rsidRDefault="007D27F3">
            <w:pPr>
              <w:pStyle w:val="TAH"/>
            </w:pPr>
          </w:p>
        </w:tc>
      </w:tr>
      <w:tr w:rsidR="007D27F3" w:rsidRPr="00F56DB7" w14:paraId="0C79453B" w14:textId="77777777" w:rsidTr="00E05101">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2C69A1F4" w14:textId="77777777" w:rsidR="007D27F3" w:rsidRPr="00F56DB7" w:rsidRDefault="007D27F3">
            <w:pPr>
              <w:pStyle w:val="TAC"/>
              <w:rPr>
                <w:lang w:eastAsia="zh-CN"/>
              </w:rPr>
            </w:pPr>
            <w:r w:rsidRPr="00F56DB7">
              <w:t>1</w:t>
            </w:r>
          </w:p>
        </w:tc>
        <w:tc>
          <w:tcPr>
            <w:tcW w:w="4391" w:type="dxa"/>
            <w:gridSpan w:val="2"/>
            <w:tcBorders>
              <w:top w:val="single" w:sz="4" w:space="0" w:color="auto"/>
              <w:left w:val="single" w:sz="4" w:space="0" w:color="auto"/>
              <w:bottom w:val="single" w:sz="4" w:space="0" w:color="auto"/>
              <w:right w:val="single" w:sz="4" w:space="0" w:color="auto"/>
            </w:tcBorders>
            <w:hideMark/>
          </w:tcPr>
          <w:p w14:paraId="6B76C95B" w14:textId="77777777" w:rsidR="007D27F3" w:rsidRPr="00F56DB7" w:rsidRDefault="007D27F3">
            <w:pPr>
              <w:pStyle w:val="TAL"/>
              <w:rPr>
                <w:snapToGrid w:val="0"/>
                <w:lang w:eastAsia="zh-CN"/>
              </w:rPr>
            </w:pPr>
            <w:r w:rsidRPr="00F56DB7">
              <w:t>UE is made to attempt an IMS voice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47179F58" w14:textId="77777777" w:rsidR="007D27F3" w:rsidRPr="00F56DB7" w:rsidRDefault="007D27F3">
            <w:pPr>
              <w:pStyle w:val="TAC"/>
              <w:rPr>
                <w:lang w:eastAsia="zh-CN"/>
              </w:rPr>
            </w:pPr>
            <w:r w:rsidRPr="00F56DB7">
              <w:t>-</w:t>
            </w:r>
          </w:p>
        </w:tc>
        <w:tc>
          <w:tcPr>
            <w:tcW w:w="2408" w:type="dxa"/>
            <w:gridSpan w:val="2"/>
            <w:tcBorders>
              <w:top w:val="single" w:sz="4" w:space="0" w:color="auto"/>
              <w:left w:val="single" w:sz="4" w:space="0" w:color="auto"/>
              <w:bottom w:val="single" w:sz="4" w:space="0" w:color="auto"/>
              <w:right w:val="single" w:sz="4" w:space="0" w:color="auto"/>
            </w:tcBorders>
            <w:hideMark/>
          </w:tcPr>
          <w:p w14:paraId="7048D366" w14:textId="77777777" w:rsidR="007D27F3" w:rsidRPr="00F56DB7" w:rsidRDefault="007D27F3">
            <w:pPr>
              <w:pStyle w:val="TAL"/>
              <w:rPr>
                <w:lang w:eastAsia="zh-CN"/>
              </w:rPr>
            </w:pPr>
            <w:r w:rsidRPr="00F56DB7">
              <w:t>-</w:t>
            </w:r>
          </w:p>
        </w:tc>
        <w:tc>
          <w:tcPr>
            <w:tcW w:w="569" w:type="dxa"/>
            <w:gridSpan w:val="2"/>
            <w:tcBorders>
              <w:top w:val="nil"/>
              <w:left w:val="single" w:sz="4" w:space="0" w:color="auto"/>
              <w:bottom w:val="single" w:sz="4" w:space="0" w:color="auto"/>
              <w:right w:val="single" w:sz="4" w:space="0" w:color="auto"/>
            </w:tcBorders>
            <w:hideMark/>
          </w:tcPr>
          <w:p w14:paraId="34E2E77E" w14:textId="77777777" w:rsidR="007D27F3" w:rsidRPr="00F56DB7" w:rsidRDefault="007D27F3">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hideMark/>
          </w:tcPr>
          <w:p w14:paraId="7FD794ED" w14:textId="77777777" w:rsidR="007D27F3" w:rsidRPr="00F56DB7" w:rsidRDefault="007D27F3">
            <w:pPr>
              <w:pStyle w:val="TAC"/>
              <w:rPr>
                <w:lang w:eastAsia="zh-CN"/>
              </w:rPr>
            </w:pPr>
            <w:r w:rsidRPr="00F56DB7">
              <w:rPr>
                <w:lang w:eastAsia="zh-CN"/>
              </w:rPr>
              <w:t>-</w:t>
            </w:r>
          </w:p>
        </w:tc>
      </w:tr>
      <w:tr w:rsidR="007D27F3" w:rsidRPr="00F56DB7" w14:paraId="3CA5FD63" w14:textId="77777777" w:rsidTr="00E05101">
        <w:trPr>
          <w:gridAfter w:val="1"/>
          <w:wAfter w:w="113" w:type="dxa"/>
          <w:jc w:val="center"/>
        </w:trPr>
        <w:tc>
          <w:tcPr>
            <w:tcW w:w="703" w:type="dxa"/>
            <w:gridSpan w:val="2"/>
            <w:tcBorders>
              <w:top w:val="nil"/>
              <w:left w:val="single" w:sz="4" w:space="0" w:color="auto"/>
              <w:bottom w:val="single" w:sz="4" w:space="0" w:color="auto"/>
              <w:right w:val="single" w:sz="4" w:space="0" w:color="auto"/>
            </w:tcBorders>
            <w:hideMark/>
          </w:tcPr>
          <w:p w14:paraId="2361A919" w14:textId="77777777" w:rsidR="007D27F3" w:rsidRPr="00F56DB7" w:rsidRDefault="007D27F3">
            <w:pPr>
              <w:pStyle w:val="TAC"/>
              <w:rPr>
                <w:snapToGrid w:val="0"/>
                <w:lang w:eastAsia="zh-CN"/>
              </w:rPr>
            </w:pPr>
            <w:r w:rsidRPr="00F56DB7">
              <w:t>2-7</w:t>
            </w:r>
          </w:p>
        </w:tc>
        <w:tc>
          <w:tcPr>
            <w:tcW w:w="4391" w:type="dxa"/>
            <w:gridSpan w:val="2"/>
            <w:tcBorders>
              <w:top w:val="single" w:sz="4" w:space="0" w:color="auto"/>
              <w:left w:val="single" w:sz="4" w:space="0" w:color="auto"/>
              <w:bottom w:val="single" w:sz="4" w:space="0" w:color="auto"/>
              <w:right w:val="single" w:sz="4" w:space="0" w:color="auto"/>
            </w:tcBorders>
            <w:hideMark/>
          </w:tcPr>
          <w:p w14:paraId="74A0F48D" w14:textId="77777777" w:rsidR="007D27F3" w:rsidRPr="00F56DB7" w:rsidRDefault="007D27F3">
            <w:pPr>
              <w:pStyle w:val="TAL"/>
              <w:rPr>
                <w:snapToGrid w:val="0"/>
                <w:lang w:eastAsia="en-US"/>
              </w:rPr>
            </w:pPr>
            <w:r w:rsidRPr="00F56DB7">
              <w:t>Steps 2-7 of generic procedure specified in Table 4.9.15.2.2-1 of TS 38.508-1 [21] are performed.</w:t>
            </w:r>
          </w:p>
        </w:tc>
        <w:tc>
          <w:tcPr>
            <w:tcW w:w="709" w:type="dxa"/>
            <w:gridSpan w:val="2"/>
            <w:tcBorders>
              <w:top w:val="single" w:sz="4" w:space="0" w:color="auto"/>
              <w:left w:val="single" w:sz="4" w:space="0" w:color="auto"/>
              <w:bottom w:val="single" w:sz="4" w:space="0" w:color="auto"/>
              <w:right w:val="single" w:sz="4" w:space="0" w:color="auto"/>
            </w:tcBorders>
            <w:hideMark/>
          </w:tcPr>
          <w:p w14:paraId="5DD2C892" w14:textId="77777777" w:rsidR="007D27F3" w:rsidRPr="00F56DB7" w:rsidRDefault="007D27F3">
            <w:pPr>
              <w:pStyle w:val="TAC"/>
              <w:rPr>
                <w:lang w:eastAsia="zh-CN"/>
              </w:rPr>
            </w:pPr>
            <w:r w:rsidRPr="00F56DB7">
              <w:t>-</w:t>
            </w:r>
          </w:p>
        </w:tc>
        <w:tc>
          <w:tcPr>
            <w:tcW w:w="2408" w:type="dxa"/>
            <w:gridSpan w:val="2"/>
            <w:tcBorders>
              <w:top w:val="single" w:sz="4" w:space="0" w:color="auto"/>
              <w:left w:val="single" w:sz="4" w:space="0" w:color="auto"/>
              <w:bottom w:val="single" w:sz="4" w:space="0" w:color="auto"/>
              <w:right w:val="single" w:sz="4" w:space="0" w:color="auto"/>
            </w:tcBorders>
            <w:hideMark/>
          </w:tcPr>
          <w:p w14:paraId="7A6572E9" w14:textId="77777777" w:rsidR="007D27F3" w:rsidRPr="00F56DB7" w:rsidRDefault="007D27F3">
            <w:pPr>
              <w:pStyle w:val="TAL"/>
              <w:rPr>
                <w:lang w:eastAsia="zh-CN"/>
              </w:rPr>
            </w:pPr>
            <w:r w:rsidRPr="00F56DB7">
              <w:t>-</w:t>
            </w:r>
          </w:p>
        </w:tc>
        <w:tc>
          <w:tcPr>
            <w:tcW w:w="569" w:type="dxa"/>
            <w:gridSpan w:val="2"/>
            <w:tcBorders>
              <w:top w:val="nil"/>
              <w:left w:val="single" w:sz="4" w:space="0" w:color="auto"/>
              <w:bottom w:val="single" w:sz="4" w:space="0" w:color="auto"/>
              <w:right w:val="single" w:sz="4" w:space="0" w:color="auto"/>
            </w:tcBorders>
            <w:hideMark/>
          </w:tcPr>
          <w:p w14:paraId="20F647BD" w14:textId="77777777" w:rsidR="007D27F3" w:rsidRPr="00F56DB7" w:rsidRDefault="007D27F3">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hideMark/>
          </w:tcPr>
          <w:p w14:paraId="232AD123" w14:textId="77777777" w:rsidR="007D27F3" w:rsidRPr="00F56DB7" w:rsidRDefault="007D27F3">
            <w:pPr>
              <w:pStyle w:val="TAC"/>
              <w:rPr>
                <w:lang w:eastAsia="zh-CN"/>
              </w:rPr>
            </w:pPr>
            <w:r w:rsidRPr="00F56DB7">
              <w:rPr>
                <w:lang w:eastAsia="zh-CN"/>
              </w:rPr>
              <w:t>-</w:t>
            </w:r>
          </w:p>
        </w:tc>
      </w:tr>
      <w:tr w:rsidR="00E05101" w:rsidRPr="00F56DB7" w14:paraId="5E849836" w14:textId="77777777" w:rsidTr="00E05101">
        <w:trPr>
          <w:gridBefore w:val="1"/>
          <w:wBefore w:w="113" w:type="dxa"/>
          <w:jc w:val="center"/>
        </w:trPr>
        <w:tc>
          <w:tcPr>
            <w:tcW w:w="703" w:type="dxa"/>
            <w:gridSpan w:val="2"/>
            <w:tcBorders>
              <w:top w:val="nil"/>
              <w:left w:val="single" w:sz="4" w:space="0" w:color="auto"/>
              <w:bottom w:val="single" w:sz="4" w:space="0" w:color="auto"/>
              <w:right w:val="single" w:sz="4" w:space="0" w:color="auto"/>
            </w:tcBorders>
          </w:tcPr>
          <w:p w14:paraId="759C3E4D" w14:textId="77777777" w:rsidR="00E05101" w:rsidRPr="00F56DB7" w:rsidRDefault="00E05101" w:rsidP="00CC08CF">
            <w:pPr>
              <w:pStyle w:val="TAC"/>
              <w:rPr>
                <w:lang w:eastAsia="zh-CN"/>
              </w:rPr>
            </w:pPr>
            <w:r w:rsidRPr="00F56DB7">
              <w:rPr>
                <w:lang w:eastAsia="zh-CN"/>
              </w:rPr>
              <w:t>-</w:t>
            </w:r>
          </w:p>
        </w:tc>
        <w:tc>
          <w:tcPr>
            <w:tcW w:w="4391" w:type="dxa"/>
            <w:gridSpan w:val="2"/>
            <w:tcBorders>
              <w:top w:val="single" w:sz="4" w:space="0" w:color="auto"/>
              <w:left w:val="single" w:sz="4" w:space="0" w:color="auto"/>
              <w:bottom w:val="single" w:sz="4" w:space="0" w:color="auto"/>
              <w:right w:val="single" w:sz="4" w:space="0" w:color="auto"/>
            </w:tcBorders>
          </w:tcPr>
          <w:p w14:paraId="060F0504" w14:textId="77777777" w:rsidR="00E05101" w:rsidRPr="00F56DB7" w:rsidRDefault="00E05101" w:rsidP="00CC08CF">
            <w:pPr>
              <w:pStyle w:val="TAL"/>
            </w:pPr>
            <w:r w:rsidRPr="00F56DB7">
              <w:t>EXCEPTION: In parallel with Step 8-12, parallel behaviour defined in table 8.41.3.2-2 takes place</w:t>
            </w:r>
          </w:p>
        </w:tc>
        <w:tc>
          <w:tcPr>
            <w:tcW w:w="709" w:type="dxa"/>
            <w:gridSpan w:val="2"/>
            <w:tcBorders>
              <w:top w:val="single" w:sz="4" w:space="0" w:color="auto"/>
              <w:left w:val="single" w:sz="4" w:space="0" w:color="auto"/>
              <w:bottom w:val="single" w:sz="4" w:space="0" w:color="auto"/>
              <w:right w:val="single" w:sz="4" w:space="0" w:color="auto"/>
            </w:tcBorders>
          </w:tcPr>
          <w:p w14:paraId="09401371"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7A36973C" w14:textId="77777777" w:rsidR="00E05101" w:rsidRPr="00F56DB7" w:rsidRDefault="00E05101" w:rsidP="00CC08CF">
            <w:pPr>
              <w:pStyle w:val="TAL"/>
              <w:rPr>
                <w:lang w:eastAsia="zh-CN"/>
              </w:rPr>
            </w:pPr>
            <w:r w:rsidRPr="00F56DB7">
              <w:rPr>
                <w:lang w:eastAsia="zh-CN"/>
              </w:rPr>
              <w:t>-</w:t>
            </w:r>
          </w:p>
        </w:tc>
        <w:tc>
          <w:tcPr>
            <w:tcW w:w="569" w:type="dxa"/>
            <w:gridSpan w:val="2"/>
            <w:tcBorders>
              <w:top w:val="nil"/>
              <w:left w:val="single" w:sz="4" w:space="0" w:color="auto"/>
              <w:bottom w:val="single" w:sz="4" w:space="0" w:color="auto"/>
              <w:right w:val="single" w:sz="4" w:space="0" w:color="auto"/>
            </w:tcBorders>
          </w:tcPr>
          <w:p w14:paraId="1B54DA0D" w14:textId="77777777" w:rsidR="00E05101" w:rsidRPr="00F56DB7" w:rsidRDefault="00E05101" w:rsidP="00CC08CF">
            <w:pPr>
              <w:pStyle w:val="TAC"/>
              <w:rPr>
                <w:lang w:eastAsia="zh-CN"/>
              </w:rPr>
            </w:pPr>
            <w:r w:rsidRPr="00F56DB7">
              <w:rPr>
                <w:lang w:eastAsia="zh-CN"/>
              </w:rPr>
              <w:t>-</w:t>
            </w:r>
          </w:p>
        </w:tc>
        <w:tc>
          <w:tcPr>
            <w:tcW w:w="850" w:type="dxa"/>
            <w:gridSpan w:val="2"/>
            <w:tcBorders>
              <w:top w:val="nil"/>
              <w:left w:val="single" w:sz="4" w:space="0" w:color="auto"/>
              <w:bottom w:val="single" w:sz="4" w:space="0" w:color="auto"/>
              <w:right w:val="single" w:sz="4" w:space="0" w:color="auto"/>
            </w:tcBorders>
          </w:tcPr>
          <w:p w14:paraId="213DE4F0" w14:textId="77777777" w:rsidR="00E05101" w:rsidRPr="00F56DB7" w:rsidRDefault="00E05101" w:rsidP="00CC08CF">
            <w:pPr>
              <w:pStyle w:val="TAC"/>
              <w:rPr>
                <w:lang w:eastAsia="zh-CN"/>
              </w:rPr>
            </w:pPr>
            <w:r w:rsidRPr="00F56DB7">
              <w:rPr>
                <w:lang w:eastAsia="zh-CN"/>
              </w:rPr>
              <w:t>-</w:t>
            </w:r>
          </w:p>
        </w:tc>
      </w:tr>
      <w:tr w:rsidR="007D27F3" w:rsidRPr="00F56DB7" w14:paraId="21E523B7"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46F6985B" w14:textId="348158C0" w:rsidR="007D27F3" w:rsidRPr="00F56DB7" w:rsidRDefault="007D27F3">
            <w:pPr>
              <w:pStyle w:val="TAC"/>
              <w:rPr>
                <w:lang w:eastAsia="zh-CN"/>
              </w:rPr>
            </w:pPr>
            <w:r w:rsidRPr="00F56DB7">
              <w:rPr>
                <w:snapToGrid w:val="0"/>
              </w:rPr>
              <w:t>8</w:t>
            </w:r>
            <w:r w:rsidRPr="00F56DB7">
              <w:rPr>
                <w:lang w:eastAsia="zh-CN"/>
              </w:rPr>
              <w:t>-1</w:t>
            </w:r>
            <w:r w:rsidR="00E05101" w:rsidRPr="00F56DB7">
              <w:rPr>
                <w:lang w:eastAsia="zh-CN"/>
              </w:rPr>
              <w:t>2</w:t>
            </w:r>
          </w:p>
        </w:tc>
        <w:tc>
          <w:tcPr>
            <w:tcW w:w="4391" w:type="dxa"/>
            <w:gridSpan w:val="2"/>
            <w:tcBorders>
              <w:top w:val="single" w:sz="4" w:space="0" w:color="auto"/>
              <w:left w:val="single" w:sz="4" w:space="0" w:color="auto"/>
              <w:bottom w:val="single" w:sz="4" w:space="0" w:color="auto"/>
              <w:right w:val="single" w:sz="4" w:space="0" w:color="auto"/>
            </w:tcBorders>
            <w:hideMark/>
          </w:tcPr>
          <w:p w14:paraId="7D3FA948" w14:textId="3419F8AD" w:rsidR="007D27F3" w:rsidRPr="00F56DB7" w:rsidRDefault="007D27F3">
            <w:pPr>
              <w:pStyle w:val="TAL"/>
              <w:rPr>
                <w:snapToGrid w:val="0"/>
                <w:lang w:eastAsia="en-US"/>
              </w:rPr>
            </w:pPr>
            <w:r w:rsidRPr="00F56DB7">
              <w:rPr>
                <w:snapToGrid w:val="0"/>
              </w:rPr>
              <w:t>Steps 1-</w:t>
            </w:r>
            <w:r w:rsidR="00E05101" w:rsidRPr="00F56DB7">
              <w:rPr>
                <w:snapToGrid w:val="0"/>
              </w:rPr>
              <w:t>5</w:t>
            </w:r>
            <w:r w:rsidRPr="00F56DB7">
              <w:rPr>
                <w:snapToGrid w:val="0"/>
              </w:rPr>
              <w:t xml:space="preserve"> as defined in Annex A.4.1</w:t>
            </w:r>
            <w:r w:rsidR="00605756" w:rsidRPr="00F56DB7">
              <w:rPr>
                <w:snapToGrid w:val="0"/>
              </w:rPr>
              <w:t>a</w:t>
            </w:r>
            <w:r w:rsidRPr="00F56DB7">
              <w:rPr>
                <w:snapToGrid w:val="0"/>
              </w:rPr>
              <w:t xml:space="preserve"> are </w:t>
            </w:r>
            <w:r w:rsidR="00613175" w:rsidRPr="00F56DB7">
              <w:rPr>
                <w:snapToGrid w:val="0"/>
              </w:rPr>
              <w:t>executed</w:t>
            </w:r>
            <w:r w:rsidRPr="00F56DB7">
              <w:rPr>
                <w:snapToGrid w:val="0"/>
              </w:rPr>
              <w:t>.</w:t>
            </w:r>
          </w:p>
        </w:tc>
        <w:tc>
          <w:tcPr>
            <w:tcW w:w="709" w:type="dxa"/>
            <w:gridSpan w:val="2"/>
            <w:tcBorders>
              <w:top w:val="single" w:sz="4" w:space="0" w:color="auto"/>
              <w:left w:val="single" w:sz="4" w:space="0" w:color="auto"/>
              <w:bottom w:val="single" w:sz="4" w:space="0" w:color="auto"/>
              <w:right w:val="single" w:sz="4" w:space="0" w:color="auto"/>
            </w:tcBorders>
            <w:hideMark/>
          </w:tcPr>
          <w:p w14:paraId="0E4E2147" w14:textId="77777777" w:rsidR="007D27F3" w:rsidRPr="00F56DB7" w:rsidRDefault="007D27F3">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665F467B" w14:textId="77777777" w:rsidR="007D27F3" w:rsidRPr="00F56DB7" w:rsidRDefault="007D27F3">
            <w:pPr>
              <w:pStyle w:val="TAL"/>
              <w:rPr>
                <w:szCs w:val="18"/>
                <w:lang w:eastAsia="zh-CN"/>
              </w:rPr>
            </w:pPr>
            <w:r w:rsidRPr="00F56DB7">
              <w:rPr>
                <w:szCs w:val="18"/>
                <w:lang w:eastAsia="zh-CN"/>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701FC488"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0DC38C2C" w14:textId="77777777" w:rsidR="007D27F3" w:rsidRPr="00F56DB7" w:rsidRDefault="007D27F3">
            <w:pPr>
              <w:pStyle w:val="TAC"/>
              <w:rPr>
                <w:lang w:eastAsia="zh-CN"/>
              </w:rPr>
            </w:pPr>
            <w:r w:rsidRPr="00F56DB7">
              <w:rPr>
                <w:lang w:eastAsia="zh-CN"/>
              </w:rPr>
              <w:t>-</w:t>
            </w:r>
          </w:p>
        </w:tc>
      </w:tr>
      <w:tr w:rsidR="00E05101" w:rsidRPr="00F56DB7" w14:paraId="3FB78188" w14:textId="77777777" w:rsidTr="00E05101">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35F85CFD" w14:textId="77777777" w:rsidR="00E05101" w:rsidRPr="00F56DB7" w:rsidRDefault="00E05101" w:rsidP="00CC08CF">
            <w:pPr>
              <w:pStyle w:val="TAC"/>
              <w:rPr>
                <w:snapToGrid w:val="0"/>
                <w:lang w:eastAsia="zh-CN"/>
              </w:rPr>
            </w:pPr>
            <w:r w:rsidRPr="00F56DB7">
              <w:rPr>
                <w:snapToGrid w:val="0"/>
                <w:lang w:eastAsia="zh-CN"/>
              </w:rPr>
              <w:t>12A</w:t>
            </w:r>
          </w:p>
        </w:tc>
        <w:tc>
          <w:tcPr>
            <w:tcW w:w="4391" w:type="dxa"/>
            <w:gridSpan w:val="2"/>
            <w:tcBorders>
              <w:top w:val="single" w:sz="4" w:space="0" w:color="auto"/>
              <w:left w:val="single" w:sz="4" w:space="0" w:color="auto"/>
              <w:bottom w:val="single" w:sz="4" w:space="0" w:color="auto"/>
              <w:right w:val="single" w:sz="4" w:space="0" w:color="auto"/>
            </w:tcBorders>
          </w:tcPr>
          <w:p w14:paraId="14142184" w14:textId="77777777" w:rsidR="00E05101" w:rsidRPr="00F56DB7" w:rsidRDefault="00E05101" w:rsidP="00CC08CF">
            <w:pPr>
              <w:pStyle w:val="TAL"/>
              <w:rPr>
                <w:rFonts w:eastAsia="MS Gothic"/>
              </w:rPr>
            </w:pPr>
            <w:r w:rsidRPr="00F56DB7">
              <w:rPr>
                <w:rFonts w:eastAsia="MS Gothic"/>
              </w:rPr>
              <w:t>Step 10 of generic procedure specified in Table 4.9.15.2.2-1 of TS 38.508-1 [21] is performed.</w:t>
            </w:r>
          </w:p>
        </w:tc>
        <w:tc>
          <w:tcPr>
            <w:tcW w:w="709" w:type="dxa"/>
            <w:gridSpan w:val="2"/>
            <w:tcBorders>
              <w:top w:val="single" w:sz="4" w:space="0" w:color="auto"/>
              <w:left w:val="single" w:sz="4" w:space="0" w:color="auto"/>
              <w:bottom w:val="single" w:sz="4" w:space="0" w:color="auto"/>
              <w:right w:val="single" w:sz="4" w:space="0" w:color="auto"/>
            </w:tcBorders>
          </w:tcPr>
          <w:p w14:paraId="635682FE"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08EC3367" w14:textId="77777777" w:rsidR="00E05101" w:rsidRPr="00F56DB7" w:rsidRDefault="00E05101" w:rsidP="00CC08CF">
            <w:pPr>
              <w:pStyle w:val="TAL"/>
              <w:rPr>
                <w:szCs w:val="18"/>
                <w:lang w:eastAsia="zh-CN"/>
              </w:rPr>
            </w:pPr>
            <w:r w:rsidRPr="00F56DB7">
              <w:rPr>
                <w:szCs w:val="18"/>
                <w:lang w:eastAsia="zh-CN"/>
              </w:rPr>
              <w:t>-</w:t>
            </w:r>
          </w:p>
        </w:tc>
        <w:tc>
          <w:tcPr>
            <w:tcW w:w="569" w:type="dxa"/>
            <w:gridSpan w:val="2"/>
            <w:tcBorders>
              <w:top w:val="single" w:sz="4" w:space="0" w:color="auto"/>
              <w:left w:val="single" w:sz="4" w:space="0" w:color="auto"/>
              <w:bottom w:val="single" w:sz="4" w:space="0" w:color="auto"/>
              <w:right w:val="single" w:sz="4" w:space="0" w:color="auto"/>
            </w:tcBorders>
          </w:tcPr>
          <w:p w14:paraId="687CA3D3" w14:textId="77777777" w:rsidR="00E05101" w:rsidRPr="00F56DB7" w:rsidRDefault="00E05101"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0A5B258" w14:textId="77777777" w:rsidR="00E05101" w:rsidRPr="00F56DB7" w:rsidRDefault="00E05101" w:rsidP="00CC08CF">
            <w:pPr>
              <w:pStyle w:val="TAC"/>
              <w:rPr>
                <w:lang w:eastAsia="zh-CN"/>
              </w:rPr>
            </w:pPr>
            <w:r w:rsidRPr="00F56DB7">
              <w:rPr>
                <w:lang w:eastAsia="zh-CN"/>
              </w:rPr>
              <w:t>-</w:t>
            </w:r>
          </w:p>
        </w:tc>
      </w:tr>
      <w:tr w:rsidR="00E05101" w:rsidRPr="00F56DB7" w14:paraId="222D1D98" w14:textId="77777777" w:rsidTr="00E05101">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7DF114A5" w14:textId="77777777" w:rsidR="00E05101" w:rsidRPr="00F56DB7" w:rsidRDefault="00E05101" w:rsidP="00CC08CF">
            <w:pPr>
              <w:pStyle w:val="TAC"/>
              <w:rPr>
                <w:snapToGrid w:val="0"/>
                <w:lang w:eastAsia="zh-CN"/>
              </w:rPr>
            </w:pPr>
            <w:r w:rsidRPr="00F56DB7">
              <w:rPr>
                <w:snapToGrid w:val="0"/>
                <w:lang w:eastAsia="zh-CN"/>
              </w:rPr>
              <w:t>-</w:t>
            </w:r>
          </w:p>
        </w:tc>
        <w:tc>
          <w:tcPr>
            <w:tcW w:w="4391" w:type="dxa"/>
            <w:gridSpan w:val="2"/>
            <w:tcBorders>
              <w:top w:val="single" w:sz="4" w:space="0" w:color="auto"/>
              <w:left w:val="single" w:sz="4" w:space="0" w:color="auto"/>
              <w:bottom w:val="single" w:sz="4" w:space="0" w:color="auto"/>
              <w:right w:val="single" w:sz="4" w:space="0" w:color="auto"/>
            </w:tcBorders>
          </w:tcPr>
          <w:p w14:paraId="24B200C5" w14:textId="77777777" w:rsidR="00E05101" w:rsidRPr="00F56DB7" w:rsidRDefault="00E05101" w:rsidP="00CC08CF">
            <w:pPr>
              <w:pStyle w:val="TAL"/>
              <w:rPr>
                <w:rFonts w:eastAsia="MS Gothic"/>
              </w:rPr>
            </w:pPr>
            <w:r w:rsidRPr="00F56DB7">
              <w:rPr>
                <w:rFonts w:eastAsia="MS Gothic"/>
              </w:rPr>
              <w:t>EXCEPTION: In parallel to steps 12B and 12C below, step 13 occurs.</w:t>
            </w:r>
          </w:p>
        </w:tc>
        <w:tc>
          <w:tcPr>
            <w:tcW w:w="709" w:type="dxa"/>
            <w:gridSpan w:val="2"/>
            <w:tcBorders>
              <w:top w:val="single" w:sz="4" w:space="0" w:color="auto"/>
              <w:left w:val="single" w:sz="4" w:space="0" w:color="auto"/>
              <w:bottom w:val="single" w:sz="4" w:space="0" w:color="auto"/>
              <w:right w:val="single" w:sz="4" w:space="0" w:color="auto"/>
            </w:tcBorders>
          </w:tcPr>
          <w:p w14:paraId="5BD43EBC"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7877A2D6" w14:textId="77777777" w:rsidR="00E05101" w:rsidRPr="00F56DB7" w:rsidRDefault="00E05101" w:rsidP="00CC08CF">
            <w:pPr>
              <w:pStyle w:val="TAL"/>
              <w:rPr>
                <w:szCs w:val="18"/>
                <w:lang w:eastAsia="zh-CN"/>
              </w:rPr>
            </w:pPr>
            <w:r w:rsidRPr="00F56DB7">
              <w:rPr>
                <w:szCs w:val="18"/>
                <w:lang w:eastAsia="zh-CN"/>
              </w:rPr>
              <w:t>-</w:t>
            </w:r>
          </w:p>
        </w:tc>
        <w:tc>
          <w:tcPr>
            <w:tcW w:w="569" w:type="dxa"/>
            <w:gridSpan w:val="2"/>
            <w:tcBorders>
              <w:top w:val="single" w:sz="4" w:space="0" w:color="auto"/>
              <w:left w:val="single" w:sz="4" w:space="0" w:color="auto"/>
              <w:bottom w:val="single" w:sz="4" w:space="0" w:color="auto"/>
              <w:right w:val="single" w:sz="4" w:space="0" w:color="auto"/>
            </w:tcBorders>
          </w:tcPr>
          <w:p w14:paraId="20AEE534" w14:textId="77777777" w:rsidR="00E05101" w:rsidRPr="00F56DB7" w:rsidRDefault="00E05101"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709BC04C" w14:textId="77777777" w:rsidR="00E05101" w:rsidRPr="00F56DB7" w:rsidRDefault="00E05101" w:rsidP="00CC08CF">
            <w:pPr>
              <w:pStyle w:val="TAC"/>
              <w:rPr>
                <w:lang w:eastAsia="zh-CN"/>
              </w:rPr>
            </w:pPr>
            <w:r w:rsidRPr="00F56DB7">
              <w:rPr>
                <w:lang w:eastAsia="zh-CN"/>
              </w:rPr>
              <w:t>-</w:t>
            </w:r>
          </w:p>
        </w:tc>
      </w:tr>
      <w:tr w:rsidR="00E05101" w:rsidRPr="00F56DB7" w14:paraId="779F1CB8" w14:textId="77777777" w:rsidTr="00E05101">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37D51EF8" w14:textId="77777777" w:rsidR="00E05101" w:rsidRPr="00F56DB7" w:rsidRDefault="00E05101" w:rsidP="00CC08CF">
            <w:pPr>
              <w:pStyle w:val="TAC"/>
              <w:rPr>
                <w:snapToGrid w:val="0"/>
                <w:lang w:eastAsia="zh-CN"/>
              </w:rPr>
            </w:pPr>
            <w:r w:rsidRPr="00F56DB7">
              <w:rPr>
                <w:snapToGrid w:val="0"/>
                <w:lang w:eastAsia="zh-CN"/>
              </w:rPr>
              <w:t>12B-12C</w:t>
            </w:r>
          </w:p>
        </w:tc>
        <w:tc>
          <w:tcPr>
            <w:tcW w:w="4391" w:type="dxa"/>
            <w:gridSpan w:val="2"/>
            <w:tcBorders>
              <w:top w:val="single" w:sz="4" w:space="0" w:color="auto"/>
              <w:left w:val="single" w:sz="4" w:space="0" w:color="auto"/>
              <w:bottom w:val="single" w:sz="4" w:space="0" w:color="auto"/>
              <w:right w:val="single" w:sz="4" w:space="0" w:color="auto"/>
            </w:tcBorders>
          </w:tcPr>
          <w:p w14:paraId="0611E644" w14:textId="77777777" w:rsidR="00E05101" w:rsidRPr="00F56DB7" w:rsidRDefault="00E05101" w:rsidP="00CC08CF">
            <w:pPr>
              <w:pStyle w:val="TAL"/>
              <w:rPr>
                <w:rFonts w:eastAsia="MS Gothic"/>
              </w:rPr>
            </w:pPr>
            <w:r w:rsidRPr="00F56DB7">
              <w:rPr>
                <w:rFonts w:eastAsia="MS Gothic"/>
              </w:rPr>
              <w:t>Steps 11-12 of generic procedure specified in Table 4.9.15.2.2-1 of TS 38.508-1 [21] are performed.</w:t>
            </w:r>
          </w:p>
        </w:tc>
        <w:tc>
          <w:tcPr>
            <w:tcW w:w="709" w:type="dxa"/>
            <w:gridSpan w:val="2"/>
            <w:tcBorders>
              <w:top w:val="single" w:sz="4" w:space="0" w:color="auto"/>
              <w:left w:val="single" w:sz="4" w:space="0" w:color="auto"/>
              <w:bottom w:val="single" w:sz="4" w:space="0" w:color="auto"/>
              <w:right w:val="single" w:sz="4" w:space="0" w:color="auto"/>
            </w:tcBorders>
          </w:tcPr>
          <w:p w14:paraId="77BB6DD4"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6C7167E2" w14:textId="77777777" w:rsidR="00E05101" w:rsidRPr="00F56DB7" w:rsidRDefault="00E05101" w:rsidP="00CC08CF">
            <w:pPr>
              <w:pStyle w:val="TAL"/>
              <w:rPr>
                <w:szCs w:val="18"/>
                <w:lang w:eastAsia="zh-CN"/>
              </w:rPr>
            </w:pPr>
            <w:r w:rsidRPr="00F56DB7">
              <w:rPr>
                <w:szCs w:val="18"/>
                <w:lang w:eastAsia="zh-CN"/>
              </w:rPr>
              <w:t>-</w:t>
            </w:r>
          </w:p>
        </w:tc>
        <w:tc>
          <w:tcPr>
            <w:tcW w:w="569" w:type="dxa"/>
            <w:gridSpan w:val="2"/>
            <w:tcBorders>
              <w:top w:val="single" w:sz="4" w:space="0" w:color="auto"/>
              <w:left w:val="single" w:sz="4" w:space="0" w:color="auto"/>
              <w:bottom w:val="single" w:sz="4" w:space="0" w:color="auto"/>
              <w:right w:val="single" w:sz="4" w:space="0" w:color="auto"/>
            </w:tcBorders>
          </w:tcPr>
          <w:p w14:paraId="55AB2B55" w14:textId="77777777" w:rsidR="00E05101" w:rsidRPr="00F56DB7" w:rsidRDefault="00E05101"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2AA3AD1" w14:textId="77777777" w:rsidR="00E05101" w:rsidRPr="00F56DB7" w:rsidRDefault="00E05101" w:rsidP="00CC08CF">
            <w:pPr>
              <w:pStyle w:val="TAC"/>
              <w:rPr>
                <w:lang w:eastAsia="zh-CN"/>
              </w:rPr>
            </w:pPr>
            <w:r w:rsidRPr="00F56DB7">
              <w:rPr>
                <w:lang w:eastAsia="zh-CN"/>
              </w:rPr>
              <w:t>-</w:t>
            </w:r>
          </w:p>
        </w:tc>
      </w:tr>
      <w:tr w:rsidR="00E05101" w:rsidRPr="00F56DB7" w14:paraId="5C892E84" w14:textId="77777777" w:rsidTr="00E05101">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0378AAB9" w14:textId="77777777" w:rsidR="00E05101" w:rsidRPr="00F56DB7" w:rsidRDefault="00E05101" w:rsidP="00CC08CF">
            <w:pPr>
              <w:pStyle w:val="TAC"/>
              <w:rPr>
                <w:snapToGrid w:val="0"/>
                <w:lang w:eastAsia="zh-CN"/>
              </w:rPr>
            </w:pPr>
            <w:r w:rsidRPr="00F56DB7">
              <w:rPr>
                <w:snapToGrid w:val="0"/>
                <w:lang w:eastAsia="zh-CN"/>
              </w:rPr>
              <w:t>13-17</w:t>
            </w:r>
          </w:p>
        </w:tc>
        <w:tc>
          <w:tcPr>
            <w:tcW w:w="4391" w:type="dxa"/>
            <w:gridSpan w:val="2"/>
            <w:tcBorders>
              <w:top w:val="single" w:sz="4" w:space="0" w:color="auto"/>
              <w:left w:val="single" w:sz="4" w:space="0" w:color="auto"/>
              <w:bottom w:val="single" w:sz="4" w:space="0" w:color="auto"/>
              <w:right w:val="single" w:sz="4" w:space="0" w:color="auto"/>
            </w:tcBorders>
          </w:tcPr>
          <w:p w14:paraId="473A2312" w14:textId="12BFA422" w:rsidR="00E05101" w:rsidRPr="00F56DB7" w:rsidRDefault="00E05101" w:rsidP="00CC08CF">
            <w:pPr>
              <w:pStyle w:val="TAL"/>
              <w:rPr>
                <w:snapToGrid w:val="0"/>
              </w:rPr>
            </w:pPr>
            <w:r w:rsidRPr="00F56DB7">
              <w:t>Steps 6-10 of Annex A.4.1</w:t>
            </w:r>
            <w:r w:rsidR="00605756" w:rsidRPr="00F56DB7">
              <w:t>a</w:t>
            </w:r>
            <w:r w:rsidRPr="00F56DB7">
              <w:t xml:space="preserve"> happen.</w:t>
            </w:r>
          </w:p>
        </w:tc>
        <w:tc>
          <w:tcPr>
            <w:tcW w:w="709" w:type="dxa"/>
            <w:gridSpan w:val="2"/>
            <w:tcBorders>
              <w:top w:val="single" w:sz="4" w:space="0" w:color="auto"/>
              <w:left w:val="single" w:sz="4" w:space="0" w:color="auto"/>
              <w:bottom w:val="single" w:sz="4" w:space="0" w:color="auto"/>
              <w:right w:val="single" w:sz="4" w:space="0" w:color="auto"/>
            </w:tcBorders>
          </w:tcPr>
          <w:p w14:paraId="1C60354B" w14:textId="77777777" w:rsidR="00E05101" w:rsidRPr="00F56DB7" w:rsidRDefault="00E05101" w:rsidP="00CC08CF">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tcPr>
          <w:p w14:paraId="31E94A39" w14:textId="77777777" w:rsidR="00E05101" w:rsidRPr="00F56DB7" w:rsidRDefault="00E05101" w:rsidP="00CC08CF">
            <w:pPr>
              <w:pStyle w:val="TAL"/>
              <w:rPr>
                <w:szCs w:val="18"/>
                <w:lang w:eastAsia="zh-CN"/>
              </w:rPr>
            </w:pPr>
            <w:r w:rsidRPr="00F56DB7">
              <w:rPr>
                <w:szCs w:val="18"/>
                <w:lang w:eastAsia="zh-CN"/>
              </w:rPr>
              <w:t>-</w:t>
            </w:r>
          </w:p>
        </w:tc>
        <w:tc>
          <w:tcPr>
            <w:tcW w:w="569" w:type="dxa"/>
            <w:gridSpan w:val="2"/>
            <w:tcBorders>
              <w:top w:val="single" w:sz="4" w:space="0" w:color="auto"/>
              <w:left w:val="single" w:sz="4" w:space="0" w:color="auto"/>
              <w:bottom w:val="single" w:sz="4" w:space="0" w:color="auto"/>
              <w:right w:val="single" w:sz="4" w:space="0" w:color="auto"/>
            </w:tcBorders>
          </w:tcPr>
          <w:p w14:paraId="5DD14D96" w14:textId="77777777" w:rsidR="00E05101" w:rsidRPr="00F56DB7" w:rsidRDefault="00E05101" w:rsidP="00CC08CF">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419A6E60" w14:textId="77777777" w:rsidR="00E05101" w:rsidRPr="00F56DB7" w:rsidRDefault="00E05101" w:rsidP="00CC08CF">
            <w:pPr>
              <w:pStyle w:val="TAC"/>
              <w:rPr>
                <w:lang w:eastAsia="zh-CN"/>
              </w:rPr>
            </w:pPr>
            <w:r w:rsidRPr="00F56DB7">
              <w:rPr>
                <w:lang w:eastAsia="zh-CN"/>
              </w:rPr>
              <w:t>-</w:t>
            </w:r>
          </w:p>
        </w:tc>
      </w:tr>
      <w:tr w:rsidR="007D27F3" w:rsidRPr="00F56DB7" w14:paraId="340A98F4"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6E97F201" w14:textId="77777777" w:rsidR="007D27F3" w:rsidRPr="00F56DB7" w:rsidRDefault="007D27F3">
            <w:pPr>
              <w:pStyle w:val="TAC"/>
              <w:rPr>
                <w:lang w:eastAsia="zh-CN"/>
              </w:rPr>
            </w:pPr>
            <w:r w:rsidRPr="00F56DB7">
              <w:rPr>
                <w:lang w:eastAsia="zh-CN"/>
              </w:rPr>
              <w:t>18</w:t>
            </w:r>
          </w:p>
        </w:tc>
        <w:tc>
          <w:tcPr>
            <w:tcW w:w="4391" w:type="dxa"/>
            <w:gridSpan w:val="2"/>
            <w:tcBorders>
              <w:top w:val="single" w:sz="4" w:space="0" w:color="auto"/>
              <w:left w:val="single" w:sz="4" w:space="0" w:color="auto"/>
              <w:bottom w:val="single" w:sz="4" w:space="0" w:color="auto"/>
              <w:right w:val="single" w:sz="4" w:space="0" w:color="auto"/>
            </w:tcBorders>
            <w:hideMark/>
          </w:tcPr>
          <w:p w14:paraId="562BF7FD" w14:textId="77777777" w:rsidR="007D27F3" w:rsidRPr="00F56DB7" w:rsidRDefault="007D27F3">
            <w:pPr>
              <w:pStyle w:val="TAL"/>
              <w:rPr>
                <w:snapToGrid w:val="0"/>
                <w:lang w:eastAsia="en-US"/>
              </w:rPr>
            </w:pPr>
            <w:r w:rsidRPr="00F56DB7">
              <w:rPr>
                <w:rFonts w:eastAsia="MS Gothic"/>
              </w:rPr>
              <w:t>SS sends 181 response to indicate that call forwarding has been started as the user did not answer to the phone</w:t>
            </w:r>
          </w:p>
        </w:tc>
        <w:tc>
          <w:tcPr>
            <w:tcW w:w="709" w:type="dxa"/>
            <w:gridSpan w:val="2"/>
            <w:tcBorders>
              <w:top w:val="single" w:sz="4" w:space="0" w:color="auto"/>
              <w:left w:val="single" w:sz="4" w:space="0" w:color="auto"/>
              <w:bottom w:val="single" w:sz="4" w:space="0" w:color="auto"/>
              <w:right w:val="single" w:sz="4" w:space="0" w:color="auto"/>
            </w:tcBorders>
            <w:hideMark/>
          </w:tcPr>
          <w:p w14:paraId="6FD586D7" w14:textId="275D0A5F" w:rsidR="007D27F3" w:rsidRPr="00F56DB7" w:rsidRDefault="00714DAB">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6DA2CF74" w14:textId="77777777" w:rsidR="007D27F3" w:rsidRPr="00F56DB7" w:rsidRDefault="007D27F3">
            <w:pPr>
              <w:pStyle w:val="TAL"/>
              <w:rPr>
                <w:rFonts w:eastAsia="MS Gothic"/>
                <w:szCs w:val="18"/>
                <w:lang w:eastAsia="en-US"/>
              </w:rPr>
            </w:pPr>
            <w:r w:rsidRPr="00F56DB7">
              <w:rPr>
                <w:rFonts w:eastAsia="MS Gothic"/>
              </w:rPr>
              <w:t>181 Call is being forwarded</w:t>
            </w:r>
          </w:p>
        </w:tc>
        <w:tc>
          <w:tcPr>
            <w:tcW w:w="569" w:type="dxa"/>
            <w:gridSpan w:val="2"/>
            <w:tcBorders>
              <w:top w:val="single" w:sz="4" w:space="0" w:color="auto"/>
              <w:left w:val="single" w:sz="4" w:space="0" w:color="auto"/>
              <w:bottom w:val="single" w:sz="4" w:space="0" w:color="auto"/>
              <w:right w:val="single" w:sz="4" w:space="0" w:color="auto"/>
            </w:tcBorders>
            <w:hideMark/>
          </w:tcPr>
          <w:p w14:paraId="19FD7DF8"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2CD64B11" w14:textId="77777777" w:rsidR="007D27F3" w:rsidRPr="00F56DB7" w:rsidRDefault="007D27F3">
            <w:pPr>
              <w:pStyle w:val="TAC"/>
              <w:rPr>
                <w:lang w:eastAsia="zh-CN"/>
              </w:rPr>
            </w:pPr>
            <w:r w:rsidRPr="00F56DB7">
              <w:rPr>
                <w:lang w:eastAsia="zh-CN"/>
              </w:rPr>
              <w:t>-</w:t>
            </w:r>
          </w:p>
        </w:tc>
      </w:tr>
      <w:tr w:rsidR="007D27F3" w:rsidRPr="00F56DB7" w14:paraId="58E0321D"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59A90F3" w14:textId="77777777" w:rsidR="007D27F3" w:rsidRPr="00F56DB7" w:rsidRDefault="007D27F3">
            <w:pPr>
              <w:pStyle w:val="TAC"/>
              <w:rPr>
                <w:lang w:eastAsia="zh-CN"/>
              </w:rPr>
            </w:pPr>
            <w:r w:rsidRPr="00F56DB7">
              <w:rPr>
                <w:lang w:eastAsia="zh-CN"/>
              </w:rPr>
              <w:t>19</w:t>
            </w:r>
          </w:p>
        </w:tc>
        <w:tc>
          <w:tcPr>
            <w:tcW w:w="4391" w:type="dxa"/>
            <w:gridSpan w:val="2"/>
            <w:tcBorders>
              <w:top w:val="single" w:sz="4" w:space="0" w:color="auto"/>
              <w:left w:val="single" w:sz="4" w:space="0" w:color="auto"/>
              <w:bottom w:val="single" w:sz="4" w:space="0" w:color="auto"/>
              <w:right w:val="single" w:sz="4" w:space="0" w:color="auto"/>
            </w:tcBorders>
            <w:hideMark/>
          </w:tcPr>
          <w:p w14:paraId="65B7789E" w14:textId="77777777" w:rsidR="007D27F3" w:rsidRPr="00F56DB7" w:rsidRDefault="007D27F3">
            <w:pPr>
              <w:pStyle w:val="TAL"/>
              <w:rPr>
                <w:snapToGrid w:val="0"/>
                <w:lang w:eastAsia="en-US"/>
              </w:rPr>
            </w:pPr>
            <w:r w:rsidRPr="00F56DB7">
              <w:rPr>
                <w:rFonts w:eastAsia="MS Gothic"/>
              </w:rPr>
              <w:t xml:space="preserve">SS (simulating the phone to which the call was forwarded) responds with 183 Session Progress containing an SDP answer indicating support for AMR-WB codec and state of the local preconditions. </w:t>
            </w:r>
          </w:p>
        </w:tc>
        <w:tc>
          <w:tcPr>
            <w:tcW w:w="709" w:type="dxa"/>
            <w:gridSpan w:val="2"/>
            <w:tcBorders>
              <w:top w:val="single" w:sz="4" w:space="0" w:color="auto"/>
              <w:left w:val="single" w:sz="4" w:space="0" w:color="auto"/>
              <w:bottom w:val="single" w:sz="4" w:space="0" w:color="auto"/>
              <w:right w:val="single" w:sz="4" w:space="0" w:color="auto"/>
            </w:tcBorders>
            <w:hideMark/>
          </w:tcPr>
          <w:p w14:paraId="4A9B2408" w14:textId="3763AF0F" w:rsidR="007D27F3" w:rsidRPr="00F56DB7" w:rsidRDefault="00714DAB">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3CC2308E" w14:textId="77777777" w:rsidR="007D27F3" w:rsidRPr="00F56DB7" w:rsidRDefault="007D27F3">
            <w:pPr>
              <w:pStyle w:val="TAL"/>
              <w:rPr>
                <w:rFonts w:eastAsia="MS Gothic"/>
                <w:szCs w:val="18"/>
                <w:lang w:eastAsia="en-US"/>
              </w:rPr>
            </w:pPr>
            <w:r w:rsidRPr="00F56DB7">
              <w:rPr>
                <w:rFonts w:eastAsia="MS Gothic"/>
              </w:rPr>
              <w:t>183 Session Progress</w:t>
            </w:r>
          </w:p>
        </w:tc>
        <w:tc>
          <w:tcPr>
            <w:tcW w:w="569" w:type="dxa"/>
            <w:gridSpan w:val="2"/>
            <w:tcBorders>
              <w:top w:val="single" w:sz="4" w:space="0" w:color="auto"/>
              <w:left w:val="single" w:sz="4" w:space="0" w:color="auto"/>
              <w:bottom w:val="single" w:sz="4" w:space="0" w:color="auto"/>
              <w:right w:val="single" w:sz="4" w:space="0" w:color="auto"/>
            </w:tcBorders>
            <w:hideMark/>
          </w:tcPr>
          <w:p w14:paraId="00CD95C6"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9F78CC4" w14:textId="77777777" w:rsidR="007D27F3" w:rsidRPr="00F56DB7" w:rsidRDefault="007D27F3">
            <w:pPr>
              <w:pStyle w:val="TAC"/>
              <w:rPr>
                <w:lang w:eastAsia="zh-CN"/>
              </w:rPr>
            </w:pPr>
            <w:r w:rsidRPr="00F56DB7">
              <w:rPr>
                <w:lang w:eastAsia="zh-CN"/>
              </w:rPr>
              <w:t>-</w:t>
            </w:r>
          </w:p>
        </w:tc>
      </w:tr>
      <w:tr w:rsidR="007D27F3" w:rsidRPr="00F56DB7" w14:paraId="66793A41"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BEF71F4" w14:textId="77777777" w:rsidR="007D27F3" w:rsidRPr="00F56DB7" w:rsidRDefault="007D27F3">
            <w:pPr>
              <w:pStyle w:val="TAC"/>
              <w:rPr>
                <w:lang w:eastAsia="zh-CN"/>
              </w:rPr>
            </w:pPr>
            <w:r w:rsidRPr="00F56DB7">
              <w:rPr>
                <w:lang w:eastAsia="zh-CN"/>
              </w:rPr>
              <w:t>20</w:t>
            </w:r>
          </w:p>
        </w:tc>
        <w:tc>
          <w:tcPr>
            <w:tcW w:w="4391" w:type="dxa"/>
            <w:gridSpan w:val="2"/>
            <w:tcBorders>
              <w:top w:val="single" w:sz="4" w:space="0" w:color="auto"/>
              <w:left w:val="single" w:sz="4" w:space="0" w:color="auto"/>
              <w:bottom w:val="single" w:sz="4" w:space="0" w:color="auto"/>
              <w:right w:val="single" w:sz="4" w:space="0" w:color="auto"/>
            </w:tcBorders>
            <w:hideMark/>
          </w:tcPr>
          <w:p w14:paraId="1BF37B4E" w14:textId="77777777" w:rsidR="007D27F3" w:rsidRPr="00F56DB7" w:rsidRDefault="007D27F3">
            <w:pPr>
              <w:pStyle w:val="TAL"/>
              <w:rPr>
                <w:lang w:eastAsia="zh-CN"/>
              </w:rPr>
            </w:pPr>
            <w:r w:rsidRPr="00F56DB7">
              <w:rPr>
                <w:lang w:eastAsia="zh-CN"/>
              </w:rPr>
              <w:t>Check: Does the UE send PRACK for 183 Session Progress containing an SDP offer for negotiation with the UE which the call was forwarded to?</w:t>
            </w:r>
          </w:p>
        </w:tc>
        <w:tc>
          <w:tcPr>
            <w:tcW w:w="709" w:type="dxa"/>
            <w:gridSpan w:val="2"/>
            <w:tcBorders>
              <w:top w:val="single" w:sz="4" w:space="0" w:color="auto"/>
              <w:left w:val="single" w:sz="4" w:space="0" w:color="auto"/>
              <w:bottom w:val="single" w:sz="4" w:space="0" w:color="auto"/>
              <w:right w:val="single" w:sz="4" w:space="0" w:color="auto"/>
            </w:tcBorders>
          </w:tcPr>
          <w:p w14:paraId="66CE14C2" w14:textId="063FB668" w:rsidR="007D27F3" w:rsidRPr="00F56DB7" w:rsidRDefault="00714DAB">
            <w:pPr>
              <w:pStyle w:val="TAC"/>
              <w:rPr>
                <w:rFonts w:ascii="Wingdings" w:hAnsi="Wingdings"/>
                <w:lang w:eastAsia="en-US"/>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0AFF43E0" w14:textId="77777777" w:rsidR="007D27F3" w:rsidRPr="00F56DB7" w:rsidRDefault="007D27F3">
            <w:pPr>
              <w:pStyle w:val="TAL"/>
              <w:rPr>
                <w:rFonts w:eastAsia="MS Gothic"/>
              </w:rPr>
            </w:pPr>
            <w:r w:rsidRPr="00F56DB7">
              <w:rPr>
                <w:rFonts w:eastAsia="MS Gothic"/>
              </w:rPr>
              <w:t>PRACK</w:t>
            </w:r>
          </w:p>
        </w:tc>
        <w:tc>
          <w:tcPr>
            <w:tcW w:w="569" w:type="dxa"/>
            <w:gridSpan w:val="2"/>
            <w:tcBorders>
              <w:top w:val="single" w:sz="4" w:space="0" w:color="auto"/>
              <w:left w:val="single" w:sz="4" w:space="0" w:color="auto"/>
              <w:bottom w:val="single" w:sz="4" w:space="0" w:color="auto"/>
              <w:right w:val="single" w:sz="4" w:space="0" w:color="auto"/>
            </w:tcBorders>
            <w:hideMark/>
          </w:tcPr>
          <w:p w14:paraId="7DDBA357" w14:textId="77777777" w:rsidR="007D27F3" w:rsidRPr="00F56DB7" w:rsidRDefault="007D27F3">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hideMark/>
          </w:tcPr>
          <w:p w14:paraId="6E163EEF" w14:textId="77777777" w:rsidR="007D27F3" w:rsidRPr="00F56DB7" w:rsidRDefault="007D27F3">
            <w:pPr>
              <w:pStyle w:val="TAC"/>
              <w:rPr>
                <w:lang w:eastAsia="zh-CN"/>
              </w:rPr>
            </w:pPr>
            <w:r w:rsidRPr="00F56DB7">
              <w:rPr>
                <w:lang w:eastAsia="zh-CN"/>
              </w:rPr>
              <w:t>P</w:t>
            </w:r>
          </w:p>
        </w:tc>
      </w:tr>
      <w:tr w:rsidR="007D27F3" w:rsidRPr="00F56DB7" w14:paraId="39D0D7AA"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3BCAAF3" w14:textId="77777777" w:rsidR="007D27F3" w:rsidRPr="00F56DB7" w:rsidRDefault="007D27F3">
            <w:pPr>
              <w:pStyle w:val="TAC"/>
              <w:rPr>
                <w:lang w:eastAsia="zh-CN"/>
              </w:rPr>
            </w:pPr>
            <w:r w:rsidRPr="00F56DB7">
              <w:rPr>
                <w:lang w:eastAsia="zh-CN"/>
              </w:rPr>
              <w:t>21</w:t>
            </w:r>
          </w:p>
        </w:tc>
        <w:tc>
          <w:tcPr>
            <w:tcW w:w="4391" w:type="dxa"/>
            <w:gridSpan w:val="2"/>
            <w:tcBorders>
              <w:top w:val="single" w:sz="4" w:space="0" w:color="auto"/>
              <w:left w:val="single" w:sz="4" w:space="0" w:color="auto"/>
              <w:bottom w:val="single" w:sz="4" w:space="0" w:color="auto"/>
              <w:right w:val="single" w:sz="4" w:space="0" w:color="auto"/>
            </w:tcBorders>
            <w:hideMark/>
          </w:tcPr>
          <w:p w14:paraId="07F7163B" w14:textId="77777777" w:rsidR="007D27F3" w:rsidRPr="00F56DB7" w:rsidRDefault="007D27F3">
            <w:pPr>
              <w:pStyle w:val="TAL"/>
              <w:rPr>
                <w:rFonts w:eastAsia="MS Gothic"/>
                <w:lang w:eastAsia="en-US"/>
              </w:rPr>
            </w:pPr>
            <w:r w:rsidRPr="00F56DB7">
              <w:rPr>
                <w:rFonts w:eastAsia="MS Gothic"/>
              </w:rPr>
              <w:t xml:space="preserve">SS responds to PRACK </w:t>
            </w:r>
            <w:r w:rsidRPr="00F56DB7">
              <w:rPr>
                <w:lang w:eastAsia="zh-CN"/>
              </w:rPr>
              <w:t>containing an SDP answer.</w:t>
            </w:r>
          </w:p>
        </w:tc>
        <w:tc>
          <w:tcPr>
            <w:tcW w:w="709" w:type="dxa"/>
            <w:gridSpan w:val="2"/>
            <w:tcBorders>
              <w:top w:val="single" w:sz="4" w:space="0" w:color="auto"/>
              <w:left w:val="single" w:sz="4" w:space="0" w:color="auto"/>
              <w:bottom w:val="single" w:sz="4" w:space="0" w:color="auto"/>
              <w:right w:val="single" w:sz="4" w:space="0" w:color="auto"/>
            </w:tcBorders>
          </w:tcPr>
          <w:p w14:paraId="2D1C82C4" w14:textId="55457318" w:rsidR="007D27F3" w:rsidRPr="00F56DB7" w:rsidRDefault="00714DAB">
            <w:pPr>
              <w:pStyle w:val="TAC"/>
              <w:rPr>
                <w:rFonts w:ascii="Wingdings" w:hAnsi="Wingdings"/>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39D16EEC" w14:textId="77777777" w:rsidR="007D27F3" w:rsidRPr="00F56DB7" w:rsidRDefault="007D27F3">
            <w:pPr>
              <w:pStyle w:val="TAL"/>
              <w:rPr>
                <w:rFonts w:eastAsia="MS Gothic"/>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tcPr>
          <w:p w14:paraId="329925C8" w14:textId="77777777" w:rsidR="007D27F3" w:rsidRPr="00F56DB7" w:rsidRDefault="007D27F3">
            <w:pPr>
              <w:pStyle w:val="TAC"/>
              <w:rPr>
                <w:lang w:eastAsia="zh-CN"/>
              </w:rPr>
            </w:pPr>
          </w:p>
        </w:tc>
        <w:tc>
          <w:tcPr>
            <w:tcW w:w="850" w:type="dxa"/>
            <w:gridSpan w:val="2"/>
            <w:tcBorders>
              <w:top w:val="single" w:sz="4" w:space="0" w:color="auto"/>
              <w:left w:val="single" w:sz="4" w:space="0" w:color="auto"/>
              <w:bottom w:val="single" w:sz="4" w:space="0" w:color="auto"/>
              <w:right w:val="single" w:sz="4" w:space="0" w:color="auto"/>
            </w:tcBorders>
          </w:tcPr>
          <w:p w14:paraId="384B3F86" w14:textId="77777777" w:rsidR="007D27F3" w:rsidRPr="00F56DB7" w:rsidRDefault="007D27F3">
            <w:pPr>
              <w:pStyle w:val="TAC"/>
              <w:rPr>
                <w:lang w:eastAsia="zh-CN"/>
              </w:rPr>
            </w:pPr>
          </w:p>
        </w:tc>
      </w:tr>
      <w:tr w:rsidR="007D27F3" w:rsidRPr="00F56DB7" w14:paraId="233ECC03"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BEE6263" w14:textId="77777777" w:rsidR="007D27F3" w:rsidRPr="00F56DB7" w:rsidRDefault="007D27F3">
            <w:pPr>
              <w:pStyle w:val="TAC"/>
              <w:rPr>
                <w:lang w:eastAsia="zh-CN"/>
              </w:rPr>
            </w:pPr>
            <w:r w:rsidRPr="00F56DB7">
              <w:rPr>
                <w:lang w:eastAsia="zh-CN"/>
              </w:rPr>
              <w:t>22</w:t>
            </w:r>
          </w:p>
        </w:tc>
        <w:tc>
          <w:tcPr>
            <w:tcW w:w="4391" w:type="dxa"/>
            <w:gridSpan w:val="2"/>
            <w:tcBorders>
              <w:top w:val="single" w:sz="4" w:space="0" w:color="auto"/>
              <w:left w:val="single" w:sz="4" w:space="0" w:color="auto"/>
              <w:bottom w:val="single" w:sz="4" w:space="0" w:color="auto"/>
              <w:right w:val="single" w:sz="4" w:space="0" w:color="auto"/>
            </w:tcBorders>
            <w:hideMark/>
          </w:tcPr>
          <w:p w14:paraId="23412A56" w14:textId="77777777" w:rsidR="007D27F3" w:rsidRPr="00F56DB7" w:rsidRDefault="007D27F3">
            <w:pPr>
              <w:pStyle w:val="TAL"/>
              <w:rPr>
                <w:snapToGrid w:val="0"/>
                <w:lang w:eastAsia="en-US"/>
              </w:rPr>
            </w:pPr>
            <w:r w:rsidRPr="00F56DB7">
              <w:rPr>
                <w:rFonts w:eastAsia="MS Gothic"/>
              </w:rPr>
              <w:t>The SS sends 180 Ringing response to the UE</w:t>
            </w:r>
          </w:p>
        </w:tc>
        <w:tc>
          <w:tcPr>
            <w:tcW w:w="709" w:type="dxa"/>
            <w:gridSpan w:val="2"/>
            <w:tcBorders>
              <w:top w:val="single" w:sz="4" w:space="0" w:color="auto"/>
              <w:left w:val="single" w:sz="4" w:space="0" w:color="auto"/>
              <w:bottom w:val="single" w:sz="4" w:space="0" w:color="auto"/>
              <w:right w:val="single" w:sz="4" w:space="0" w:color="auto"/>
            </w:tcBorders>
          </w:tcPr>
          <w:p w14:paraId="1601EBD4" w14:textId="645D4C37" w:rsidR="007D27F3" w:rsidRPr="00F56DB7" w:rsidRDefault="00714DAB">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62C0DB89" w14:textId="77777777" w:rsidR="007D27F3" w:rsidRPr="00F56DB7" w:rsidRDefault="007D27F3">
            <w:pPr>
              <w:pStyle w:val="TAL"/>
              <w:rPr>
                <w:rFonts w:eastAsia="MS Gothic"/>
                <w:szCs w:val="18"/>
                <w:lang w:eastAsia="en-US"/>
              </w:rPr>
            </w:pPr>
            <w:r w:rsidRPr="00F56DB7">
              <w:rPr>
                <w:rFonts w:eastAsia="MS Gothic"/>
              </w:rPr>
              <w:t>180 Ringing</w:t>
            </w:r>
          </w:p>
        </w:tc>
        <w:tc>
          <w:tcPr>
            <w:tcW w:w="569" w:type="dxa"/>
            <w:gridSpan w:val="2"/>
            <w:tcBorders>
              <w:top w:val="single" w:sz="4" w:space="0" w:color="auto"/>
              <w:left w:val="single" w:sz="4" w:space="0" w:color="auto"/>
              <w:bottom w:val="single" w:sz="4" w:space="0" w:color="auto"/>
              <w:right w:val="single" w:sz="4" w:space="0" w:color="auto"/>
            </w:tcBorders>
            <w:hideMark/>
          </w:tcPr>
          <w:p w14:paraId="1BB30777"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E321AE6" w14:textId="77777777" w:rsidR="007D27F3" w:rsidRPr="00F56DB7" w:rsidRDefault="007D27F3">
            <w:pPr>
              <w:pStyle w:val="TAC"/>
              <w:rPr>
                <w:lang w:eastAsia="zh-CN"/>
              </w:rPr>
            </w:pPr>
            <w:r w:rsidRPr="00F56DB7">
              <w:rPr>
                <w:lang w:eastAsia="zh-CN"/>
              </w:rPr>
              <w:t>-</w:t>
            </w:r>
          </w:p>
        </w:tc>
      </w:tr>
      <w:tr w:rsidR="007D27F3" w:rsidRPr="00F56DB7" w14:paraId="33ED0DD9"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3B255C7E" w14:textId="77777777" w:rsidR="007D27F3" w:rsidRPr="00F56DB7" w:rsidRDefault="007D27F3">
            <w:pPr>
              <w:pStyle w:val="TAC"/>
              <w:rPr>
                <w:lang w:eastAsia="zh-CN"/>
              </w:rPr>
            </w:pPr>
            <w:r w:rsidRPr="00F56DB7">
              <w:rPr>
                <w:lang w:eastAsia="zh-CN"/>
              </w:rPr>
              <w:t>23</w:t>
            </w:r>
          </w:p>
        </w:tc>
        <w:tc>
          <w:tcPr>
            <w:tcW w:w="4391" w:type="dxa"/>
            <w:gridSpan w:val="2"/>
            <w:tcBorders>
              <w:top w:val="single" w:sz="4" w:space="0" w:color="auto"/>
              <w:left w:val="single" w:sz="4" w:space="0" w:color="auto"/>
              <w:bottom w:val="single" w:sz="4" w:space="0" w:color="auto"/>
              <w:right w:val="single" w:sz="4" w:space="0" w:color="auto"/>
            </w:tcBorders>
            <w:hideMark/>
          </w:tcPr>
          <w:p w14:paraId="235A199A" w14:textId="77777777" w:rsidR="007D27F3" w:rsidRPr="00F56DB7" w:rsidRDefault="007D27F3">
            <w:pPr>
              <w:pStyle w:val="TAL"/>
              <w:rPr>
                <w:snapToGrid w:val="0"/>
                <w:lang w:eastAsia="en-US"/>
              </w:rPr>
            </w:pPr>
            <w:r w:rsidRPr="00F56DB7">
              <w:rPr>
                <w:rFonts w:eastAsia="MS Gothic"/>
              </w:rPr>
              <w:t>UE acknowledges the receipt of 180 response by sending PRACK.</w:t>
            </w:r>
          </w:p>
        </w:tc>
        <w:tc>
          <w:tcPr>
            <w:tcW w:w="709" w:type="dxa"/>
            <w:gridSpan w:val="2"/>
            <w:tcBorders>
              <w:top w:val="single" w:sz="4" w:space="0" w:color="auto"/>
              <w:left w:val="single" w:sz="4" w:space="0" w:color="auto"/>
              <w:bottom w:val="single" w:sz="4" w:space="0" w:color="auto"/>
              <w:right w:val="single" w:sz="4" w:space="0" w:color="auto"/>
            </w:tcBorders>
          </w:tcPr>
          <w:p w14:paraId="5294FBE4" w14:textId="6A41B46B" w:rsidR="007D27F3" w:rsidRPr="00F56DB7" w:rsidRDefault="00714DAB">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38903697" w14:textId="77777777" w:rsidR="007D27F3" w:rsidRPr="00F56DB7" w:rsidRDefault="007D27F3">
            <w:pPr>
              <w:pStyle w:val="TAL"/>
              <w:rPr>
                <w:rFonts w:eastAsia="MS Gothic"/>
                <w:szCs w:val="18"/>
                <w:lang w:eastAsia="en-US"/>
              </w:rPr>
            </w:pPr>
            <w:r w:rsidRPr="00F56DB7">
              <w:rPr>
                <w:rFonts w:eastAsia="MS Gothic"/>
              </w:rPr>
              <w:t>PRACK</w:t>
            </w:r>
          </w:p>
        </w:tc>
        <w:tc>
          <w:tcPr>
            <w:tcW w:w="569" w:type="dxa"/>
            <w:gridSpan w:val="2"/>
            <w:tcBorders>
              <w:top w:val="single" w:sz="4" w:space="0" w:color="auto"/>
              <w:left w:val="single" w:sz="4" w:space="0" w:color="auto"/>
              <w:bottom w:val="single" w:sz="4" w:space="0" w:color="auto"/>
              <w:right w:val="single" w:sz="4" w:space="0" w:color="auto"/>
            </w:tcBorders>
            <w:hideMark/>
          </w:tcPr>
          <w:p w14:paraId="0F8B13C1"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5817EDF" w14:textId="77777777" w:rsidR="007D27F3" w:rsidRPr="00F56DB7" w:rsidRDefault="007D27F3">
            <w:pPr>
              <w:pStyle w:val="TAC"/>
              <w:rPr>
                <w:lang w:eastAsia="zh-CN"/>
              </w:rPr>
            </w:pPr>
            <w:r w:rsidRPr="00F56DB7">
              <w:rPr>
                <w:lang w:eastAsia="zh-CN"/>
              </w:rPr>
              <w:t>-</w:t>
            </w:r>
          </w:p>
        </w:tc>
      </w:tr>
      <w:tr w:rsidR="007D27F3" w:rsidRPr="00F56DB7" w14:paraId="542E5C36"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83919B2" w14:textId="77777777" w:rsidR="007D27F3" w:rsidRPr="00F56DB7" w:rsidRDefault="007D27F3">
            <w:pPr>
              <w:pStyle w:val="TAC"/>
              <w:rPr>
                <w:lang w:eastAsia="zh-CN"/>
              </w:rPr>
            </w:pPr>
            <w:r w:rsidRPr="00F56DB7">
              <w:rPr>
                <w:lang w:eastAsia="zh-CN"/>
              </w:rPr>
              <w:t>24</w:t>
            </w:r>
          </w:p>
        </w:tc>
        <w:tc>
          <w:tcPr>
            <w:tcW w:w="4391" w:type="dxa"/>
            <w:gridSpan w:val="2"/>
            <w:tcBorders>
              <w:top w:val="single" w:sz="4" w:space="0" w:color="auto"/>
              <w:left w:val="single" w:sz="4" w:space="0" w:color="auto"/>
              <w:bottom w:val="single" w:sz="4" w:space="0" w:color="auto"/>
              <w:right w:val="single" w:sz="4" w:space="0" w:color="auto"/>
            </w:tcBorders>
            <w:hideMark/>
          </w:tcPr>
          <w:p w14:paraId="319B8FAA" w14:textId="77777777" w:rsidR="007D27F3" w:rsidRPr="00F56DB7" w:rsidRDefault="007D27F3">
            <w:pPr>
              <w:pStyle w:val="TAL"/>
              <w:rPr>
                <w:snapToGrid w:val="0"/>
                <w:lang w:eastAsia="en-US"/>
              </w:rPr>
            </w:pPr>
            <w:r w:rsidRPr="00F56DB7">
              <w:rPr>
                <w:rFonts w:eastAsia="MS Gothic"/>
              </w:rPr>
              <w:t>The SS responds PRACK with 200 OK.</w:t>
            </w:r>
          </w:p>
        </w:tc>
        <w:tc>
          <w:tcPr>
            <w:tcW w:w="709" w:type="dxa"/>
            <w:gridSpan w:val="2"/>
            <w:tcBorders>
              <w:top w:val="single" w:sz="4" w:space="0" w:color="auto"/>
              <w:left w:val="single" w:sz="4" w:space="0" w:color="auto"/>
              <w:bottom w:val="single" w:sz="4" w:space="0" w:color="auto"/>
              <w:right w:val="single" w:sz="4" w:space="0" w:color="auto"/>
            </w:tcBorders>
          </w:tcPr>
          <w:p w14:paraId="37E349F8" w14:textId="75B34FEC" w:rsidR="007D27F3" w:rsidRPr="00F56DB7" w:rsidRDefault="00714DAB">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25998770" w14:textId="77777777" w:rsidR="007D27F3" w:rsidRPr="00F56DB7" w:rsidRDefault="007D27F3">
            <w:pPr>
              <w:pStyle w:val="TAL"/>
              <w:rPr>
                <w:rFonts w:eastAsia="MS Gothic"/>
                <w:szCs w:val="18"/>
                <w:lang w:eastAsia="en-US"/>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0DED8D16"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D4A3DB6" w14:textId="77777777" w:rsidR="007D27F3" w:rsidRPr="00F56DB7" w:rsidRDefault="007D27F3">
            <w:pPr>
              <w:pStyle w:val="TAC"/>
              <w:rPr>
                <w:lang w:eastAsia="zh-CN"/>
              </w:rPr>
            </w:pPr>
            <w:r w:rsidRPr="00F56DB7">
              <w:rPr>
                <w:lang w:eastAsia="zh-CN"/>
              </w:rPr>
              <w:t>-</w:t>
            </w:r>
          </w:p>
        </w:tc>
      </w:tr>
      <w:tr w:rsidR="007D27F3" w:rsidRPr="00F56DB7" w14:paraId="1C7C5DBE"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1946F71" w14:textId="77777777" w:rsidR="007D27F3" w:rsidRPr="00F56DB7" w:rsidRDefault="007D27F3">
            <w:pPr>
              <w:pStyle w:val="TAC"/>
              <w:rPr>
                <w:lang w:eastAsia="zh-CN"/>
              </w:rPr>
            </w:pPr>
            <w:r w:rsidRPr="00F56DB7">
              <w:rPr>
                <w:lang w:eastAsia="zh-CN"/>
              </w:rPr>
              <w:t>25</w:t>
            </w:r>
          </w:p>
        </w:tc>
        <w:tc>
          <w:tcPr>
            <w:tcW w:w="4391" w:type="dxa"/>
            <w:gridSpan w:val="2"/>
            <w:tcBorders>
              <w:top w:val="single" w:sz="4" w:space="0" w:color="auto"/>
              <w:left w:val="single" w:sz="4" w:space="0" w:color="auto"/>
              <w:bottom w:val="single" w:sz="4" w:space="0" w:color="auto"/>
              <w:right w:val="single" w:sz="4" w:space="0" w:color="auto"/>
            </w:tcBorders>
            <w:hideMark/>
          </w:tcPr>
          <w:p w14:paraId="06840424" w14:textId="77777777" w:rsidR="007D27F3" w:rsidRPr="00F56DB7" w:rsidRDefault="007D27F3">
            <w:pPr>
              <w:pStyle w:val="TAL"/>
              <w:rPr>
                <w:snapToGrid w:val="0"/>
                <w:lang w:eastAsia="en-US"/>
              </w:rPr>
            </w:pPr>
            <w:r w:rsidRPr="00F56DB7">
              <w:rPr>
                <w:rFonts w:eastAsia="MS Gothic"/>
              </w:rPr>
              <w:t>The SS responds INVITE with 200 OK to indicate that the virtual remote UE had answered the call</w:t>
            </w:r>
          </w:p>
        </w:tc>
        <w:tc>
          <w:tcPr>
            <w:tcW w:w="709" w:type="dxa"/>
            <w:gridSpan w:val="2"/>
            <w:tcBorders>
              <w:top w:val="single" w:sz="4" w:space="0" w:color="auto"/>
              <w:left w:val="single" w:sz="4" w:space="0" w:color="auto"/>
              <w:bottom w:val="single" w:sz="4" w:space="0" w:color="auto"/>
              <w:right w:val="single" w:sz="4" w:space="0" w:color="auto"/>
            </w:tcBorders>
          </w:tcPr>
          <w:p w14:paraId="119F9480" w14:textId="7B0E15E1" w:rsidR="007D27F3" w:rsidRPr="00F56DB7" w:rsidRDefault="00714DAB">
            <w:pPr>
              <w:pStyle w:val="TAC"/>
              <w:rPr>
                <w:lang w:eastAsia="zh-CN"/>
              </w:rPr>
            </w:pPr>
            <w:r w:rsidRPr="00F56DB7">
              <w:rPr>
                <w:lang w:eastAsia="zh-CN"/>
              </w:rPr>
              <w:t>&lt;--</w:t>
            </w:r>
          </w:p>
        </w:tc>
        <w:tc>
          <w:tcPr>
            <w:tcW w:w="2408" w:type="dxa"/>
            <w:gridSpan w:val="2"/>
            <w:tcBorders>
              <w:top w:val="single" w:sz="4" w:space="0" w:color="auto"/>
              <w:left w:val="single" w:sz="4" w:space="0" w:color="auto"/>
              <w:bottom w:val="single" w:sz="4" w:space="0" w:color="auto"/>
              <w:right w:val="single" w:sz="4" w:space="0" w:color="auto"/>
            </w:tcBorders>
            <w:hideMark/>
          </w:tcPr>
          <w:p w14:paraId="3210A78D" w14:textId="77777777" w:rsidR="007D27F3" w:rsidRPr="00F56DB7" w:rsidRDefault="007D27F3">
            <w:pPr>
              <w:pStyle w:val="TAL"/>
              <w:rPr>
                <w:rFonts w:eastAsia="MS Gothic"/>
                <w:szCs w:val="18"/>
                <w:lang w:eastAsia="en-US"/>
              </w:rPr>
            </w:pPr>
            <w:r w:rsidRPr="00F56DB7">
              <w:rPr>
                <w:rFonts w:eastAsia="MS Gothic"/>
              </w:rPr>
              <w:t>200 OK</w:t>
            </w:r>
          </w:p>
        </w:tc>
        <w:tc>
          <w:tcPr>
            <w:tcW w:w="569" w:type="dxa"/>
            <w:gridSpan w:val="2"/>
            <w:tcBorders>
              <w:top w:val="single" w:sz="4" w:space="0" w:color="auto"/>
              <w:left w:val="single" w:sz="4" w:space="0" w:color="auto"/>
              <w:bottom w:val="single" w:sz="4" w:space="0" w:color="auto"/>
              <w:right w:val="single" w:sz="4" w:space="0" w:color="auto"/>
            </w:tcBorders>
            <w:hideMark/>
          </w:tcPr>
          <w:p w14:paraId="43F896C7"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2BD1FDE" w14:textId="77777777" w:rsidR="007D27F3" w:rsidRPr="00F56DB7" w:rsidRDefault="007D27F3">
            <w:pPr>
              <w:pStyle w:val="TAC"/>
              <w:rPr>
                <w:lang w:eastAsia="zh-CN"/>
              </w:rPr>
            </w:pPr>
            <w:r w:rsidRPr="00F56DB7">
              <w:rPr>
                <w:lang w:eastAsia="zh-CN"/>
              </w:rPr>
              <w:t>-</w:t>
            </w:r>
          </w:p>
        </w:tc>
      </w:tr>
      <w:tr w:rsidR="007D27F3" w:rsidRPr="00F56DB7" w14:paraId="2CA9F995"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6A25108C" w14:textId="77777777" w:rsidR="007D27F3" w:rsidRPr="00F56DB7" w:rsidRDefault="007D27F3">
            <w:pPr>
              <w:pStyle w:val="TAC"/>
              <w:rPr>
                <w:lang w:eastAsia="zh-CN"/>
              </w:rPr>
            </w:pPr>
            <w:r w:rsidRPr="00F56DB7">
              <w:rPr>
                <w:lang w:eastAsia="zh-CN"/>
              </w:rPr>
              <w:t>26</w:t>
            </w:r>
          </w:p>
        </w:tc>
        <w:tc>
          <w:tcPr>
            <w:tcW w:w="4391" w:type="dxa"/>
            <w:gridSpan w:val="2"/>
            <w:tcBorders>
              <w:top w:val="single" w:sz="4" w:space="0" w:color="auto"/>
              <w:left w:val="single" w:sz="4" w:space="0" w:color="auto"/>
              <w:bottom w:val="single" w:sz="4" w:space="0" w:color="auto"/>
              <w:right w:val="single" w:sz="4" w:space="0" w:color="auto"/>
            </w:tcBorders>
            <w:hideMark/>
          </w:tcPr>
          <w:p w14:paraId="2AF8B27D" w14:textId="77777777" w:rsidR="007D27F3" w:rsidRPr="00F56DB7" w:rsidRDefault="007D27F3">
            <w:pPr>
              <w:pStyle w:val="TAL"/>
              <w:rPr>
                <w:snapToGrid w:val="0"/>
                <w:lang w:eastAsia="en-US"/>
              </w:rPr>
            </w:pPr>
            <w:r w:rsidRPr="00F56DB7">
              <w:rPr>
                <w:rFonts w:eastAsia="MS Gothic"/>
              </w:rPr>
              <w:t>The UE acknowledges the receipt of 200 OK for INVITE</w:t>
            </w:r>
          </w:p>
        </w:tc>
        <w:tc>
          <w:tcPr>
            <w:tcW w:w="709" w:type="dxa"/>
            <w:gridSpan w:val="2"/>
            <w:tcBorders>
              <w:top w:val="single" w:sz="4" w:space="0" w:color="auto"/>
              <w:left w:val="single" w:sz="4" w:space="0" w:color="auto"/>
              <w:bottom w:val="single" w:sz="4" w:space="0" w:color="auto"/>
              <w:right w:val="single" w:sz="4" w:space="0" w:color="auto"/>
            </w:tcBorders>
          </w:tcPr>
          <w:p w14:paraId="21E420E8" w14:textId="666A5066" w:rsidR="007D27F3" w:rsidRPr="00F56DB7" w:rsidRDefault="00714DAB">
            <w:pPr>
              <w:pStyle w:val="TAC"/>
              <w:rPr>
                <w:lang w:eastAsia="zh-CN"/>
              </w:rPr>
            </w:pPr>
            <w:r w:rsidRPr="00F56DB7">
              <w:rPr>
                <w:lang w:eastAsia="zh-CN"/>
              </w:rPr>
              <w:t>--&gt;</w:t>
            </w:r>
          </w:p>
        </w:tc>
        <w:tc>
          <w:tcPr>
            <w:tcW w:w="2408" w:type="dxa"/>
            <w:gridSpan w:val="2"/>
            <w:tcBorders>
              <w:top w:val="single" w:sz="4" w:space="0" w:color="auto"/>
              <w:left w:val="single" w:sz="4" w:space="0" w:color="auto"/>
              <w:bottom w:val="single" w:sz="4" w:space="0" w:color="auto"/>
              <w:right w:val="single" w:sz="4" w:space="0" w:color="auto"/>
            </w:tcBorders>
            <w:hideMark/>
          </w:tcPr>
          <w:p w14:paraId="47CF204C" w14:textId="77777777" w:rsidR="007D27F3" w:rsidRPr="00F56DB7" w:rsidRDefault="007D27F3">
            <w:pPr>
              <w:pStyle w:val="TAL"/>
              <w:rPr>
                <w:rFonts w:eastAsia="MS Gothic"/>
                <w:szCs w:val="18"/>
                <w:lang w:eastAsia="en-US"/>
              </w:rPr>
            </w:pPr>
            <w:r w:rsidRPr="00F56DB7">
              <w:rPr>
                <w:rFonts w:eastAsia="MS Gothic"/>
              </w:rPr>
              <w:t>ACK</w:t>
            </w:r>
          </w:p>
        </w:tc>
        <w:tc>
          <w:tcPr>
            <w:tcW w:w="569" w:type="dxa"/>
            <w:gridSpan w:val="2"/>
            <w:tcBorders>
              <w:top w:val="single" w:sz="4" w:space="0" w:color="auto"/>
              <w:left w:val="single" w:sz="4" w:space="0" w:color="auto"/>
              <w:bottom w:val="single" w:sz="4" w:space="0" w:color="auto"/>
              <w:right w:val="single" w:sz="4" w:space="0" w:color="auto"/>
            </w:tcBorders>
            <w:hideMark/>
          </w:tcPr>
          <w:p w14:paraId="7016F067"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B1195BB" w14:textId="77777777" w:rsidR="007D27F3" w:rsidRPr="00F56DB7" w:rsidRDefault="007D27F3">
            <w:pPr>
              <w:pStyle w:val="TAC"/>
              <w:rPr>
                <w:lang w:eastAsia="zh-CN"/>
              </w:rPr>
            </w:pPr>
            <w:r w:rsidRPr="00F56DB7">
              <w:rPr>
                <w:lang w:eastAsia="zh-CN"/>
              </w:rPr>
              <w:t>-</w:t>
            </w:r>
          </w:p>
        </w:tc>
      </w:tr>
      <w:tr w:rsidR="007D27F3" w:rsidRPr="00F56DB7" w14:paraId="0C76FD4A"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0FD88A05" w14:textId="77777777" w:rsidR="007D27F3" w:rsidRPr="00F56DB7" w:rsidRDefault="007D27F3">
            <w:pPr>
              <w:pStyle w:val="TAC"/>
              <w:rPr>
                <w:lang w:eastAsia="zh-CN"/>
              </w:rPr>
            </w:pPr>
            <w:r w:rsidRPr="00F56DB7">
              <w:rPr>
                <w:lang w:eastAsia="zh-CN"/>
              </w:rPr>
              <w:t>27</w:t>
            </w:r>
          </w:p>
        </w:tc>
        <w:tc>
          <w:tcPr>
            <w:tcW w:w="4391" w:type="dxa"/>
            <w:gridSpan w:val="2"/>
            <w:tcBorders>
              <w:top w:val="single" w:sz="4" w:space="0" w:color="auto"/>
              <w:left w:val="single" w:sz="4" w:space="0" w:color="auto"/>
              <w:bottom w:val="single" w:sz="4" w:space="0" w:color="auto"/>
              <w:right w:val="single" w:sz="4" w:space="0" w:color="auto"/>
            </w:tcBorders>
            <w:hideMark/>
          </w:tcPr>
          <w:p w14:paraId="0133A0D6" w14:textId="77777777" w:rsidR="007D27F3" w:rsidRPr="00F56DB7" w:rsidRDefault="007D27F3">
            <w:pPr>
              <w:pStyle w:val="TAL"/>
              <w:rPr>
                <w:snapToGrid w:val="0"/>
                <w:lang w:eastAsia="zh-CN"/>
              </w:rPr>
            </w:pPr>
            <w:r w:rsidRPr="00F56DB7">
              <w:rPr>
                <w:snapToGrid w:val="0"/>
                <w:lang w:eastAsia="zh-CN"/>
              </w:rPr>
              <w:t>UE is made to release the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34ADDC01" w14:textId="77777777" w:rsidR="007D27F3" w:rsidRPr="00F56DB7" w:rsidRDefault="007D27F3">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0CDDD6ED" w14:textId="77777777" w:rsidR="007D27F3" w:rsidRPr="00F56DB7" w:rsidRDefault="007D27F3">
            <w:pPr>
              <w:pStyle w:val="TAL"/>
              <w:rPr>
                <w:rFonts w:eastAsia="MS Gothic"/>
                <w:lang w:eastAsia="en-US"/>
              </w:rPr>
            </w:pPr>
            <w:r w:rsidRPr="00F56DB7">
              <w:rPr>
                <w:rFonts w:eastAsia="MS Gothic"/>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358B08CB"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1DD28E7" w14:textId="77777777" w:rsidR="007D27F3" w:rsidRPr="00F56DB7" w:rsidRDefault="007D27F3">
            <w:pPr>
              <w:pStyle w:val="TAC"/>
              <w:rPr>
                <w:lang w:eastAsia="zh-CN"/>
              </w:rPr>
            </w:pPr>
            <w:r w:rsidRPr="00F56DB7">
              <w:rPr>
                <w:lang w:eastAsia="zh-CN"/>
              </w:rPr>
              <w:t>-</w:t>
            </w:r>
          </w:p>
        </w:tc>
      </w:tr>
      <w:tr w:rsidR="007D27F3" w:rsidRPr="00F56DB7" w14:paraId="5E9ABBDB" w14:textId="77777777" w:rsidTr="00E05101">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4BDFAB6A" w14:textId="77777777" w:rsidR="007D27F3" w:rsidRPr="00F56DB7" w:rsidRDefault="007D27F3">
            <w:pPr>
              <w:pStyle w:val="TAC"/>
              <w:rPr>
                <w:lang w:eastAsia="zh-CN"/>
              </w:rPr>
            </w:pPr>
            <w:r w:rsidRPr="00F56DB7">
              <w:rPr>
                <w:lang w:eastAsia="zh-CN"/>
              </w:rPr>
              <w:t>28-29</w:t>
            </w:r>
          </w:p>
        </w:tc>
        <w:tc>
          <w:tcPr>
            <w:tcW w:w="4391" w:type="dxa"/>
            <w:gridSpan w:val="2"/>
            <w:tcBorders>
              <w:top w:val="single" w:sz="4" w:space="0" w:color="auto"/>
              <w:left w:val="single" w:sz="4" w:space="0" w:color="auto"/>
              <w:bottom w:val="single" w:sz="4" w:space="0" w:color="auto"/>
              <w:right w:val="single" w:sz="4" w:space="0" w:color="auto"/>
            </w:tcBorders>
            <w:hideMark/>
          </w:tcPr>
          <w:p w14:paraId="5EBFEFCD" w14:textId="77777777" w:rsidR="007D27F3" w:rsidRPr="00F56DB7" w:rsidRDefault="007D27F3">
            <w:pPr>
              <w:pStyle w:val="TAL"/>
              <w:rPr>
                <w:snapToGrid w:val="0"/>
                <w:lang w:eastAsia="zh-CN"/>
              </w:rPr>
            </w:pPr>
            <w:r w:rsidRPr="00F56DB7">
              <w:rPr>
                <w:snapToGrid w:val="0"/>
                <w:lang w:eastAsia="zh-CN"/>
              </w:rPr>
              <w:t>Steps 1-2 in Annex A.7 are performed.</w:t>
            </w:r>
          </w:p>
        </w:tc>
        <w:tc>
          <w:tcPr>
            <w:tcW w:w="709" w:type="dxa"/>
            <w:gridSpan w:val="2"/>
            <w:tcBorders>
              <w:top w:val="single" w:sz="4" w:space="0" w:color="auto"/>
              <w:left w:val="single" w:sz="4" w:space="0" w:color="auto"/>
              <w:bottom w:val="single" w:sz="4" w:space="0" w:color="auto"/>
              <w:right w:val="single" w:sz="4" w:space="0" w:color="auto"/>
            </w:tcBorders>
            <w:hideMark/>
          </w:tcPr>
          <w:p w14:paraId="045F73B4" w14:textId="77777777" w:rsidR="007D27F3" w:rsidRPr="00F56DB7" w:rsidRDefault="007D27F3">
            <w:pPr>
              <w:pStyle w:val="TAC"/>
              <w:rPr>
                <w:lang w:eastAsia="zh-CN"/>
              </w:rPr>
            </w:pPr>
            <w:r w:rsidRPr="00F56DB7">
              <w:rPr>
                <w:lang w:eastAsia="zh-CN"/>
              </w:rPr>
              <w:t>-</w:t>
            </w:r>
          </w:p>
        </w:tc>
        <w:tc>
          <w:tcPr>
            <w:tcW w:w="2408" w:type="dxa"/>
            <w:gridSpan w:val="2"/>
            <w:tcBorders>
              <w:top w:val="single" w:sz="4" w:space="0" w:color="auto"/>
              <w:left w:val="single" w:sz="4" w:space="0" w:color="auto"/>
              <w:bottom w:val="single" w:sz="4" w:space="0" w:color="auto"/>
              <w:right w:val="single" w:sz="4" w:space="0" w:color="auto"/>
            </w:tcBorders>
            <w:hideMark/>
          </w:tcPr>
          <w:p w14:paraId="5CE666E7" w14:textId="77777777" w:rsidR="007D27F3" w:rsidRPr="00F56DB7" w:rsidRDefault="007D27F3">
            <w:pPr>
              <w:pStyle w:val="TAL"/>
              <w:rPr>
                <w:rFonts w:eastAsia="MS Gothic"/>
                <w:szCs w:val="18"/>
                <w:lang w:eastAsia="en-US"/>
              </w:rPr>
            </w:pPr>
            <w:r w:rsidRPr="00F56DB7">
              <w:rPr>
                <w:rFonts w:eastAsia="MS Gothic"/>
              </w:rPr>
              <w:t>-</w:t>
            </w:r>
          </w:p>
        </w:tc>
        <w:tc>
          <w:tcPr>
            <w:tcW w:w="569" w:type="dxa"/>
            <w:gridSpan w:val="2"/>
            <w:tcBorders>
              <w:top w:val="single" w:sz="4" w:space="0" w:color="auto"/>
              <w:left w:val="single" w:sz="4" w:space="0" w:color="auto"/>
              <w:bottom w:val="single" w:sz="4" w:space="0" w:color="auto"/>
              <w:right w:val="single" w:sz="4" w:space="0" w:color="auto"/>
            </w:tcBorders>
            <w:hideMark/>
          </w:tcPr>
          <w:p w14:paraId="0E0693B2"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2D5CDD18" w14:textId="77777777" w:rsidR="007D27F3" w:rsidRPr="00F56DB7" w:rsidRDefault="007D27F3">
            <w:pPr>
              <w:pStyle w:val="TAC"/>
              <w:rPr>
                <w:lang w:eastAsia="zh-CN"/>
              </w:rPr>
            </w:pPr>
            <w:r w:rsidRPr="00F56DB7">
              <w:rPr>
                <w:lang w:eastAsia="zh-CN"/>
              </w:rPr>
              <w:t>-</w:t>
            </w:r>
          </w:p>
        </w:tc>
      </w:tr>
    </w:tbl>
    <w:p w14:paraId="36EE7CCB" w14:textId="77777777" w:rsidR="007D27F3" w:rsidRPr="00F56DB7" w:rsidRDefault="007D27F3" w:rsidP="00613175"/>
    <w:p w14:paraId="0E93ABC8" w14:textId="77777777" w:rsidR="00E05101" w:rsidRPr="00F56DB7" w:rsidRDefault="00E05101" w:rsidP="00E05101">
      <w:pPr>
        <w:pStyle w:val="TH"/>
      </w:pPr>
      <w:r w:rsidRPr="00F56DB7">
        <w:t xml:space="preserve">Table </w:t>
      </w:r>
      <w:r w:rsidRPr="00F56DB7">
        <w:rPr>
          <w:rFonts w:cs="Arial"/>
        </w:rPr>
        <w:t>8.41.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05101" w:rsidRPr="00F56DB7" w14:paraId="3E36448D"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5231C177" w14:textId="77777777" w:rsidR="00E05101" w:rsidRPr="00F56DB7" w:rsidRDefault="00E05101"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59D7D9B5" w14:textId="77777777" w:rsidR="00E05101" w:rsidRPr="00F56DB7" w:rsidRDefault="00E05101"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8C7C8AC" w14:textId="77777777" w:rsidR="00E05101" w:rsidRPr="00F56DB7" w:rsidRDefault="00E05101"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336A591C" w14:textId="77777777" w:rsidR="00E05101" w:rsidRPr="00F56DB7" w:rsidRDefault="00E05101"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1E94CDC" w14:textId="77777777" w:rsidR="00E05101" w:rsidRPr="00F56DB7" w:rsidRDefault="00E05101" w:rsidP="00CC08CF">
            <w:pPr>
              <w:pStyle w:val="TAH"/>
            </w:pPr>
            <w:r w:rsidRPr="00F56DB7">
              <w:t>Verdict</w:t>
            </w:r>
          </w:p>
        </w:tc>
      </w:tr>
      <w:tr w:rsidR="00E05101" w:rsidRPr="00F56DB7" w14:paraId="1918D7B3" w14:textId="77777777" w:rsidTr="00CC08CF">
        <w:trPr>
          <w:jc w:val="center"/>
        </w:trPr>
        <w:tc>
          <w:tcPr>
            <w:tcW w:w="533" w:type="dxa"/>
            <w:tcBorders>
              <w:top w:val="nil"/>
              <w:left w:val="single" w:sz="4" w:space="0" w:color="auto"/>
              <w:bottom w:val="single" w:sz="4" w:space="0" w:color="auto"/>
              <w:right w:val="single" w:sz="4" w:space="0" w:color="auto"/>
            </w:tcBorders>
          </w:tcPr>
          <w:p w14:paraId="42F0AAA4" w14:textId="77777777" w:rsidR="00E05101" w:rsidRPr="00F56DB7" w:rsidRDefault="00E05101"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25CF321E" w14:textId="77777777" w:rsidR="00E05101" w:rsidRPr="00F56DB7" w:rsidRDefault="00E05101"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8C268E4" w14:textId="77777777" w:rsidR="00E05101" w:rsidRPr="00F56DB7" w:rsidRDefault="00E05101"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753EAAF2" w14:textId="77777777" w:rsidR="00E05101" w:rsidRPr="00F56DB7" w:rsidRDefault="00E05101"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003107FE" w14:textId="77777777" w:rsidR="00E05101" w:rsidRPr="00F56DB7" w:rsidRDefault="00E05101" w:rsidP="00CC08CF">
            <w:pPr>
              <w:pStyle w:val="TAH"/>
            </w:pPr>
          </w:p>
        </w:tc>
        <w:tc>
          <w:tcPr>
            <w:tcW w:w="850" w:type="dxa"/>
            <w:tcBorders>
              <w:top w:val="nil"/>
              <w:left w:val="single" w:sz="4" w:space="0" w:color="auto"/>
              <w:bottom w:val="single" w:sz="4" w:space="0" w:color="auto"/>
              <w:right w:val="single" w:sz="4" w:space="0" w:color="auto"/>
            </w:tcBorders>
          </w:tcPr>
          <w:p w14:paraId="740C5B56" w14:textId="77777777" w:rsidR="00E05101" w:rsidRPr="00F56DB7" w:rsidRDefault="00E05101" w:rsidP="00CC08CF">
            <w:pPr>
              <w:pStyle w:val="TAH"/>
            </w:pPr>
          </w:p>
        </w:tc>
      </w:tr>
      <w:tr w:rsidR="00E05101" w:rsidRPr="00F56DB7" w14:paraId="398136DE"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6917ADA4" w14:textId="77777777" w:rsidR="00E05101" w:rsidRPr="00F56DB7" w:rsidRDefault="00E05101"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4C6D4E95" w14:textId="77777777" w:rsidR="00E05101" w:rsidRPr="00F56DB7" w:rsidRDefault="00E05101"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186C9A73" w14:textId="77777777" w:rsidR="00E05101" w:rsidRPr="00F56DB7" w:rsidRDefault="00E05101"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196DEBF8" w14:textId="77777777" w:rsidR="00E05101" w:rsidRPr="00F56DB7" w:rsidRDefault="00E05101"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90259CB" w14:textId="77777777" w:rsidR="00E05101" w:rsidRPr="00F56DB7" w:rsidRDefault="00E05101"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A3B8C46" w14:textId="77777777" w:rsidR="00E05101" w:rsidRPr="00F56DB7" w:rsidRDefault="00E05101" w:rsidP="00CC08CF">
            <w:pPr>
              <w:pStyle w:val="TAC"/>
            </w:pPr>
            <w:r w:rsidRPr="00F56DB7">
              <w:rPr>
                <w:lang w:eastAsia="zh-CN"/>
              </w:rPr>
              <w:t>-</w:t>
            </w:r>
          </w:p>
        </w:tc>
      </w:tr>
    </w:tbl>
    <w:p w14:paraId="4FB84EBE" w14:textId="77777777" w:rsidR="00E05101" w:rsidRPr="00F56DB7" w:rsidRDefault="00E05101" w:rsidP="00A510DA"/>
    <w:p w14:paraId="7125AE1A" w14:textId="01EF2DAF" w:rsidR="007D27F3" w:rsidRPr="00F56DB7" w:rsidRDefault="007D27F3" w:rsidP="007D27F3">
      <w:pPr>
        <w:pStyle w:val="H6"/>
        <w:rPr>
          <w:lang w:eastAsia="en-US"/>
        </w:rPr>
      </w:pPr>
      <w:r w:rsidRPr="00F56DB7">
        <w:t>8.41.3.3</w:t>
      </w:r>
      <w:r w:rsidRPr="00F56DB7">
        <w:tab/>
        <w:t>Specific message content</w:t>
      </w:r>
    </w:p>
    <w:p w14:paraId="4D950AB7" w14:textId="77777777" w:rsidR="007D27F3" w:rsidRPr="00F56DB7" w:rsidRDefault="007D27F3" w:rsidP="007D27F3">
      <w:pPr>
        <w:pStyle w:val="TH"/>
      </w:pPr>
      <w:r w:rsidRPr="00F56DB7">
        <w:t xml:space="preserve">Table 8.41.3.3-1: 181 Call is being forwarded for INVITE (Step 18, table </w:t>
      </w:r>
      <w:r w:rsidRPr="00F56DB7">
        <w:rPr>
          <w:rFonts w:cs="Arial"/>
        </w:rPr>
        <w:t>8.41.3.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7D27F3" w:rsidRPr="00F56DB7" w14:paraId="5A0434CA" w14:textId="77777777" w:rsidTr="007D27F3">
        <w:trPr>
          <w:jc w:val="center"/>
        </w:trPr>
        <w:tc>
          <w:tcPr>
            <w:tcW w:w="9633" w:type="dxa"/>
            <w:tcBorders>
              <w:top w:val="single" w:sz="4" w:space="0" w:color="auto"/>
              <w:left w:val="single" w:sz="4" w:space="0" w:color="auto"/>
              <w:bottom w:val="single" w:sz="4" w:space="0" w:color="auto"/>
              <w:right w:val="single" w:sz="4" w:space="0" w:color="auto"/>
            </w:tcBorders>
            <w:hideMark/>
          </w:tcPr>
          <w:p w14:paraId="69C8DE47" w14:textId="77777777" w:rsidR="007D27F3" w:rsidRPr="00F56DB7" w:rsidRDefault="007D27F3">
            <w:pPr>
              <w:pStyle w:val="TAL"/>
            </w:pPr>
            <w:r w:rsidRPr="00F56DB7">
              <w:t>Derivation Path: TS 34.229-1 [2], Annex A.2.14.</w:t>
            </w:r>
          </w:p>
        </w:tc>
      </w:tr>
    </w:tbl>
    <w:p w14:paraId="6E6A11E8" w14:textId="77777777" w:rsidR="007D27F3" w:rsidRPr="00F56DB7" w:rsidRDefault="007D27F3" w:rsidP="007D27F3">
      <w:pPr>
        <w:rPr>
          <w:lang w:eastAsia="en-US"/>
        </w:rPr>
      </w:pPr>
    </w:p>
    <w:p w14:paraId="763DDA07" w14:textId="77777777" w:rsidR="007D27F3" w:rsidRPr="00F56DB7" w:rsidRDefault="007D27F3" w:rsidP="007D27F3">
      <w:pPr>
        <w:pStyle w:val="TH"/>
      </w:pPr>
      <w:r w:rsidRPr="00F56DB7">
        <w:t xml:space="preserve">Table 8.41.3.3-2: 183 Session Progress for INVITE (Step 19, table </w:t>
      </w:r>
      <w:r w:rsidRPr="00F56DB7">
        <w:rPr>
          <w:rFonts w:cs="Arial"/>
        </w:rPr>
        <w:t>8.41.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D27F3" w:rsidRPr="00F56DB7" w14:paraId="2B31FB46" w14:textId="77777777" w:rsidTr="007D27F3">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3DE23C59" w14:textId="6107FAE5" w:rsidR="007D27F3" w:rsidRPr="00F56DB7" w:rsidRDefault="007D27F3">
            <w:pPr>
              <w:pStyle w:val="TAL"/>
            </w:pPr>
            <w:r w:rsidRPr="00F56DB7">
              <w:t>Derivation Path: TS 34.229-1 [2], Annex A.2.3</w:t>
            </w:r>
          </w:p>
        </w:tc>
      </w:tr>
      <w:tr w:rsidR="007D27F3" w:rsidRPr="00F56DB7" w14:paraId="4E7E46A2"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7817735" w14:textId="77777777" w:rsidR="007D27F3" w:rsidRPr="00F56DB7" w:rsidRDefault="007D27F3">
            <w:pPr>
              <w:pStyle w:val="TAH"/>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CC710BB" w14:textId="77777777" w:rsidR="007D27F3" w:rsidRPr="00F56DB7" w:rsidRDefault="007D27F3">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BD9C606"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C8ECA30" w14:textId="77777777" w:rsidR="007D27F3" w:rsidRPr="00F56DB7" w:rsidRDefault="007D27F3">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CEF96F0" w14:textId="77777777" w:rsidR="007D27F3" w:rsidRPr="00F56DB7" w:rsidRDefault="007D27F3">
            <w:pPr>
              <w:pStyle w:val="TAH"/>
            </w:pPr>
            <w:r w:rsidRPr="00F56DB7">
              <w:t>Reference</w:t>
            </w:r>
          </w:p>
        </w:tc>
      </w:tr>
      <w:tr w:rsidR="007D27F3" w:rsidRPr="00F56DB7" w14:paraId="3FED5EA1"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5D689FB3" w14:textId="77777777" w:rsidR="007D27F3" w:rsidRPr="00F56DB7" w:rsidRDefault="007D27F3">
            <w:pPr>
              <w:pStyle w:val="TAL"/>
            </w:pPr>
            <w:r w:rsidRPr="00F56DB7">
              <w:rPr>
                <w:b/>
                <w:bCs/>
              </w:rPr>
              <w:t>To</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1C3709E" w14:textId="77777777" w:rsidR="007D27F3" w:rsidRPr="00F56DB7" w:rsidRDefault="007D27F3">
            <w:pPr>
              <w:pStyle w:val="TAL"/>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1C42808" w14:textId="77777777" w:rsidR="007D27F3" w:rsidRPr="00F56DB7" w:rsidRDefault="007D27F3">
            <w:pPr>
              <w:pStyle w:val="TAL"/>
            </w:pP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D406B16" w14:textId="77777777" w:rsidR="007D27F3" w:rsidRPr="00F56DB7" w:rsidRDefault="007D27F3">
            <w:pPr>
              <w:pStyle w:val="TAL"/>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B58FCF7" w14:textId="77777777" w:rsidR="007D27F3" w:rsidRPr="00F56DB7" w:rsidRDefault="007D27F3">
            <w:pPr>
              <w:pStyle w:val="TAL"/>
            </w:pPr>
          </w:p>
        </w:tc>
      </w:tr>
      <w:tr w:rsidR="007D27F3" w:rsidRPr="00F56DB7" w14:paraId="4ECD60F4"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0542A99" w14:textId="77777777" w:rsidR="007D27F3" w:rsidRPr="00F56DB7" w:rsidRDefault="007D27F3">
            <w:pPr>
              <w:pStyle w:val="TAL"/>
            </w:pPr>
            <w:r w:rsidRPr="00F56DB7">
              <w:tab/>
              <w:t>tag</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7F2D679" w14:textId="77777777" w:rsidR="007D27F3" w:rsidRPr="00F56DB7" w:rsidRDefault="007D27F3">
            <w:pPr>
              <w:pStyle w:val="TAL"/>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0A1A9DDA" w14:textId="77777777" w:rsidR="007D27F3" w:rsidRPr="00F56DB7" w:rsidRDefault="007D27F3">
            <w:pPr>
              <w:pStyle w:val="TAL"/>
            </w:pPr>
            <w:r w:rsidRPr="00F56DB7">
              <w:t>different tag must be used than the one used in steps 8-17 as this response is now from another UE and belongs to another dialog instance. Note that this new tag must be used within the rest of the steps (18-29) in this test case instead of the tag used within steps 8-17</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A266905" w14:textId="77777777" w:rsidR="007D27F3" w:rsidRPr="00F56DB7" w:rsidRDefault="007D27F3">
            <w:pPr>
              <w:pStyle w:val="TAL"/>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6E97C0D3" w14:textId="77777777" w:rsidR="007D27F3" w:rsidRPr="00F56DB7" w:rsidRDefault="007D27F3">
            <w:pPr>
              <w:pStyle w:val="TAL"/>
            </w:pPr>
          </w:p>
        </w:tc>
      </w:tr>
      <w:tr w:rsidR="007D27F3" w:rsidRPr="00F56DB7" w14:paraId="33ABECC1"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380D45AF" w14:textId="77777777" w:rsidR="007D27F3" w:rsidRPr="00F56DB7" w:rsidRDefault="007D27F3">
            <w:pPr>
              <w:pStyle w:val="TAL"/>
            </w:pPr>
            <w:r w:rsidRPr="00F56DB7">
              <w:rPr>
                <w:b/>
                <w:bCs/>
              </w:rPr>
              <w:t>Contact</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0372AA1" w14:textId="77777777" w:rsidR="007D27F3" w:rsidRPr="00F56DB7" w:rsidRDefault="007D27F3">
            <w:pPr>
              <w:pStyle w:val="TAL"/>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F6B5D73" w14:textId="77777777" w:rsidR="007D27F3" w:rsidRPr="00F56DB7" w:rsidRDefault="007D27F3">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4ECBB1A" w14:textId="77777777" w:rsidR="007D27F3" w:rsidRPr="00F56DB7" w:rsidRDefault="007D27F3">
            <w:pPr>
              <w:pStyle w:val="TAL"/>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8D2A25F" w14:textId="77777777" w:rsidR="007D27F3" w:rsidRPr="00F56DB7" w:rsidRDefault="007D27F3">
            <w:pPr>
              <w:pStyle w:val="TAL"/>
            </w:pPr>
          </w:p>
        </w:tc>
      </w:tr>
      <w:tr w:rsidR="007D27F3" w:rsidRPr="00F56DB7" w14:paraId="6DC4999E"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5A68493" w14:textId="77777777" w:rsidR="007D27F3" w:rsidRPr="00F56DB7" w:rsidRDefault="007D27F3">
            <w:pPr>
              <w:pStyle w:val="TAL"/>
            </w:pPr>
            <w:r w:rsidRPr="00F56DB7">
              <w:tab/>
            </w:r>
            <w:proofErr w:type="spellStart"/>
            <w:r w:rsidRPr="00F56DB7">
              <w:t>addr</w:t>
            </w:r>
            <w:proofErr w:type="spellEnd"/>
            <w:r w:rsidRPr="00F56DB7">
              <w:t xml:space="preserve">-spec </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038DAC9" w14:textId="77777777" w:rsidR="007D27F3" w:rsidRPr="00F56DB7" w:rsidRDefault="007D27F3">
            <w:pPr>
              <w:pStyle w:val="TAL"/>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02E33A0" w14:textId="77777777" w:rsidR="007D27F3" w:rsidRPr="00F56DB7" w:rsidRDefault="007D27F3">
            <w:pPr>
              <w:pStyle w:val="TAL"/>
            </w:pPr>
            <w:r w:rsidRPr="00F56DB7">
              <w:t>different URI must be used than the one used in step 9 as this is supposed now to represent another UE to which the call is being forwarded. Note that this new Contact must be used within the rest of the steps (20-21) in this test case.</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77F5C76" w14:textId="77777777" w:rsidR="007D27F3" w:rsidRPr="00F56DB7" w:rsidRDefault="007D27F3">
            <w:pPr>
              <w:pStyle w:val="TAL"/>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C0B04D1" w14:textId="77777777" w:rsidR="007D27F3" w:rsidRPr="00F56DB7" w:rsidRDefault="007D27F3">
            <w:pPr>
              <w:pStyle w:val="TAL"/>
            </w:pPr>
          </w:p>
        </w:tc>
      </w:tr>
      <w:tr w:rsidR="007D27F3" w:rsidRPr="00F56DB7" w14:paraId="6A0455B8"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2A463E7B" w14:textId="77777777" w:rsidR="007D27F3" w:rsidRPr="00F56DB7" w:rsidRDefault="007D27F3">
            <w:pPr>
              <w:pStyle w:val="TAL"/>
            </w:pPr>
            <w:r w:rsidRPr="00F56DB7">
              <w:rPr>
                <w:b/>
                <w:bCs/>
              </w:rPr>
              <w:t>Require</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3D7C6BA" w14:textId="77777777" w:rsidR="007D27F3" w:rsidRPr="00F56DB7" w:rsidRDefault="007D27F3">
            <w:pPr>
              <w:pStyle w:val="TAL"/>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7EFC9CD" w14:textId="77777777" w:rsidR="007D27F3" w:rsidRPr="00F56DB7" w:rsidRDefault="007D27F3">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51D9D74" w14:textId="77777777" w:rsidR="007D27F3" w:rsidRPr="00F56DB7" w:rsidRDefault="007D27F3">
            <w:pPr>
              <w:pStyle w:val="TAL"/>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C2E5F22" w14:textId="77777777" w:rsidR="007D27F3" w:rsidRPr="00F56DB7" w:rsidRDefault="007D27F3">
            <w:pPr>
              <w:pStyle w:val="TAL"/>
            </w:pPr>
          </w:p>
        </w:tc>
      </w:tr>
      <w:tr w:rsidR="007D27F3" w:rsidRPr="00F56DB7" w14:paraId="25E4094F"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35960CA" w14:textId="77777777" w:rsidR="007D27F3" w:rsidRPr="00F56DB7" w:rsidRDefault="007D27F3">
            <w:pPr>
              <w:pStyle w:val="TAL"/>
            </w:pPr>
            <w:r w:rsidRPr="00F56DB7">
              <w:tab/>
              <w:t>option-tag</w:t>
            </w:r>
            <w:r w:rsidRPr="00F56DB7">
              <w:tab/>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6E30344" w14:textId="77777777" w:rsidR="007D27F3" w:rsidRPr="00F56DB7" w:rsidRDefault="007D27F3">
            <w:pPr>
              <w:pStyle w:val="TAL"/>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E013865" w14:textId="77777777" w:rsidR="007D27F3" w:rsidRPr="00F56DB7" w:rsidRDefault="007D27F3">
            <w:pPr>
              <w:pStyle w:val="TAL"/>
            </w:pPr>
            <w:r w:rsidRPr="00F56DB7">
              <w:rPr>
                <w:i/>
                <w:iCs/>
              </w:rPr>
              <w:t>precondition</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FDD5BB9" w14:textId="77777777" w:rsidR="007D27F3" w:rsidRPr="00F56DB7" w:rsidRDefault="007D27F3">
            <w:pPr>
              <w:pStyle w:val="TAL"/>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A14AAAA" w14:textId="77777777" w:rsidR="007D27F3" w:rsidRPr="00F56DB7" w:rsidRDefault="007D27F3">
            <w:pPr>
              <w:pStyle w:val="TAL"/>
            </w:pPr>
          </w:p>
        </w:tc>
      </w:tr>
      <w:tr w:rsidR="007D27F3" w:rsidRPr="00F56DB7" w14:paraId="0FCB2250"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845F577" w14:textId="77777777" w:rsidR="007D27F3" w:rsidRPr="00F56DB7" w:rsidRDefault="007D27F3">
            <w:pPr>
              <w:pStyle w:val="TAL"/>
            </w:pPr>
            <w:r w:rsidRPr="00F56DB7">
              <w:rPr>
                <w:b/>
                <w:bCs/>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6EE6A0EE" w14:textId="77777777" w:rsidR="007D27F3" w:rsidRPr="00F56DB7" w:rsidRDefault="007D27F3">
            <w:pPr>
              <w:pStyle w:val="TAL"/>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0B8CE56" w14:textId="48D0F3DF" w:rsidR="007D27F3" w:rsidRPr="00F56DB7" w:rsidRDefault="007D27F3">
            <w:pPr>
              <w:pStyle w:val="TAL"/>
            </w:pPr>
            <w:r w:rsidRPr="00F56DB7">
              <w:t>Same contents as specified in step 3 annex A.4.1</w:t>
            </w:r>
            <w:r w:rsidR="00605756" w:rsidRPr="00F56DB7">
              <w:t>a</w:t>
            </w:r>
            <w:r w:rsidRPr="00F56DB7">
              <w:t xml:space="preserve"> except for o-line:</w:t>
            </w:r>
          </w:p>
          <w:p w14:paraId="6CD08717" w14:textId="179B360B" w:rsidR="007D27F3" w:rsidRPr="00F56DB7" w:rsidRDefault="007D27F3">
            <w:pPr>
              <w:pStyle w:val="TAL"/>
            </w:pPr>
            <w:r w:rsidRPr="00F56DB7">
              <w:rPr>
                <w:rFonts w:eastAsia="SimSun"/>
                <w:i/>
                <w:iCs/>
              </w:rPr>
              <w:t xml:space="preserve">o=- </w:t>
            </w:r>
            <w:r w:rsidR="00714DAB" w:rsidRPr="00F56DB7">
              <w:rPr>
                <w:rFonts w:eastAsia="SimSun"/>
                <w:i/>
                <w:lang w:eastAsia="zh-CN"/>
              </w:rPr>
              <w:t>1111111112 1111111111</w:t>
            </w:r>
            <w:r w:rsidRPr="00F56DB7">
              <w:rPr>
                <w:rFonts w:eastAsia="SimSun"/>
                <w:i/>
                <w:iCs/>
              </w:rPr>
              <w:t xml:space="preserve"> IN</w:t>
            </w:r>
            <w:r w:rsidRPr="00F56DB7">
              <w:rPr>
                <w:rFonts w:eastAsia="SimSun"/>
              </w:rPr>
              <w:t xml:space="preserve"> (</w:t>
            </w:r>
            <w:proofErr w:type="spellStart"/>
            <w:r w:rsidRPr="00F56DB7">
              <w:rPr>
                <w:rFonts w:eastAsia="SimSun"/>
              </w:rPr>
              <w:t>addrtype</w:t>
            </w:r>
            <w:proofErr w:type="spellEnd"/>
            <w:r w:rsidRPr="00F56DB7">
              <w:rPr>
                <w:rFonts w:eastAsia="SimSun"/>
              </w:rPr>
              <w:t>) (unicast-address for new remote UE).</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6DB72FF" w14:textId="77777777" w:rsidR="007D27F3" w:rsidRPr="00F56DB7" w:rsidRDefault="007D27F3">
            <w:pPr>
              <w:pStyle w:val="TAL"/>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BD75B01" w14:textId="16B01967" w:rsidR="007D27F3" w:rsidRPr="00F56DB7" w:rsidRDefault="00714DAB">
            <w:pPr>
              <w:pStyle w:val="TAL"/>
            </w:pPr>
            <w:r w:rsidRPr="00F56DB7">
              <w:t>RFC 4566 [38]</w:t>
            </w:r>
          </w:p>
        </w:tc>
      </w:tr>
    </w:tbl>
    <w:p w14:paraId="7EF00EBB" w14:textId="77777777" w:rsidR="007D27F3" w:rsidRPr="00F56DB7" w:rsidRDefault="007D27F3" w:rsidP="007D27F3">
      <w:pPr>
        <w:rPr>
          <w:lang w:eastAsia="en-US"/>
        </w:rPr>
      </w:pPr>
    </w:p>
    <w:p w14:paraId="5A721A90" w14:textId="3875076F" w:rsidR="007D27F3" w:rsidRPr="00F56DB7" w:rsidRDefault="007D27F3" w:rsidP="007D27F3">
      <w:pPr>
        <w:pStyle w:val="TH"/>
      </w:pPr>
      <w:r w:rsidRPr="00F56DB7">
        <w:t xml:space="preserve">Table 8.41.3.3-3: PRACK (Step 20, table </w:t>
      </w:r>
      <w:r w:rsidRPr="00F56DB7">
        <w:rPr>
          <w:rFonts w:cs="Arial"/>
        </w:rPr>
        <w:t>8.41.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14DAB" w:rsidRPr="00F56DB7" w14:paraId="05CEC6CD" w14:textId="77777777" w:rsidTr="00A013F4">
        <w:trPr>
          <w:jc w:val="center"/>
        </w:trPr>
        <w:tc>
          <w:tcPr>
            <w:tcW w:w="9645" w:type="dxa"/>
            <w:tcBorders>
              <w:top w:val="single" w:sz="4" w:space="0" w:color="auto"/>
              <w:left w:val="single" w:sz="4" w:space="0" w:color="auto"/>
              <w:bottom w:val="single" w:sz="4" w:space="0" w:color="auto"/>
              <w:right w:val="single" w:sz="4" w:space="0" w:color="auto"/>
            </w:tcBorders>
            <w:hideMark/>
          </w:tcPr>
          <w:p w14:paraId="6D5C379F" w14:textId="5602B7A2" w:rsidR="00714DAB" w:rsidRPr="00F56DB7" w:rsidRDefault="00714DAB" w:rsidP="00CC08CF">
            <w:pPr>
              <w:pStyle w:val="TAL"/>
              <w:rPr>
                <w:lang w:eastAsia="zh-CN"/>
              </w:rPr>
            </w:pPr>
            <w:r w:rsidRPr="00F56DB7">
              <w:t>Derivation Path: Annex A.4.1</w:t>
            </w:r>
            <w:r w:rsidR="00605756" w:rsidRPr="00F56DB7">
              <w:t>a</w:t>
            </w:r>
            <w:r w:rsidRPr="00F56DB7">
              <w:t>, step 6 UPDATE with o-line not being checked</w:t>
            </w:r>
          </w:p>
        </w:tc>
      </w:tr>
    </w:tbl>
    <w:p w14:paraId="398E8B64" w14:textId="77777777" w:rsidR="007D27F3" w:rsidRPr="00F56DB7" w:rsidRDefault="007D27F3" w:rsidP="007D27F3"/>
    <w:p w14:paraId="2C865FCF" w14:textId="77777777" w:rsidR="007D27F3" w:rsidRPr="00F56DB7" w:rsidRDefault="007D27F3" w:rsidP="007D27F3">
      <w:pPr>
        <w:pStyle w:val="TH"/>
      </w:pPr>
      <w:r w:rsidRPr="00F56DB7">
        <w:t xml:space="preserve">Table 8.41.3.3-4: 200 OK for PRACK (Step 21 and 24, table </w:t>
      </w:r>
      <w:r w:rsidRPr="00F56DB7">
        <w:rPr>
          <w:rFonts w:cs="Arial"/>
        </w:rPr>
        <w:t>8.41.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D27F3" w:rsidRPr="00F56DB7" w14:paraId="0551E71D" w14:textId="77777777" w:rsidTr="007D27F3">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3A1651EE" w14:textId="19A9310E" w:rsidR="007D27F3" w:rsidRPr="00F56DB7" w:rsidRDefault="007D27F3">
            <w:pPr>
              <w:pStyle w:val="TAL"/>
              <w:rPr>
                <w:lang w:eastAsia="zh-CN"/>
              </w:rPr>
            </w:pPr>
            <w:r w:rsidRPr="00F56DB7">
              <w:t>Derivation Path: TS 34.229-1 [2], Annex A.3.1</w:t>
            </w:r>
          </w:p>
        </w:tc>
      </w:tr>
      <w:tr w:rsidR="007D27F3" w:rsidRPr="00F56DB7" w14:paraId="1ADD13E9" w14:textId="77777777" w:rsidTr="00613175">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21BFA3C" w14:textId="77777777" w:rsidR="007D27F3" w:rsidRPr="00F56DB7" w:rsidRDefault="007D27F3">
            <w:pPr>
              <w:pStyle w:val="TAL"/>
              <w:rPr>
                <w:lang w:eastAsia="en-US"/>
              </w:rPr>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65B9A33" w14:textId="77777777" w:rsidR="007D27F3" w:rsidRPr="00F56DB7" w:rsidRDefault="007D27F3">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3377E87"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2FDDF60" w14:textId="77777777" w:rsidR="007D27F3" w:rsidRPr="00F56DB7" w:rsidRDefault="007D27F3">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06F5A04" w14:textId="77777777" w:rsidR="007D27F3" w:rsidRPr="00F56DB7" w:rsidRDefault="007D27F3">
            <w:pPr>
              <w:pStyle w:val="TAH"/>
            </w:pPr>
            <w:r w:rsidRPr="00F56DB7">
              <w:t>Reference</w:t>
            </w:r>
          </w:p>
        </w:tc>
      </w:tr>
      <w:tr w:rsidR="007D27F3" w:rsidRPr="00F56DB7" w14:paraId="12E178BD" w14:textId="77777777" w:rsidTr="00613175">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2E519DEC" w14:textId="77777777" w:rsidR="007D27F3" w:rsidRPr="00F56DB7" w:rsidRDefault="007D27F3">
            <w:pPr>
              <w:pStyle w:val="TAL"/>
              <w:rPr>
                <w:b/>
                <w:bCs/>
                <w:lang w:eastAsia="zh-CN"/>
              </w:rPr>
            </w:pPr>
            <w:r w:rsidRPr="00F56DB7">
              <w:rPr>
                <w:b/>
                <w:bCs/>
              </w:rPr>
              <w:t>Require</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C243D21" w14:textId="77777777" w:rsidR="007D27F3" w:rsidRPr="00F56DB7" w:rsidRDefault="007D27F3">
            <w:pPr>
              <w:pStyle w:val="TAH"/>
              <w:rPr>
                <w:lang w:eastAsia="en-US"/>
              </w:rPr>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549DF05" w14:textId="77777777" w:rsidR="007D27F3" w:rsidRPr="00F56DB7" w:rsidRDefault="007D27F3">
            <w:pPr>
              <w:pStyle w:val="TAH"/>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DFDC052" w14:textId="77777777" w:rsidR="007D27F3" w:rsidRPr="00F56DB7" w:rsidRDefault="007D27F3">
            <w:pPr>
              <w:pStyle w:val="TAH"/>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AC7ED24" w14:textId="77777777" w:rsidR="007D27F3" w:rsidRPr="00F56DB7" w:rsidRDefault="007D27F3">
            <w:pPr>
              <w:pStyle w:val="TAH"/>
            </w:pPr>
          </w:p>
        </w:tc>
      </w:tr>
      <w:tr w:rsidR="007D27F3" w:rsidRPr="00F56DB7" w14:paraId="70F48527" w14:textId="77777777" w:rsidTr="00613175">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EE1AB78" w14:textId="77777777" w:rsidR="007D27F3" w:rsidRPr="00F56DB7" w:rsidRDefault="007D27F3">
            <w:pPr>
              <w:pStyle w:val="TAL"/>
              <w:rPr>
                <w:b/>
                <w:bCs/>
              </w:rPr>
            </w:pPr>
            <w:r w:rsidRPr="00F56DB7">
              <w:tab/>
              <w:t>option-tag</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27C1F5D" w14:textId="77777777" w:rsidR="007D27F3" w:rsidRPr="00F56DB7" w:rsidRDefault="007D27F3">
            <w:pPr>
              <w:pStyle w:val="TAH"/>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A096E61" w14:textId="77777777" w:rsidR="007D27F3" w:rsidRPr="00F56DB7" w:rsidRDefault="007D27F3" w:rsidP="00613175">
            <w:pPr>
              <w:pStyle w:val="TAL"/>
              <w:rPr>
                <w:lang w:eastAsia="en-US"/>
              </w:rPr>
            </w:pPr>
            <w:r w:rsidRPr="00F56DB7">
              <w:rPr>
                <w:i/>
                <w:iCs/>
              </w:rPr>
              <w:t xml:space="preserve">precondition </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6DC3DF5" w14:textId="77777777" w:rsidR="007D27F3" w:rsidRPr="00F56DB7" w:rsidRDefault="007D27F3">
            <w:pPr>
              <w:pStyle w:val="TAH"/>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A4194C0" w14:textId="77777777" w:rsidR="007D27F3" w:rsidRPr="00F56DB7" w:rsidRDefault="007D27F3">
            <w:pPr>
              <w:pStyle w:val="TAH"/>
            </w:pPr>
          </w:p>
        </w:tc>
      </w:tr>
      <w:tr w:rsidR="007D27F3" w:rsidRPr="00F56DB7" w14:paraId="4AECB621" w14:textId="77777777" w:rsidTr="00613175">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6FA52F96" w14:textId="77777777" w:rsidR="007D27F3" w:rsidRPr="00F56DB7" w:rsidRDefault="007D27F3">
            <w:pPr>
              <w:pStyle w:val="TAL"/>
            </w:pPr>
            <w:r w:rsidRPr="00F56DB7">
              <w:rPr>
                <w:b/>
                <w:bCs/>
              </w:rPr>
              <w:t>Content-Type</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F1F889A" w14:textId="77777777" w:rsidR="007D27F3" w:rsidRPr="00F56DB7" w:rsidRDefault="007D27F3">
            <w:pPr>
              <w:pStyle w:val="TAH"/>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7C84034" w14:textId="77777777" w:rsidR="007D27F3" w:rsidRPr="00F56DB7" w:rsidRDefault="007D27F3" w:rsidP="00613175">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853F6F1" w14:textId="77777777" w:rsidR="007D27F3" w:rsidRPr="00F56DB7" w:rsidRDefault="007D27F3">
            <w:pPr>
              <w:pStyle w:val="TAH"/>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8352C2F" w14:textId="77777777" w:rsidR="007D27F3" w:rsidRPr="00F56DB7" w:rsidRDefault="007D27F3">
            <w:pPr>
              <w:pStyle w:val="TAH"/>
            </w:pPr>
          </w:p>
        </w:tc>
      </w:tr>
      <w:tr w:rsidR="007D27F3" w:rsidRPr="00F56DB7" w14:paraId="32DB9133" w14:textId="77777777" w:rsidTr="00613175">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613EC86" w14:textId="77777777" w:rsidR="007D27F3" w:rsidRPr="00F56DB7" w:rsidRDefault="007D27F3">
            <w:pPr>
              <w:pStyle w:val="TAL"/>
            </w:pPr>
            <w:r w:rsidRPr="00F56DB7">
              <w:tab/>
              <w:t>media-type</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7565B707" w14:textId="77777777" w:rsidR="007D27F3" w:rsidRPr="00F56DB7" w:rsidRDefault="007D27F3">
            <w:pPr>
              <w:pStyle w:val="TAH"/>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5A2B8C8A" w14:textId="77777777" w:rsidR="007D27F3" w:rsidRPr="00F56DB7" w:rsidRDefault="007D27F3" w:rsidP="00613175">
            <w:pPr>
              <w:pStyle w:val="TAL"/>
            </w:pPr>
            <w:r w:rsidRPr="00F56DB7">
              <w:rPr>
                <w:i/>
                <w:iCs/>
              </w:rPr>
              <w:t>application/</w:t>
            </w:r>
            <w:proofErr w:type="spellStart"/>
            <w:r w:rsidRPr="00F56DB7">
              <w:rPr>
                <w:i/>
                <w:iCs/>
              </w:rPr>
              <w:t>sdp</w:t>
            </w:r>
            <w:proofErr w:type="spellEnd"/>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3BB73DB" w14:textId="77777777" w:rsidR="007D27F3" w:rsidRPr="00F56DB7" w:rsidRDefault="007D27F3">
            <w:pPr>
              <w:pStyle w:val="TAH"/>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59587DB6" w14:textId="77777777" w:rsidR="007D27F3" w:rsidRPr="00F56DB7" w:rsidRDefault="007D27F3">
            <w:pPr>
              <w:pStyle w:val="TAH"/>
            </w:pPr>
          </w:p>
        </w:tc>
      </w:tr>
      <w:tr w:rsidR="007D27F3" w:rsidRPr="00F56DB7" w14:paraId="48BE0929" w14:textId="77777777" w:rsidTr="00613175">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2C5E2274" w14:textId="77777777" w:rsidR="007D27F3" w:rsidRPr="00F56DB7" w:rsidRDefault="007D27F3">
            <w:pPr>
              <w:pStyle w:val="TAL"/>
            </w:pPr>
            <w:r w:rsidRPr="00F56DB7">
              <w:rPr>
                <w:b/>
                <w:bCs/>
              </w:rPr>
              <w:t>Content-Length</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25C7636" w14:textId="77777777" w:rsidR="007D27F3" w:rsidRPr="00F56DB7" w:rsidRDefault="007D27F3">
            <w:pPr>
              <w:pStyle w:val="TAH"/>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202FC6B1" w14:textId="77777777" w:rsidR="007D27F3" w:rsidRPr="00F56DB7" w:rsidRDefault="007D27F3" w:rsidP="00613175">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3E63C4E" w14:textId="77777777" w:rsidR="007D27F3" w:rsidRPr="00F56DB7" w:rsidRDefault="007D27F3">
            <w:pPr>
              <w:pStyle w:val="TAH"/>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12A46B88" w14:textId="77777777" w:rsidR="007D27F3" w:rsidRPr="00F56DB7" w:rsidRDefault="007D27F3">
            <w:pPr>
              <w:pStyle w:val="TAH"/>
            </w:pPr>
          </w:p>
        </w:tc>
      </w:tr>
      <w:tr w:rsidR="007D27F3" w:rsidRPr="00F56DB7" w14:paraId="73F9850D" w14:textId="77777777" w:rsidTr="00613175">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D72520C" w14:textId="77777777" w:rsidR="007D27F3" w:rsidRPr="00F56DB7" w:rsidRDefault="007D27F3">
            <w:pPr>
              <w:pStyle w:val="TAL"/>
            </w:pPr>
            <w:r w:rsidRPr="00F56DB7">
              <w:t xml:space="preserve">      value</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5C25C44" w14:textId="77777777" w:rsidR="007D27F3" w:rsidRPr="00F56DB7" w:rsidRDefault="007D27F3">
            <w:pPr>
              <w:pStyle w:val="TAH"/>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C5A8899" w14:textId="77777777" w:rsidR="007D27F3" w:rsidRPr="00F56DB7" w:rsidRDefault="007D27F3" w:rsidP="00613175">
            <w:pPr>
              <w:pStyle w:val="TAL"/>
            </w:pPr>
            <w:r w:rsidRPr="00F56DB7">
              <w:t>length of message-body</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8374500" w14:textId="77777777" w:rsidR="007D27F3" w:rsidRPr="00F56DB7" w:rsidRDefault="007D27F3">
            <w:pPr>
              <w:pStyle w:val="TAH"/>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B5EEEBD" w14:textId="77777777" w:rsidR="007D27F3" w:rsidRPr="00F56DB7" w:rsidRDefault="007D27F3">
            <w:pPr>
              <w:pStyle w:val="TAH"/>
            </w:pPr>
          </w:p>
        </w:tc>
      </w:tr>
      <w:tr w:rsidR="007D27F3" w:rsidRPr="00F56DB7" w14:paraId="219C18C7"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6722CFF" w14:textId="77777777" w:rsidR="007D27F3" w:rsidRPr="00F56DB7" w:rsidRDefault="007D27F3">
            <w:pPr>
              <w:pStyle w:val="TAL"/>
            </w:pPr>
            <w:r w:rsidRPr="00F56DB7">
              <w:rPr>
                <w:b/>
                <w:bCs/>
              </w:rPr>
              <w:t>Message-body</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535146C" w14:textId="77777777" w:rsidR="007D27F3" w:rsidRPr="00F56DB7" w:rsidRDefault="007D27F3">
            <w:pPr>
              <w:pStyle w:val="TAH"/>
            </w:pP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005D284A" w14:textId="77777777" w:rsidR="007D27F3" w:rsidRPr="00F56DB7" w:rsidRDefault="007D27F3">
            <w:pPr>
              <w:pStyle w:val="TAL"/>
            </w:pPr>
            <w:r w:rsidRPr="00F56DB7">
              <w:t>SDP body of the 200 response copied from the received PRACK and modified as follows:</w:t>
            </w:r>
          </w:p>
          <w:p w14:paraId="10DF4314" w14:textId="77777777" w:rsidR="007D27F3" w:rsidRPr="00F56DB7" w:rsidRDefault="007D27F3">
            <w:pPr>
              <w:pStyle w:val="TAL"/>
            </w:pPr>
          </w:p>
          <w:p w14:paraId="601CFF7A" w14:textId="77777777" w:rsidR="007D27F3" w:rsidRPr="00F56DB7" w:rsidRDefault="007D27F3">
            <w:pPr>
              <w:pStyle w:val="TAL"/>
            </w:pPr>
            <w:r w:rsidRPr="00F56DB7">
              <w:t>- IP address on "c=" lines and transport port on "m=" lines changed to indicate to which IP address and port the UE should start sending the media;</w:t>
            </w:r>
          </w:p>
          <w:p w14:paraId="5381CFC8" w14:textId="77777777" w:rsidR="007D27F3" w:rsidRPr="00F56DB7" w:rsidRDefault="007D27F3">
            <w:pPr>
              <w:pStyle w:val="TAL"/>
            </w:pPr>
            <w:r w:rsidRPr="00F56DB7">
              <w:t>- "o=" line identical to previous SDP sent by SS except that sess-version is incremented;</w:t>
            </w:r>
          </w:p>
          <w:p w14:paraId="360CFD41" w14:textId="77777777" w:rsidR="007D27F3" w:rsidRPr="00F56DB7" w:rsidRDefault="007D27F3" w:rsidP="00613175">
            <w:pPr>
              <w:pStyle w:val="TAL"/>
            </w:pPr>
            <w:r w:rsidRPr="00F56DB7">
              <w:rPr>
                <w:i/>
                <w:iCs/>
              </w:rPr>
              <w:t xml:space="preserve">- </w:t>
            </w:r>
            <w:r w:rsidRPr="00F56DB7">
              <w:t xml:space="preserve">Attributes for preconditions: </w:t>
            </w:r>
            <w:r w:rsidRPr="00F56DB7">
              <w:rPr>
                <w:i/>
                <w:iCs/>
              </w:rPr>
              <w:t>a=</w:t>
            </w:r>
            <w:proofErr w:type="spellStart"/>
            <w:r w:rsidRPr="00F56DB7">
              <w:rPr>
                <w:i/>
                <w:iCs/>
              </w:rPr>
              <w:t>curr:qos</w:t>
            </w:r>
            <w:proofErr w:type="spellEnd"/>
            <w:r w:rsidRPr="00F56DB7">
              <w:rPr>
                <w:i/>
                <w:iCs/>
              </w:rPr>
              <w:t xml:space="preserve"> remote </w:t>
            </w:r>
            <w:proofErr w:type="spellStart"/>
            <w:r w:rsidRPr="00F56DB7">
              <w:rPr>
                <w:i/>
                <w:iCs/>
              </w:rPr>
              <w:t>sendrecv</w:t>
            </w:r>
            <w:proofErr w:type="spellEnd"/>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B5C7909" w14:textId="77777777" w:rsidR="007D27F3" w:rsidRPr="00F56DB7" w:rsidRDefault="007D27F3">
            <w:pPr>
              <w:pStyle w:val="TAH"/>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59C209E" w14:textId="77777777" w:rsidR="007D27F3" w:rsidRPr="00F56DB7" w:rsidRDefault="007D27F3">
            <w:pPr>
              <w:pStyle w:val="TAH"/>
            </w:pPr>
          </w:p>
        </w:tc>
      </w:tr>
    </w:tbl>
    <w:p w14:paraId="7C6F59CA" w14:textId="77777777" w:rsidR="007D27F3" w:rsidRPr="00F56DB7" w:rsidRDefault="007D27F3" w:rsidP="00613175">
      <w:pPr>
        <w:rPr>
          <w:lang w:eastAsia="en-US"/>
        </w:rPr>
      </w:pPr>
    </w:p>
    <w:p w14:paraId="56D48FDF" w14:textId="77777777" w:rsidR="007D27F3" w:rsidRPr="00F56DB7" w:rsidRDefault="007D27F3" w:rsidP="007D27F3">
      <w:pPr>
        <w:pStyle w:val="TH"/>
      </w:pPr>
      <w:r w:rsidRPr="00F56DB7">
        <w:t>Table 8.41.3.3-5: 180 Ringing for INVITE (Step 22, table 8.41.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D27F3" w:rsidRPr="00F56DB7" w14:paraId="23778449" w14:textId="77777777" w:rsidTr="007D27F3">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33A030A9" w14:textId="43EB0BA7" w:rsidR="007D27F3" w:rsidRPr="00F56DB7" w:rsidRDefault="007D27F3">
            <w:pPr>
              <w:pStyle w:val="TAL"/>
              <w:rPr>
                <w:lang w:eastAsia="zh-CN"/>
              </w:rPr>
            </w:pPr>
            <w:r w:rsidRPr="00F56DB7">
              <w:t>Derivation Path: TS 34.229-1 [2], Annex A.2.4 with condition</w:t>
            </w:r>
            <w:r w:rsidR="00363870" w:rsidRPr="00F56DB7">
              <w:t xml:space="preserve"> A3</w:t>
            </w:r>
          </w:p>
        </w:tc>
      </w:tr>
      <w:tr w:rsidR="007D27F3" w:rsidRPr="00F56DB7" w14:paraId="38702FBF"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B1AA389" w14:textId="77777777" w:rsidR="007D27F3" w:rsidRPr="00F56DB7" w:rsidRDefault="007D27F3">
            <w:pPr>
              <w:pStyle w:val="TAL"/>
              <w:rPr>
                <w:lang w:eastAsia="en-US"/>
              </w:rPr>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8008F65" w14:textId="77777777" w:rsidR="007D27F3" w:rsidRPr="00F56DB7" w:rsidRDefault="007D27F3">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889DA41"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B86AACE" w14:textId="77777777" w:rsidR="007D27F3" w:rsidRPr="00F56DB7" w:rsidRDefault="007D27F3">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8538DB4" w14:textId="77777777" w:rsidR="007D27F3" w:rsidRPr="00F56DB7" w:rsidRDefault="007D27F3">
            <w:pPr>
              <w:pStyle w:val="TAH"/>
            </w:pPr>
            <w:r w:rsidRPr="00F56DB7">
              <w:t>Reference</w:t>
            </w:r>
          </w:p>
        </w:tc>
      </w:tr>
      <w:tr w:rsidR="007D27F3" w:rsidRPr="00F56DB7" w14:paraId="442D3620"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42E487E1" w14:textId="77777777" w:rsidR="007D27F3" w:rsidRPr="00F56DB7" w:rsidRDefault="007D27F3">
            <w:pPr>
              <w:pStyle w:val="TAL"/>
            </w:pPr>
            <w:r w:rsidRPr="00F56DB7">
              <w:rPr>
                <w:b/>
                <w:bCs/>
              </w:rPr>
              <w:t>Contact</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43DA63E" w14:textId="77777777" w:rsidR="007D27F3" w:rsidRPr="00F56DB7" w:rsidRDefault="007D27F3">
            <w:pPr>
              <w:pStyle w:val="TAL"/>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C1F7AC1" w14:textId="77777777" w:rsidR="007D27F3" w:rsidRPr="00F56DB7" w:rsidRDefault="007D27F3">
            <w:pPr>
              <w:pStyle w:val="TAL"/>
            </w:pP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EB51CF9" w14:textId="77777777" w:rsidR="007D27F3" w:rsidRPr="00F56DB7" w:rsidRDefault="007D27F3">
            <w:pPr>
              <w:pStyle w:val="TAL"/>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52554A6" w14:textId="77777777" w:rsidR="007D27F3" w:rsidRPr="00F56DB7" w:rsidRDefault="007D27F3">
            <w:pPr>
              <w:pStyle w:val="TAL"/>
            </w:pPr>
          </w:p>
        </w:tc>
      </w:tr>
      <w:tr w:rsidR="007D27F3" w:rsidRPr="00F56DB7" w14:paraId="6A48D954"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58250F4" w14:textId="77777777" w:rsidR="007D27F3" w:rsidRPr="00F56DB7" w:rsidRDefault="007D27F3">
            <w:pPr>
              <w:pStyle w:val="TAL"/>
            </w:pPr>
            <w:r w:rsidRPr="00F56DB7">
              <w:tab/>
            </w:r>
            <w:proofErr w:type="spellStart"/>
            <w:r w:rsidRPr="00F56DB7">
              <w:t>addr</w:t>
            </w:r>
            <w:proofErr w:type="spellEnd"/>
            <w:r w:rsidRPr="00F56DB7">
              <w:t>-spec</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36866A0" w14:textId="77777777" w:rsidR="007D27F3" w:rsidRPr="00F56DB7" w:rsidRDefault="007D27F3">
            <w:pPr>
              <w:pStyle w:val="TAL"/>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735D4A1" w14:textId="77777777" w:rsidR="007D27F3" w:rsidRPr="00F56DB7" w:rsidRDefault="007D27F3">
            <w:pPr>
              <w:pStyle w:val="TAL"/>
            </w:pPr>
            <w:r w:rsidRPr="00F56DB7">
              <w:t>Same value as in the 183 response of step 19</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072AE96D" w14:textId="77777777" w:rsidR="007D27F3" w:rsidRPr="00F56DB7" w:rsidRDefault="007D27F3">
            <w:pPr>
              <w:pStyle w:val="TAL"/>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449B246" w14:textId="77777777" w:rsidR="007D27F3" w:rsidRPr="00F56DB7" w:rsidRDefault="007D27F3">
            <w:pPr>
              <w:pStyle w:val="TAL"/>
            </w:pPr>
          </w:p>
        </w:tc>
      </w:tr>
      <w:tr w:rsidR="007D27F3" w:rsidRPr="00F56DB7" w14:paraId="40A125A9"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07C66AAC" w14:textId="77777777" w:rsidR="007D27F3" w:rsidRPr="00F56DB7" w:rsidRDefault="007D27F3">
            <w:pPr>
              <w:pStyle w:val="TAL"/>
            </w:pPr>
            <w:r w:rsidRPr="00F56DB7">
              <w:rPr>
                <w:b/>
                <w:bCs/>
              </w:rPr>
              <w:t>History-Info</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1F70553" w14:textId="77777777" w:rsidR="007D27F3" w:rsidRPr="00F56DB7" w:rsidRDefault="007D27F3">
            <w:pPr>
              <w:pStyle w:val="TAL"/>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C942DDF" w14:textId="77777777" w:rsidR="007D27F3" w:rsidRPr="00F56DB7" w:rsidRDefault="007D27F3">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BB0B35B" w14:textId="77777777" w:rsidR="007D27F3" w:rsidRPr="00F56DB7" w:rsidRDefault="007D27F3">
            <w:pPr>
              <w:pStyle w:val="TAL"/>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4DD80C1" w14:textId="77777777" w:rsidR="007D27F3" w:rsidRPr="00F56DB7" w:rsidRDefault="007D27F3">
            <w:pPr>
              <w:pStyle w:val="TAL"/>
            </w:pPr>
          </w:p>
        </w:tc>
      </w:tr>
      <w:tr w:rsidR="007D27F3" w:rsidRPr="00F56DB7" w14:paraId="58DFB78E" w14:textId="77777777" w:rsidTr="007D27F3">
        <w:trPr>
          <w:jc w:val="center"/>
        </w:trPr>
        <w:tc>
          <w:tcPr>
            <w:tcW w:w="1772" w:type="dxa"/>
            <w:tcBorders>
              <w:top w:val="nil"/>
              <w:left w:val="single" w:sz="4" w:space="0" w:color="auto"/>
              <w:bottom w:val="nil"/>
              <w:right w:val="single" w:sz="4" w:space="0" w:color="auto"/>
            </w:tcBorders>
            <w:tcMar>
              <w:top w:w="0" w:type="dxa"/>
              <w:left w:w="115" w:type="dxa"/>
              <w:bottom w:w="0" w:type="dxa"/>
              <w:right w:w="115" w:type="dxa"/>
            </w:tcMar>
            <w:hideMark/>
          </w:tcPr>
          <w:p w14:paraId="012E8B0E" w14:textId="77777777" w:rsidR="007D27F3" w:rsidRPr="00F56DB7" w:rsidRDefault="007D27F3">
            <w:pPr>
              <w:pStyle w:val="TAL"/>
            </w:pPr>
            <w:r w:rsidRPr="00F56DB7">
              <w:tab/>
              <w:t>hi-targeted-to-</w:t>
            </w:r>
            <w:proofErr w:type="spellStart"/>
            <w:r w:rsidRPr="00F56DB7">
              <w:t>uri</w:t>
            </w:r>
            <w:proofErr w:type="spellEnd"/>
          </w:p>
        </w:tc>
        <w:tc>
          <w:tcPr>
            <w:tcW w:w="880" w:type="dxa"/>
            <w:tcBorders>
              <w:top w:val="nil"/>
              <w:left w:val="single" w:sz="4" w:space="0" w:color="auto"/>
              <w:bottom w:val="nil"/>
              <w:right w:val="single" w:sz="4" w:space="0" w:color="auto"/>
            </w:tcBorders>
            <w:tcMar>
              <w:top w:w="0" w:type="dxa"/>
              <w:left w:w="115" w:type="dxa"/>
              <w:bottom w:w="0" w:type="dxa"/>
              <w:right w:w="115" w:type="dxa"/>
            </w:tcMar>
          </w:tcPr>
          <w:p w14:paraId="71995693" w14:textId="77777777" w:rsidR="007D27F3" w:rsidRPr="00F56DB7" w:rsidRDefault="007D27F3">
            <w:pPr>
              <w:pStyle w:val="TAL"/>
            </w:pPr>
          </w:p>
        </w:tc>
        <w:tc>
          <w:tcPr>
            <w:tcW w:w="4789" w:type="dxa"/>
            <w:tcBorders>
              <w:top w:val="nil"/>
              <w:left w:val="single" w:sz="4" w:space="0" w:color="auto"/>
              <w:bottom w:val="nil"/>
              <w:right w:val="single" w:sz="4" w:space="0" w:color="auto"/>
            </w:tcBorders>
            <w:tcMar>
              <w:top w:w="0" w:type="dxa"/>
              <w:left w:w="115" w:type="dxa"/>
              <w:bottom w:w="0" w:type="dxa"/>
              <w:right w:w="115" w:type="dxa"/>
            </w:tcMar>
            <w:hideMark/>
          </w:tcPr>
          <w:p w14:paraId="229B31FA" w14:textId="77777777" w:rsidR="007D27F3" w:rsidRPr="00F56DB7" w:rsidRDefault="007D27F3">
            <w:pPr>
              <w:pStyle w:val="TAL"/>
            </w:pPr>
            <w:r w:rsidRPr="00F56DB7">
              <w:rPr>
                <w:rFonts w:eastAsia="MS Mincho"/>
              </w:rPr>
              <w:t>Same value as in the 181 response of step 18</w:t>
            </w:r>
          </w:p>
        </w:tc>
        <w:tc>
          <w:tcPr>
            <w:tcW w:w="751" w:type="dxa"/>
            <w:tcBorders>
              <w:top w:val="nil"/>
              <w:left w:val="single" w:sz="4" w:space="0" w:color="auto"/>
              <w:bottom w:val="nil"/>
              <w:right w:val="single" w:sz="4" w:space="0" w:color="auto"/>
            </w:tcBorders>
            <w:tcMar>
              <w:top w:w="0" w:type="dxa"/>
              <w:left w:w="115" w:type="dxa"/>
              <w:bottom w:w="0" w:type="dxa"/>
              <w:right w:w="115" w:type="dxa"/>
            </w:tcMar>
          </w:tcPr>
          <w:p w14:paraId="36D90A7B" w14:textId="77777777" w:rsidR="007D27F3" w:rsidRPr="00F56DB7" w:rsidRDefault="007D27F3">
            <w:pPr>
              <w:pStyle w:val="TAL"/>
            </w:pPr>
          </w:p>
        </w:tc>
        <w:tc>
          <w:tcPr>
            <w:tcW w:w="1447" w:type="dxa"/>
            <w:tcBorders>
              <w:top w:val="nil"/>
              <w:left w:val="single" w:sz="4" w:space="0" w:color="auto"/>
              <w:bottom w:val="nil"/>
              <w:right w:val="single" w:sz="4" w:space="0" w:color="auto"/>
            </w:tcBorders>
            <w:tcMar>
              <w:top w:w="0" w:type="dxa"/>
              <w:left w:w="115" w:type="dxa"/>
              <w:bottom w:w="0" w:type="dxa"/>
              <w:right w:w="115" w:type="dxa"/>
            </w:tcMar>
          </w:tcPr>
          <w:p w14:paraId="3F73CF2D" w14:textId="77777777" w:rsidR="007D27F3" w:rsidRPr="00F56DB7" w:rsidRDefault="007D27F3">
            <w:pPr>
              <w:pStyle w:val="TAL"/>
            </w:pPr>
          </w:p>
        </w:tc>
      </w:tr>
      <w:tr w:rsidR="007D27F3" w:rsidRPr="00F56DB7" w14:paraId="0AEAAFD7"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991A3FF" w14:textId="77777777" w:rsidR="007D27F3" w:rsidRPr="00F56DB7" w:rsidRDefault="007D27F3">
            <w:pPr>
              <w:pStyle w:val="TAL"/>
            </w:pPr>
            <w:r w:rsidRPr="00F56DB7">
              <w:tab/>
              <w:t>hi-index</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034D2636" w14:textId="77777777" w:rsidR="007D27F3" w:rsidRPr="00F56DB7" w:rsidRDefault="007D27F3">
            <w:pPr>
              <w:pStyle w:val="TAL"/>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41BF9E6A" w14:textId="77777777" w:rsidR="007D27F3" w:rsidRPr="00F56DB7" w:rsidRDefault="007D27F3">
            <w:pPr>
              <w:pStyle w:val="TAL"/>
            </w:pPr>
            <w:r w:rsidRPr="00F56DB7">
              <w:rPr>
                <w:rFonts w:eastAsia="MS Mincho"/>
              </w:rPr>
              <w:t>Same value as in the 181 response of step 18</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6F2D1635" w14:textId="77777777" w:rsidR="007D27F3" w:rsidRPr="00F56DB7" w:rsidRDefault="007D27F3">
            <w:pPr>
              <w:pStyle w:val="TAL"/>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FB9EDF5" w14:textId="77777777" w:rsidR="007D27F3" w:rsidRPr="00F56DB7" w:rsidRDefault="007D27F3">
            <w:pPr>
              <w:pStyle w:val="TAL"/>
            </w:pPr>
          </w:p>
        </w:tc>
      </w:tr>
    </w:tbl>
    <w:p w14:paraId="68688ACB" w14:textId="77777777" w:rsidR="007D27F3" w:rsidRPr="00F56DB7" w:rsidRDefault="007D27F3" w:rsidP="007D27F3">
      <w:pPr>
        <w:rPr>
          <w:lang w:eastAsia="en-US"/>
        </w:rPr>
      </w:pPr>
    </w:p>
    <w:p w14:paraId="272BD7A6" w14:textId="77777777" w:rsidR="00714DAB" w:rsidRPr="00F56DB7" w:rsidRDefault="00714DAB" w:rsidP="00A013F4">
      <w:pPr>
        <w:pStyle w:val="TH"/>
      </w:pPr>
      <w:r w:rsidRPr="00F56DB7">
        <w:t xml:space="preserve">Table 8.41.3.3-5a: PRACK (Step 23, table </w:t>
      </w:r>
      <w:r w:rsidRPr="00F56DB7">
        <w:rPr>
          <w:rFonts w:cs="Arial"/>
        </w:rPr>
        <w:t>8.41.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14DAB" w:rsidRPr="00F56DB7" w14:paraId="176D566E" w14:textId="77777777" w:rsidTr="00CC08CF">
        <w:trPr>
          <w:jc w:val="center"/>
        </w:trPr>
        <w:tc>
          <w:tcPr>
            <w:tcW w:w="9639" w:type="dxa"/>
            <w:tcBorders>
              <w:top w:val="single" w:sz="4" w:space="0" w:color="auto"/>
              <w:left w:val="single" w:sz="4" w:space="0" w:color="auto"/>
              <w:bottom w:val="single" w:sz="4" w:space="0" w:color="auto"/>
              <w:right w:val="single" w:sz="4" w:space="0" w:color="auto"/>
            </w:tcBorders>
            <w:hideMark/>
          </w:tcPr>
          <w:p w14:paraId="57FCC70E" w14:textId="54566E59" w:rsidR="00714DAB" w:rsidRPr="00F56DB7" w:rsidRDefault="00714DAB" w:rsidP="00CC08CF">
            <w:pPr>
              <w:pStyle w:val="TAL"/>
              <w:rPr>
                <w:lang w:eastAsia="zh-CN"/>
              </w:rPr>
            </w:pPr>
            <w:r w:rsidRPr="00F56DB7">
              <w:t>Derivation Path: Annex A.4.1</w:t>
            </w:r>
            <w:r w:rsidR="00605756" w:rsidRPr="00F56DB7">
              <w:t>a</w:t>
            </w:r>
            <w:r w:rsidRPr="00F56DB7">
              <w:t>, step 9.</w:t>
            </w:r>
          </w:p>
        </w:tc>
      </w:tr>
    </w:tbl>
    <w:p w14:paraId="5899747B" w14:textId="77777777" w:rsidR="00714DAB" w:rsidRPr="00F56DB7" w:rsidRDefault="00714DAB" w:rsidP="00A013F4"/>
    <w:p w14:paraId="0DA176B9" w14:textId="77777777" w:rsidR="007D27F3" w:rsidRPr="00F56DB7" w:rsidRDefault="007D27F3" w:rsidP="007D27F3">
      <w:pPr>
        <w:pStyle w:val="TH"/>
      </w:pPr>
      <w:r w:rsidRPr="00F56DB7">
        <w:t>Table 8.41.3.3-6: 200 OK for INVITE (Step 25, table 8.41.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3"/>
        <w:gridCol w:w="881"/>
        <w:gridCol w:w="4792"/>
        <w:gridCol w:w="751"/>
        <w:gridCol w:w="1448"/>
      </w:tblGrid>
      <w:tr w:rsidR="007D27F3" w:rsidRPr="00F56DB7" w14:paraId="6D822D8F" w14:textId="77777777" w:rsidTr="007D27F3">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06545D0B" w14:textId="24EA65A1" w:rsidR="007D27F3" w:rsidRPr="00F56DB7" w:rsidRDefault="007D27F3">
            <w:pPr>
              <w:pStyle w:val="TAL"/>
              <w:rPr>
                <w:lang w:eastAsia="zh-CN"/>
              </w:rPr>
            </w:pPr>
            <w:r w:rsidRPr="00F56DB7">
              <w:t>Derivation Path: TS 34.229-1 [2], Annex A.3.1</w:t>
            </w:r>
          </w:p>
        </w:tc>
      </w:tr>
      <w:tr w:rsidR="007D27F3" w:rsidRPr="00F56DB7" w14:paraId="23A87BA9" w14:textId="77777777" w:rsidTr="007D27F3">
        <w:trPr>
          <w:jc w:val="center"/>
        </w:trPr>
        <w:tc>
          <w:tcPr>
            <w:tcW w:w="177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61ABA7D" w14:textId="77777777" w:rsidR="007D27F3" w:rsidRPr="00F56DB7" w:rsidRDefault="007D27F3">
            <w:pPr>
              <w:pStyle w:val="TAL"/>
              <w:rPr>
                <w:lang w:eastAsia="en-US"/>
              </w:rPr>
            </w:pPr>
            <w:r w:rsidRPr="00F56DB7">
              <w:t>Header/param</w:t>
            </w:r>
          </w:p>
        </w:tc>
        <w:tc>
          <w:tcPr>
            <w:tcW w:w="880"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A712AD9" w14:textId="77777777" w:rsidR="007D27F3" w:rsidRPr="00F56DB7" w:rsidRDefault="007D27F3">
            <w:pPr>
              <w:pStyle w:val="TAH"/>
            </w:pPr>
            <w:r w:rsidRPr="00F56DB7">
              <w:t>Cond</w:t>
            </w:r>
          </w:p>
        </w:tc>
        <w:tc>
          <w:tcPr>
            <w:tcW w:w="478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2858DB7"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89A78DF" w14:textId="77777777" w:rsidR="007D27F3" w:rsidRPr="00F56DB7" w:rsidRDefault="007D27F3">
            <w:pPr>
              <w:pStyle w:val="TAH"/>
            </w:pPr>
            <w:proofErr w:type="spellStart"/>
            <w:r w:rsidRPr="00F56DB7">
              <w:t>Rel</w:t>
            </w:r>
            <w:proofErr w:type="spellEnd"/>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91C0995" w14:textId="77777777" w:rsidR="007D27F3" w:rsidRPr="00F56DB7" w:rsidRDefault="007D27F3">
            <w:pPr>
              <w:pStyle w:val="TAH"/>
            </w:pPr>
            <w:r w:rsidRPr="00F56DB7">
              <w:t>Reference</w:t>
            </w:r>
          </w:p>
        </w:tc>
      </w:tr>
      <w:tr w:rsidR="007D27F3" w:rsidRPr="00F56DB7" w14:paraId="24EEEB63"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119CD6C4" w14:textId="77777777" w:rsidR="007D27F3" w:rsidRPr="00F56DB7" w:rsidRDefault="007D27F3">
            <w:pPr>
              <w:pStyle w:val="TAL"/>
            </w:pPr>
            <w:r w:rsidRPr="00F56DB7">
              <w:rPr>
                <w:b/>
                <w:bCs/>
              </w:rPr>
              <w:t>Contact</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48E7E4E9" w14:textId="77777777" w:rsidR="007D27F3" w:rsidRPr="00F56DB7" w:rsidRDefault="007D27F3">
            <w:pPr>
              <w:pStyle w:val="TAL"/>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34591F8" w14:textId="77777777" w:rsidR="007D27F3" w:rsidRPr="00F56DB7" w:rsidRDefault="007D27F3">
            <w:pPr>
              <w:pStyle w:val="TAL"/>
            </w:pP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1EFD89F9" w14:textId="77777777" w:rsidR="007D27F3" w:rsidRPr="00F56DB7" w:rsidRDefault="007D27F3">
            <w:pPr>
              <w:pStyle w:val="TAL"/>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7FA2D5BF" w14:textId="77777777" w:rsidR="007D27F3" w:rsidRPr="00F56DB7" w:rsidRDefault="007D27F3">
            <w:pPr>
              <w:pStyle w:val="TAL"/>
            </w:pPr>
          </w:p>
        </w:tc>
      </w:tr>
      <w:tr w:rsidR="007D27F3" w:rsidRPr="00F56DB7" w14:paraId="10BFFBB0"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7CC8F720" w14:textId="77777777" w:rsidR="007D27F3" w:rsidRPr="00F56DB7" w:rsidRDefault="007D27F3">
            <w:pPr>
              <w:pStyle w:val="TAL"/>
            </w:pPr>
            <w:r w:rsidRPr="00F56DB7">
              <w:tab/>
            </w:r>
            <w:proofErr w:type="spellStart"/>
            <w:r w:rsidRPr="00F56DB7">
              <w:t>addr</w:t>
            </w:r>
            <w:proofErr w:type="spellEnd"/>
            <w:r w:rsidRPr="00F56DB7">
              <w:t>-spec</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4BD6F60" w14:textId="77777777" w:rsidR="007D27F3" w:rsidRPr="00F56DB7" w:rsidRDefault="007D27F3">
            <w:pPr>
              <w:pStyle w:val="TAL"/>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2668D51" w14:textId="77777777" w:rsidR="007D27F3" w:rsidRPr="00F56DB7" w:rsidRDefault="007D27F3">
            <w:pPr>
              <w:pStyle w:val="TAL"/>
            </w:pPr>
            <w:r w:rsidRPr="00F56DB7">
              <w:t>Same value as in the 183 response of step 19</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348354B" w14:textId="77777777" w:rsidR="007D27F3" w:rsidRPr="00F56DB7" w:rsidRDefault="007D27F3">
            <w:pPr>
              <w:pStyle w:val="TAL"/>
            </w:pPr>
          </w:p>
        </w:tc>
        <w:tc>
          <w:tcPr>
            <w:tcW w:w="14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2431420F" w14:textId="77777777" w:rsidR="007D27F3" w:rsidRPr="00F56DB7" w:rsidRDefault="007D27F3">
            <w:pPr>
              <w:pStyle w:val="TAL"/>
            </w:pPr>
          </w:p>
        </w:tc>
      </w:tr>
      <w:tr w:rsidR="007D27F3" w:rsidRPr="00F56DB7" w14:paraId="577103B5" w14:textId="77777777" w:rsidTr="007D27F3">
        <w:trPr>
          <w:jc w:val="center"/>
        </w:trPr>
        <w:tc>
          <w:tcPr>
            <w:tcW w:w="1772"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3027584B" w14:textId="77777777" w:rsidR="007D27F3" w:rsidRPr="00F56DB7" w:rsidRDefault="007D27F3">
            <w:pPr>
              <w:pStyle w:val="TAL"/>
            </w:pPr>
            <w:r w:rsidRPr="00F56DB7">
              <w:rPr>
                <w:b/>
                <w:bCs/>
              </w:rPr>
              <w:t>History-Info</w:t>
            </w:r>
          </w:p>
        </w:tc>
        <w:tc>
          <w:tcPr>
            <w:tcW w:w="880"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7073086A" w14:textId="77777777" w:rsidR="007D27F3" w:rsidRPr="00F56DB7" w:rsidRDefault="007D27F3">
            <w:pPr>
              <w:pStyle w:val="TAL"/>
            </w:pPr>
          </w:p>
        </w:tc>
        <w:tc>
          <w:tcPr>
            <w:tcW w:w="478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0816BC2E" w14:textId="77777777" w:rsidR="007D27F3" w:rsidRPr="00F56DB7" w:rsidRDefault="007D27F3">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6B3DD2F3" w14:textId="77777777" w:rsidR="007D27F3" w:rsidRPr="00F56DB7" w:rsidRDefault="007D27F3">
            <w:pPr>
              <w:pStyle w:val="TAL"/>
            </w:pPr>
          </w:p>
        </w:tc>
        <w:tc>
          <w:tcPr>
            <w:tcW w:w="1447"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DD2B4DB" w14:textId="77777777" w:rsidR="007D27F3" w:rsidRPr="00F56DB7" w:rsidRDefault="007D27F3">
            <w:pPr>
              <w:pStyle w:val="TAL"/>
            </w:pPr>
          </w:p>
        </w:tc>
      </w:tr>
      <w:tr w:rsidR="007D27F3" w:rsidRPr="00F56DB7" w14:paraId="59B9511C" w14:textId="77777777" w:rsidTr="007D27F3">
        <w:trPr>
          <w:jc w:val="center"/>
        </w:trPr>
        <w:tc>
          <w:tcPr>
            <w:tcW w:w="1772" w:type="dxa"/>
            <w:tcBorders>
              <w:top w:val="nil"/>
              <w:left w:val="single" w:sz="4" w:space="0" w:color="auto"/>
              <w:bottom w:val="nil"/>
              <w:right w:val="single" w:sz="4" w:space="0" w:color="auto"/>
            </w:tcBorders>
            <w:tcMar>
              <w:top w:w="0" w:type="dxa"/>
              <w:left w:w="115" w:type="dxa"/>
              <w:bottom w:w="0" w:type="dxa"/>
              <w:right w:w="115" w:type="dxa"/>
            </w:tcMar>
            <w:hideMark/>
          </w:tcPr>
          <w:p w14:paraId="25A821E7" w14:textId="77777777" w:rsidR="007D27F3" w:rsidRPr="00F56DB7" w:rsidRDefault="007D27F3">
            <w:pPr>
              <w:pStyle w:val="TAL"/>
            </w:pPr>
            <w:r w:rsidRPr="00F56DB7">
              <w:tab/>
              <w:t>hi-targeted-to-</w:t>
            </w:r>
            <w:proofErr w:type="spellStart"/>
            <w:r w:rsidRPr="00F56DB7">
              <w:t>uri</w:t>
            </w:r>
            <w:proofErr w:type="spellEnd"/>
          </w:p>
        </w:tc>
        <w:tc>
          <w:tcPr>
            <w:tcW w:w="880" w:type="dxa"/>
            <w:tcBorders>
              <w:top w:val="nil"/>
              <w:left w:val="single" w:sz="4" w:space="0" w:color="auto"/>
              <w:bottom w:val="nil"/>
              <w:right w:val="single" w:sz="4" w:space="0" w:color="auto"/>
            </w:tcBorders>
            <w:tcMar>
              <w:top w:w="0" w:type="dxa"/>
              <w:left w:w="115" w:type="dxa"/>
              <w:bottom w:w="0" w:type="dxa"/>
              <w:right w:w="115" w:type="dxa"/>
            </w:tcMar>
          </w:tcPr>
          <w:p w14:paraId="3E296B04" w14:textId="77777777" w:rsidR="007D27F3" w:rsidRPr="00F56DB7" w:rsidRDefault="007D27F3">
            <w:pPr>
              <w:pStyle w:val="TAL"/>
            </w:pPr>
          </w:p>
        </w:tc>
        <w:tc>
          <w:tcPr>
            <w:tcW w:w="4789" w:type="dxa"/>
            <w:tcBorders>
              <w:top w:val="nil"/>
              <w:left w:val="single" w:sz="4" w:space="0" w:color="auto"/>
              <w:bottom w:val="nil"/>
              <w:right w:val="single" w:sz="4" w:space="0" w:color="auto"/>
            </w:tcBorders>
            <w:tcMar>
              <w:top w:w="0" w:type="dxa"/>
              <w:left w:w="115" w:type="dxa"/>
              <w:bottom w:w="0" w:type="dxa"/>
              <w:right w:w="115" w:type="dxa"/>
            </w:tcMar>
            <w:hideMark/>
          </w:tcPr>
          <w:p w14:paraId="55FB58F6" w14:textId="77777777" w:rsidR="007D27F3" w:rsidRPr="00F56DB7" w:rsidRDefault="007D27F3">
            <w:pPr>
              <w:pStyle w:val="TAL"/>
            </w:pPr>
            <w:r w:rsidRPr="00F56DB7">
              <w:rPr>
                <w:rFonts w:eastAsia="MS Mincho"/>
              </w:rPr>
              <w:t>Same value as in the 181 response of step 18</w:t>
            </w:r>
          </w:p>
        </w:tc>
        <w:tc>
          <w:tcPr>
            <w:tcW w:w="751" w:type="dxa"/>
            <w:tcBorders>
              <w:top w:val="nil"/>
              <w:left w:val="single" w:sz="4" w:space="0" w:color="auto"/>
              <w:bottom w:val="nil"/>
              <w:right w:val="single" w:sz="4" w:space="0" w:color="auto"/>
            </w:tcBorders>
            <w:tcMar>
              <w:top w:w="0" w:type="dxa"/>
              <w:left w:w="115" w:type="dxa"/>
              <w:bottom w:w="0" w:type="dxa"/>
              <w:right w:w="115" w:type="dxa"/>
            </w:tcMar>
          </w:tcPr>
          <w:p w14:paraId="2690AD69" w14:textId="77777777" w:rsidR="007D27F3" w:rsidRPr="00F56DB7" w:rsidRDefault="007D27F3">
            <w:pPr>
              <w:pStyle w:val="TAL"/>
            </w:pPr>
          </w:p>
        </w:tc>
        <w:tc>
          <w:tcPr>
            <w:tcW w:w="1447" w:type="dxa"/>
            <w:tcBorders>
              <w:top w:val="nil"/>
              <w:left w:val="single" w:sz="4" w:space="0" w:color="auto"/>
              <w:bottom w:val="nil"/>
              <w:right w:val="single" w:sz="4" w:space="0" w:color="auto"/>
            </w:tcBorders>
            <w:tcMar>
              <w:top w:w="0" w:type="dxa"/>
              <w:left w:w="115" w:type="dxa"/>
              <w:bottom w:w="0" w:type="dxa"/>
              <w:right w:w="115" w:type="dxa"/>
            </w:tcMar>
          </w:tcPr>
          <w:p w14:paraId="17595908" w14:textId="77777777" w:rsidR="007D27F3" w:rsidRPr="00F56DB7" w:rsidRDefault="007D27F3">
            <w:pPr>
              <w:pStyle w:val="TAL"/>
            </w:pPr>
          </w:p>
        </w:tc>
      </w:tr>
      <w:tr w:rsidR="007D27F3" w:rsidRPr="00F56DB7" w14:paraId="4E95219C" w14:textId="77777777" w:rsidTr="007D27F3">
        <w:trPr>
          <w:jc w:val="center"/>
        </w:trPr>
        <w:tc>
          <w:tcPr>
            <w:tcW w:w="1772"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5698AC5" w14:textId="77777777" w:rsidR="007D27F3" w:rsidRPr="00F56DB7" w:rsidRDefault="007D27F3">
            <w:pPr>
              <w:pStyle w:val="TAL"/>
            </w:pPr>
            <w:r w:rsidRPr="00F56DB7">
              <w:tab/>
              <w:t>hi-index</w:t>
            </w:r>
          </w:p>
        </w:tc>
        <w:tc>
          <w:tcPr>
            <w:tcW w:w="880"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2CFD7B1D" w14:textId="77777777" w:rsidR="007D27F3" w:rsidRPr="00F56DB7" w:rsidRDefault="007D27F3">
            <w:pPr>
              <w:pStyle w:val="TAL"/>
            </w:pPr>
          </w:p>
        </w:tc>
        <w:tc>
          <w:tcPr>
            <w:tcW w:w="4789"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1368CF52" w14:textId="77777777" w:rsidR="007D27F3" w:rsidRPr="00F56DB7" w:rsidRDefault="007D27F3">
            <w:pPr>
              <w:pStyle w:val="TAL"/>
            </w:pPr>
            <w:r w:rsidRPr="00F56DB7">
              <w:rPr>
                <w:rFonts w:eastAsia="MS Mincho"/>
              </w:rPr>
              <w:t>Same value as in the 181 response of step 18</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6E630B7" w14:textId="77777777" w:rsidR="007D27F3" w:rsidRPr="00F56DB7" w:rsidRDefault="007D27F3">
            <w:pPr>
              <w:pStyle w:val="TAL"/>
            </w:pPr>
          </w:p>
        </w:tc>
        <w:tc>
          <w:tcPr>
            <w:tcW w:w="1447"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7E7B19A" w14:textId="77777777" w:rsidR="007D27F3" w:rsidRPr="00F56DB7" w:rsidRDefault="007D27F3">
            <w:pPr>
              <w:pStyle w:val="TAL"/>
            </w:pPr>
          </w:p>
        </w:tc>
      </w:tr>
    </w:tbl>
    <w:p w14:paraId="4A372E25" w14:textId="77777777" w:rsidR="007D27F3" w:rsidRPr="00F56DB7" w:rsidRDefault="007D27F3" w:rsidP="007D27F3">
      <w:pPr>
        <w:rPr>
          <w:rFonts w:eastAsia="SimSun"/>
          <w:lang w:eastAsia="en-US"/>
        </w:rPr>
      </w:pPr>
    </w:p>
    <w:p w14:paraId="41F21E6D" w14:textId="77777777" w:rsidR="007D27F3" w:rsidRPr="00F56DB7" w:rsidRDefault="007D27F3" w:rsidP="007D27F3">
      <w:pPr>
        <w:pStyle w:val="TH"/>
      </w:pPr>
      <w:r w:rsidRPr="00F56DB7">
        <w:t xml:space="preserve">Table 8.41.3.3-7: ACK (Step 26, table </w:t>
      </w:r>
      <w:r w:rsidRPr="00F56DB7">
        <w:rPr>
          <w:rFonts w:cs="Arial"/>
        </w:rPr>
        <w:t>8.41.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D27F3" w:rsidRPr="00F56DB7" w14:paraId="35557FD0" w14:textId="77777777" w:rsidTr="007D27F3">
        <w:trPr>
          <w:jc w:val="center"/>
        </w:trPr>
        <w:tc>
          <w:tcPr>
            <w:tcW w:w="9639" w:type="dxa"/>
            <w:tcBorders>
              <w:top w:val="single" w:sz="4" w:space="0" w:color="auto"/>
              <w:left w:val="single" w:sz="4" w:space="0" w:color="auto"/>
              <w:bottom w:val="single" w:sz="4" w:space="0" w:color="auto"/>
              <w:right w:val="single" w:sz="4" w:space="0" w:color="auto"/>
            </w:tcBorders>
            <w:hideMark/>
          </w:tcPr>
          <w:p w14:paraId="00862567" w14:textId="4F498650" w:rsidR="007D27F3" w:rsidRPr="00F56DB7" w:rsidRDefault="007D27F3" w:rsidP="001C4072">
            <w:pPr>
              <w:pStyle w:val="TAL"/>
              <w:tabs>
                <w:tab w:val="left" w:pos="4163"/>
              </w:tabs>
              <w:rPr>
                <w:lang w:eastAsia="zh-CN"/>
              </w:rPr>
            </w:pPr>
            <w:r w:rsidRPr="00F56DB7">
              <w:t>Derivation Path: TS 34.229-1 [2], Annex A.2.7</w:t>
            </w:r>
          </w:p>
        </w:tc>
      </w:tr>
    </w:tbl>
    <w:p w14:paraId="4EA66365" w14:textId="77777777" w:rsidR="007D27F3" w:rsidRPr="00F56DB7" w:rsidRDefault="007D27F3" w:rsidP="00987512"/>
    <w:p w14:paraId="552608FC" w14:textId="18C833D7" w:rsidR="009D797E" w:rsidRPr="00F56DB7" w:rsidRDefault="009D797E" w:rsidP="009D797E">
      <w:pPr>
        <w:pStyle w:val="Heading1"/>
      </w:pPr>
      <w:r w:rsidRPr="00F56DB7">
        <w:rPr>
          <w:lang w:eastAsia="zh-CN"/>
        </w:rPr>
        <w:br w:type="page"/>
      </w:r>
      <w:bookmarkStart w:id="1274" w:name="_Toc51948472"/>
      <w:bookmarkStart w:id="1275" w:name="_Toc52162546"/>
      <w:bookmarkStart w:id="1276" w:name="_Toc60916185"/>
      <w:bookmarkStart w:id="1277" w:name="_Toc68197425"/>
      <w:bookmarkStart w:id="1278" w:name="_Toc75880683"/>
      <w:bookmarkStart w:id="1279" w:name="_Toc84254383"/>
      <w:bookmarkStart w:id="1280" w:name="_Toc84255178"/>
      <w:bookmarkStart w:id="1281" w:name="_Toc90889149"/>
      <w:bookmarkStart w:id="1282" w:name="_Toc99872655"/>
      <w:bookmarkStart w:id="1283" w:name="_Toc210837487"/>
      <w:r w:rsidRPr="00F56DB7">
        <w:t>9</w:t>
      </w:r>
      <w:r w:rsidRPr="00F56DB7">
        <w:tab/>
        <w:t>SMS</w:t>
      </w:r>
      <w:bookmarkEnd w:id="1274"/>
      <w:bookmarkEnd w:id="1275"/>
      <w:bookmarkEnd w:id="1276"/>
      <w:bookmarkEnd w:id="1277"/>
      <w:bookmarkEnd w:id="1278"/>
      <w:bookmarkEnd w:id="1279"/>
      <w:bookmarkEnd w:id="1280"/>
      <w:bookmarkEnd w:id="1281"/>
      <w:bookmarkEnd w:id="1282"/>
      <w:bookmarkEnd w:id="1283"/>
    </w:p>
    <w:p w14:paraId="2F33A11C" w14:textId="77777777" w:rsidR="009D797E" w:rsidRPr="00F56DB7" w:rsidRDefault="009D797E" w:rsidP="009D797E">
      <w:pPr>
        <w:pStyle w:val="Heading2"/>
        <w:rPr>
          <w:rFonts w:eastAsia="MS Gothic"/>
        </w:rPr>
      </w:pPr>
      <w:bookmarkStart w:id="1284" w:name="_Toc51948473"/>
      <w:bookmarkStart w:id="1285" w:name="_Toc52162547"/>
      <w:bookmarkStart w:id="1286" w:name="_Toc60916186"/>
      <w:bookmarkStart w:id="1287" w:name="_Toc68197426"/>
      <w:bookmarkStart w:id="1288" w:name="_Toc75880684"/>
      <w:bookmarkStart w:id="1289" w:name="_Toc84254384"/>
      <w:bookmarkStart w:id="1290" w:name="_Toc84255179"/>
      <w:bookmarkStart w:id="1291" w:name="_Toc90889150"/>
      <w:bookmarkStart w:id="1292" w:name="_Toc99872656"/>
      <w:bookmarkStart w:id="1293" w:name="_Toc210837488"/>
      <w:r w:rsidRPr="00F56DB7">
        <w:rPr>
          <w:rFonts w:eastAsia="MS Gothic"/>
        </w:rPr>
        <w:t>9.1</w:t>
      </w:r>
      <w:r w:rsidRPr="00F56DB7">
        <w:rPr>
          <w:rFonts w:eastAsia="MS Gothic"/>
        </w:rPr>
        <w:tab/>
        <w:t>Mobile Originating SMS / 5GS</w:t>
      </w:r>
      <w:bookmarkEnd w:id="1284"/>
      <w:bookmarkEnd w:id="1285"/>
      <w:bookmarkEnd w:id="1286"/>
      <w:bookmarkEnd w:id="1287"/>
      <w:bookmarkEnd w:id="1288"/>
      <w:bookmarkEnd w:id="1289"/>
      <w:bookmarkEnd w:id="1290"/>
      <w:bookmarkEnd w:id="1291"/>
      <w:bookmarkEnd w:id="1292"/>
      <w:bookmarkEnd w:id="1293"/>
    </w:p>
    <w:p w14:paraId="6AB888C9" w14:textId="77777777" w:rsidR="009D797E" w:rsidRPr="00F56DB7" w:rsidRDefault="009D797E" w:rsidP="00F238ED">
      <w:pPr>
        <w:pStyle w:val="H6"/>
        <w:rPr>
          <w:rFonts w:eastAsia="MS Gothic"/>
        </w:rPr>
      </w:pPr>
      <w:bookmarkStart w:id="1294" w:name="_Toc51948474"/>
      <w:bookmarkStart w:id="1295" w:name="_Toc52162548"/>
      <w:bookmarkStart w:id="1296" w:name="_Toc60916187"/>
      <w:r w:rsidRPr="00F56DB7">
        <w:rPr>
          <w:rFonts w:eastAsia="MS Gothic"/>
        </w:rPr>
        <w:t>9.1.1</w:t>
      </w:r>
      <w:r w:rsidRPr="00F56DB7">
        <w:rPr>
          <w:rFonts w:eastAsia="MS Gothic"/>
        </w:rPr>
        <w:tab/>
        <w:t xml:space="preserve">Test </w:t>
      </w:r>
      <w:r w:rsidRPr="00F56DB7">
        <w:t>Purpose</w:t>
      </w:r>
      <w:r w:rsidRPr="00F56DB7">
        <w:rPr>
          <w:rFonts w:eastAsia="MS Gothic"/>
        </w:rPr>
        <w:t xml:space="preserve"> (TP)</w:t>
      </w:r>
      <w:bookmarkEnd w:id="1294"/>
      <w:bookmarkEnd w:id="1295"/>
      <w:bookmarkEnd w:id="1296"/>
    </w:p>
    <w:p w14:paraId="44646A26" w14:textId="77777777" w:rsidR="009D797E" w:rsidRPr="00F56DB7" w:rsidRDefault="009D797E" w:rsidP="009D797E">
      <w:pPr>
        <w:pStyle w:val="H6"/>
        <w:rPr>
          <w:rFonts w:ascii="Courier New" w:hAnsi="Courier New"/>
          <w:b/>
          <w:sz w:val="16"/>
        </w:rPr>
      </w:pPr>
      <w:r w:rsidRPr="00F56DB7">
        <w:t>(1)</w:t>
      </w:r>
    </w:p>
    <w:p w14:paraId="5B49198E" w14:textId="77777777" w:rsidR="009D797E" w:rsidRPr="00F56DB7" w:rsidRDefault="009D797E" w:rsidP="009D797E">
      <w:pPr>
        <w:pStyle w:val="PL"/>
      </w:pPr>
      <w:r w:rsidRPr="00F56DB7">
        <w:rPr>
          <w:b/>
        </w:rPr>
        <w:t>with</w:t>
      </w:r>
      <w:r w:rsidRPr="00F56DB7">
        <w:t xml:space="preserve"> { UE being registered to IMS }</w:t>
      </w:r>
    </w:p>
    <w:p w14:paraId="1E66500E" w14:textId="77777777" w:rsidR="009D797E" w:rsidRPr="00F56DB7" w:rsidRDefault="009D797E" w:rsidP="009D797E">
      <w:pPr>
        <w:pStyle w:val="PL"/>
      </w:pPr>
      <w:r w:rsidRPr="00F56DB7">
        <w:rPr>
          <w:b/>
        </w:rPr>
        <w:t xml:space="preserve">ensure that </w:t>
      </w:r>
      <w:r w:rsidRPr="00F56DB7">
        <w:t>{</w:t>
      </w:r>
    </w:p>
    <w:p w14:paraId="5619D90A" w14:textId="77777777" w:rsidR="009D797E" w:rsidRPr="00F56DB7" w:rsidRDefault="009D797E" w:rsidP="009D797E">
      <w:pPr>
        <w:pStyle w:val="PL"/>
      </w:pPr>
      <w:r w:rsidRPr="00F56DB7">
        <w:t xml:space="preserve">  </w:t>
      </w:r>
      <w:r w:rsidRPr="00F56DB7">
        <w:rPr>
          <w:b/>
        </w:rPr>
        <w:t>when</w:t>
      </w:r>
      <w:r w:rsidRPr="00F56DB7">
        <w:t xml:space="preserve"> { UE is made to send an SMS over IP }</w:t>
      </w:r>
    </w:p>
    <w:p w14:paraId="38A83810" w14:textId="77777777" w:rsidR="009D797E" w:rsidRPr="00F56DB7" w:rsidRDefault="009D797E" w:rsidP="009D797E">
      <w:pPr>
        <w:pStyle w:val="PL"/>
      </w:pPr>
      <w:r w:rsidRPr="00F56DB7">
        <w:t xml:space="preserve">    </w:t>
      </w:r>
      <w:r w:rsidRPr="00F56DB7">
        <w:rPr>
          <w:b/>
        </w:rPr>
        <w:t>then</w:t>
      </w:r>
      <w:r w:rsidRPr="00F56DB7">
        <w:t xml:space="preserve"> { UE sends a SIP MESSAGE request containing a short message }</w:t>
      </w:r>
    </w:p>
    <w:p w14:paraId="287B9914" w14:textId="77777777" w:rsidR="009D797E" w:rsidRPr="00F56DB7" w:rsidRDefault="009D797E" w:rsidP="009D797E">
      <w:pPr>
        <w:pStyle w:val="PL"/>
      </w:pPr>
      <w:r w:rsidRPr="00F56DB7">
        <w:t xml:space="preserve">            }</w:t>
      </w:r>
    </w:p>
    <w:p w14:paraId="28AC50E2" w14:textId="77777777" w:rsidR="009D797E" w:rsidRPr="00F56DB7" w:rsidRDefault="009D797E" w:rsidP="009D797E">
      <w:pPr>
        <w:pStyle w:val="PL"/>
      </w:pPr>
    </w:p>
    <w:p w14:paraId="75A7C5EA" w14:textId="77777777" w:rsidR="009D797E" w:rsidRPr="00F56DB7" w:rsidRDefault="009D797E" w:rsidP="009D797E">
      <w:pPr>
        <w:pStyle w:val="H6"/>
      </w:pPr>
      <w:r w:rsidRPr="00F56DB7">
        <w:t>(2)</w:t>
      </w:r>
    </w:p>
    <w:p w14:paraId="40609DB7" w14:textId="77777777" w:rsidR="009D797E" w:rsidRPr="00F56DB7" w:rsidRDefault="009D797E" w:rsidP="009D797E">
      <w:pPr>
        <w:pStyle w:val="PL"/>
      </w:pPr>
      <w:r w:rsidRPr="00F56DB7">
        <w:rPr>
          <w:b/>
        </w:rPr>
        <w:t>with</w:t>
      </w:r>
      <w:r w:rsidRPr="00F56DB7">
        <w:t xml:space="preserve"> { UE having sent a SIP MESSAGE request containing a short message }</w:t>
      </w:r>
    </w:p>
    <w:p w14:paraId="558F4B1F" w14:textId="77777777" w:rsidR="009D797E" w:rsidRPr="00F56DB7" w:rsidRDefault="009D797E" w:rsidP="009D797E">
      <w:pPr>
        <w:pStyle w:val="PL"/>
      </w:pPr>
      <w:r w:rsidRPr="00F56DB7">
        <w:rPr>
          <w:b/>
        </w:rPr>
        <w:t>ensure that</w:t>
      </w:r>
      <w:r w:rsidRPr="00F56DB7">
        <w:t xml:space="preserve"> {</w:t>
      </w:r>
    </w:p>
    <w:p w14:paraId="7541D5B3" w14:textId="77777777" w:rsidR="009D797E" w:rsidRPr="00F56DB7" w:rsidRDefault="009D797E" w:rsidP="009D797E">
      <w:pPr>
        <w:pStyle w:val="PL"/>
      </w:pPr>
      <w:r w:rsidRPr="00F56DB7">
        <w:t xml:space="preserve">  </w:t>
      </w:r>
      <w:r w:rsidRPr="00F56DB7">
        <w:rPr>
          <w:b/>
        </w:rPr>
        <w:t>when</w:t>
      </w:r>
      <w:r w:rsidRPr="00F56DB7">
        <w:t xml:space="preserve"> { UE receives a 202 Accepted response, followed by a SIP MESSAGE request containing a submission report  }</w:t>
      </w:r>
    </w:p>
    <w:p w14:paraId="79B03460" w14:textId="77777777" w:rsidR="009D797E" w:rsidRPr="00F56DB7" w:rsidRDefault="009D797E" w:rsidP="009D797E">
      <w:pPr>
        <w:pStyle w:val="PL"/>
      </w:pPr>
      <w:r w:rsidRPr="00F56DB7">
        <w:t xml:space="preserve">    </w:t>
      </w:r>
      <w:r w:rsidRPr="00F56DB7">
        <w:rPr>
          <w:b/>
        </w:rPr>
        <w:t>then</w:t>
      </w:r>
      <w:r w:rsidRPr="00F56DB7">
        <w:t xml:space="preserve"> { UE sends a 200 OK response }</w:t>
      </w:r>
    </w:p>
    <w:p w14:paraId="77D64CEB" w14:textId="77777777" w:rsidR="009D797E" w:rsidRPr="00F56DB7" w:rsidRDefault="009D797E" w:rsidP="009D797E">
      <w:pPr>
        <w:pStyle w:val="PL"/>
      </w:pPr>
      <w:r w:rsidRPr="00F56DB7">
        <w:t xml:space="preserve">            }</w:t>
      </w:r>
    </w:p>
    <w:p w14:paraId="7351D1EC" w14:textId="77777777" w:rsidR="009D797E" w:rsidRPr="00F56DB7" w:rsidRDefault="009D797E" w:rsidP="009D797E">
      <w:pPr>
        <w:pStyle w:val="PL"/>
      </w:pPr>
    </w:p>
    <w:p w14:paraId="24EF42FF" w14:textId="77777777" w:rsidR="009D797E" w:rsidRPr="00F56DB7" w:rsidRDefault="009D797E" w:rsidP="009D797E">
      <w:pPr>
        <w:pStyle w:val="H6"/>
      </w:pPr>
      <w:r w:rsidRPr="00F56DB7">
        <w:t>(3)</w:t>
      </w:r>
    </w:p>
    <w:p w14:paraId="09E9F8A5" w14:textId="77777777" w:rsidR="009D797E" w:rsidRPr="00F56DB7" w:rsidRDefault="009D797E" w:rsidP="009D797E">
      <w:pPr>
        <w:pStyle w:val="PL"/>
      </w:pPr>
      <w:r w:rsidRPr="00F56DB7">
        <w:rPr>
          <w:b/>
        </w:rPr>
        <w:t>with</w:t>
      </w:r>
      <w:r w:rsidRPr="00F56DB7">
        <w:t xml:space="preserve"> { UE having sent a 200 OK response for submission report }</w:t>
      </w:r>
    </w:p>
    <w:p w14:paraId="6FF49AC5" w14:textId="77777777" w:rsidR="009D797E" w:rsidRPr="00F56DB7" w:rsidRDefault="009D797E" w:rsidP="009D797E">
      <w:pPr>
        <w:pStyle w:val="PL"/>
      </w:pPr>
      <w:r w:rsidRPr="00F56DB7">
        <w:rPr>
          <w:b/>
        </w:rPr>
        <w:t>ensure that</w:t>
      </w:r>
      <w:r w:rsidRPr="00F56DB7">
        <w:t xml:space="preserve"> {</w:t>
      </w:r>
    </w:p>
    <w:p w14:paraId="15E266B0" w14:textId="77777777" w:rsidR="009D797E" w:rsidRPr="00F56DB7" w:rsidRDefault="009D797E" w:rsidP="009D797E">
      <w:pPr>
        <w:pStyle w:val="PL"/>
      </w:pPr>
      <w:r w:rsidRPr="00F56DB7">
        <w:t xml:space="preserve">  </w:t>
      </w:r>
      <w:r w:rsidRPr="00F56DB7">
        <w:rPr>
          <w:b/>
        </w:rPr>
        <w:t>when</w:t>
      </w:r>
      <w:r w:rsidRPr="00F56DB7">
        <w:t xml:space="preserve"> { UE receives a SIP MESSAGE request containing a status report }</w:t>
      </w:r>
    </w:p>
    <w:p w14:paraId="298A2FCD" w14:textId="77777777" w:rsidR="009D797E" w:rsidRPr="00F56DB7" w:rsidRDefault="009D797E" w:rsidP="009D797E">
      <w:pPr>
        <w:pStyle w:val="PL"/>
      </w:pPr>
      <w:r w:rsidRPr="00F56DB7">
        <w:t xml:space="preserve">    </w:t>
      </w:r>
      <w:r w:rsidRPr="00F56DB7">
        <w:rPr>
          <w:b/>
        </w:rPr>
        <w:t>then</w:t>
      </w:r>
      <w:r w:rsidRPr="00F56DB7">
        <w:t xml:space="preserve"> { UE sends a 200 OK response, followed by a SIP MESSAGE request containing a delivery report for status report }</w:t>
      </w:r>
    </w:p>
    <w:p w14:paraId="3558985A" w14:textId="77777777" w:rsidR="009D797E" w:rsidRPr="00F56DB7" w:rsidRDefault="009D797E" w:rsidP="009D797E">
      <w:pPr>
        <w:pStyle w:val="PL"/>
      </w:pPr>
      <w:r w:rsidRPr="00F56DB7">
        <w:t xml:space="preserve">            }</w:t>
      </w:r>
    </w:p>
    <w:p w14:paraId="22D9761C" w14:textId="77777777" w:rsidR="009D797E" w:rsidRPr="00F56DB7" w:rsidRDefault="009D797E" w:rsidP="009D797E">
      <w:pPr>
        <w:pStyle w:val="PL"/>
      </w:pPr>
    </w:p>
    <w:p w14:paraId="0B94D99B" w14:textId="77777777" w:rsidR="009D797E" w:rsidRPr="00F56DB7" w:rsidRDefault="009D797E" w:rsidP="00F238ED">
      <w:pPr>
        <w:pStyle w:val="H6"/>
        <w:rPr>
          <w:rFonts w:eastAsia="MS Gothic"/>
        </w:rPr>
      </w:pPr>
      <w:bookmarkStart w:id="1297" w:name="_Toc51948475"/>
      <w:bookmarkStart w:id="1298" w:name="_Toc52162549"/>
      <w:bookmarkStart w:id="1299" w:name="_Toc60916188"/>
      <w:r w:rsidRPr="00F56DB7">
        <w:rPr>
          <w:rFonts w:eastAsia="MS Gothic"/>
        </w:rPr>
        <w:t>9.1.2</w:t>
      </w:r>
      <w:r w:rsidRPr="00F56DB7">
        <w:rPr>
          <w:rFonts w:eastAsia="MS Gothic"/>
        </w:rPr>
        <w:tab/>
        <w:t>Conformance Requirements</w:t>
      </w:r>
      <w:bookmarkEnd w:id="1297"/>
      <w:bookmarkEnd w:id="1298"/>
      <w:bookmarkEnd w:id="1299"/>
    </w:p>
    <w:p w14:paraId="6054B9AE" w14:textId="77777777" w:rsidR="000D610E" w:rsidRPr="00F56DB7" w:rsidRDefault="000D610E" w:rsidP="000D610E">
      <w:r w:rsidRPr="00F56DB7">
        <w:t>The conformance requirements covered in the present test case are, unless otherwise stated, Rel-15 requirements.</w:t>
      </w:r>
    </w:p>
    <w:p w14:paraId="686CC315" w14:textId="77777777" w:rsidR="009D797E" w:rsidRPr="00F56DB7" w:rsidRDefault="009D797E" w:rsidP="009D797E">
      <w:pPr>
        <w:rPr>
          <w:lang w:eastAsia="zh-CN"/>
        </w:rPr>
      </w:pPr>
      <w:r w:rsidRPr="00F56DB7">
        <w:rPr>
          <w:lang w:eastAsia="zh-CN"/>
        </w:rPr>
        <w:t>[TS 24.341, clause 5.3.1.2]:</w:t>
      </w:r>
    </w:p>
    <w:p w14:paraId="2F84EA2D" w14:textId="77777777" w:rsidR="009D797E" w:rsidRPr="00F56DB7" w:rsidRDefault="009D797E" w:rsidP="009D797E">
      <w:r w:rsidRPr="00F56DB7">
        <w:t>When an SM-over-IP sender wants to submit an SM over IP, the SM-over-IP sender shall send a SIP MESSAGE request with the following information:</w:t>
      </w:r>
    </w:p>
    <w:p w14:paraId="19188941" w14:textId="77777777" w:rsidR="009D797E" w:rsidRPr="00F56DB7" w:rsidRDefault="009D797E" w:rsidP="009D797E">
      <w:pPr>
        <w:pStyle w:val="B10"/>
      </w:pPr>
      <w:r w:rsidRPr="00F56DB7">
        <w:t>a)</w:t>
      </w:r>
      <w:r w:rsidRPr="00F56DB7">
        <w:tab/>
        <w:t>the Request-URI, which shall contain the PSI of the SC of the SM-over-IP sender;</w:t>
      </w:r>
    </w:p>
    <w:p w14:paraId="5D565256" w14:textId="77777777" w:rsidR="009D797E" w:rsidRPr="00F56DB7" w:rsidRDefault="009D797E" w:rsidP="009D797E">
      <w:pPr>
        <w:pStyle w:val="NO"/>
      </w:pPr>
      <w:r w:rsidRPr="00F56DB7">
        <w:t>NOTE 1:</w:t>
      </w:r>
      <w:r w:rsidRPr="00F56DB7">
        <w:tab/>
        <w:t xml:space="preserve">The PSI of the SC can be SIP URI or </w:t>
      </w:r>
      <w:proofErr w:type="spellStart"/>
      <w:r w:rsidRPr="00F56DB7">
        <w:t>tel</w:t>
      </w:r>
      <w:proofErr w:type="spellEnd"/>
      <w:r w:rsidRPr="00F56DB7">
        <w:t xml:space="preserve"> URI based on operator policy. The PSI of the SC can be obtained using one of the following methods in the priority order listed below:</w:t>
      </w:r>
    </w:p>
    <w:p w14:paraId="53A19145" w14:textId="77777777" w:rsidR="009D797E" w:rsidRPr="00F56DB7" w:rsidRDefault="009D797E" w:rsidP="009D797E">
      <w:pPr>
        <w:pStyle w:val="B4"/>
      </w:pPr>
      <w:r w:rsidRPr="00F56DB7">
        <w:t>1)</w:t>
      </w:r>
      <w:r w:rsidRPr="00F56DB7">
        <w:tab/>
        <w:t>provided by the user;</w:t>
      </w:r>
    </w:p>
    <w:p w14:paraId="784EF0B6" w14:textId="77777777" w:rsidR="009D797E" w:rsidRPr="00F56DB7" w:rsidRDefault="009D797E" w:rsidP="009D797E">
      <w:pPr>
        <w:pStyle w:val="B4"/>
      </w:pPr>
      <w:r w:rsidRPr="00F56DB7">
        <w:t>2)</w:t>
      </w:r>
      <w:r w:rsidRPr="00F56DB7">
        <w:tab/>
        <w:t>if UICC is used, then:</w:t>
      </w:r>
    </w:p>
    <w:p w14:paraId="07755E7F" w14:textId="77777777" w:rsidR="009D797E" w:rsidRPr="00F56DB7" w:rsidRDefault="009D797E" w:rsidP="009D797E">
      <w:pPr>
        <w:pStyle w:val="B5"/>
      </w:pPr>
      <w:r w:rsidRPr="00F56DB7">
        <w:t>-</w:t>
      </w:r>
      <w:r w:rsidRPr="00F56DB7">
        <w:tab/>
        <w:t>if present in the ISIM, then the PSI of the SC is obtained from the EF</w:t>
      </w:r>
      <w:r w:rsidRPr="00F56DB7">
        <w:rPr>
          <w:vertAlign w:val="subscript"/>
        </w:rPr>
        <w:t xml:space="preserve">PSISMSC </w:t>
      </w:r>
      <w:r w:rsidRPr="00F56DB7">
        <w:t>in DF_TELECOM of the ISIM as per 3GPP TS 31.103 [18];</w:t>
      </w:r>
    </w:p>
    <w:p w14:paraId="3CB6E2A9" w14:textId="77777777" w:rsidR="009D797E" w:rsidRPr="00F56DB7" w:rsidRDefault="009D797E" w:rsidP="009D797E">
      <w:pPr>
        <w:pStyle w:val="B5"/>
      </w:pPr>
      <w:r w:rsidRPr="00F56DB7">
        <w:t>-</w:t>
      </w:r>
      <w:r w:rsidRPr="00F56DB7">
        <w:tab/>
        <w:t>if not present on the ISIM, then the PSI of the SC is obtained from the EF</w:t>
      </w:r>
      <w:r w:rsidRPr="00F56DB7">
        <w:rPr>
          <w:vertAlign w:val="subscript"/>
        </w:rPr>
        <w:t xml:space="preserve">PSISMSC </w:t>
      </w:r>
      <w:r w:rsidRPr="00F56DB7">
        <w:t>in DF_TELECOM of the USIM as per 3GPP TS 31.102 [19]; or</w:t>
      </w:r>
    </w:p>
    <w:p w14:paraId="4F2253E5" w14:textId="77777777" w:rsidR="009D797E" w:rsidRPr="00F56DB7" w:rsidRDefault="009D797E" w:rsidP="009D797E">
      <w:pPr>
        <w:pStyle w:val="B5"/>
      </w:pPr>
      <w:r w:rsidRPr="00F56DB7">
        <w:t>-</w:t>
      </w:r>
      <w:r w:rsidRPr="00F56DB7">
        <w:tab/>
        <w:t xml:space="preserve">if neither present on the ISIM nor on the USIM, then the PSI of the SC contains the </w:t>
      </w:r>
      <w:r w:rsidRPr="00F56DB7">
        <w:rPr>
          <w:bCs/>
          <w:iCs/>
        </w:rPr>
        <w:t>TS</w:t>
      </w:r>
      <w:r w:rsidRPr="00F56DB7">
        <w:rPr>
          <w:bCs/>
          <w:iCs/>
        </w:rPr>
        <w:noBreakHyphen/>
        <w:t>Service-Centre-Address</w:t>
      </w:r>
      <w:r w:rsidRPr="00F56DB7">
        <w:t xml:space="preserve"> stored in the EF</w:t>
      </w:r>
      <w:r w:rsidRPr="00F56DB7">
        <w:rPr>
          <w:vertAlign w:val="subscript"/>
        </w:rPr>
        <w:t>SMSP</w:t>
      </w:r>
      <w:r w:rsidRPr="00F56DB7">
        <w:t xml:space="preserve"> in DF_TELECOM as per 3GPP TS 31.102 [19]. If the PSI of the SC is based on the E.164 number from the </w:t>
      </w:r>
      <w:r w:rsidRPr="00F56DB7">
        <w:rPr>
          <w:bCs/>
          <w:iCs/>
        </w:rPr>
        <w:t>TS</w:t>
      </w:r>
      <w:r w:rsidRPr="00F56DB7">
        <w:rPr>
          <w:bCs/>
          <w:iCs/>
        </w:rPr>
        <w:noBreakHyphen/>
        <w:t>Service-Centre-Address</w:t>
      </w:r>
      <w:r w:rsidRPr="00F56DB7">
        <w:t xml:space="preserve"> stored in the EF</w:t>
      </w:r>
      <w:r w:rsidRPr="00F56DB7">
        <w:rPr>
          <w:vertAlign w:val="subscript"/>
        </w:rPr>
        <w:t>SMSP</w:t>
      </w:r>
      <w:r w:rsidRPr="00F56DB7">
        <w:t xml:space="preserve"> in DF_TELECOM then the URI constructed can be either a </w:t>
      </w:r>
      <w:proofErr w:type="spellStart"/>
      <w:r w:rsidRPr="00F56DB7">
        <w:t>tel</w:t>
      </w:r>
      <w:proofErr w:type="spellEnd"/>
      <w:r w:rsidRPr="00F56DB7">
        <w:t xml:space="preserve"> URI or a SIP URI (using the "user=phone" SIP URI parameter format).</w:t>
      </w:r>
    </w:p>
    <w:p w14:paraId="72F9649C" w14:textId="77777777" w:rsidR="009D797E" w:rsidRPr="00F56DB7" w:rsidRDefault="009D797E" w:rsidP="009D797E">
      <w:pPr>
        <w:pStyle w:val="B4"/>
      </w:pPr>
      <w:r w:rsidRPr="00F56DB7">
        <w:t>3)</w:t>
      </w:r>
      <w:r w:rsidRPr="00F56DB7">
        <w:tab/>
        <w:t xml:space="preserve">if SIM is used instead of UICC, then the PSI of the SC contains the </w:t>
      </w:r>
      <w:r w:rsidRPr="00F56DB7">
        <w:rPr>
          <w:bCs/>
          <w:iCs/>
        </w:rPr>
        <w:t>TS</w:t>
      </w:r>
      <w:r w:rsidRPr="00F56DB7">
        <w:rPr>
          <w:bCs/>
          <w:iCs/>
        </w:rPr>
        <w:noBreakHyphen/>
        <w:t>Service Centre Address</w:t>
      </w:r>
      <w:r w:rsidRPr="00F56DB7">
        <w:t xml:space="preserve"> stored in the EF</w:t>
      </w:r>
      <w:r w:rsidRPr="00F56DB7">
        <w:rPr>
          <w:vertAlign w:val="subscript"/>
        </w:rPr>
        <w:t>SMSP</w:t>
      </w:r>
      <w:r w:rsidRPr="00F56DB7">
        <w:t xml:space="preserve"> in DF_TELECOM as per 3GPP TS 51.011 [20]. If the PSI of the SC is based on the E.164 number from the </w:t>
      </w:r>
      <w:r w:rsidRPr="00F56DB7">
        <w:rPr>
          <w:bCs/>
          <w:iCs/>
        </w:rPr>
        <w:t>TS</w:t>
      </w:r>
      <w:r w:rsidRPr="00F56DB7">
        <w:rPr>
          <w:bCs/>
          <w:iCs/>
        </w:rPr>
        <w:noBreakHyphen/>
        <w:t>Service-Centre-Address</w:t>
      </w:r>
      <w:r w:rsidRPr="00F56DB7">
        <w:t xml:space="preserve"> stored in the EF</w:t>
      </w:r>
      <w:r w:rsidRPr="00F56DB7">
        <w:rPr>
          <w:vertAlign w:val="subscript"/>
        </w:rPr>
        <w:t>SMSP</w:t>
      </w:r>
      <w:r w:rsidRPr="00F56DB7">
        <w:t xml:space="preserve"> in DF_TELECOM then the URI constructed can be either a </w:t>
      </w:r>
      <w:proofErr w:type="spellStart"/>
      <w:r w:rsidRPr="00F56DB7">
        <w:t>tel</w:t>
      </w:r>
      <w:proofErr w:type="spellEnd"/>
      <w:r w:rsidRPr="00F56DB7">
        <w:t xml:space="preserve"> URI or a SIP URI (using the "user=phone" SIP URI parameter format); or</w:t>
      </w:r>
    </w:p>
    <w:p w14:paraId="6495AE81" w14:textId="77777777" w:rsidR="009D797E" w:rsidRPr="00F56DB7" w:rsidRDefault="009D797E" w:rsidP="009D797E">
      <w:pPr>
        <w:pStyle w:val="B4"/>
      </w:pPr>
      <w:r w:rsidRPr="00F56DB7">
        <w:t>4)</w:t>
      </w:r>
      <w:r w:rsidRPr="00F56DB7">
        <w:tab/>
        <w:t>if neither the UICC nor SIM is used, then how the PSI of the SC is configured and obtained is through means outside the scope of this specification.</w:t>
      </w:r>
    </w:p>
    <w:p w14:paraId="5D547230" w14:textId="77777777" w:rsidR="009D797E" w:rsidRPr="00F56DB7" w:rsidRDefault="009D797E" w:rsidP="009D797E">
      <w:pPr>
        <w:pStyle w:val="B10"/>
      </w:pPr>
      <w:r w:rsidRPr="00F56DB7">
        <w:t>b)</w:t>
      </w:r>
      <w:r w:rsidRPr="00F56DB7">
        <w:tab/>
        <w:t>the From header, which shall contain a public user identity of the SM-over-IP sender;</w:t>
      </w:r>
    </w:p>
    <w:p w14:paraId="0BAD87CA" w14:textId="77777777" w:rsidR="009D797E" w:rsidRPr="00F56DB7" w:rsidRDefault="009D797E" w:rsidP="009D797E">
      <w:pPr>
        <w:pStyle w:val="NO"/>
      </w:pPr>
      <w:r w:rsidRPr="00F56DB7">
        <w:t>NOTE 2:</w:t>
      </w:r>
      <w:r w:rsidRPr="00F56DB7">
        <w:tab/>
        <w:t xml:space="preserve">The IP-SM-GW will have to use an address of the SM-over-IP sender that the SC can process (i.e. an E.164 number). This address will come from a </w:t>
      </w:r>
      <w:proofErr w:type="spellStart"/>
      <w:r w:rsidRPr="00F56DB7">
        <w:t>tel</w:t>
      </w:r>
      <w:proofErr w:type="spellEnd"/>
      <w:r w:rsidRPr="00F56DB7">
        <w:t xml:space="preserve"> URI in a P-Asserted-Identity header </w:t>
      </w:r>
      <w:r w:rsidRPr="00F56DB7">
        <w:rPr>
          <w:lang w:eastAsia="zh-CN"/>
        </w:rPr>
        <w:t xml:space="preserve">(as defined in RFC 3325 [13]) </w:t>
      </w:r>
      <w:r w:rsidRPr="00F56DB7">
        <w:t>placed in the SIP MESSAGE request by the P-CSCF or S-CSCF.</w:t>
      </w:r>
    </w:p>
    <w:p w14:paraId="1B3EF686" w14:textId="77777777" w:rsidR="009D797E" w:rsidRPr="00F56DB7" w:rsidRDefault="009D797E" w:rsidP="009D797E">
      <w:pPr>
        <w:pStyle w:val="NO"/>
      </w:pPr>
      <w:r w:rsidRPr="00F56DB7">
        <w:t>NOTE 3:</w:t>
      </w:r>
      <w:r w:rsidRPr="00F56DB7">
        <w:tab/>
        <w:t xml:space="preserve">The SM-over-IP sender </w:t>
      </w:r>
      <w:proofErr w:type="gramStart"/>
      <w:r w:rsidRPr="00F56DB7">
        <w:t>has to</w:t>
      </w:r>
      <w:proofErr w:type="gramEnd"/>
      <w:r w:rsidRPr="00F56DB7">
        <w:t xml:space="preserve"> store the Call-ID of the SIP MESSAGE request, so it can associate the appropriate SIP MESSAGE request including a submit report with it.</w:t>
      </w:r>
    </w:p>
    <w:p w14:paraId="5984379D" w14:textId="77777777" w:rsidR="009D797E" w:rsidRPr="00F56DB7" w:rsidRDefault="009D797E" w:rsidP="009D797E">
      <w:pPr>
        <w:pStyle w:val="B10"/>
      </w:pPr>
      <w:r w:rsidRPr="00F56DB7">
        <w:t>c)</w:t>
      </w:r>
      <w:r w:rsidRPr="00F56DB7">
        <w:tab/>
        <w:t>the To header, which shall contain the SC of the SM-over-IP sender;</w:t>
      </w:r>
    </w:p>
    <w:p w14:paraId="40566012" w14:textId="77777777" w:rsidR="009D797E" w:rsidRPr="00F56DB7" w:rsidRDefault="009D797E" w:rsidP="009D797E">
      <w:pPr>
        <w:pStyle w:val="B10"/>
      </w:pPr>
      <w:r w:rsidRPr="00F56DB7">
        <w:t>d)</w:t>
      </w:r>
      <w:r w:rsidRPr="00F56DB7">
        <w:tab/>
        <w:t>the Content-Type header, which shall contain "application/vnd.3gpp.sms"; and</w:t>
      </w:r>
    </w:p>
    <w:p w14:paraId="4CB06ACE" w14:textId="77777777" w:rsidR="009D797E" w:rsidRPr="00F56DB7" w:rsidRDefault="009D797E" w:rsidP="009D797E">
      <w:pPr>
        <w:pStyle w:val="B10"/>
      </w:pPr>
      <w:r w:rsidRPr="00F56DB7">
        <w:t>e)</w:t>
      </w:r>
      <w:r w:rsidRPr="00F56DB7">
        <w:tab/>
        <w:t>the body of the request shall contain an RP-DATA message as defined in 3GPP TS 24.011 [8], including the SMS headers and the SMS user information encoded as specified in 3GPP TS 23.040 [3].</w:t>
      </w:r>
    </w:p>
    <w:p w14:paraId="26FE39A1" w14:textId="77777777" w:rsidR="009D797E" w:rsidRPr="00F56DB7" w:rsidRDefault="009D797E" w:rsidP="009D797E">
      <w:pPr>
        <w:pStyle w:val="NO"/>
      </w:pPr>
      <w:r w:rsidRPr="00F56DB7">
        <w:t>NOTE 4:</w:t>
      </w:r>
      <w:r w:rsidRPr="00F56DB7">
        <w:tab/>
        <w:t>The address of the SC is included in the RP-DATA message content. The address of the SC included in the RP-DATA message content is stored in the EF</w:t>
      </w:r>
      <w:r w:rsidRPr="00F56DB7">
        <w:rPr>
          <w:vertAlign w:val="subscript"/>
        </w:rPr>
        <w:t>SMSP</w:t>
      </w:r>
      <w:r w:rsidRPr="00F56DB7">
        <w:t xml:space="preserve"> in DF_TELECOM of the (U)SIM of the SM-over-IP sender.</w:t>
      </w:r>
    </w:p>
    <w:p w14:paraId="01F59256" w14:textId="77777777" w:rsidR="009D797E" w:rsidRPr="00F56DB7" w:rsidRDefault="009D797E" w:rsidP="009D797E">
      <w:pPr>
        <w:pStyle w:val="NO"/>
      </w:pPr>
      <w:r w:rsidRPr="00F56DB7">
        <w:t>NOTE 5:</w:t>
      </w:r>
      <w:r w:rsidRPr="00F56DB7">
        <w:tab/>
        <w:t xml:space="preserve">The SM-over-IP sender will use content transfer encoding of type "binary" for the encoding of the SM in the body of the SIP MESSAGE request. </w:t>
      </w:r>
    </w:p>
    <w:p w14:paraId="44FB8D3D" w14:textId="77777777" w:rsidR="009D797E" w:rsidRPr="00F56DB7" w:rsidRDefault="009D797E" w:rsidP="009D797E">
      <w:pPr>
        <w:pStyle w:val="NO"/>
      </w:pPr>
      <w:r w:rsidRPr="00F56DB7">
        <w:t>NOTE 6:</w:t>
      </w:r>
      <w:r w:rsidRPr="00F56DB7">
        <w:tab/>
        <w:t>Both the address of the SC and the PSI of the SC can be configured in the EF</w:t>
      </w:r>
      <w:r w:rsidRPr="00F56DB7">
        <w:rPr>
          <w:vertAlign w:val="subscript"/>
        </w:rPr>
        <w:t xml:space="preserve">PSISMSC </w:t>
      </w:r>
      <w:r w:rsidRPr="00F56DB7">
        <w:t>in DF_TELECOM of the USIM and ISIM respectively using the USAT as per 3GPP TS 31.111 [21].</w:t>
      </w:r>
    </w:p>
    <w:p w14:paraId="01662626" w14:textId="77777777" w:rsidR="009D797E" w:rsidRPr="00F56DB7" w:rsidRDefault="009D797E" w:rsidP="009D797E">
      <w:r w:rsidRPr="00F56DB7">
        <w:t>The SM-over-IP sender may request the SC to return the status of the submitted message. The support of status report capabilities is optional for the SC.</w:t>
      </w:r>
    </w:p>
    <w:p w14:paraId="46D220C6" w14:textId="77777777" w:rsidR="009D797E" w:rsidRPr="00F56DB7" w:rsidRDefault="009D797E" w:rsidP="009D797E">
      <w:r w:rsidRPr="00F56DB7">
        <w:t>When a SIP MESSAGE request including a submit report in the "vnd.3gpp.sms" payload is received, the SM-over-IP sender shall:</w:t>
      </w:r>
    </w:p>
    <w:p w14:paraId="064022C7" w14:textId="77777777" w:rsidR="009D797E" w:rsidRPr="00F56DB7" w:rsidRDefault="009D797E" w:rsidP="009D797E">
      <w:pPr>
        <w:pStyle w:val="B10"/>
      </w:pPr>
      <w:r w:rsidRPr="00F56DB7">
        <w:t>-</w:t>
      </w:r>
      <w:r w:rsidRPr="00F56DB7">
        <w:tab/>
        <w:t>if SM-over-IP sender supports In-Reply-To header usage and the In-Reply-To header indicates that the request corresponds to a short message submitted by the SM-over-IP sender, generate a 200 (OK) SIP response according to RFC 3428 [14].</w:t>
      </w:r>
    </w:p>
    <w:p w14:paraId="6582D8E0" w14:textId="77777777" w:rsidR="009D797E" w:rsidRPr="00F56DB7" w:rsidRDefault="009D797E" w:rsidP="009D797E">
      <w:pPr>
        <w:pStyle w:val="B10"/>
      </w:pPr>
      <w:r w:rsidRPr="00F56DB7">
        <w:tab/>
        <w:t>if SM-over-IP sender supports In-Reply-To header usage and the In-Reply-To header indicates that the request does not correspond to a short message submitted by the SM-over-IP sender, a 488 (Not Acceptable here) SIP response according to RFC 3428 [14].</w:t>
      </w:r>
    </w:p>
    <w:p w14:paraId="67C6E622" w14:textId="77777777" w:rsidR="009D797E" w:rsidRPr="00F56DB7" w:rsidRDefault="009D797E" w:rsidP="009D797E">
      <w:pPr>
        <w:pStyle w:val="B10"/>
      </w:pPr>
      <w:r w:rsidRPr="00F56DB7">
        <w:t>-</w:t>
      </w:r>
      <w:r w:rsidRPr="00F56DB7">
        <w:tab/>
        <w:t>if SM-over-IP sender does not support In-Reply-To header usage, generate a 200 (OK) SIP response according to RFC 3428 [14]; and extract the payload encoded according to 3GPP TS 24.011 [8] for RP-ACK or RP-ERROR.</w:t>
      </w:r>
    </w:p>
    <w:p w14:paraId="5477A19C" w14:textId="77777777" w:rsidR="009D797E" w:rsidRPr="00F56DB7" w:rsidRDefault="009D797E" w:rsidP="009D797E">
      <w:r w:rsidRPr="00F56DB7">
        <w:t>[TS 24.341 clause 5.3.1.3]:</w:t>
      </w:r>
    </w:p>
    <w:p w14:paraId="0C7FAFCC" w14:textId="77777777" w:rsidR="009D797E" w:rsidRPr="00F56DB7" w:rsidRDefault="009D797E" w:rsidP="009D797E">
      <w:r w:rsidRPr="00F56DB7">
        <w:t>When a SIP MESSAGE request including a status report in the "vnd.3gpp.sms" payload is delivered, the SM-over-IP sender shall:</w:t>
      </w:r>
    </w:p>
    <w:p w14:paraId="1987DB96" w14:textId="77777777" w:rsidR="009D797E" w:rsidRPr="00F56DB7" w:rsidRDefault="009D797E" w:rsidP="009D797E">
      <w:pPr>
        <w:pStyle w:val="B10"/>
      </w:pPr>
      <w:r w:rsidRPr="00F56DB7">
        <w:t>-</w:t>
      </w:r>
      <w:r w:rsidRPr="00F56DB7">
        <w:tab/>
        <w:t>generate a SIP response according to RFC 3428 [14];</w:t>
      </w:r>
    </w:p>
    <w:p w14:paraId="0BFFBEFF" w14:textId="77777777" w:rsidR="009D797E" w:rsidRPr="00F56DB7" w:rsidRDefault="009D797E" w:rsidP="009D797E">
      <w:pPr>
        <w:pStyle w:val="B10"/>
      </w:pPr>
      <w:r w:rsidRPr="00F56DB7">
        <w:t>-</w:t>
      </w:r>
      <w:r w:rsidRPr="00F56DB7">
        <w:tab/>
        <w:t>extract the payload encoded according to 3GPP TS 24.011 [8] for RP-DATA; and</w:t>
      </w:r>
    </w:p>
    <w:p w14:paraId="6D4EE445" w14:textId="77777777" w:rsidR="009D797E" w:rsidRPr="00F56DB7" w:rsidRDefault="009D797E" w:rsidP="009D797E">
      <w:pPr>
        <w:pStyle w:val="B10"/>
      </w:pPr>
      <w:r w:rsidRPr="00F56DB7">
        <w:t>-</w:t>
      </w:r>
      <w:r w:rsidRPr="00F56DB7">
        <w:tab/>
        <w:t>create a delivery report for the status report as described in subclause 5.3.2.4. The content of the delivery report is defined in 3GPP TS 24.011 [8].</w:t>
      </w:r>
    </w:p>
    <w:p w14:paraId="06982EA5" w14:textId="77777777" w:rsidR="009D797E" w:rsidRPr="00F56DB7" w:rsidRDefault="009D797E" w:rsidP="009D797E">
      <w:r w:rsidRPr="00F56DB7">
        <w:t>[TS 24.341 clause 5.3.2.4]:</w:t>
      </w:r>
    </w:p>
    <w:p w14:paraId="174221EC" w14:textId="77777777" w:rsidR="009D797E" w:rsidRPr="00F56DB7" w:rsidRDefault="009D797E" w:rsidP="009D797E">
      <w:r w:rsidRPr="00F56DB7">
        <w:t>When an SM-over-IP receiver wants to send an SM delivery report over IP, the SM-over-IP receiver shall send a SIP MESSAGE request with the following information:</w:t>
      </w:r>
    </w:p>
    <w:p w14:paraId="5F1C1421" w14:textId="77777777" w:rsidR="009D797E" w:rsidRPr="00F56DB7" w:rsidRDefault="009D797E" w:rsidP="009D797E">
      <w:pPr>
        <w:pStyle w:val="B10"/>
      </w:pPr>
      <w:r w:rsidRPr="00F56DB7">
        <w:t>a)</w:t>
      </w:r>
      <w:r w:rsidRPr="00F56DB7">
        <w:tab/>
        <w:t>the Request-URI, which shall contain the IP-SM-GW;</w:t>
      </w:r>
    </w:p>
    <w:p w14:paraId="533D1512" w14:textId="77777777" w:rsidR="009D797E" w:rsidRPr="00F56DB7" w:rsidRDefault="009D797E" w:rsidP="009D797E">
      <w:pPr>
        <w:pStyle w:val="NO"/>
      </w:pPr>
      <w:r w:rsidRPr="00F56DB7">
        <w:t>NOTE 1:</w:t>
      </w:r>
      <w:r w:rsidRPr="00F56DB7">
        <w:tab/>
        <w:t>The address of the IP-SM-GW is received in the P-Asserted-Identity header in the SIP MESSAGE request including the delivered short message.</w:t>
      </w:r>
    </w:p>
    <w:p w14:paraId="695E40A2" w14:textId="77777777" w:rsidR="009D797E" w:rsidRPr="00F56DB7" w:rsidRDefault="009D797E" w:rsidP="009D797E">
      <w:pPr>
        <w:pStyle w:val="B10"/>
      </w:pPr>
      <w:r w:rsidRPr="00F56DB7">
        <w:t>b)</w:t>
      </w:r>
      <w:r w:rsidRPr="00F56DB7">
        <w:tab/>
        <w:t>the From header, which shall contain a public user identity of the SM-over-IP receiver.</w:t>
      </w:r>
    </w:p>
    <w:p w14:paraId="5FE272AC" w14:textId="77777777" w:rsidR="009D797E" w:rsidRPr="00F56DB7" w:rsidRDefault="009D797E" w:rsidP="009D797E">
      <w:pPr>
        <w:pStyle w:val="B10"/>
      </w:pPr>
      <w:r w:rsidRPr="00F56DB7">
        <w:t>c)</w:t>
      </w:r>
      <w:r w:rsidRPr="00F56DB7">
        <w:tab/>
        <w:t>the To header, which shall contain the IP-SM-GW;</w:t>
      </w:r>
    </w:p>
    <w:p w14:paraId="0D5618F0" w14:textId="77777777" w:rsidR="009D797E" w:rsidRPr="00F56DB7" w:rsidRDefault="009D797E" w:rsidP="009D797E">
      <w:pPr>
        <w:pStyle w:val="B10"/>
      </w:pPr>
      <w:r w:rsidRPr="00F56DB7">
        <w:t>b)</w:t>
      </w:r>
      <w:r w:rsidRPr="00F56DB7">
        <w:tab/>
        <w:t>the Content-Type header shall contain "application/vnd.3gpp.sms"; and</w:t>
      </w:r>
    </w:p>
    <w:p w14:paraId="3B076A9B" w14:textId="77777777" w:rsidR="009D797E" w:rsidRPr="00F56DB7" w:rsidRDefault="009D797E" w:rsidP="009D797E">
      <w:pPr>
        <w:pStyle w:val="B10"/>
      </w:pPr>
      <w:r w:rsidRPr="00F56DB7">
        <w:t>c)</w:t>
      </w:r>
      <w:r w:rsidRPr="00F56DB7">
        <w:tab/>
        <w:t>the body of the request shall contain the RP-ACK or RP-ERROR message for the SM delivery report, as defined in 3GPP TS 24.011 [8].</w:t>
      </w:r>
    </w:p>
    <w:p w14:paraId="269197B9" w14:textId="77777777" w:rsidR="009D797E" w:rsidRPr="00F56DB7" w:rsidRDefault="009D797E" w:rsidP="009D797E">
      <w:pPr>
        <w:pStyle w:val="NO"/>
      </w:pPr>
      <w:r w:rsidRPr="00F56DB7">
        <w:t>NOTE 2:</w:t>
      </w:r>
      <w:r w:rsidRPr="00F56DB7">
        <w:tab/>
        <w:t>The SM-over-IP sender will use content transfer encoding of type "binary" for the encoding of the SM in the body of the SIP MESSAGE request.</w:t>
      </w:r>
    </w:p>
    <w:p w14:paraId="22E76E9A" w14:textId="77777777" w:rsidR="009D797E" w:rsidRPr="00F56DB7" w:rsidRDefault="009D797E" w:rsidP="00F238ED">
      <w:pPr>
        <w:pStyle w:val="H6"/>
        <w:rPr>
          <w:rFonts w:eastAsia="MS Gothic"/>
        </w:rPr>
      </w:pPr>
      <w:bookmarkStart w:id="1300" w:name="_Toc51948476"/>
      <w:bookmarkStart w:id="1301" w:name="_Toc52162550"/>
      <w:bookmarkStart w:id="1302" w:name="_Toc60916189"/>
      <w:r w:rsidRPr="00F56DB7">
        <w:rPr>
          <w:rFonts w:eastAsia="MS Gothic"/>
        </w:rPr>
        <w:t>9.1.3</w:t>
      </w:r>
      <w:r w:rsidRPr="00F56DB7">
        <w:rPr>
          <w:rFonts w:eastAsia="MS Gothic"/>
        </w:rPr>
        <w:tab/>
        <w:t>Test description</w:t>
      </w:r>
      <w:bookmarkEnd w:id="1300"/>
      <w:bookmarkEnd w:id="1301"/>
      <w:bookmarkEnd w:id="1302"/>
    </w:p>
    <w:p w14:paraId="238AD879" w14:textId="77777777" w:rsidR="009D797E" w:rsidRPr="00F56DB7" w:rsidRDefault="009D797E" w:rsidP="00F238ED">
      <w:pPr>
        <w:pStyle w:val="H6"/>
      </w:pPr>
      <w:bookmarkStart w:id="1303" w:name="_Toc51948477"/>
      <w:bookmarkStart w:id="1304" w:name="_Toc52162551"/>
      <w:bookmarkStart w:id="1305" w:name="_Toc60916190"/>
      <w:r w:rsidRPr="00F56DB7">
        <w:t>9.1.3.1</w:t>
      </w:r>
      <w:r w:rsidRPr="00F56DB7">
        <w:tab/>
        <w:t>Pre-test conditions</w:t>
      </w:r>
      <w:bookmarkEnd w:id="1303"/>
      <w:bookmarkEnd w:id="1304"/>
      <w:bookmarkEnd w:id="1305"/>
    </w:p>
    <w:p w14:paraId="209F5B39" w14:textId="77777777" w:rsidR="009D797E" w:rsidRPr="00F56DB7" w:rsidRDefault="009D797E" w:rsidP="009D797E">
      <w:pPr>
        <w:pStyle w:val="H6"/>
        <w:rPr>
          <w:rFonts w:cs="Arial"/>
        </w:rPr>
      </w:pPr>
      <w:r w:rsidRPr="00F56DB7">
        <w:rPr>
          <w:rFonts w:cs="Arial"/>
        </w:rPr>
        <w:t>System Simulator:</w:t>
      </w:r>
    </w:p>
    <w:p w14:paraId="1C7B5534" w14:textId="77777777" w:rsidR="009D797E" w:rsidRPr="00F56DB7" w:rsidRDefault="009D797E" w:rsidP="009D797E">
      <w:pPr>
        <w:pStyle w:val="B10"/>
      </w:pPr>
      <w:r w:rsidRPr="00F56DB7">
        <w:t>-</w:t>
      </w:r>
      <w:r w:rsidRPr="00F56DB7">
        <w:tab/>
        <w:t>1 NR Cell connected to 5GC, default parameters.</w:t>
      </w:r>
    </w:p>
    <w:p w14:paraId="428067E9" w14:textId="77777777" w:rsidR="009D797E" w:rsidRPr="00F56DB7" w:rsidRDefault="009D797E" w:rsidP="009D797E">
      <w:pPr>
        <w:pStyle w:val="H6"/>
      </w:pPr>
      <w:r w:rsidRPr="00F56DB7">
        <w:t>UE:</w:t>
      </w:r>
    </w:p>
    <w:p w14:paraId="531F1C14" w14:textId="77777777" w:rsidR="009D797E" w:rsidRPr="00F56DB7" w:rsidRDefault="009D797E" w:rsidP="009D797E">
      <w:pPr>
        <w:pStyle w:val="B10"/>
      </w:pPr>
      <w:r w:rsidRPr="00F56DB7">
        <w:t>-</w:t>
      </w:r>
      <w:r w:rsidRPr="00F56DB7">
        <w:tab/>
      </w:r>
      <w:r w:rsidRPr="00F56DB7">
        <w:rPr>
          <w:snapToGrid w:val="0"/>
        </w:rPr>
        <w:t>UE contains either ISIM and USIM applications or only USIM application on UICC.</w:t>
      </w:r>
    </w:p>
    <w:p w14:paraId="6B84FB36" w14:textId="77777777" w:rsidR="009D797E" w:rsidRPr="00F56DB7" w:rsidRDefault="009D797E" w:rsidP="009D797E">
      <w:pPr>
        <w:pStyle w:val="B10"/>
        <w:rPr>
          <w:snapToGrid w:val="0"/>
        </w:rPr>
      </w:pPr>
      <w:r w:rsidRPr="00F56DB7">
        <w:t>-</w:t>
      </w:r>
      <w:r w:rsidRPr="00F56DB7">
        <w:tab/>
      </w:r>
      <w:r w:rsidRPr="00F56DB7">
        <w:rPr>
          <w:snapToGrid w:val="0"/>
        </w:rPr>
        <w:t>UE is configured to register for IMS after switch on.</w:t>
      </w:r>
    </w:p>
    <w:p w14:paraId="67A63F8D" w14:textId="77777777" w:rsidR="009D797E" w:rsidRPr="00F56DB7" w:rsidRDefault="009D797E" w:rsidP="009D797E">
      <w:pPr>
        <w:pStyle w:val="H6"/>
        <w:rPr>
          <w:rFonts w:cs="Arial"/>
        </w:rPr>
      </w:pPr>
      <w:r w:rsidRPr="00F56DB7">
        <w:rPr>
          <w:rFonts w:cs="Arial"/>
        </w:rPr>
        <w:t>Preamble:</w:t>
      </w:r>
    </w:p>
    <w:p w14:paraId="6FE0E4A7" w14:textId="77777777" w:rsidR="009D797E" w:rsidRPr="00F56DB7" w:rsidRDefault="009D797E" w:rsidP="009D797E">
      <w:pPr>
        <w:pStyle w:val="B10"/>
      </w:pPr>
      <w:r w:rsidRPr="00F56DB7">
        <w:t>-</w:t>
      </w:r>
      <w:r w:rsidRPr="00F56DB7">
        <w:tab/>
        <w:t>The UE is in test state 1N-A (TS 38.508-1</w:t>
      </w:r>
      <w:r w:rsidR="002C5AA0" w:rsidRPr="00F56DB7">
        <w:t xml:space="preserve"> [21]</w:t>
      </w:r>
      <w:r w:rsidRPr="00F56DB7">
        <w:t>) and registered to IMS.</w:t>
      </w:r>
    </w:p>
    <w:p w14:paraId="21B0D21B" w14:textId="77777777" w:rsidR="009D797E" w:rsidRPr="00F56DB7" w:rsidRDefault="009D797E" w:rsidP="00F238ED">
      <w:pPr>
        <w:pStyle w:val="H6"/>
        <w:rPr>
          <w:snapToGrid w:val="0"/>
        </w:rPr>
      </w:pPr>
      <w:bookmarkStart w:id="1306" w:name="_Toc51948478"/>
      <w:bookmarkStart w:id="1307" w:name="_Toc52162552"/>
      <w:bookmarkStart w:id="1308" w:name="_Toc60916191"/>
      <w:r w:rsidRPr="00F56DB7">
        <w:t>9.1.3.2</w:t>
      </w:r>
      <w:r w:rsidRPr="00F56DB7">
        <w:tab/>
      </w:r>
      <w:r w:rsidRPr="00F56DB7">
        <w:rPr>
          <w:snapToGrid w:val="0"/>
        </w:rPr>
        <w:t>Test procedure sequence</w:t>
      </w:r>
      <w:bookmarkEnd w:id="1306"/>
      <w:bookmarkEnd w:id="1307"/>
      <w:bookmarkEnd w:id="1308"/>
    </w:p>
    <w:p w14:paraId="17791DF8" w14:textId="77777777" w:rsidR="009D797E" w:rsidRPr="00F56DB7" w:rsidRDefault="009D797E" w:rsidP="009D797E">
      <w:pPr>
        <w:pStyle w:val="TH"/>
        <w:rPr>
          <w:rFonts w:cs="Arial"/>
        </w:rPr>
      </w:pPr>
      <w:r w:rsidRPr="00F56DB7">
        <w:rPr>
          <w:rFonts w:cs="Arial"/>
        </w:rPr>
        <w:t>Table 9.1.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454"/>
        <w:gridCol w:w="113"/>
        <w:gridCol w:w="3855"/>
        <w:gridCol w:w="113"/>
        <w:gridCol w:w="595"/>
        <w:gridCol w:w="113"/>
        <w:gridCol w:w="2863"/>
        <w:gridCol w:w="113"/>
        <w:gridCol w:w="454"/>
        <w:gridCol w:w="113"/>
        <w:gridCol w:w="737"/>
        <w:gridCol w:w="113"/>
      </w:tblGrid>
      <w:tr w:rsidR="009D797E" w:rsidRPr="00F56DB7" w14:paraId="7F7F4ADF" w14:textId="77777777" w:rsidTr="002C5AA0">
        <w:trPr>
          <w:gridAfter w:val="1"/>
          <w:wAfter w:w="113" w:type="dxa"/>
          <w:jc w:val="center"/>
        </w:trPr>
        <w:tc>
          <w:tcPr>
            <w:tcW w:w="567" w:type="dxa"/>
            <w:gridSpan w:val="2"/>
            <w:tcBorders>
              <w:bottom w:val="nil"/>
            </w:tcBorders>
          </w:tcPr>
          <w:p w14:paraId="1C7F6380" w14:textId="77777777" w:rsidR="009D797E" w:rsidRPr="00F56DB7" w:rsidRDefault="009D797E" w:rsidP="008F43C4">
            <w:pPr>
              <w:pStyle w:val="TAH"/>
              <w:ind w:left="400" w:hanging="400"/>
            </w:pPr>
            <w:r w:rsidRPr="00F56DB7">
              <w:t>St</w:t>
            </w:r>
          </w:p>
        </w:tc>
        <w:tc>
          <w:tcPr>
            <w:tcW w:w="3968" w:type="dxa"/>
            <w:gridSpan w:val="2"/>
          </w:tcPr>
          <w:p w14:paraId="5E18E603" w14:textId="77777777" w:rsidR="009D797E" w:rsidRPr="00F56DB7" w:rsidRDefault="009D797E" w:rsidP="008F43C4">
            <w:pPr>
              <w:pStyle w:val="TAH"/>
              <w:ind w:left="400" w:hanging="400"/>
            </w:pPr>
            <w:r w:rsidRPr="00F56DB7">
              <w:t>Procedure</w:t>
            </w:r>
          </w:p>
        </w:tc>
        <w:tc>
          <w:tcPr>
            <w:tcW w:w="3684" w:type="dxa"/>
            <w:gridSpan w:val="4"/>
          </w:tcPr>
          <w:p w14:paraId="7C3CE9FC" w14:textId="77777777" w:rsidR="009D797E" w:rsidRPr="00F56DB7" w:rsidRDefault="009D797E" w:rsidP="008F43C4">
            <w:pPr>
              <w:pStyle w:val="TAH"/>
              <w:ind w:left="400" w:hanging="400"/>
            </w:pPr>
            <w:r w:rsidRPr="00F56DB7">
              <w:t>Message Sequence</w:t>
            </w:r>
          </w:p>
        </w:tc>
        <w:tc>
          <w:tcPr>
            <w:tcW w:w="567" w:type="dxa"/>
            <w:gridSpan w:val="2"/>
            <w:tcBorders>
              <w:bottom w:val="nil"/>
            </w:tcBorders>
          </w:tcPr>
          <w:p w14:paraId="47E97423" w14:textId="77777777" w:rsidR="009D797E" w:rsidRPr="00F56DB7" w:rsidRDefault="009D797E" w:rsidP="008F43C4">
            <w:pPr>
              <w:pStyle w:val="TAH"/>
            </w:pPr>
            <w:r w:rsidRPr="00F56DB7">
              <w:t>TP</w:t>
            </w:r>
          </w:p>
        </w:tc>
        <w:tc>
          <w:tcPr>
            <w:tcW w:w="850" w:type="dxa"/>
            <w:gridSpan w:val="2"/>
            <w:tcBorders>
              <w:bottom w:val="nil"/>
            </w:tcBorders>
          </w:tcPr>
          <w:p w14:paraId="62194BD6" w14:textId="77777777" w:rsidR="009D797E" w:rsidRPr="00F56DB7" w:rsidRDefault="009D797E" w:rsidP="008F43C4">
            <w:pPr>
              <w:pStyle w:val="TAH"/>
            </w:pPr>
            <w:r w:rsidRPr="00F56DB7">
              <w:t>Verdict</w:t>
            </w:r>
          </w:p>
        </w:tc>
      </w:tr>
      <w:tr w:rsidR="009D797E" w:rsidRPr="00F56DB7" w14:paraId="5CCD0B77" w14:textId="77777777" w:rsidTr="002C5AA0">
        <w:trPr>
          <w:gridAfter w:val="1"/>
          <w:wAfter w:w="113" w:type="dxa"/>
          <w:jc w:val="center"/>
        </w:trPr>
        <w:tc>
          <w:tcPr>
            <w:tcW w:w="567" w:type="dxa"/>
            <w:gridSpan w:val="2"/>
            <w:tcBorders>
              <w:top w:val="nil"/>
            </w:tcBorders>
          </w:tcPr>
          <w:p w14:paraId="51685010" w14:textId="77777777" w:rsidR="009D797E" w:rsidRPr="00F56DB7" w:rsidRDefault="009D797E" w:rsidP="008F43C4">
            <w:pPr>
              <w:pStyle w:val="TAH"/>
            </w:pPr>
          </w:p>
        </w:tc>
        <w:tc>
          <w:tcPr>
            <w:tcW w:w="3968" w:type="dxa"/>
            <w:gridSpan w:val="2"/>
          </w:tcPr>
          <w:p w14:paraId="29D443D1" w14:textId="77777777" w:rsidR="009D797E" w:rsidRPr="00F56DB7" w:rsidRDefault="009D797E" w:rsidP="008F43C4">
            <w:pPr>
              <w:pStyle w:val="TAH"/>
            </w:pPr>
          </w:p>
        </w:tc>
        <w:tc>
          <w:tcPr>
            <w:tcW w:w="708" w:type="dxa"/>
            <w:gridSpan w:val="2"/>
          </w:tcPr>
          <w:p w14:paraId="4F3A5FC6" w14:textId="77777777" w:rsidR="009D797E" w:rsidRPr="00F56DB7" w:rsidRDefault="009D797E" w:rsidP="008F43C4">
            <w:pPr>
              <w:pStyle w:val="TAH"/>
            </w:pPr>
            <w:r w:rsidRPr="00F56DB7">
              <w:t>U - S</w:t>
            </w:r>
          </w:p>
        </w:tc>
        <w:tc>
          <w:tcPr>
            <w:tcW w:w="2976" w:type="dxa"/>
            <w:gridSpan w:val="2"/>
          </w:tcPr>
          <w:p w14:paraId="0D790746" w14:textId="77777777" w:rsidR="009D797E" w:rsidRPr="00F56DB7" w:rsidRDefault="009D797E" w:rsidP="008F43C4">
            <w:pPr>
              <w:pStyle w:val="TAH"/>
            </w:pPr>
            <w:r w:rsidRPr="00F56DB7">
              <w:t>Message</w:t>
            </w:r>
          </w:p>
        </w:tc>
        <w:tc>
          <w:tcPr>
            <w:tcW w:w="567" w:type="dxa"/>
            <w:gridSpan w:val="2"/>
            <w:tcBorders>
              <w:top w:val="nil"/>
            </w:tcBorders>
          </w:tcPr>
          <w:p w14:paraId="7718C1D2" w14:textId="77777777" w:rsidR="009D797E" w:rsidRPr="00F56DB7" w:rsidRDefault="009D797E" w:rsidP="008F43C4">
            <w:pPr>
              <w:pStyle w:val="TAH"/>
            </w:pPr>
          </w:p>
        </w:tc>
        <w:tc>
          <w:tcPr>
            <w:tcW w:w="850" w:type="dxa"/>
            <w:gridSpan w:val="2"/>
            <w:tcBorders>
              <w:top w:val="nil"/>
            </w:tcBorders>
          </w:tcPr>
          <w:p w14:paraId="0BD09ABD" w14:textId="77777777" w:rsidR="009D797E" w:rsidRPr="00F56DB7" w:rsidRDefault="009D797E" w:rsidP="008F43C4">
            <w:pPr>
              <w:pStyle w:val="TAH"/>
            </w:pPr>
          </w:p>
        </w:tc>
      </w:tr>
      <w:tr w:rsidR="009D797E" w:rsidRPr="00F56DB7" w14:paraId="10383BD9" w14:textId="77777777" w:rsidTr="002C5AA0">
        <w:trPr>
          <w:gridAfter w:val="1"/>
          <w:wAfter w:w="113" w:type="dxa"/>
          <w:jc w:val="center"/>
        </w:trPr>
        <w:tc>
          <w:tcPr>
            <w:tcW w:w="567" w:type="dxa"/>
            <w:gridSpan w:val="2"/>
            <w:tcBorders>
              <w:top w:val="nil"/>
            </w:tcBorders>
          </w:tcPr>
          <w:p w14:paraId="413DC705" w14:textId="77777777" w:rsidR="009D797E" w:rsidRPr="00F56DB7" w:rsidRDefault="009D797E" w:rsidP="008F43C4">
            <w:pPr>
              <w:pStyle w:val="TAC"/>
              <w:rPr>
                <w:lang w:eastAsia="zh-CN"/>
              </w:rPr>
            </w:pPr>
            <w:r w:rsidRPr="00F56DB7">
              <w:rPr>
                <w:lang w:eastAsia="zh-CN"/>
              </w:rPr>
              <w:t>1</w:t>
            </w:r>
          </w:p>
        </w:tc>
        <w:tc>
          <w:tcPr>
            <w:tcW w:w="3968" w:type="dxa"/>
            <w:gridSpan w:val="2"/>
          </w:tcPr>
          <w:p w14:paraId="7A08EF24" w14:textId="77777777" w:rsidR="009D797E" w:rsidRPr="00F56DB7" w:rsidRDefault="009D797E" w:rsidP="008F43C4">
            <w:pPr>
              <w:pStyle w:val="TAC"/>
              <w:jc w:val="left"/>
            </w:pPr>
            <w:r w:rsidRPr="00F56DB7">
              <w:t xml:space="preserve">UE is made to attempt a </w:t>
            </w:r>
            <w:r w:rsidRPr="00F56DB7">
              <w:rPr>
                <w:snapToGrid w:val="0"/>
              </w:rPr>
              <w:t>Mobile Originating SMS over IMS</w:t>
            </w:r>
          </w:p>
        </w:tc>
        <w:tc>
          <w:tcPr>
            <w:tcW w:w="708" w:type="dxa"/>
            <w:gridSpan w:val="2"/>
          </w:tcPr>
          <w:p w14:paraId="43CB4099" w14:textId="77777777" w:rsidR="009D797E" w:rsidRPr="00F56DB7" w:rsidRDefault="009D797E" w:rsidP="008F43C4">
            <w:pPr>
              <w:pStyle w:val="TAC"/>
              <w:rPr>
                <w:lang w:eastAsia="zh-CN"/>
              </w:rPr>
            </w:pPr>
            <w:r w:rsidRPr="00F56DB7">
              <w:rPr>
                <w:lang w:eastAsia="zh-CN"/>
              </w:rPr>
              <w:t>-</w:t>
            </w:r>
          </w:p>
        </w:tc>
        <w:tc>
          <w:tcPr>
            <w:tcW w:w="2976" w:type="dxa"/>
            <w:gridSpan w:val="2"/>
          </w:tcPr>
          <w:p w14:paraId="677A059F" w14:textId="77777777" w:rsidR="009D797E" w:rsidRPr="00F56DB7" w:rsidRDefault="009D797E" w:rsidP="008F43C4">
            <w:pPr>
              <w:pStyle w:val="TAC"/>
              <w:rPr>
                <w:lang w:eastAsia="zh-CN"/>
              </w:rPr>
            </w:pPr>
            <w:r w:rsidRPr="00F56DB7">
              <w:rPr>
                <w:lang w:eastAsia="zh-CN"/>
              </w:rPr>
              <w:t>-</w:t>
            </w:r>
          </w:p>
        </w:tc>
        <w:tc>
          <w:tcPr>
            <w:tcW w:w="567" w:type="dxa"/>
            <w:gridSpan w:val="2"/>
            <w:tcBorders>
              <w:top w:val="nil"/>
            </w:tcBorders>
          </w:tcPr>
          <w:p w14:paraId="4F368F02" w14:textId="77777777" w:rsidR="009D797E" w:rsidRPr="00F56DB7" w:rsidRDefault="009D797E" w:rsidP="008F43C4">
            <w:pPr>
              <w:pStyle w:val="TAC"/>
              <w:rPr>
                <w:lang w:eastAsia="zh-CN"/>
              </w:rPr>
            </w:pPr>
            <w:r w:rsidRPr="00F56DB7">
              <w:rPr>
                <w:lang w:eastAsia="zh-CN"/>
              </w:rPr>
              <w:t>-</w:t>
            </w:r>
          </w:p>
        </w:tc>
        <w:tc>
          <w:tcPr>
            <w:tcW w:w="850" w:type="dxa"/>
            <w:gridSpan w:val="2"/>
            <w:tcBorders>
              <w:top w:val="nil"/>
            </w:tcBorders>
          </w:tcPr>
          <w:p w14:paraId="7B192F4B" w14:textId="77777777" w:rsidR="009D797E" w:rsidRPr="00F56DB7" w:rsidRDefault="009D797E" w:rsidP="008F43C4">
            <w:pPr>
              <w:pStyle w:val="TAC"/>
              <w:rPr>
                <w:lang w:eastAsia="zh-CN"/>
              </w:rPr>
            </w:pPr>
            <w:r w:rsidRPr="00F56DB7">
              <w:rPr>
                <w:lang w:eastAsia="zh-CN"/>
              </w:rPr>
              <w:t>-</w:t>
            </w:r>
          </w:p>
        </w:tc>
      </w:tr>
      <w:tr w:rsidR="002C5AA0" w:rsidRPr="00F56DB7" w14:paraId="1557D231" w14:textId="77777777" w:rsidTr="002C5AA0">
        <w:trPr>
          <w:gridAfter w:val="1"/>
          <w:wAfter w:w="113" w:type="dxa"/>
          <w:jc w:val="center"/>
        </w:trPr>
        <w:tc>
          <w:tcPr>
            <w:tcW w:w="567" w:type="dxa"/>
            <w:gridSpan w:val="2"/>
          </w:tcPr>
          <w:p w14:paraId="585CA103" w14:textId="77777777" w:rsidR="002C5AA0" w:rsidRPr="00F56DB7" w:rsidRDefault="002C5AA0" w:rsidP="00273214">
            <w:pPr>
              <w:pStyle w:val="TAC"/>
              <w:rPr>
                <w:lang w:eastAsia="zh-CN"/>
              </w:rPr>
            </w:pPr>
            <w:r w:rsidRPr="00F56DB7">
              <w:rPr>
                <w:lang w:eastAsia="zh-CN"/>
              </w:rPr>
              <w:t>1A-1F</w:t>
            </w:r>
          </w:p>
        </w:tc>
        <w:tc>
          <w:tcPr>
            <w:tcW w:w="3968" w:type="dxa"/>
            <w:gridSpan w:val="2"/>
          </w:tcPr>
          <w:p w14:paraId="7499DE3B" w14:textId="77777777" w:rsidR="002C5AA0" w:rsidRPr="00F56DB7" w:rsidRDefault="002C5AA0" w:rsidP="00273214">
            <w:pPr>
              <w:pStyle w:val="TAL"/>
              <w:rPr>
                <w:rFonts w:eastAsia="MS Gothic"/>
              </w:rPr>
            </w:pPr>
            <w:r w:rsidRPr="00F56DB7">
              <w:t>Steps 2-7 of generic procedure specified in Table 4.9.19.2.2-1 of TS 38.508-1 [21] are performed.</w:t>
            </w:r>
          </w:p>
        </w:tc>
        <w:tc>
          <w:tcPr>
            <w:tcW w:w="708" w:type="dxa"/>
            <w:gridSpan w:val="2"/>
          </w:tcPr>
          <w:p w14:paraId="4DEF7E16" w14:textId="77777777" w:rsidR="002C5AA0" w:rsidRPr="00F56DB7" w:rsidRDefault="002C5AA0" w:rsidP="00273214">
            <w:pPr>
              <w:pStyle w:val="TAC"/>
            </w:pPr>
            <w:r w:rsidRPr="00F56DB7">
              <w:t>-</w:t>
            </w:r>
          </w:p>
        </w:tc>
        <w:tc>
          <w:tcPr>
            <w:tcW w:w="2976" w:type="dxa"/>
            <w:gridSpan w:val="2"/>
          </w:tcPr>
          <w:p w14:paraId="77C4E72F" w14:textId="77777777" w:rsidR="002C5AA0" w:rsidRPr="00F56DB7" w:rsidDel="002628EA" w:rsidRDefault="002C5AA0" w:rsidP="00273214">
            <w:pPr>
              <w:pStyle w:val="TAC"/>
              <w:rPr>
                <w:rFonts w:eastAsia="MS Gothic"/>
              </w:rPr>
            </w:pPr>
            <w:r w:rsidRPr="00F56DB7">
              <w:rPr>
                <w:rFonts w:eastAsia="MS Gothic"/>
              </w:rPr>
              <w:t>-</w:t>
            </w:r>
          </w:p>
        </w:tc>
        <w:tc>
          <w:tcPr>
            <w:tcW w:w="567" w:type="dxa"/>
            <w:gridSpan w:val="2"/>
          </w:tcPr>
          <w:p w14:paraId="57E5E411" w14:textId="77777777" w:rsidR="002C5AA0" w:rsidRPr="00F56DB7" w:rsidRDefault="002C5AA0" w:rsidP="00273214">
            <w:pPr>
              <w:pStyle w:val="TAC"/>
              <w:rPr>
                <w:lang w:eastAsia="zh-CN"/>
              </w:rPr>
            </w:pPr>
            <w:r w:rsidRPr="00F56DB7">
              <w:rPr>
                <w:lang w:eastAsia="zh-CN"/>
              </w:rPr>
              <w:t>-</w:t>
            </w:r>
          </w:p>
        </w:tc>
        <w:tc>
          <w:tcPr>
            <w:tcW w:w="850" w:type="dxa"/>
            <w:gridSpan w:val="2"/>
          </w:tcPr>
          <w:p w14:paraId="296B52E5" w14:textId="77777777" w:rsidR="002C5AA0" w:rsidRPr="00F56DB7" w:rsidRDefault="002C5AA0" w:rsidP="00273214">
            <w:pPr>
              <w:pStyle w:val="TAC"/>
              <w:rPr>
                <w:lang w:eastAsia="zh-CN"/>
              </w:rPr>
            </w:pPr>
            <w:r w:rsidRPr="00F56DB7">
              <w:rPr>
                <w:lang w:eastAsia="zh-CN"/>
              </w:rPr>
              <w:t>-</w:t>
            </w:r>
          </w:p>
        </w:tc>
      </w:tr>
      <w:tr w:rsidR="00100F2A" w:rsidRPr="00F56DB7" w14:paraId="6C310E7F" w14:textId="77777777" w:rsidTr="00CC08CF">
        <w:trPr>
          <w:gridBefore w:val="1"/>
          <w:wBefore w:w="113" w:type="dxa"/>
          <w:jc w:val="center"/>
        </w:trPr>
        <w:tc>
          <w:tcPr>
            <w:tcW w:w="567" w:type="dxa"/>
            <w:gridSpan w:val="2"/>
          </w:tcPr>
          <w:p w14:paraId="103C3ED8" w14:textId="77777777" w:rsidR="00100F2A" w:rsidRPr="00F56DB7" w:rsidRDefault="00100F2A" w:rsidP="00CC08CF">
            <w:pPr>
              <w:pStyle w:val="TAC"/>
              <w:rPr>
                <w:lang w:eastAsia="zh-CN"/>
              </w:rPr>
            </w:pPr>
            <w:r w:rsidRPr="00F56DB7">
              <w:rPr>
                <w:lang w:eastAsia="zh-CN"/>
              </w:rPr>
              <w:t>-</w:t>
            </w:r>
          </w:p>
        </w:tc>
        <w:tc>
          <w:tcPr>
            <w:tcW w:w="3968" w:type="dxa"/>
            <w:gridSpan w:val="2"/>
          </w:tcPr>
          <w:p w14:paraId="72438BBA" w14:textId="77777777" w:rsidR="00100F2A" w:rsidRPr="00F56DB7" w:rsidRDefault="00100F2A" w:rsidP="00CC08CF">
            <w:pPr>
              <w:pStyle w:val="TAL"/>
            </w:pPr>
            <w:r w:rsidRPr="00F56DB7">
              <w:t>EXCEPTION: In parallel with Step 2, parallel behaviour defined in table 9.1.3.2-2 takes place</w:t>
            </w:r>
          </w:p>
        </w:tc>
        <w:tc>
          <w:tcPr>
            <w:tcW w:w="708" w:type="dxa"/>
            <w:gridSpan w:val="2"/>
          </w:tcPr>
          <w:p w14:paraId="245465AB" w14:textId="77777777" w:rsidR="00100F2A" w:rsidRPr="00F56DB7" w:rsidRDefault="00100F2A" w:rsidP="00CC08CF">
            <w:pPr>
              <w:pStyle w:val="TAC"/>
              <w:rPr>
                <w:lang w:eastAsia="zh-CN"/>
              </w:rPr>
            </w:pPr>
            <w:r w:rsidRPr="00F56DB7">
              <w:rPr>
                <w:lang w:eastAsia="zh-CN"/>
              </w:rPr>
              <w:t>-</w:t>
            </w:r>
          </w:p>
        </w:tc>
        <w:tc>
          <w:tcPr>
            <w:tcW w:w="2976" w:type="dxa"/>
            <w:gridSpan w:val="2"/>
          </w:tcPr>
          <w:p w14:paraId="54CD17C7" w14:textId="77777777" w:rsidR="00100F2A" w:rsidRPr="00F56DB7" w:rsidRDefault="00100F2A" w:rsidP="00CC08CF">
            <w:pPr>
              <w:pStyle w:val="TAC"/>
              <w:rPr>
                <w:lang w:eastAsia="zh-CN"/>
              </w:rPr>
            </w:pPr>
            <w:r w:rsidRPr="00F56DB7">
              <w:rPr>
                <w:lang w:eastAsia="zh-CN"/>
              </w:rPr>
              <w:t>-</w:t>
            </w:r>
          </w:p>
        </w:tc>
        <w:tc>
          <w:tcPr>
            <w:tcW w:w="567" w:type="dxa"/>
            <w:gridSpan w:val="2"/>
          </w:tcPr>
          <w:p w14:paraId="5B161225" w14:textId="77777777" w:rsidR="00100F2A" w:rsidRPr="00F56DB7" w:rsidRDefault="00100F2A" w:rsidP="00CC08CF">
            <w:pPr>
              <w:pStyle w:val="TAC"/>
              <w:rPr>
                <w:lang w:eastAsia="zh-CN"/>
              </w:rPr>
            </w:pPr>
            <w:r w:rsidRPr="00F56DB7">
              <w:rPr>
                <w:lang w:eastAsia="zh-CN"/>
              </w:rPr>
              <w:t>-</w:t>
            </w:r>
          </w:p>
        </w:tc>
        <w:tc>
          <w:tcPr>
            <w:tcW w:w="850" w:type="dxa"/>
            <w:gridSpan w:val="2"/>
          </w:tcPr>
          <w:p w14:paraId="78C30202" w14:textId="77777777" w:rsidR="00100F2A" w:rsidRPr="00F56DB7" w:rsidRDefault="00100F2A" w:rsidP="00CC08CF">
            <w:pPr>
              <w:pStyle w:val="TAC"/>
              <w:rPr>
                <w:lang w:eastAsia="zh-CN"/>
              </w:rPr>
            </w:pPr>
            <w:r w:rsidRPr="00F56DB7">
              <w:rPr>
                <w:lang w:eastAsia="zh-CN"/>
              </w:rPr>
              <w:t>-</w:t>
            </w:r>
          </w:p>
        </w:tc>
      </w:tr>
      <w:tr w:rsidR="009D797E" w:rsidRPr="00F56DB7" w14:paraId="334BA5D2" w14:textId="77777777" w:rsidTr="002C5AA0">
        <w:trPr>
          <w:gridAfter w:val="1"/>
          <w:wAfter w:w="113" w:type="dxa"/>
          <w:jc w:val="center"/>
        </w:trPr>
        <w:tc>
          <w:tcPr>
            <w:tcW w:w="567" w:type="dxa"/>
            <w:gridSpan w:val="2"/>
          </w:tcPr>
          <w:p w14:paraId="652761B6" w14:textId="77777777" w:rsidR="009D797E" w:rsidRPr="00F56DB7" w:rsidRDefault="009D797E" w:rsidP="008F43C4">
            <w:pPr>
              <w:pStyle w:val="TAC"/>
              <w:rPr>
                <w:lang w:eastAsia="zh-CN"/>
              </w:rPr>
            </w:pPr>
            <w:r w:rsidRPr="00F56DB7">
              <w:rPr>
                <w:lang w:eastAsia="zh-CN"/>
              </w:rPr>
              <w:t>2</w:t>
            </w:r>
          </w:p>
        </w:tc>
        <w:tc>
          <w:tcPr>
            <w:tcW w:w="3968" w:type="dxa"/>
            <w:gridSpan w:val="2"/>
          </w:tcPr>
          <w:p w14:paraId="32DC80FF" w14:textId="77777777" w:rsidR="009D797E" w:rsidRPr="00F56DB7" w:rsidRDefault="009D797E" w:rsidP="008F43C4">
            <w:pPr>
              <w:pStyle w:val="TAL"/>
              <w:rPr>
                <w:rFonts w:eastAsia="MS Gothic"/>
              </w:rPr>
            </w:pPr>
            <w:r w:rsidRPr="00F56DB7">
              <w:rPr>
                <w:rFonts w:eastAsia="MS Gothic"/>
              </w:rPr>
              <w:t xml:space="preserve">Check: Does UE send a </w:t>
            </w:r>
            <w:r w:rsidRPr="00F56DB7" w:rsidDel="002628EA">
              <w:rPr>
                <w:rFonts w:eastAsia="MS Gothic"/>
              </w:rPr>
              <w:t xml:space="preserve">SIP MESSAGE request including a vnd.3gpp.sms payload that contains a </w:t>
            </w:r>
            <w:r w:rsidRPr="00F56DB7">
              <w:rPr>
                <w:rFonts w:eastAsia="MS Gothic"/>
              </w:rPr>
              <w:t>short message?</w:t>
            </w:r>
          </w:p>
        </w:tc>
        <w:tc>
          <w:tcPr>
            <w:tcW w:w="708" w:type="dxa"/>
            <w:gridSpan w:val="2"/>
          </w:tcPr>
          <w:p w14:paraId="504D9678" w14:textId="77777777" w:rsidR="009D797E" w:rsidRPr="00F56DB7" w:rsidRDefault="009D797E" w:rsidP="008F43C4">
            <w:pPr>
              <w:pStyle w:val="TAC"/>
              <w:rPr>
                <w:rFonts w:eastAsia="MS Gothic"/>
              </w:rPr>
            </w:pPr>
            <w:r w:rsidRPr="00F56DB7">
              <w:t>--&gt;</w:t>
            </w:r>
          </w:p>
        </w:tc>
        <w:tc>
          <w:tcPr>
            <w:tcW w:w="2976" w:type="dxa"/>
            <w:gridSpan w:val="2"/>
          </w:tcPr>
          <w:p w14:paraId="4B925FA5" w14:textId="77777777" w:rsidR="009D797E" w:rsidRPr="00F56DB7" w:rsidRDefault="009D797E" w:rsidP="008F43C4">
            <w:pPr>
              <w:pStyle w:val="TAL"/>
              <w:rPr>
                <w:rFonts w:eastAsia="MS Gothic"/>
              </w:rPr>
            </w:pPr>
            <w:r w:rsidRPr="00F56DB7" w:rsidDel="002628EA">
              <w:rPr>
                <w:rFonts w:eastAsia="MS Gothic"/>
              </w:rPr>
              <w:t xml:space="preserve">SIP MESSAGE </w:t>
            </w:r>
          </w:p>
        </w:tc>
        <w:tc>
          <w:tcPr>
            <w:tcW w:w="567" w:type="dxa"/>
            <w:gridSpan w:val="2"/>
          </w:tcPr>
          <w:p w14:paraId="496C25EA" w14:textId="77777777" w:rsidR="009D797E" w:rsidRPr="00F56DB7" w:rsidRDefault="009D797E" w:rsidP="008F43C4">
            <w:pPr>
              <w:pStyle w:val="TAC"/>
              <w:rPr>
                <w:lang w:eastAsia="zh-CN"/>
              </w:rPr>
            </w:pPr>
            <w:r w:rsidRPr="00F56DB7">
              <w:rPr>
                <w:lang w:eastAsia="zh-CN"/>
              </w:rPr>
              <w:t>1</w:t>
            </w:r>
          </w:p>
        </w:tc>
        <w:tc>
          <w:tcPr>
            <w:tcW w:w="850" w:type="dxa"/>
            <w:gridSpan w:val="2"/>
          </w:tcPr>
          <w:p w14:paraId="54F76E34" w14:textId="77777777" w:rsidR="009D797E" w:rsidRPr="00F56DB7" w:rsidRDefault="009D797E" w:rsidP="008F43C4">
            <w:pPr>
              <w:pStyle w:val="TAC"/>
              <w:rPr>
                <w:lang w:eastAsia="zh-CN"/>
              </w:rPr>
            </w:pPr>
            <w:r w:rsidRPr="00F56DB7">
              <w:rPr>
                <w:lang w:eastAsia="zh-CN"/>
              </w:rPr>
              <w:t>P</w:t>
            </w:r>
          </w:p>
        </w:tc>
      </w:tr>
      <w:tr w:rsidR="009D797E" w:rsidRPr="00F56DB7" w14:paraId="2017439B" w14:textId="77777777" w:rsidTr="002C5AA0">
        <w:trPr>
          <w:gridAfter w:val="1"/>
          <w:wAfter w:w="113" w:type="dxa"/>
          <w:jc w:val="center"/>
        </w:trPr>
        <w:tc>
          <w:tcPr>
            <w:tcW w:w="567" w:type="dxa"/>
            <w:gridSpan w:val="2"/>
          </w:tcPr>
          <w:p w14:paraId="78253676" w14:textId="77777777" w:rsidR="009D797E" w:rsidRPr="00F56DB7" w:rsidRDefault="009D797E" w:rsidP="008F43C4">
            <w:pPr>
              <w:pStyle w:val="TAC"/>
              <w:rPr>
                <w:lang w:eastAsia="zh-CN"/>
              </w:rPr>
            </w:pPr>
            <w:r w:rsidRPr="00F56DB7">
              <w:rPr>
                <w:lang w:eastAsia="zh-CN"/>
              </w:rPr>
              <w:t>3</w:t>
            </w:r>
          </w:p>
        </w:tc>
        <w:tc>
          <w:tcPr>
            <w:tcW w:w="3968" w:type="dxa"/>
            <w:gridSpan w:val="2"/>
          </w:tcPr>
          <w:p w14:paraId="46A75084" w14:textId="77777777" w:rsidR="009D797E" w:rsidRPr="00F56DB7" w:rsidRDefault="009D797E" w:rsidP="008F43C4">
            <w:pPr>
              <w:pStyle w:val="TAL"/>
              <w:rPr>
                <w:rFonts w:eastAsia="MS Gothic"/>
              </w:rPr>
            </w:pPr>
            <w:r w:rsidRPr="00F56DB7">
              <w:rPr>
                <w:rFonts w:eastAsia="MS Gothic"/>
              </w:rPr>
              <w:t>SS responds with 202 Accepted</w:t>
            </w:r>
          </w:p>
        </w:tc>
        <w:tc>
          <w:tcPr>
            <w:tcW w:w="708" w:type="dxa"/>
            <w:gridSpan w:val="2"/>
          </w:tcPr>
          <w:p w14:paraId="1BC8B757" w14:textId="77777777" w:rsidR="009D797E" w:rsidRPr="00F56DB7" w:rsidRDefault="009D797E" w:rsidP="008F43C4">
            <w:pPr>
              <w:pStyle w:val="TAC"/>
              <w:rPr>
                <w:rFonts w:eastAsia="MS Gothic"/>
              </w:rPr>
            </w:pPr>
            <w:r w:rsidRPr="00F56DB7">
              <w:rPr>
                <w:lang w:eastAsia="zh-CN"/>
              </w:rPr>
              <w:t>&lt;--</w:t>
            </w:r>
          </w:p>
        </w:tc>
        <w:tc>
          <w:tcPr>
            <w:tcW w:w="2976" w:type="dxa"/>
            <w:gridSpan w:val="2"/>
          </w:tcPr>
          <w:p w14:paraId="7E2E40D8" w14:textId="77777777" w:rsidR="009D797E" w:rsidRPr="00F56DB7" w:rsidRDefault="009D797E" w:rsidP="008F43C4">
            <w:pPr>
              <w:pStyle w:val="TAL"/>
              <w:rPr>
                <w:rFonts w:eastAsia="MS Gothic"/>
              </w:rPr>
            </w:pPr>
            <w:r w:rsidRPr="00F56DB7">
              <w:rPr>
                <w:rFonts w:eastAsia="MS Gothic"/>
              </w:rPr>
              <w:t>202 Accepted</w:t>
            </w:r>
          </w:p>
        </w:tc>
        <w:tc>
          <w:tcPr>
            <w:tcW w:w="567" w:type="dxa"/>
            <w:gridSpan w:val="2"/>
          </w:tcPr>
          <w:p w14:paraId="4F7AA02B" w14:textId="77777777" w:rsidR="009D797E" w:rsidRPr="00F56DB7" w:rsidRDefault="009D797E" w:rsidP="008F43C4">
            <w:pPr>
              <w:pStyle w:val="TAC"/>
              <w:rPr>
                <w:lang w:eastAsia="zh-CN"/>
              </w:rPr>
            </w:pPr>
            <w:r w:rsidRPr="00F56DB7">
              <w:rPr>
                <w:lang w:eastAsia="zh-CN"/>
              </w:rPr>
              <w:t>-</w:t>
            </w:r>
          </w:p>
        </w:tc>
        <w:tc>
          <w:tcPr>
            <w:tcW w:w="850" w:type="dxa"/>
            <w:gridSpan w:val="2"/>
          </w:tcPr>
          <w:p w14:paraId="2E5F7BA5" w14:textId="77777777" w:rsidR="009D797E" w:rsidRPr="00F56DB7" w:rsidRDefault="009D797E" w:rsidP="008F43C4">
            <w:pPr>
              <w:pStyle w:val="TAC"/>
              <w:rPr>
                <w:lang w:eastAsia="zh-CN"/>
              </w:rPr>
            </w:pPr>
            <w:r w:rsidRPr="00F56DB7">
              <w:rPr>
                <w:lang w:eastAsia="zh-CN"/>
              </w:rPr>
              <w:t>-</w:t>
            </w:r>
          </w:p>
        </w:tc>
      </w:tr>
      <w:tr w:rsidR="009D797E" w:rsidRPr="00F56DB7" w14:paraId="4F23ADE9" w14:textId="77777777" w:rsidTr="002C5AA0">
        <w:trPr>
          <w:gridAfter w:val="1"/>
          <w:wAfter w:w="113" w:type="dxa"/>
          <w:jc w:val="center"/>
        </w:trPr>
        <w:tc>
          <w:tcPr>
            <w:tcW w:w="567" w:type="dxa"/>
            <w:gridSpan w:val="2"/>
          </w:tcPr>
          <w:p w14:paraId="378962E8" w14:textId="77777777" w:rsidR="009D797E" w:rsidRPr="00F56DB7" w:rsidRDefault="009D797E" w:rsidP="008F43C4">
            <w:pPr>
              <w:pStyle w:val="TAC"/>
            </w:pPr>
            <w:r w:rsidRPr="00F56DB7">
              <w:t>4</w:t>
            </w:r>
          </w:p>
        </w:tc>
        <w:tc>
          <w:tcPr>
            <w:tcW w:w="3968" w:type="dxa"/>
            <w:gridSpan w:val="2"/>
          </w:tcPr>
          <w:p w14:paraId="2CA430B4" w14:textId="77777777" w:rsidR="009D797E" w:rsidRPr="00F56DB7" w:rsidRDefault="009D797E" w:rsidP="008F43C4">
            <w:pPr>
              <w:pStyle w:val="TAL"/>
              <w:rPr>
                <w:rFonts w:eastAsia="MS Gothic"/>
              </w:rPr>
            </w:pPr>
            <w:r w:rsidRPr="00F56DB7">
              <w:rPr>
                <w:rFonts w:eastAsia="MS Gothic"/>
              </w:rPr>
              <w:t xml:space="preserve">SS sends a </w:t>
            </w:r>
            <w:r w:rsidRPr="00F56DB7" w:rsidDel="002628EA">
              <w:rPr>
                <w:rFonts w:eastAsia="MS Gothic"/>
              </w:rPr>
              <w:t xml:space="preserve">SIP MESSAGE request including a vnd.3gpp.sms payload that contains the </w:t>
            </w:r>
            <w:r w:rsidRPr="00F56DB7">
              <w:rPr>
                <w:rFonts w:eastAsia="MS Gothic"/>
              </w:rPr>
              <w:t xml:space="preserve">short message submission report indicating a positive acknowledgement of the short message sent by the UE at Step </w:t>
            </w:r>
            <w:r w:rsidR="002C5AA0" w:rsidRPr="00F56DB7">
              <w:rPr>
                <w:rFonts w:eastAsia="MS Gothic"/>
              </w:rPr>
              <w:t>2</w:t>
            </w:r>
          </w:p>
        </w:tc>
        <w:tc>
          <w:tcPr>
            <w:tcW w:w="708" w:type="dxa"/>
            <w:gridSpan w:val="2"/>
          </w:tcPr>
          <w:p w14:paraId="31ED3BBD" w14:textId="77777777" w:rsidR="009D797E" w:rsidRPr="00F56DB7" w:rsidRDefault="009D797E" w:rsidP="008F43C4">
            <w:pPr>
              <w:pStyle w:val="TAC"/>
              <w:rPr>
                <w:rFonts w:eastAsia="MS Gothic"/>
              </w:rPr>
            </w:pPr>
            <w:r w:rsidRPr="00F56DB7">
              <w:rPr>
                <w:lang w:eastAsia="zh-CN"/>
              </w:rPr>
              <w:t>&lt;--</w:t>
            </w:r>
          </w:p>
        </w:tc>
        <w:tc>
          <w:tcPr>
            <w:tcW w:w="2976" w:type="dxa"/>
            <w:gridSpan w:val="2"/>
          </w:tcPr>
          <w:p w14:paraId="75198D09" w14:textId="77777777" w:rsidR="009D797E" w:rsidRPr="00F56DB7" w:rsidRDefault="009D797E" w:rsidP="008F43C4">
            <w:pPr>
              <w:pStyle w:val="TAL"/>
              <w:rPr>
                <w:rFonts w:eastAsia="MS Gothic"/>
              </w:rPr>
            </w:pPr>
            <w:r w:rsidRPr="00F56DB7" w:rsidDel="002628EA">
              <w:rPr>
                <w:rFonts w:eastAsia="MS Gothic"/>
              </w:rPr>
              <w:t>SIP MESSAGE</w:t>
            </w:r>
          </w:p>
        </w:tc>
        <w:tc>
          <w:tcPr>
            <w:tcW w:w="567" w:type="dxa"/>
            <w:gridSpan w:val="2"/>
          </w:tcPr>
          <w:p w14:paraId="70448821" w14:textId="77777777" w:rsidR="009D797E" w:rsidRPr="00F56DB7" w:rsidRDefault="009D797E" w:rsidP="008F43C4">
            <w:pPr>
              <w:pStyle w:val="TAC"/>
              <w:rPr>
                <w:lang w:eastAsia="zh-CN"/>
              </w:rPr>
            </w:pPr>
            <w:r w:rsidRPr="00F56DB7">
              <w:rPr>
                <w:lang w:eastAsia="zh-CN"/>
              </w:rPr>
              <w:t>-</w:t>
            </w:r>
          </w:p>
        </w:tc>
        <w:tc>
          <w:tcPr>
            <w:tcW w:w="850" w:type="dxa"/>
            <w:gridSpan w:val="2"/>
          </w:tcPr>
          <w:p w14:paraId="10274F8E" w14:textId="77777777" w:rsidR="009D797E" w:rsidRPr="00F56DB7" w:rsidRDefault="009D797E" w:rsidP="008F43C4">
            <w:pPr>
              <w:pStyle w:val="TAC"/>
              <w:rPr>
                <w:lang w:eastAsia="zh-CN"/>
              </w:rPr>
            </w:pPr>
            <w:r w:rsidRPr="00F56DB7">
              <w:rPr>
                <w:lang w:eastAsia="zh-CN"/>
              </w:rPr>
              <w:t>-</w:t>
            </w:r>
          </w:p>
        </w:tc>
      </w:tr>
      <w:tr w:rsidR="009D797E" w:rsidRPr="00F56DB7" w14:paraId="4ABB74C3" w14:textId="77777777" w:rsidTr="002C5AA0">
        <w:trPr>
          <w:gridAfter w:val="1"/>
          <w:wAfter w:w="113" w:type="dxa"/>
          <w:jc w:val="center"/>
        </w:trPr>
        <w:tc>
          <w:tcPr>
            <w:tcW w:w="567" w:type="dxa"/>
            <w:gridSpan w:val="2"/>
          </w:tcPr>
          <w:p w14:paraId="26D3ADBF" w14:textId="77777777" w:rsidR="009D797E" w:rsidRPr="00F56DB7" w:rsidRDefault="009D797E" w:rsidP="008F43C4">
            <w:pPr>
              <w:pStyle w:val="TAC"/>
            </w:pPr>
            <w:r w:rsidRPr="00F56DB7">
              <w:t>5</w:t>
            </w:r>
          </w:p>
        </w:tc>
        <w:tc>
          <w:tcPr>
            <w:tcW w:w="3968" w:type="dxa"/>
            <w:gridSpan w:val="2"/>
          </w:tcPr>
          <w:p w14:paraId="21BD33A8" w14:textId="77777777" w:rsidR="009D797E" w:rsidRPr="00F56DB7" w:rsidRDefault="002C5AA0" w:rsidP="008F43C4">
            <w:pPr>
              <w:pStyle w:val="TAL"/>
              <w:rPr>
                <w:rFonts w:eastAsia="MS Gothic"/>
              </w:rPr>
            </w:pPr>
            <w:r w:rsidRPr="00F56DB7">
              <w:rPr>
                <w:rFonts w:eastAsia="MS Gothic"/>
              </w:rPr>
              <w:t xml:space="preserve">Check: Does </w:t>
            </w:r>
            <w:r w:rsidR="009D797E" w:rsidRPr="00F56DB7">
              <w:rPr>
                <w:rFonts w:eastAsia="MS Gothic"/>
              </w:rPr>
              <w:t>UE respond with 200 OK</w:t>
            </w:r>
            <w:r w:rsidRPr="00F56DB7">
              <w:rPr>
                <w:rFonts w:eastAsia="MS Gothic"/>
              </w:rPr>
              <w:t>?</w:t>
            </w:r>
          </w:p>
        </w:tc>
        <w:tc>
          <w:tcPr>
            <w:tcW w:w="708" w:type="dxa"/>
            <w:gridSpan w:val="2"/>
          </w:tcPr>
          <w:p w14:paraId="72738181" w14:textId="77777777" w:rsidR="009D797E" w:rsidRPr="00F56DB7" w:rsidRDefault="009D797E" w:rsidP="008F43C4">
            <w:pPr>
              <w:pStyle w:val="TAC"/>
              <w:rPr>
                <w:rFonts w:eastAsia="MS Gothic"/>
              </w:rPr>
            </w:pPr>
            <w:r w:rsidRPr="00F56DB7">
              <w:t>--&gt;</w:t>
            </w:r>
          </w:p>
        </w:tc>
        <w:tc>
          <w:tcPr>
            <w:tcW w:w="2976" w:type="dxa"/>
            <w:gridSpan w:val="2"/>
          </w:tcPr>
          <w:p w14:paraId="543C2B05" w14:textId="77777777" w:rsidR="009D797E" w:rsidRPr="00F56DB7" w:rsidRDefault="009D797E" w:rsidP="008F43C4">
            <w:pPr>
              <w:pStyle w:val="TAL"/>
              <w:rPr>
                <w:rFonts w:eastAsia="MS Gothic"/>
              </w:rPr>
            </w:pPr>
            <w:r w:rsidRPr="00F56DB7">
              <w:rPr>
                <w:rFonts w:eastAsia="MS Gothic"/>
              </w:rPr>
              <w:t>200 OK</w:t>
            </w:r>
          </w:p>
        </w:tc>
        <w:tc>
          <w:tcPr>
            <w:tcW w:w="567" w:type="dxa"/>
            <w:gridSpan w:val="2"/>
          </w:tcPr>
          <w:p w14:paraId="234B5415" w14:textId="77777777" w:rsidR="009D797E" w:rsidRPr="00F56DB7" w:rsidRDefault="009D797E" w:rsidP="008F43C4">
            <w:pPr>
              <w:pStyle w:val="TAC"/>
              <w:rPr>
                <w:lang w:eastAsia="zh-CN"/>
              </w:rPr>
            </w:pPr>
            <w:r w:rsidRPr="00F56DB7">
              <w:rPr>
                <w:lang w:eastAsia="zh-CN"/>
              </w:rPr>
              <w:t>2</w:t>
            </w:r>
          </w:p>
        </w:tc>
        <w:tc>
          <w:tcPr>
            <w:tcW w:w="850" w:type="dxa"/>
            <w:gridSpan w:val="2"/>
          </w:tcPr>
          <w:p w14:paraId="1BE5675F" w14:textId="77777777" w:rsidR="009D797E" w:rsidRPr="00F56DB7" w:rsidRDefault="009D797E" w:rsidP="008F43C4">
            <w:pPr>
              <w:pStyle w:val="TAC"/>
              <w:rPr>
                <w:lang w:eastAsia="zh-CN"/>
              </w:rPr>
            </w:pPr>
            <w:r w:rsidRPr="00F56DB7">
              <w:rPr>
                <w:lang w:eastAsia="zh-CN"/>
              </w:rPr>
              <w:t>P</w:t>
            </w:r>
          </w:p>
        </w:tc>
      </w:tr>
      <w:tr w:rsidR="009D797E" w:rsidRPr="00F56DB7" w14:paraId="1B399599" w14:textId="77777777" w:rsidTr="002C5AA0">
        <w:trPr>
          <w:gridAfter w:val="1"/>
          <w:wAfter w:w="113" w:type="dxa"/>
          <w:jc w:val="center"/>
        </w:trPr>
        <w:tc>
          <w:tcPr>
            <w:tcW w:w="567" w:type="dxa"/>
            <w:gridSpan w:val="2"/>
          </w:tcPr>
          <w:p w14:paraId="147B4119" w14:textId="77777777" w:rsidR="009D797E" w:rsidRPr="00F56DB7" w:rsidRDefault="009D797E" w:rsidP="008F43C4">
            <w:pPr>
              <w:pStyle w:val="TAC"/>
            </w:pPr>
            <w:r w:rsidRPr="00F56DB7">
              <w:t>6</w:t>
            </w:r>
          </w:p>
        </w:tc>
        <w:tc>
          <w:tcPr>
            <w:tcW w:w="3968" w:type="dxa"/>
            <w:gridSpan w:val="2"/>
          </w:tcPr>
          <w:p w14:paraId="577D10E8" w14:textId="77777777" w:rsidR="009D797E" w:rsidRPr="00F56DB7" w:rsidRDefault="009D797E" w:rsidP="008F43C4">
            <w:pPr>
              <w:pStyle w:val="TAL"/>
              <w:rPr>
                <w:rFonts w:eastAsia="MS Gothic"/>
              </w:rPr>
            </w:pPr>
            <w:r w:rsidRPr="00F56DB7">
              <w:rPr>
                <w:rFonts w:eastAsia="MS Gothic"/>
              </w:rPr>
              <w:t xml:space="preserve">SS sends a </w:t>
            </w:r>
            <w:r w:rsidRPr="00F56DB7" w:rsidDel="002628EA">
              <w:rPr>
                <w:rFonts w:eastAsia="MS Gothic"/>
              </w:rPr>
              <w:t>SIP MESSAGE request including a vnd.3gpp.sms payload that contains a</w:t>
            </w:r>
            <w:r w:rsidR="006C5F1C" w:rsidRPr="00F56DB7">
              <w:rPr>
                <w:rFonts w:eastAsia="MS Gothic"/>
              </w:rPr>
              <w:t xml:space="preserve"> </w:t>
            </w:r>
            <w:r w:rsidRPr="00F56DB7">
              <w:rPr>
                <w:rFonts w:eastAsia="MS Gothic"/>
              </w:rPr>
              <w:t>status report</w:t>
            </w:r>
          </w:p>
        </w:tc>
        <w:tc>
          <w:tcPr>
            <w:tcW w:w="708" w:type="dxa"/>
            <w:gridSpan w:val="2"/>
          </w:tcPr>
          <w:p w14:paraId="73FE704A" w14:textId="77777777" w:rsidR="009D797E" w:rsidRPr="00F56DB7" w:rsidRDefault="009D797E" w:rsidP="008F43C4">
            <w:pPr>
              <w:pStyle w:val="TAC"/>
              <w:rPr>
                <w:rFonts w:eastAsia="MS Gothic"/>
              </w:rPr>
            </w:pPr>
            <w:r w:rsidRPr="00F56DB7">
              <w:rPr>
                <w:lang w:eastAsia="zh-CN"/>
              </w:rPr>
              <w:t>&lt;--</w:t>
            </w:r>
          </w:p>
        </w:tc>
        <w:tc>
          <w:tcPr>
            <w:tcW w:w="2976" w:type="dxa"/>
            <w:gridSpan w:val="2"/>
          </w:tcPr>
          <w:p w14:paraId="0326C930" w14:textId="77777777" w:rsidR="009D797E" w:rsidRPr="00F56DB7" w:rsidRDefault="009D797E" w:rsidP="008F43C4">
            <w:pPr>
              <w:pStyle w:val="TAL"/>
              <w:rPr>
                <w:rFonts w:eastAsia="MS Gothic"/>
              </w:rPr>
            </w:pPr>
            <w:r w:rsidRPr="00F56DB7" w:rsidDel="002628EA">
              <w:rPr>
                <w:rFonts w:eastAsia="MS Gothic"/>
              </w:rPr>
              <w:t>SIP MESSAGE</w:t>
            </w:r>
          </w:p>
        </w:tc>
        <w:tc>
          <w:tcPr>
            <w:tcW w:w="567" w:type="dxa"/>
            <w:gridSpan w:val="2"/>
          </w:tcPr>
          <w:p w14:paraId="0200E51F" w14:textId="77777777" w:rsidR="009D797E" w:rsidRPr="00F56DB7" w:rsidRDefault="009D797E" w:rsidP="008F43C4">
            <w:pPr>
              <w:pStyle w:val="TAC"/>
              <w:rPr>
                <w:lang w:eastAsia="zh-CN"/>
              </w:rPr>
            </w:pPr>
            <w:r w:rsidRPr="00F56DB7">
              <w:rPr>
                <w:lang w:eastAsia="zh-CN"/>
              </w:rPr>
              <w:t>-</w:t>
            </w:r>
          </w:p>
        </w:tc>
        <w:tc>
          <w:tcPr>
            <w:tcW w:w="850" w:type="dxa"/>
            <w:gridSpan w:val="2"/>
          </w:tcPr>
          <w:p w14:paraId="77628FF5" w14:textId="77777777" w:rsidR="009D797E" w:rsidRPr="00F56DB7" w:rsidRDefault="009D797E" w:rsidP="008F43C4">
            <w:pPr>
              <w:pStyle w:val="TAC"/>
              <w:rPr>
                <w:lang w:eastAsia="zh-CN"/>
              </w:rPr>
            </w:pPr>
            <w:r w:rsidRPr="00F56DB7">
              <w:rPr>
                <w:lang w:eastAsia="zh-CN"/>
              </w:rPr>
              <w:t>-</w:t>
            </w:r>
          </w:p>
        </w:tc>
      </w:tr>
      <w:tr w:rsidR="009D797E" w:rsidRPr="00F56DB7" w14:paraId="193F5E86" w14:textId="77777777" w:rsidTr="002C5AA0">
        <w:trPr>
          <w:gridAfter w:val="1"/>
          <w:wAfter w:w="113" w:type="dxa"/>
          <w:jc w:val="center"/>
        </w:trPr>
        <w:tc>
          <w:tcPr>
            <w:tcW w:w="567" w:type="dxa"/>
            <w:gridSpan w:val="2"/>
          </w:tcPr>
          <w:p w14:paraId="0B2CDAA3" w14:textId="77777777" w:rsidR="009D797E" w:rsidRPr="00F56DB7" w:rsidRDefault="009D797E" w:rsidP="008F43C4">
            <w:pPr>
              <w:pStyle w:val="TAC"/>
              <w:rPr>
                <w:lang w:eastAsia="zh-CN"/>
              </w:rPr>
            </w:pPr>
            <w:r w:rsidRPr="00F56DB7">
              <w:rPr>
                <w:lang w:eastAsia="zh-CN"/>
              </w:rPr>
              <w:t>7</w:t>
            </w:r>
          </w:p>
        </w:tc>
        <w:tc>
          <w:tcPr>
            <w:tcW w:w="3968" w:type="dxa"/>
            <w:gridSpan w:val="2"/>
          </w:tcPr>
          <w:p w14:paraId="52CC60B4" w14:textId="77777777" w:rsidR="009D797E" w:rsidRPr="00F56DB7" w:rsidRDefault="009D797E" w:rsidP="008F43C4">
            <w:pPr>
              <w:pStyle w:val="TAL"/>
              <w:rPr>
                <w:rFonts w:eastAsia="MS Gothic"/>
              </w:rPr>
            </w:pPr>
            <w:r w:rsidRPr="00F56DB7">
              <w:rPr>
                <w:rFonts w:eastAsia="MS Gothic"/>
              </w:rPr>
              <w:t>Check: Does UE respond with 200 OK?</w:t>
            </w:r>
          </w:p>
        </w:tc>
        <w:tc>
          <w:tcPr>
            <w:tcW w:w="708" w:type="dxa"/>
            <w:gridSpan w:val="2"/>
          </w:tcPr>
          <w:p w14:paraId="05A6A9CB" w14:textId="77777777" w:rsidR="009D797E" w:rsidRPr="00F56DB7" w:rsidRDefault="009D797E" w:rsidP="008F43C4">
            <w:pPr>
              <w:pStyle w:val="TAC"/>
              <w:rPr>
                <w:rFonts w:eastAsia="MS Gothic"/>
              </w:rPr>
            </w:pPr>
            <w:r w:rsidRPr="00F56DB7">
              <w:t>--&gt;</w:t>
            </w:r>
          </w:p>
        </w:tc>
        <w:tc>
          <w:tcPr>
            <w:tcW w:w="2976" w:type="dxa"/>
            <w:gridSpan w:val="2"/>
          </w:tcPr>
          <w:p w14:paraId="65CC8066" w14:textId="77777777" w:rsidR="009D797E" w:rsidRPr="00F56DB7" w:rsidRDefault="009D797E" w:rsidP="008F43C4">
            <w:pPr>
              <w:pStyle w:val="TAL"/>
              <w:rPr>
                <w:rFonts w:eastAsia="MS Gothic"/>
              </w:rPr>
            </w:pPr>
            <w:r w:rsidRPr="00F56DB7">
              <w:rPr>
                <w:rFonts w:eastAsia="MS Gothic"/>
              </w:rPr>
              <w:t>200 OK</w:t>
            </w:r>
          </w:p>
        </w:tc>
        <w:tc>
          <w:tcPr>
            <w:tcW w:w="567" w:type="dxa"/>
            <w:gridSpan w:val="2"/>
          </w:tcPr>
          <w:p w14:paraId="7166B6F9" w14:textId="77777777" w:rsidR="009D797E" w:rsidRPr="00F56DB7" w:rsidRDefault="009D797E" w:rsidP="008F43C4">
            <w:pPr>
              <w:pStyle w:val="TAC"/>
              <w:rPr>
                <w:lang w:eastAsia="zh-CN"/>
              </w:rPr>
            </w:pPr>
            <w:r w:rsidRPr="00F56DB7">
              <w:rPr>
                <w:lang w:eastAsia="zh-CN"/>
              </w:rPr>
              <w:t>3</w:t>
            </w:r>
          </w:p>
        </w:tc>
        <w:tc>
          <w:tcPr>
            <w:tcW w:w="850" w:type="dxa"/>
            <w:gridSpan w:val="2"/>
          </w:tcPr>
          <w:p w14:paraId="0C865A35" w14:textId="77777777" w:rsidR="009D797E" w:rsidRPr="00F56DB7" w:rsidRDefault="009D797E" w:rsidP="008F43C4">
            <w:pPr>
              <w:pStyle w:val="TAC"/>
            </w:pPr>
            <w:r w:rsidRPr="00F56DB7">
              <w:rPr>
                <w:lang w:eastAsia="zh-CN"/>
              </w:rPr>
              <w:t>P</w:t>
            </w:r>
          </w:p>
        </w:tc>
      </w:tr>
      <w:tr w:rsidR="009D797E" w:rsidRPr="00F56DB7" w14:paraId="46C43FC0" w14:textId="77777777" w:rsidTr="002C5AA0">
        <w:trPr>
          <w:gridAfter w:val="1"/>
          <w:wAfter w:w="113" w:type="dxa"/>
          <w:jc w:val="center"/>
        </w:trPr>
        <w:tc>
          <w:tcPr>
            <w:tcW w:w="567" w:type="dxa"/>
            <w:gridSpan w:val="2"/>
          </w:tcPr>
          <w:p w14:paraId="2F1A0828" w14:textId="77777777" w:rsidR="009D797E" w:rsidRPr="00F56DB7" w:rsidRDefault="009D797E" w:rsidP="008F43C4">
            <w:pPr>
              <w:pStyle w:val="TAC"/>
              <w:rPr>
                <w:lang w:eastAsia="zh-CN"/>
              </w:rPr>
            </w:pPr>
            <w:r w:rsidRPr="00F56DB7">
              <w:rPr>
                <w:lang w:eastAsia="zh-CN"/>
              </w:rPr>
              <w:t>8</w:t>
            </w:r>
          </w:p>
        </w:tc>
        <w:tc>
          <w:tcPr>
            <w:tcW w:w="3968" w:type="dxa"/>
            <w:gridSpan w:val="2"/>
          </w:tcPr>
          <w:p w14:paraId="14B7B954" w14:textId="77777777" w:rsidR="009D797E" w:rsidRPr="00F56DB7" w:rsidRDefault="009D797E" w:rsidP="008F43C4">
            <w:pPr>
              <w:pStyle w:val="TAL"/>
              <w:rPr>
                <w:rFonts w:eastAsia="MS Gothic"/>
              </w:rPr>
            </w:pPr>
            <w:r w:rsidRPr="00F56DB7">
              <w:rPr>
                <w:rFonts w:eastAsia="MS Gothic"/>
              </w:rPr>
              <w:t xml:space="preserve">Check: Does UE send a </w:t>
            </w:r>
            <w:r w:rsidRPr="00F56DB7" w:rsidDel="002628EA">
              <w:rPr>
                <w:rFonts w:eastAsia="MS Gothic"/>
              </w:rPr>
              <w:t>SIP MESSAGE request including a vnd.3gpp.sms payload that contains a</w:t>
            </w:r>
            <w:r w:rsidR="006C5F1C" w:rsidRPr="00F56DB7">
              <w:rPr>
                <w:rFonts w:eastAsia="MS Gothic"/>
              </w:rPr>
              <w:t xml:space="preserve">n acknowledgement </w:t>
            </w:r>
            <w:r w:rsidRPr="00F56DB7">
              <w:rPr>
                <w:rFonts w:eastAsia="MS Gothic"/>
              </w:rPr>
              <w:t>for the status report received at Step 6?</w:t>
            </w:r>
          </w:p>
        </w:tc>
        <w:tc>
          <w:tcPr>
            <w:tcW w:w="708" w:type="dxa"/>
            <w:gridSpan w:val="2"/>
          </w:tcPr>
          <w:p w14:paraId="674D9A57" w14:textId="77777777" w:rsidR="009D797E" w:rsidRPr="00F56DB7" w:rsidRDefault="009D797E" w:rsidP="008F43C4">
            <w:pPr>
              <w:pStyle w:val="TAC"/>
              <w:rPr>
                <w:rFonts w:eastAsia="MS Gothic"/>
              </w:rPr>
            </w:pPr>
            <w:r w:rsidRPr="00F56DB7">
              <w:t>--&gt;</w:t>
            </w:r>
          </w:p>
        </w:tc>
        <w:tc>
          <w:tcPr>
            <w:tcW w:w="2976" w:type="dxa"/>
            <w:gridSpan w:val="2"/>
          </w:tcPr>
          <w:p w14:paraId="2726D8BE" w14:textId="77777777" w:rsidR="009D797E" w:rsidRPr="00F56DB7" w:rsidRDefault="009D797E" w:rsidP="008F43C4">
            <w:pPr>
              <w:pStyle w:val="TAL"/>
              <w:rPr>
                <w:rFonts w:eastAsia="MS Gothic"/>
              </w:rPr>
            </w:pPr>
            <w:r w:rsidRPr="00F56DB7" w:rsidDel="002628EA">
              <w:rPr>
                <w:rFonts w:eastAsia="MS Gothic"/>
              </w:rPr>
              <w:t>SIP MESSAGE</w:t>
            </w:r>
          </w:p>
        </w:tc>
        <w:tc>
          <w:tcPr>
            <w:tcW w:w="567" w:type="dxa"/>
            <w:gridSpan w:val="2"/>
          </w:tcPr>
          <w:p w14:paraId="1855C266" w14:textId="77777777" w:rsidR="009D797E" w:rsidRPr="00F56DB7" w:rsidRDefault="009D797E" w:rsidP="008F43C4">
            <w:pPr>
              <w:pStyle w:val="TAC"/>
              <w:rPr>
                <w:lang w:eastAsia="zh-CN"/>
              </w:rPr>
            </w:pPr>
            <w:r w:rsidRPr="00F56DB7">
              <w:rPr>
                <w:lang w:eastAsia="zh-CN"/>
              </w:rPr>
              <w:t>3</w:t>
            </w:r>
          </w:p>
        </w:tc>
        <w:tc>
          <w:tcPr>
            <w:tcW w:w="850" w:type="dxa"/>
            <w:gridSpan w:val="2"/>
          </w:tcPr>
          <w:p w14:paraId="2D0F8093" w14:textId="77777777" w:rsidR="009D797E" w:rsidRPr="00F56DB7" w:rsidRDefault="009D797E" w:rsidP="008F43C4">
            <w:pPr>
              <w:pStyle w:val="TAC"/>
              <w:rPr>
                <w:lang w:eastAsia="zh-CN"/>
              </w:rPr>
            </w:pPr>
            <w:r w:rsidRPr="00F56DB7">
              <w:rPr>
                <w:lang w:eastAsia="zh-CN"/>
              </w:rPr>
              <w:t>P</w:t>
            </w:r>
          </w:p>
        </w:tc>
      </w:tr>
      <w:tr w:rsidR="009D797E" w:rsidRPr="00F56DB7" w14:paraId="2880BB42" w14:textId="77777777" w:rsidTr="002C5AA0">
        <w:trPr>
          <w:gridAfter w:val="1"/>
          <w:wAfter w:w="113" w:type="dxa"/>
          <w:jc w:val="center"/>
        </w:trPr>
        <w:tc>
          <w:tcPr>
            <w:tcW w:w="567" w:type="dxa"/>
            <w:gridSpan w:val="2"/>
          </w:tcPr>
          <w:p w14:paraId="71CE7300" w14:textId="77777777" w:rsidR="009D797E" w:rsidRPr="00F56DB7" w:rsidRDefault="009D797E" w:rsidP="008F43C4">
            <w:pPr>
              <w:pStyle w:val="TAC"/>
              <w:rPr>
                <w:lang w:eastAsia="zh-CN"/>
              </w:rPr>
            </w:pPr>
            <w:r w:rsidRPr="00F56DB7">
              <w:rPr>
                <w:lang w:eastAsia="zh-CN"/>
              </w:rPr>
              <w:t>9</w:t>
            </w:r>
          </w:p>
        </w:tc>
        <w:tc>
          <w:tcPr>
            <w:tcW w:w="3968" w:type="dxa"/>
            <w:gridSpan w:val="2"/>
          </w:tcPr>
          <w:p w14:paraId="181EC76E" w14:textId="77777777" w:rsidR="009D797E" w:rsidRPr="00F56DB7" w:rsidRDefault="009D797E" w:rsidP="008F43C4">
            <w:pPr>
              <w:pStyle w:val="TAL"/>
              <w:rPr>
                <w:rFonts w:eastAsia="MS Gothic"/>
              </w:rPr>
            </w:pPr>
            <w:r w:rsidRPr="00F56DB7">
              <w:rPr>
                <w:rFonts w:eastAsia="MS Gothic"/>
              </w:rPr>
              <w:t>SS responds with 202 Accepted</w:t>
            </w:r>
          </w:p>
        </w:tc>
        <w:tc>
          <w:tcPr>
            <w:tcW w:w="708" w:type="dxa"/>
            <w:gridSpan w:val="2"/>
          </w:tcPr>
          <w:p w14:paraId="6FD58752" w14:textId="77777777" w:rsidR="009D797E" w:rsidRPr="00F56DB7" w:rsidRDefault="009D797E" w:rsidP="008F43C4">
            <w:pPr>
              <w:pStyle w:val="TAC"/>
              <w:rPr>
                <w:rFonts w:eastAsia="MS Gothic"/>
              </w:rPr>
            </w:pPr>
            <w:r w:rsidRPr="00F56DB7">
              <w:rPr>
                <w:lang w:eastAsia="zh-CN"/>
              </w:rPr>
              <w:t>&lt;--</w:t>
            </w:r>
          </w:p>
        </w:tc>
        <w:tc>
          <w:tcPr>
            <w:tcW w:w="2976" w:type="dxa"/>
            <w:gridSpan w:val="2"/>
          </w:tcPr>
          <w:p w14:paraId="6DB5561D" w14:textId="77777777" w:rsidR="009D797E" w:rsidRPr="00F56DB7" w:rsidRDefault="009D797E" w:rsidP="008F43C4">
            <w:pPr>
              <w:pStyle w:val="TAL"/>
              <w:rPr>
                <w:rFonts w:eastAsia="MS Gothic"/>
              </w:rPr>
            </w:pPr>
            <w:r w:rsidRPr="00F56DB7">
              <w:rPr>
                <w:rFonts w:eastAsia="MS Gothic"/>
              </w:rPr>
              <w:t>202 Accepted</w:t>
            </w:r>
          </w:p>
        </w:tc>
        <w:tc>
          <w:tcPr>
            <w:tcW w:w="567" w:type="dxa"/>
            <w:gridSpan w:val="2"/>
          </w:tcPr>
          <w:p w14:paraId="60B58427" w14:textId="77777777" w:rsidR="009D797E" w:rsidRPr="00F56DB7" w:rsidRDefault="009D797E" w:rsidP="008F43C4">
            <w:pPr>
              <w:pStyle w:val="TAC"/>
              <w:rPr>
                <w:lang w:eastAsia="zh-CN"/>
              </w:rPr>
            </w:pPr>
            <w:r w:rsidRPr="00F56DB7">
              <w:rPr>
                <w:lang w:eastAsia="zh-CN"/>
              </w:rPr>
              <w:t>-</w:t>
            </w:r>
          </w:p>
        </w:tc>
        <w:tc>
          <w:tcPr>
            <w:tcW w:w="850" w:type="dxa"/>
            <w:gridSpan w:val="2"/>
          </w:tcPr>
          <w:p w14:paraId="2E9BC27B" w14:textId="77777777" w:rsidR="009D797E" w:rsidRPr="00F56DB7" w:rsidRDefault="009D797E" w:rsidP="008F43C4">
            <w:pPr>
              <w:pStyle w:val="TAC"/>
              <w:rPr>
                <w:lang w:eastAsia="zh-CN"/>
              </w:rPr>
            </w:pPr>
            <w:r w:rsidRPr="00F56DB7">
              <w:rPr>
                <w:lang w:eastAsia="zh-CN"/>
              </w:rPr>
              <w:t>-</w:t>
            </w:r>
          </w:p>
        </w:tc>
      </w:tr>
    </w:tbl>
    <w:p w14:paraId="50F846D3" w14:textId="77777777" w:rsidR="00100F2A" w:rsidRPr="00F56DB7" w:rsidRDefault="00100F2A" w:rsidP="00100F2A"/>
    <w:p w14:paraId="5FC1F45A" w14:textId="77777777" w:rsidR="00100F2A" w:rsidRPr="00F56DB7" w:rsidRDefault="00100F2A" w:rsidP="00100F2A">
      <w:pPr>
        <w:pStyle w:val="TH"/>
      </w:pPr>
      <w:r w:rsidRPr="00F56DB7">
        <w:t xml:space="preserve">Table </w:t>
      </w:r>
      <w:r w:rsidRPr="00F56DB7">
        <w:rPr>
          <w:rFonts w:cs="Arial"/>
        </w:rPr>
        <w:t>9.1.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00F2A" w:rsidRPr="00F56DB7" w14:paraId="2A7DC734"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2EC80985" w14:textId="77777777" w:rsidR="00100F2A" w:rsidRPr="00F56DB7" w:rsidRDefault="00100F2A"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4B221193" w14:textId="77777777" w:rsidR="00100F2A" w:rsidRPr="00F56DB7" w:rsidRDefault="00100F2A"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5092192" w14:textId="77777777" w:rsidR="00100F2A" w:rsidRPr="00F56DB7" w:rsidRDefault="00100F2A"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7A59D0D3" w14:textId="77777777" w:rsidR="00100F2A" w:rsidRPr="00F56DB7" w:rsidRDefault="00100F2A"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62AD3958" w14:textId="77777777" w:rsidR="00100F2A" w:rsidRPr="00F56DB7" w:rsidRDefault="00100F2A" w:rsidP="00CC08CF">
            <w:pPr>
              <w:pStyle w:val="TAH"/>
            </w:pPr>
            <w:r w:rsidRPr="00F56DB7">
              <w:t>Verdict</w:t>
            </w:r>
          </w:p>
        </w:tc>
      </w:tr>
      <w:tr w:rsidR="00100F2A" w:rsidRPr="00F56DB7" w14:paraId="09841C98" w14:textId="77777777" w:rsidTr="00CC08CF">
        <w:trPr>
          <w:jc w:val="center"/>
        </w:trPr>
        <w:tc>
          <w:tcPr>
            <w:tcW w:w="533" w:type="dxa"/>
            <w:tcBorders>
              <w:top w:val="nil"/>
              <w:left w:val="single" w:sz="4" w:space="0" w:color="auto"/>
              <w:bottom w:val="single" w:sz="4" w:space="0" w:color="auto"/>
              <w:right w:val="single" w:sz="4" w:space="0" w:color="auto"/>
            </w:tcBorders>
          </w:tcPr>
          <w:p w14:paraId="364FCE63" w14:textId="77777777" w:rsidR="00100F2A" w:rsidRPr="00F56DB7" w:rsidRDefault="00100F2A"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2EAD8428" w14:textId="77777777" w:rsidR="00100F2A" w:rsidRPr="00F56DB7" w:rsidRDefault="00100F2A"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B3C45A" w14:textId="77777777" w:rsidR="00100F2A" w:rsidRPr="00F56DB7" w:rsidRDefault="00100F2A"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78809805" w14:textId="77777777" w:rsidR="00100F2A" w:rsidRPr="00F56DB7" w:rsidRDefault="00100F2A"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7854E429" w14:textId="77777777" w:rsidR="00100F2A" w:rsidRPr="00F56DB7" w:rsidRDefault="00100F2A" w:rsidP="00CC08CF">
            <w:pPr>
              <w:pStyle w:val="TAH"/>
            </w:pPr>
          </w:p>
        </w:tc>
        <w:tc>
          <w:tcPr>
            <w:tcW w:w="850" w:type="dxa"/>
            <w:tcBorders>
              <w:top w:val="nil"/>
              <w:left w:val="single" w:sz="4" w:space="0" w:color="auto"/>
              <w:bottom w:val="single" w:sz="4" w:space="0" w:color="auto"/>
              <w:right w:val="single" w:sz="4" w:space="0" w:color="auto"/>
            </w:tcBorders>
          </w:tcPr>
          <w:p w14:paraId="6BC1EBE8" w14:textId="77777777" w:rsidR="00100F2A" w:rsidRPr="00F56DB7" w:rsidRDefault="00100F2A" w:rsidP="00CC08CF">
            <w:pPr>
              <w:pStyle w:val="TAH"/>
            </w:pPr>
          </w:p>
        </w:tc>
      </w:tr>
      <w:tr w:rsidR="00100F2A" w:rsidRPr="00F56DB7" w14:paraId="042FD5AE"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2C49A9B1" w14:textId="77777777" w:rsidR="00100F2A" w:rsidRPr="00F56DB7" w:rsidRDefault="00100F2A"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20FFC72A" w14:textId="77777777" w:rsidR="00100F2A" w:rsidRPr="00F56DB7" w:rsidRDefault="00100F2A"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0F886443" w14:textId="77777777" w:rsidR="00100F2A" w:rsidRPr="00F56DB7" w:rsidRDefault="00100F2A"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7E7B152F" w14:textId="77777777" w:rsidR="00100F2A" w:rsidRPr="00F56DB7" w:rsidRDefault="00100F2A"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2E8AAC7" w14:textId="77777777" w:rsidR="00100F2A" w:rsidRPr="00F56DB7" w:rsidRDefault="00100F2A"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EC7420" w14:textId="77777777" w:rsidR="00100F2A" w:rsidRPr="00F56DB7" w:rsidRDefault="00100F2A" w:rsidP="00CC08CF">
            <w:pPr>
              <w:pStyle w:val="TAC"/>
            </w:pPr>
            <w:r w:rsidRPr="00F56DB7">
              <w:rPr>
                <w:lang w:eastAsia="zh-CN"/>
              </w:rPr>
              <w:t>-</w:t>
            </w:r>
          </w:p>
        </w:tc>
      </w:tr>
    </w:tbl>
    <w:p w14:paraId="6D9C8CE5" w14:textId="77777777" w:rsidR="009D797E" w:rsidRPr="00F56DB7" w:rsidRDefault="009D797E" w:rsidP="009D797E"/>
    <w:p w14:paraId="29D616B1" w14:textId="77777777" w:rsidR="009D797E" w:rsidRPr="00F56DB7" w:rsidRDefault="009D797E" w:rsidP="00F238ED">
      <w:pPr>
        <w:pStyle w:val="H6"/>
      </w:pPr>
      <w:bookmarkStart w:id="1309" w:name="_Toc51948479"/>
      <w:bookmarkStart w:id="1310" w:name="_Toc52162553"/>
      <w:bookmarkStart w:id="1311" w:name="_Toc60916192"/>
      <w:r w:rsidRPr="00F56DB7">
        <w:t>9.1.3.3</w:t>
      </w:r>
      <w:r w:rsidRPr="00F56DB7">
        <w:tab/>
        <w:t>Specific message contents</w:t>
      </w:r>
      <w:bookmarkEnd w:id="1309"/>
      <w:bookmarkEnd w:id="1310"/>
      <w:bookmarkEnd w:id="1311"/>
    </w:p>
    <w:p w14:paraId="1531548D" w14:textId="77777777" w:rsidR="009D797E" w:rsidRPr="00F56DB7" w:rsidRDefault="009D797E" w:rsidP="009D797E">
      <w:pPr>
        <w:pStyle w:val="TH"/>
      </w:pPr>
      <w:r w:rsidRPr="00F56DB7">
        <w:t xml:space="preserve">Table 9.1.3.3-1: </w:t>
      </w:r>
      <w:r w:rsidRPr="00F56DB7" w:rsidDel="002628EA">
        <w:rPr>
          <w:snapToGrid w:val="0"/>
        </w:rPr>
        <w:t xml:space="preserve">SIP </w:t>
      </w:r>
      <w:r w:rsidRPr="00F56DB7">
        <w:rPr>
          <w:snapToGrid w:val="0"/>
        </w:rPr>
        <w:t>MESSAGE</w:t>
      </w:r>
      <w:r w:rsidRPr="00F56DB7">
        <w:t xml:space="preserve"> (step 2, table </w:t>
      </w:r>
      <w:r w:rsidRPr="00F56DB7">
        <w:rPr>
          <w:rFonts w:cs="Arial"/>
        </w:rPr>
        <w:t>9.1.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9D797E" w:rsidRPr="00F56DB7" w14:paraId="39BF1923" w14:textId="77777777" w:rsidTr="008F43C4">
        <w:trPr>
          <w:jc w:val="center"/>
        </w:trPr>
        <w:tc>
          <w:tcPr>
            <w:tcW w:w="9639" w:type="dxa"/>
          </w:tcPr>
          <w:p w14:paraId="20856D4E" w14:textId="25F4BFD7" w:rsidR="009D797E" w:rsidRPr="00F56DB7" w:rsidRDefault="009D797E" w:rsidP="008F43C4">
            <w:pPr>
              <w:pStyle w:val="TAL"/>
            </w:pPr>
            <w:r w:rsidRPr="00F56DB7">
              <w:t xml:space="preserve">Derivation Path: TS 34.229-1 [2], </w:t>
            </w:r>
            <w:r w:rsidR="003A6D43" w:rsidRPr="00F56DB7">
              <w:t xml:space="preserve">Annex </w:t>
            </w:r>
            <w:r w:rsidRPr="00F56DB7">
              <w:t>A.7.3</w:t>
            </w:r>
          </w:p>
        </w:tc>
      </w:tr>
    </w:tbl>
    <w:p w14:paraId="73341859" w14:textId="77777777" w:rsidR="009D797E" w:rsidRPr="00F56DB7" w:rsidRDefault="009D797E" w:rsidP="009D797E"/>
    <w:p w14:paraId="3096F6DC" w14:textId="77777777" w:rsidR="009D797E" w:rsidRPr="00F56DB7" w:rsidRDefault="009D797E" w:rsidP="009D797E">
      <w:pPr>
        <w:pStyle w:val="TH"/>
      </w:pPr>
      <w:r w:rsidRPr="00F56DB7">
        <w:t xml:space="preserve">Table 9.1.3.3-2: </w:t>
      </w:r>
      <w:r w:rsidRPr="00F56DB7">
        <w:rPr>
          <w:snapToGrid w:val="0"/>
        </w:rPr>
        <w:t>202 Accepted</w:t>
      </w:r>
      <w:r w:rsidRPr="00F56DB7">
        <w:t xml:space="preserve"> (step 3 and 9, table 9.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9D797E" w:rsidRPr="00F56DB7" w14:paraId="687945DC" w14:textId="77777777" w:rsidTr="008F43C4">
        <w:trPr>
          <w:jc w:val="center"/>
        </w:trPr>
        <w:tc>
          <w:tcPr>
            <w:tcW w:w="9738" w:type="dxa"/>
          </w:tcPr>
          <w:p w14:paraId="2A891863" w14:textId="39707013" w:rsidR="009D797E" w:rsidRPr="00F56DB7" w:rsidRDefault="009D797E" w:rsidP="008F43C4">
            <w:pPr>
              <w:pStyle w:val="TAL"/>
            </w:pPr>
            <w:r w:rsidRPr="00F56DB7">
              <w:t xml:space="preserve">Derivation Path: TS 34.229-1 [2], </w:t>
            </w:r>
            <w:r w:rsidR="003A6D43" w:rsidRPr="00F56DB7">
              <w:t xml:space="preserve">Annex </w:t>
            </w:r>
            <w:r w:rsidRPr="00F56DB7">
              <w:t>A.3.3</w:t>
            </w:r>
          </w:p>
        </w:tc>
      </w:tr>
    </w:tbl>
    <w:p w14:paraId="0F79F618" w14:textId="77777777" w:rsidR="009D797E" w:rsidRPr="00F56DB7" w:rsidRDefault="009D797E" w:rsidP="009D797E"/>
    <w:p w14:paraId="54E2C325" w14:textId="77777777" w:rsidR="009D797E" w:rsidRPr="00F56DB7" w:rsidRDefault="009D797E" w:rsidP="009D797E">
      <w:pPr>
        <w:pStyle w:val="TH"/>
      </w:pPr>
      <w:r w:rsidRPr="00F56DB7">
        <w:t xml:space="preserve">Table 9.1.3.3-3: </w:t>
      </w:r>
      <w:r w:rsidRPr="00F56DB7" w:rsidDel="00AB7E70">
        <w:rPr>
          <w:snapToGrid w:val="0"/>
        </w:rPr>
        <w:t xml:space="preserve">SIP </w:t>
      </w:r>
      <w:r w:rsidRPr="00F56DB7">
        <w:rPr>
          <w:snapToGrid w:val="0"/>
        </w:rPr>
        <w:t>MESSAGE</w:t>
      </w:r>
      <w:r w:rsidRPr="00F56DB7">
        <w:t xml:space="preserve"> (step 4, table 9.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9D797E" w:rsidRPr="00F56DB7" w14:paraId="3A58D5B9" w14:textId="77777777" w:rsidTr="008F43C4">
        <w:trPr>
          <w:jc w:val="center"/>
        </w:trPr>
        <w:tc>
          <w:tcPr>
            <w:tcW w:w="9639" w:type="dxa"/>
          </w:tcPr>
          <w:p w14:paraId="1A6546C6" w14:textId="298861FE" w:rsidR="009D797E" w:rsidRPr="00F56DB7" w:rsidRDefault="009D797E" w:rsidP="008F43C4">
            <w:pPr>
              <w:pStyle w:val="TAL"/>
            </w:pPr>
            <w:r w:rsidRPr="00F56DB7">
              <w:t xml:space="preserve">Derivation Path: TS 34.229-1 [2], </w:t>
            </w:r>
            <w:r w:rsidR="003A6D43" w:rsidRPr="00F56DB7">
              <w:t xml:space="preserve">Annex </w:t>
            </w:r>
            <w:r w:rsidRPr="00F56DB7">
              <w:t>A.7.4</w:t>
            </w:r>
          </w:p>
        </w:tc>
      </w:tr>
    </w:tbl>
    <w:p w14:paraId="7D0BF218" w14:textId="77777777" w:rsidR="009D797E" w:rsidRPr="00F56DB7" w:rsidRDefault="009D797E" w:rsidP="009D797E"/>
    <w:p w14:paraId="4E538565" w14:textId="77777777" w:rsidR="009D797E" w:rsidRPr="00F56DB7" w:rsidRDefault="009D797E" w:rsidP="009D797E">
      <w:pPr>
        <w:pStyle w:val="TH"/>
      </w:pPr>
      <w:r w:rsidRPr="00F56DB7">
        <w:t xml:space="preserve">Table 9.1.3.3-4: </w:t>
      </w:r>
      <w:r w:rsidRPr="00F56DB7">
        <w:rPr>
          <w:snapToGrid w:val="0"/>
        </w:rPr>
        <w:t>200 OK</w:t>
      </w:r>
      <w:r w:rsidRPr="00F56DB7">
        <w:t xml:space="preserve"> (step 5 and 7, table 9.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9D797E" w:rsidRPr="00F56DB7" w14:paraId="7E363A8F" w14:textId="77777777" w:rsidTr="008F43C4">
        <w:trPr>
          <w:jc w:val="center"/>
        </w:trPr>
        <w:tc>
          <w:tcPr>
            <w:tcW w:w="9639" w:type="dxa"/>
          </w:tcPr>
          <w:p w14:paraId="75314523" w14:textId="5C9A775B" w:rsidR="009D797E" w:rsidRPr="00F56DB7" w:rsidRDefault="009D797E" w:rsidP="008F43C4">
            <w:pPr>
              <w:pStyle w:val="TAL"/>
            </w:pPr>
            <w:r w:rsidRPr="00F56DB7">
              <w:t xml:space="preserve">Derivation Path: TS 34.229-1 [2], </w:t>
            </w:r>
            <w:r w:rsidR="003A6D43" w:rsidRPr="00F56DB7">
              <w:t xml:space="preserve">Annex </w:t>
            </w:r>
            <w:r w:rsidRPr="00F56DB7">
              <w:t>A.3.1</w:t>
            </w:r>
          </w:p>
        </w:tc>
      </w:tr>
    </w:tbl>
    <w:p w14:paraId="0171810E" w14:textId="77777777" w:rsidR="009D797E" w:rsidRPr="00F56DB7" w:rsidRDefault="009D797E" w:rsidP="009D797E"/>
    <w:p w14:paraId="7A70A85C" w14:textId="77777777" w:rsidR="009D797E" w:rsidRPr="00F56DB7" w:rsidRDefault="009D797E" w:rsidP="009D797E">
      <w:pPr>
        <w:pStyle w:val="TH"/>
      </w:pPr>
      <w:r w:rsidRPr="00F56DB7">
        <w:t xml:space="preserve">Table 9.1.3.3-5: </w:t>
      </w:r>
      <w:r w:rsidRPr="00F56DB7" w:rsidDel="00AB7E70">
        <w:rPr>
          <w:snapToGrid w:val="0"/>
        </w:rPr>
        <w:t xml:space="preserve">SIP </w:t>
      </w:r>
      <w:r w:rsidRPr="00F56DB7">
        <w:rPr>
          <w:snapToGrid w:val="0"/>
        </w:rPr>
        <w:t>MESSAGE</w:t>
      </w:r>
      <w:r w:rsidRPr="00F56DB7">
        <w:t xml:space="preserve"> (step6, table 9.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9D797E" w:rsidRPr="00F56DB7" w14:paraId="13826C3A" w14:textId="77777777" w:rsidTr="008F43C4">
        <w:trPr>
          <w:jc w:val="center"/>
        </w:trPr>
        <w:tc>
          <w:tcPr>
            <w:tcW w:w="9738" w:type="dxa"/>
          </w:tcPr>
          <w:p w14:paraId="4EF7CD0E" w14:textId="2CE1D3FF" w:rsidR="009D797E" w:rsidRPr="00F56DB7" w:rsidRDefault="009D797E" w:rsidP="008F43C4">
            <w:pPr>
              <w:pStyle w:val="TAL"/>
            </w:pPr>
            <w:r w:rsidRPr="00F56DB7">
              <w:t xml:space="preserve">Derivation Path: TS 34.229-1 [2], </w:t>
            </w:r>
            <w:r w:rsidR="003A6D43" w:rsidRPr="00F56DB7">
              <w:t xml:space="preserve">Annex </w:t>
            </w:r>
            <w:r w:rsidRPr="00F56DB7">
              <w:t>A.7.5</w:t>
            </w:r>
          </w:p>
        </w:tc>
      </w:tr>
    </w:tbl>
    <w:p w14:paraId="0D7EB441" w14:textId="77777777" w:rsidR="009D797E" w:rsidRPr="00F56DB7" w:rsidRDefault="009D797E" w:rsidP="009D797E"/>
    <w:p w14:paraId="50D5EA85" w14:textId="77777777" w:rsidR="009D797E" w:rsidRPr="00F56DB7" w:rsidRDefault="009D797E" w:rsidP="009D797E">
      <w:pPr>
        <w:pStyle w:val="TH"/>
      </w:pPr>
      <w:r w:rsidRPr="00F56DB7">
        <w:t xml:space="preserve">Table 9.1.3.3-6: </w:t>
      </w:r>
      <w:r w:rsidRPr="00F56DB7" w:rsidDel="00AB7E70">
        <w:rPr>
          <w:snapToGrid w:val="0"/>
        </w:rPr>
        <w:t xml:space="preserve">SIP </w:t>
      </w:r>
      <w:r w:rsidRPr="00F56DB7">
        <w:rPr>
          <w:snapToGrid w:val="0"/>
        </w:rPr>
        <w:t>MESSAGE</w:t>
      </w:r>
      <w:r w:rsidRPr="00F56DB7">
        <w:t xml:space="preserve"> (step 8, table 9.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9D797E" w:rsidRPr="00F56DB7" w14:paraId="4DDE23A9" w14:textId="77777777" w:rsidTr="008F43C4">
        <w:trPr>
          <w:jc w:val="center"/>
        </w:trPr>
        <w:tc>
          <w:tcPr>
            <w:tcW w:w="9639" w:type="dxa"/>
          </w:tcPr>
          <w:p w14:paraId="3992C00A" w14:textId="6E8EB3BA" w:rsidR="009D797E" w:rsidRPr="00F56DB7" w:rsidRDefault="009D797E" w:rsidP="008F43C4">
            <w:pPr>
              <w:pStyle w:val="TAL"/>
            </w:pPr>
            <w:r w:rsidRPr="00F56DB7">
              <w:t xml:space="preserve">Derivation Path: TS 34.229-1 [2], </w:t>
            </w:r>
            <w:r w:rsidR="003A6D43" w:rsidRPr="00F56DB7">
              <w:t xml:space="preserve">Annex </w:t>
            </w:r>
            <w:r w:rsidRPr="00F56DB7">
              <w:t>A.7.6</w:t>
            </w:r>
          </w:p>
        </w:tc>
      </w:tr>
    </w:tbl>
    <w:p w14:paraId="5E0AF70A" w14:textId="77777777" w:rsidR="00603F76" w:rsidRPr="00F56DB7" w:rsidRDefault="00603F76" w:rsidP="00987512">
      <w:pPr>
        <w:rPr>
          <w:lang w:eastAsia="zh-CN"/>
        </w:rPr>
      </w:pPr>
    </w:p>
    <w:p w14:paraId="65B42302" w14:textId="77777777" w:rsidR="00603F76" w:rsidRPr="00F56DB7" w:rsidRDefault="00603F76" w:rsidP="00603F76">
      <w:pPr>
        <w:pStyle w:val="Heading2"/>
        <w:rPr>
          <w:rFonts w:eastAsia="MS Gothic"/>
        </w:rPr>
      </w:pPr>
      <w:r w:rsidRPr="00F56DB7">
        <w:rPr>
          <w:lang w:eastAsia="zh-CN"/>
        </w:rPr>
        <w:br w:type="page"/>
      </w:r>
      <w:bookmarkStart w:id="1312" w:name="_Toc51948480"/>
      <w:bookmarkStart w:id="1313" w:name="_Toc52162554"/>
      <w:bookmarkStart w:id="1314" w:name="_Toc60916193"/>
      <w:bookmarkStart w:id="1315" w:name="_Toc68197427"/>
      <w:bookmarkStart w:id="1316" w:name="_Toc75880685"/>
      <w:bookmarkStart w:id="1317" w:name="_Toc84254385"/>
      <w:bookmarkStart w:id="1318" w:name="_Toc84255180"/>
      <w:bookmarkStart w:id="1319" w:name="_Toc90889151"/>
      <w:bookmarkStart w:id="1320" w:name="_Toc99872657"/>
      <w:bookmarkStart w:id="1321" w:name="_Toc210837489"/>
      <w:r w:rsidRPr="00F56DB7">
        <w:rPr>
          <w:rFonts w:eastAsia="MS Gothic"/>
        </w:rPr>
        <w:t>9.2</w:t>
      </w:r>
      <w:r w:rsidRPr="00F56DB7">
        <w:rPr>
          <w:rFonts w:eastAsia="MS Gothic"/>
        </w:rPr>
        <w:tab/>
        <w:t xml:space="preserve">Mobile </w:t>
      </w:r>
      <w:r w:rsidR="002C5AA0" w:rsidRPr="00F56DB7">
        <w:rPr>
          <w:rFonts w:eastAsia="MS Gothic"/>
        </w:rPr>
        <w:t xml:space="preserve">Terminating </w:t>
      </w:r>
      <w:r w:rsidRPr="00F56DB7">
        <w:rPr>
          <w:rFonts w:eastAsia="MS Gothic"/>
        </w:rPr>
        <w:t>SMS / 5GS</w:t>
      </w:r>
      <w:bookmarkEnd w:id="1312"/>
      <w:bookmarkEnd w:id="1313"/>
      <w:bookmarkEnd w:id="1314"/>
      <w:bookmarkEnd w:id="1315"/>
      <w:bookmarkEnd w:id="1316"/>
      <w:bookmarkEnd w:id="1317"/>
      <w:bookmarkEnd w:id="1318"/>
      <w:bookmarkEnd w:id="1319"/>
      <w:bookmarkEnd w:id="1320"/>
      <w:bookmarkEnd w:id="1321"/>
    </w:p>
    <w:p w14:paraId="4AAFDE8A" w14:textId="77777777" w:rsidR="00603F76" w:rsidRPr="00F56DB7" w:rsidRDefault="00603F76" w:rsidP="00F238ED">
      <w:pPr>
        <w:pStyle w:val="H6"/>
        <w:rPr>
          <w:rFonts w:eastAsia="MS Gothic"/>
        </w:rPr>
      </w:pPr>
      <w:bookmarkStart w:id="1322" w:name="_Toc51948481"/>
      <w:bookmarkStart w:id="1323" w:name="_Toc52162555"/>
      <w:bookmarkStart w:id="1324" w:name="_Toc60916194"/>
      <w:r w:rsidRPr="00F56DB7">
        <w:rPr>
          <w:rFonts w:eastAsia="MS Gothic"/>
        </w:rPr>
        <w:t>9.2.1</w:t>
      </w:r>
      <w:r w:rsidRPr="00F56DB7">
        <w:rPr>
          <w:rFonts w:eastAsia="MS Gothic"/>
        </w:rPr>
        <w:tab/>
        <w:t xml:space="preserve">Test </w:t>
      </w:r>
      <w:r w:rsidRPr="00F56DB7">
        <w:t>Purpose</w:t>
      </w:r>
      <w:r w:rsidRPr="00F56DB7">
        <w:rPr>
          <w:rFonts w:eastAsia="MS Gothic"/>
        </w:rPr>
        <w:t xml:space="preserve"> (TP)</w:t>
      </w:r>
      <w:bookmarkEnd w:id="1322"/>
      <w:bookmarkEnd w:id="1323"/>
      <w:bookmarkEnd w:id="1324"/>
    </w:p>
    <w:p w14:paraId="57F933AA" w14:textId="77777777" w:rsidR="00603F76" w:rsidRPr="00F56DB7" w:rsidRDefault="00603F76" w:rsidP="00603F76">
      <w:pPr>
        <w:pStyle w:val="H6"/>
        <w:rPr>
          <w:rFonts w:ascii="Courier New" w:hAnsi="Courier New"/>
          <w:b/>
          <w:sz w:val="16"/>
        </w:rPr>
      </w:pPr>
      <w:r w:rsidRPr="00F56DB7">
        <w:t>(1)</w:t>
      </w:r>
    </w:p>
    <w:p w14:paraId="0E3FF14E" w14:textId="77777777" w:rsidR="00603F76" w:rsidRPr="00F56DB7" w:rsidRDefault="00603F76" w:rsidP="00603F76">
      <w:pPr>
        <w:pStyle w:val="PL"/>
      </w:pPr>
      <w:r w:rsidRPr="00F56DB7">
        <w:rPr>
          <w:b/>
        </w:rPr>
        <w:t>with</w:t>
      </w:r>
      <w:r w:rsidRPr="00F56DB7">
        <w:t xml:space="preserve"> { UE being registered to IMS }</w:t>
      </w:r>
    </w:p>
    <w:p w14:paraId="4618EA11" w14:textId="77777777" w:rsidR="00603F76" w:rsidRPr="00F56DB7" w:rsidRDefault="00603F76" w:rsidP="00603F76">
      <w:pPr>
        <w:pStyle w:val="PL"/>
      </w:pPr>
      <w:r w:rsidRPr="00F56DB7">
        <w:rPr>
          <w:b/>
        </w:rPr>
        <w:t>ensure that</w:t>
      </w:r>
      <w:r w:rsidRPr="00F56DB7">
        <w:t xml:space="preserve"> {</w:t>
      </w:r>
    </w:p>
    <w:p w14:paraId="44D878E0" w14:textId="77777777" w:rsidR="00603F76" w:rsidRPr="00F56DB7" w:rsidRDefault="00603F76" w:rsidP="00603F76">
      <w:pPr>
        <w:pStyle w:val="PL"/>
      </w:pPr>
      <w:r w:rsidRPr="00F56DB7">
        <w:t xml:space="preserve"> </w:t>
      </w:r>
      <w:r w:rsidRPr="00F56DB7">
        <w:rPr>
          <w:b/>
        </w:rPr>
        <w:t xml:space="preserve"> when</w:t>
      </w:r>
      <w:r w:rsidRPr="00F56DB7">
        <w:t xml:space="preserve"> { UE receives a SIP MESSAGE request containing a short message }</w:t>
      </w:r>
    </w:p>
    <w:p w14:paraId="3FA1F607" w14:textId="77777777" w:rsidR="00603F76" w:rsidRPr="00F56DB7" w:rsidRDefault="00603F76" w:rsidP="00603F76">
      <w:pPr>
        <w:pStyle w:val="PL"/>
      </w:pPr>
      <w:r w:rsidRPr="00F56DB7">
        <w:t xml:space="preserve">   </w:t>
      </w:r>
      <w:r w:rsidRPr="00F56DB7">
        <w:rPr>
          <w:b/>
        </w:rPr>
        <w:t xml:space="preserve"> then</w:t>
      </w:r>
      <w:r w:rsidRPr="00F56DB7">
        <w:t xml:space="preserve"> { UE sends a 200 OK response, followed by a SIP MESSAGE request containing a delivery report }</w:t>
      </w:r>
    </w:p>
    <w:p w14:paraId="43683D6A" w14:textId="77777777" w:rsidR="00603F76" w:rsidRPr="00F56DB7" w:rsidRDefault="00603F76" w:rsidP="00603F76">
      <w:pPr>
        <w:pStyle w:val="PL"/>
      </w:pPr>
      <w:r w:rsidRPr="00F56DB7">
        <w:t xml:space="preserve">            }</w:t>
      </w:r>
    </w:p>
    <w:p w14:paraId="1108E14E" w14:textId="77777777" w:rsidR="00603F76" w:rsidRPr="00F56DB7" w:rsidRDefault="00603F76" w:rsidP="00603F76">
      <w:pPr>
        <w:pStyle w:val="PL"/>
      </w:pPr>
    </w:p>
    <w:p w14:paraId="1CB81FFD" w14:textId="77777777" w:rsidR="00603F76" w:rsidRPr="00F56DB7" w:rsidRDefault="00603F76" w:rsidP="00F238ED">
      <w:pPr>
        <w:pStyle w:val="H6"/>
        <w:rPr>
          <w:rFonts w:eastAsia="MS Gothic"/>
        </w:rPr>
      </w:pPr>
      <w:bookmarkStart w:id="1325" w:name="_Toc51948482"/>
      <w:bookmarkStart w:id="1326" w:name="_Toc52162556"/>
      <w:bookmarkStart w:id="1327" w:name="_Toc60916195"/>
      <w:r w:rsidRPr="00F56DB7">
        <w:rPr>
          <w:rFonts w:eastAsia="MS Gothic"/>
        </w:rPr>
        <w:t>9.2.2</w:t>
      </w:r>
      <w:r w:rsidRPr="00F56DB7">
        <w:rPr>
          <w:rFonts w:eastAsia="MS Gothic"/>
        </w:rPr>
        <w:tab/>
        <w:t>Conformance Requirements</w:t>
      </w:r>
      <w:bookmarkEnd w:id="1325"/>
      <w:bookmarkEnd w:id="1326"/>
      <w:bookmarkEnd w:id="1327"/>
    </w:p>
    <w:p w14:paraId="0BEC8018" w14:textId="77777777" w:rsidR="000D610E" w:rsidRPr="00F56DB7" w:rsidRDefault="000D610E" w:rsidP="000D610E">
      <w:r w:rsidRPr="00F56DB7">
        <w:t>The conformance requirements covered in the present test case are, unless otherwise stated, Rel-15 requirements.</w:t>
      </w:r>
    </w:p>
    <w:p w14:paraId="5EAFFEA8" w14:textId="77777777" w:rsidR="00603F76" w:rsidRPr="00F56DB7" w:rsidRDefault="0031641D" w:rsidP="00603F76">
      <w:r w:rsidRPr="00F56DB7">
        <w:t xml:space="preserve">[TS </w:t>
      </w:r>
      <w:r w:rsidR="00603F76" w:rsidRPr="00F56DB7">
        <w:t>24.341, clause 5.3.2.3]</w:t>
      </w:r>
    </w:p>
    <w:p w14:paraId="20C95364" w14:textId="77777777" w:rsidR="00603F76" w:rsidRPr="00F56DB7" w:rsidRDefault="00603F76" w:rsidP="00603F76">
      <w:r w:rsidRPr="00F56DB7">
        <w:t>When a SIP MESSAGE request including a short message in the "vnd.3gpp.sms" payload is delivered, the SM-over-IP receiver shall:</w:t>
      </w:r>
    </w:p>
    <w:p w14:paraId="6690ED6E" w14:textId="77777777" w:rsidR="00603F76" w:rsidRPr="00F56DB7" w:rsidRDefault="00603F76" w:rsidP="00603F76">
      <w:pPr>
        <w:pStyle w:val="B10"/>
      </w:pPr>
      <w:r w:rsidRPr="00F56DB7">
        <w:t>-</w:t>
      </w:r>
      <w:r w:rsidRPr="00F56DB7">
        <w:tab/>
        <w:t>generate a SIP response according to RFC 3428;</w:t>
      </w:r>
    </w:p>
    <w:p w14:paraId="60F18773" w14:textId="77777777" w:rsidR="00603F76" w:rsidRPr="00F56DB7" w:rsidRDefault="00603F76" w:rsidP="00603F76">
      <w:pPr>
        <w:pStyle w:val="B10"/>
      </w:pPr>
      <w:r w:rsidRPr="00F56DB7">
        <w:t>-</w:t>
      </w:r>
      <w:r w:rsidRPr="00F56DB7">
        <w:tab/>
        <w:t>extract the payload encoded according to 3GPP TS 24.011 for RP-DATA; and</w:t>
      </w:r>
    </w:p>
    <w:p w14:paraId="2CE63599" w14:textId="77777777" w:rsidR="00603F76" w:rsidRPr="00F56DB7" w:rsidRDefault="00603F76" w:rsidP="00603F76">
      <w:pPr>
        <w:pStyle w:val="B10"/>
      </w:pPr>
      <w:r w:rsidRPr="00F56DB7">
        <w:t>-</w:t>
      </w:r>
      <w:r w:rsidRPr="00F56DB7">
        <w:tab/>
        <w:t>create a delivery report as described in subclause 5.3.2.4. The content of the report is defined in 3GPP TS 24.011.</w:t>
      </w:r>
    </w:p>
    <w:p w14:paraId="16A2FADD" w14:textId="77777777" w:rsidR="00603F76" w:rsidRPr="00F56DB7" w:rsidRDefault="00603F76" w:rsidP="00603F76">
      <w:r w:rsidRPr="00F56DB7">
        <w:t>[TS 24.341, clause 5.3.2.4]</w:t>
      </w:r>
    </w:p>
    <w:p w14:paraId="057EA051" w14:textId="77777777" w:rsidR="00603F76" w:rsidRPr="00F56DB7" w:rsidRDefault="00603F76" w:rsidP="00603F76">
      <w:r w:rsidRPr="00F56DB7">
        <w:t>When an SM-over-IP receiver wants to send an SM delivery report over IP, the SM-over-IP receiver shall send a SIP MESSAGE request with the following information:</w:t>
      </w:r>
    </w:p>
    <w:p w14:paraId="65D90775" w14:textId="77777777" w:rsidR="00603F76" w:rsidRPr="00F56DB7" w:rsidRDefault="00603F76" w:rsidP="00603F76">
      <w:pPr>
        <w:pStyle w:val="B10"/>
      </w:pPr>
      <w:r w:rsidRPr="00F56DB7">
        <w:t>a)</w:t>
      </w:r>
      <w:r w:rsidRPr="00F56DB7">
        <w:tab/>
        <w:t>the Request-URI, which shall contain the IP-SM-GW;</w:t>
      </w:r>
    </w:p>
    <w:p w14:paraId="52001102" w14:textId="77777777" w:rsidR="00603F76" w:rsidRPr="00F56DB7" w:rsidRDefault="00603F76" w:rsidP="00603F76">
      <w:pPr>
        <w:pStyle w:val="NO"/>
      </w:pPr>
      <w:r w:rsidRPr="00F56DB7">
        <w:t>NOTE 1:</w:t>
      </w:r>
      <w:r w:rsidRPr="00F56DB7">
        <w:tab/>
        <w:t>The address of the IP-SM-GW is received in the P-Asserted-Identity header in the SIP MESSAGE request including the delivered short message.</w:t>
      </w:r>
    </w:p>
    <w:p w14:paraId="67995D14" w14:textId="77777777" w:rsidR="00603F76" w:rsidRPr="00F56DB7" w:rsidRDefault="00603F76" w:rsidP="00603F76">
      <w:pPr>
        <w:pStyle w:val="B10"/>
      </w:pPr>
      <w:r w:rsidRPr="00F56DB7">
        <w:t>b)</w:t>
      </w:r>
      <w:r w:rsidRPr="00F56DB7">
        <w:tab/>
        <w:t>the From header, which shall contain a public user identity of the SM-over-IP receiver.</w:t>
      </w:r>
    </w:p>
    <w:p w14:paraId="0194C2ED" w14:textId="77777777" w:rsidR="00603F76" w:rsidRPr="00F56DB7" w:rsidRDefault="00603F76" w:rsidP="00603F76">
      <w:pPr>
        <w:pStyle w:val="B10"/>
      </w:pPr>
      <w:r w:rsidRPr="00F56DB7">
        <w:t>c)</w:t>
      </w:r>
      <w:r w:rsidRPr="00F56DB7">
        <w:tab/>
        <w:t>the To header, which shall contain the IP-SM-GW;</w:t>
      </w:r>
    </w:p>
    <w:p w14:paraId="4306BED6" w14:textId="77777777" w:rsidR="00603F76" w:rsidRPr="00F56DB7" w:rsidRDefault="00603F76" w:rsidP="00603F76">
      <w:pPr>
        <w:pStyle w:val="B10"/>
      </w:pPr>
      <w:r w:rsidRPr="00F56DB7">
        <w:t>b)</w:t>
      </w:r>
      <w:r w:rsidRPr="00F56DB7">
        <w:tab/>
        <w:t>the Content-Type header shall contain "application/vnd.3gpp.sms"; and</w:t>
      </w:r>
    </w:p>
    <w:p w14:paraId="74D3EF2F" w14:textId="77777777" w:rsidR="00603F76" w:rsidRPr="00F56DB7" w:rsidRDefault="00603F76" w:rsidP="00603F76">
      <w:pPr>
        <w:pStyle w:val="B10"/>
      </w:pPr>
      <w:r w:rsidRPr="00F56DB7">
        <w:t>c)</w:t>
      </w:r>
      <w:r w:rsidRPr="00F56DB7">
        <w:tab/>
        <w:t>the body of the request shall contain the RP-ACK or RP-ERROR message for the SM delivery report, as defined in 3GPP TS 24.011 [8].</w:t>
      </w:r>
    </w:p>
    <w:p w14:paraId="018BC268" w14:textId="77777777" w:rsidR="00603F76" w:rsidRPr="00F56DB7" w:rsidRDefault="00603F76" w:rsidP="00603F76">
      <w:pPr>
        <w:pStyle w:val="NO"/>
      </w:pPr>
      <w:r w:rsidRPr="00F56DB7">
        <w:t>NOTE 2:</w:t>
      </w:r>
      <w:r w:rsidRPr="00F56DB7">
        <w:tab/>
        <w:t>The SM-over-IP sender will use content transfer encoding of type "binary" for the encoding of the SM in the body of the SIP MESSAGE request.</w:t>
      </w:r>
    </w:p>
    <w:p w14:paraId="4F76F4E9" w14:textId="77777777" w:rsidR="00603F76" w:rsidRPr="00F56DB7" w:rsidRDefault="00603F76" w:rsidP="00F238ED">
      <w:pPr>
        <w:pStyle w:val="H6"/>
        <w:rPr>
          <w:rFonts w:eastAsia="MS Gothic"/>
        </w:rPr>
      </w:pPr>
      <w:bookmarkStart w:id="1328" w:name="_Toc51948483"/>
      <w:bookmarkStart w:id="1329" w:name="_Toc52162557"/>
      <w:bookmarkStart w:id="1330" w:name="_Toc60916196"/>
      <w:r w:rsidRPr="00F56DB7">
        <w:rPr>
          <w:rFonts w:eastAsia="MS Gothic"/>
        </w:rPr>
        <w:t>9.2.3</w:t>
      </w:r>
      <w:r w:rsidRPr="00F56DB7">
        <w:rPr>
          <w:rFonts w:eastAsia="MS Gothic"/>
        </w:rPr>
        <w:tab/>
        <w:t>Test description</w:t>
      </w:r>
      <w:bookmarkEnd w:id="1328"/>
      <w:bookmarkEnd w:id="1329"/>
      <w:bookmarkEnd w:id="1330"/>
    </w:p>
    <w:p w14:paraId="219E7ED0" w14:textId="77777777" w:rsidR="00603F76" w:rsidRPr="00F56DB7" w:rsidRDefault="00603F76" w:rsidP="00F238ED">
      <w:pPr>
        <w:pStyle w:val="H6"/>
      </w:pPr>
      <w:bookmarkStart w:id="1331" w:name="_Toc51948484"/>
      <w:bookmarkStart w:id="1332" w:name="_Toc52162558"/>
      <w:bookmarkStart w:id="1333" w:name="_Toc60916197"/>
      <w:r w:rsidRPr="00F56DB7">
        <w:t>9.2.3.1</w:t>
      </w:r>
      <w:r w:rsidRPr="00F56DB7">
        <w:tab/>
        <w:t>Pre-test conditions</w:t>
      </w:r>
      <w:bookmarkEnd w:id="1331"/>
      <w:bookmarkEnd w:id="1332"/>
      <w:bookmarkEnd w:id="1333"/>
    </w:p>
    <w:p w14:paraId="5873C82E" w14:textId="77777777" w:rsidR="00603F76" w:rsidRPr="00F56DB7" w:rsidRDefault="00603F76" w:rsidP="00603F76">
      <w:pPr>
        <w:pStyle w:val="H6"/>
        <w:rPr>
          <w:rFonts w:cs="Arial"/>
        </w:rPr>
      </w:pPr>
      <w:r w:rsidRPr="00F56DB7">
        <w:rPr>
          <w:rFonts w:cs="Arial"/>
        </w:rPr>
        <w:t>System Simulator:</w:t>
      </w:r>
    </w:p>
    <w:p w14:paraId="6CD365A6" w14:textId="77777777" w:rsidR="00603F76" w:rsidRPr="00F56DB7" w:rsidRDefault="00603F76" w:rsidP="00603F76">
      <w:pPr>
        <w:pStyle w:val="B10"/>
      </w:pPr>
      <w:r w:rsidRPr="00F56DB7">
        <w:t>-</w:t>
      </w:r>
      <w:r w:rsidRPr="00F56DB7">
        <w:tab/>
        <w:t>1 NR Cell connected to 5GC, default parameters.</w:t>
      </w:r>
    </w:p>
    <w:p w14:paraId="04EF8273" w14:textId="77777777" w:rsidR="00603F76" w:rsidRPr="00F56DB7" w:rsidRDefault="00603F76" w:rsidP="00603F76">
      <w:pPr>
        <w:pStyle w:val="H6"/>
      </w:pPr>
      <w:r w:rsidRPr="00F56DB7">
        <w:t>UE:</w:t>
      </w:r>
    </w:p>
    <w:p w14:paraId="736C340A" w14:textId="77777777" w:rsidR="00603F76" w:rsidRPr="00F56DB7" w:rsidRDefault="00603F76" w:rsidP="00603F76">
      <w:pPr>
        <w:pStyle w:val="B10"/>
      </w:pPr>
      <w:r w:rsidRPr="00F56DB7">
        <w:t>-</w:t>
      </w:r>
      <w:r w:rsidRPr="00F56DB7">
        <w:tab/>
      </w:r>
      <w:r w:rsidRPr="00F56DB7">
        <w:rPr>
          <w:snapToGrid w:val="0"/>
        </w:rPr>
        <w:t>UE contains either ISIM and USIM applications or only USIM application on UICC.</w:t>
      </w:r>
    </w:p>
    <w:p w14:paraId="191561AA" w14:textId="77777777" w:rsidR="00603F76" w:rsidRPr="00F56DB7" w:rsidRDefault="00603F76" w:rsidP="00603F76">
      <w:pPr>
        <w:pStyle w:val="B10"/>
        <w:rPr>
          <w:snapToGrid w:val="0"/>
        </w:rPr>
      </w:pPr>
      <w:r w:rsidRPr="00F56DB7">
        <w:t>-</w:t>
      </w:r>
      <w:r w:rsidRPr="00F56DB7">
        <w:tab/>
      </w:r>
      <w:r w:rsidRPr="00F56DB7">
        <w:rPr>
          <w:snapToGrid w:val="0"/>
        </w:rPr>
        <w:t>UE is configured to register for IMS after switch on.</w:t>
      </w:r>
    </w:p>
    <w:p w14:paraId="64507E50" w14:textId="77777777" w:rsidR="00603F76" w:rsidRPr="00F56DB7" w:rsidRDefault="00603F76" w:rsidP="00603F76">
      <w:pPr>
        <w:pStyle w:val="H6"/>
        <w:rPr>
          <w:rFonts w:cs="Arial"/>
        </w:rPr>
      </w:pPr>
      <w:r w:rsidRPr="00F56DB7">
        <w:rPr>
          <w:rFonts w:cs="Arial"/>
        </w:rPr>
        <w:t>Preamble:</w:t>
      </w:r>
    </w:p>
    <w:p w14:paraId="7F0AAECE" w14:textId="77777777" w:rsidR="00603F76" w:rsidRPr="00F56DB7" w:rsidRDefault="00603F76" w:rsidP="00603F76">
      <w:pPr>
        <w:pStyle w:val="B10"/>
      </w:pPr>
      <w:r w:rsidRPr="00F56DB7">
        <w:t>-</w:t>
      </w:r>
      <w:r w:rsidRPr="00F56DB7">
        <w:tab/>
        <w:t>The UE is in test state 1N-A (TS 38.508-1</w:t>
      </w:r>
      <w:r w:rsidR="002C5AA0" w:rsidRPr="00F56DB7">
        <w:t xml:space="preserve"> [21]</w:t>
      </w:r>
      <w:r w:rsidRPr="00F56DB7">
        <w:t>) and registered to IMS.</w:t>
      </w:r>
    </w:p>
    <w:p w14:paraId="57E11CAE" w14:textId="77777777" w:rsidR="00603F76" w:rsidRPr="00F56DB7" w:rsidRDefault="00603F76" w:rsidP="00F238ED">
      <w:pPr>
        <w:pStyle w:val="H6"/>
        <w:rPr>
          <w:snapToGrid w:val="0"/>
        </w:rPr>
      </w:pPr>
      <w:bookmarkStart w:id="1334" w:name="_Toc51948485"/>
      <w:bookmarkStart w:id="1335" w:name="_Toc52162559"/>
      <w:bookmarkStart w:id="1336" w:name="_Toc60916198"/>
      <w:r w:rsidRPr="00F56DB7">
        <w:t>9.2.3.2</w:t>
      </w:r>
      <w:r w:rsidRPr="00F56DB7">
        <w:tab/>
      </w:r>
      <w:r w:rsidRPr="00F56DB7">
        <w:rPr>
          <w:snapToGrid w:val="0"/>
        </w:rPr>
        <w:t>Test procedure sequence</w:t>
      </w:r>
      <w:bookmarkEnd w:id="1334"/>
      <w:bookmarkEnd w:id="1335"/>
      <w:bookmarkEnd w:id="1336"/>
    </w:p>
    <w:p w14:paraId="72162530" w14:textId="77777777" w:rsidR="00603F76" w:rsidRPr="00F56DB7" w:rsidRDefault="00603F76" w:rsidP="00603F76">
      <w:pPr>
        <w:pStyle w:val="TH"/>
        <w:rPr>
          <w:rFonts w:cs="Arial"/>
        </w:rPr>
      </w:pPr>
      <w:r w:rsidRPr="00F56DB7">
        <w:rPr>
          <w:rFonts w:cs="Arial"/>
        </w:rPr>
        <w:t>Table 9.2.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968"/>
        <w:gridCol w:w="708"/>
        <w:gridCol w:w="2976"/>
        <w:gridCol w:w="567"/>
        <w:gridCol w:w="850"/>
      </w:tblGrid>
      <w:tr w:rsidR="00603F76" w:rsidRPr="00F56DB7" w14:paraId="63C57751" w14:textId="77777777" w:rsidTr="0021564B">
        <w:trPr>
          <w:jc w:val="center"/>
        </w:trPr>
        <w:tc>
          <w:tcPr>
            <w:tcW w:w="567" w:type="dxa"/>
            <w:tcBorders>
              <w:bottom w:val="nil"/>
            </w:tcBorders>
          </w:tcPr>
          <w:p w14:paraId="569D8471" w14:textId="77777777" w:rsidR="00603F76" w:rsidRPr="00F56DB7" w:rsidRDefault="00603F76" w:rsidP="0021564B">
            <w:pPr>
              <w:pStyle w:val="TAH"/>
              <w:ind w:left="400" w:hanging="400"/>
            </w:pPr>
            <w:r w:rsidRPr="00F56DB7">
              <w:t>St</w:t>
            </w:r>
          </w:p>
        </w:tc>
        <w:tc>
          <w:tcPr>
            <w:tcW w:w="3968" w:type="dxa"/>
          </w:tcPr>
          <w:p w14:paraId="73EED35E" w14:textId="77777777" w:rsidR="00603F76" w:rsidRPr="00F56DB7" w:rsidRDefault="00603F76" w:rsidP="0021564B">
            <w:pPr>
              <w:pStyle w:val="TAH"/>
              <w:ind w:left="400" w:hanging="400"/>
            </w:pPr>
            <w:r w:rsidRPr="00F56DB7">
              <w:t>Procedure</w:t>
            </w:r>
          </w:p>
        </w:tc>
        <w:tc>
          <w:tcPr>
            <w:tcW w:w="3684" w:type="dxa"/>
            <w:gridSpan w:val="2"/>
          </w:tcPr>
          <w:p w14:paraId="2C2FA1B4" w14:textId="77777777" w:rsidR="00603F76" w:rsidRPr="00F56DB7" w:rsidRDefault="00603F76" w:rsidP="0021564B">
            <w:pPr>
              <w:pStyle w:val="TAH"/>
              <w:ind w:left="400" w:hanging="400"/>
            </w:pPr>
            <w:r w:rsidRPr="00F56DB7">
              <w:t>Message Sequence</w:t>
            </w:r>
          </w:p>
        </w:tc>
        <w:tc>
          <w:tcPr>
            <w:tcW w:w="567" w:type="dxa"/>
            <w:tcBorders>
              <w:bottom w:val="nil"/>
            </w:tcBorders>
          </w:tcPr>
          <w:p w14:paraId="3A5B473D" w14:textId="77777777" w:rsidR="00603F76" w:rsidRPr="00F56DB7" w:rsidRDefault="00603F76" w:rsidP="0021564B">
            <w:pPr>
              <w:pStyle w:val="TAH"/>
            </w:pPr>
            <w:r w:rsidRPr="00F56DB7">
              <w:t>TP</w:t>
            </w:r>
          </w:p>
        </w:tc>
        <w:tc>
          <w:tcPr>
            <w:tcW w:w="850" w:type="dxa"/>
            <w:tcBorders>
              <w:bottom w:val="nil"/>
            </w:tcBorders>
          </w:tcPr>
          <w:p w14:paraId="5AC8C8A0" w14:textId="77777777" w:rsidR="00603F76" w:rsidRPr="00F56DB7" w:rsidRDefault="00603F76" w:rsidP="0021564B">
            <w:pPr>
              <w:pStyle w:val="TAH"/>
            </w:pPr>
            <w:r w:rsidRPr="00F56DB7">
              <w:t>Verdict</w:t>
            </w:r>
          </w:p>
        </w:tc>
      </w:tr>
      <w:tr w:rsidR="00603F76" w:rsidRPr="00F56DB7" w14:paraId="5718B06F" w14:textId="77777777" w:rsidTr="0021564B">
        <w:trPr>
          <w:jc w:val="center"/>
        </w:trPr>
        <w:tc>
          <w:tcPr>
            <w:tcW w:w="567" w:type="dxa"/>
            <w:tcBorders>
              <w:top w:val="nil"/>
            </w:tcBorders>
          </w:tcPr>
          <w:p w14:paraId="297F4C6C" w14:textId="77777777" w:rsidR="00603F76" w:rsidRPr="00F56DB7" w:rsidRDefault="00603F76" w:rsidP="0021564B">
            <w:pPr>
              <w:pStyle w:val="TAH"/>
            </w:pPr>
          </w:p>
        </w:tc>
        <w:tc>
          <w:tcPr>
            <w:tcW w:w="3968" w:type="dxa"/>
          </w:tcPr>
          <w:p w14:paraId="13A39797" w14:textId="77777777" w:rsidR="00603F76" w:rsidRPr="00F56DB7" w:rsidRDefault="00603F76" w:rsidP="0021564B">
            <w:pPr>
              <w:pStyle w:val="TAH"/>
            </w:pPr>
          </w:p>
        </w:tc>
        <w:tc>
          <w:tcPr>
            <w:tcW w:w="708" w:type="dxa"/>
          </w:tcPr>
          <w:p w14:paraId="05FB32DB" w14:textId="77777777" w:rsidR="00603F76" w:rsidRPr="00F56DB7" w:rsidRDefault="00603F76" w:rsidP="0021564B">
            <w:pPr>
              <w:pStyle w:val="TAH"/>
            </w:pPr>
            <w:r w:rsidRPr="00F56DB7">
              <w:t>U - S</w:t>
            </w:r>
          </w:p>
        </w:tc>
        <w:tc>
          <w:tcPr>
            <w:tcW w:w="2976" w:type="dxa"/>
          </w:tcPr>
          <w:p w14:paraId="10DABB7A" w14:textId="77777777" w:rsidR="00603F76" w:rsidRPr="00F56DB7" w:rsidRDefault="00603F76" w:rsidP="0021564B">
            <w:pPr>
              <w:pStyle w:val="TAH"/>
            </w:pPr>
            <w:r w:rsidRPr="00F56DB7">
              <w:t>Message</w:t>
            </w:r>
          </w:p>
        </w:tc>
        <w:tc>
          <w:tcPr>
            <w:tcW w:w="567" w:type="dxa"/>
            <w:tcBorders>
              <w:top w:val="nil"/>
            </w:tcBorders>
          </w:tcPr>
          <w:p w14:paraId="3256E879" w14:textId="77777777" w:rsidR="00603F76" w:rsidRPr="00F56DB7" w:rsidRDefault="00603F76" w:rsidP="0021564B">
            <w:pPr>
              <w:pStyle w:val="TAH"/>
            </w:pPr>
          </w:p>
        </w:tc>
        <w:tc>
          <w:tcPr>
            <w:tcW w:w="850" w:type="dxa"/>
            <w:tcBorders>
              <w:top w:val="nil"/>
            </w:tcBorders>
          </w:tcPr>
          <w:p w14:paraId="4B2149CA" w14:textId="77777777" w:rsidR="00603F76" w:rsidRPr="00F56DB7" w:rsidRDefault="00603F76" w:rsidP="0021564B">
            <w:pPr>
              <w:pStyle w:val="TAH"/>
            </w:pPr>
          </w:p>
        </w:tc>
      </w:tr>
      <w:tr w:rsidR="002C5AA0" w:rsidRPr="00F56DB7" w14:paraId="221E578D" w14:textId="77777777" w:rsidTr="00273214">
        <w:trPr>
          <w:jc w:val="center"/>
        </w:trPr>
        <w:tc>
          <w:tcPr>
            <w:tcW w:w="567" w:type="dxa"/>
            <w:tcBorders>
              <w:top w:val="nil"/>
            </w:tcBorders>
          </w:tcPr>
          <w:p w14:paraId="69357B4C" w14:textId="77777777" w:rsidR="002C5AA0" w:rsidRPr="00F56DB7" w:rsidRDefault="002C5AA0" w:rsidP="00273214">
            <w:pPr>
              <w:pStyle w:val="TAC"/>
              <w:rPr>
                <w:lang w:eastAsia="zh-CN"/>
              </w:rPr>
            </w:pPr>
            <w:r w:rsidRPr="00F56DB7">
              <w:rPr>
                <w:lang w:eastAsia="zh-CN"/>
              </w:rPr>
              <w:t>0A-0H</w:t>
            </w:r>
          </w:p>
        </w:tc>
        <w:tc>
          <w:tcPr>
            <w:tcW w:w="3968" w:type="dxa"/>
          </w:tcPr>
          <w:p w14:paraId="43C7FECE" w14:textId="77777777" w:rsidR="002C5AA0" w:rsidRPr="00F56DB7" w:rsidRDefault="002C5AA0" w:rsidP="00273214">
            <w:pPr>
              <w:pStyle w:val="TAC"/>
              <w:jc w:val="left"/>
            </w:pPr>
            <w:r w:rsidRPr="00F56DB7">
              <w:t>Steps 1-8 of generic procedure specified in Table 4.9.20.2.2-1 of TS 38.508-1 [21] are performed.</w:t>
            </w:r>
          </w:p>
        </w:tc>
        <w:tc>
          <w:tcPr>
            <w:tcW w:w="708" w:type="dxa"/>
          </w:tcPr>
          <w:p w14:paraId="6A8709C3" w14:textId="77777777" w:rsidR="002C5AA0" w:rsidRPr="00F56DB7" w:rsidRDefault="002C5AA0" w:rsidP="00273214">
            <w:pPr>
              <w:pStyle w:val="TAC"/>
              <w:rPr>
                <w:lang w:eastAsia="zh-CN"/>
              </w:rPr>
            </w:pPr>
            <w:r w:rsidRPr="00F56DB7">
              <w:rPr>
                <w:lang w:eastAsia="zh-CN"/>
              </w:rPr>
              <w:t>-</w:t>
            </w:r>
          </w:p>
        </w:tc>
        <w:tc>
          <w:tcPr>
            <w:tcW w:w="2976" w:type="dxa"/>
          </w:tcPr>
          <w:p w14:paraId="598E7161" w14:textId="77777777" w:rsidR="002C5AA0" w:rsidRPr="00F56DB7" w:rsidDel="002628EA" w:rsidRDefault="002C5AA0" w:rsidP="00273214">
            <w:pPr>
              <w:pStyle w:val="TAC"/>
            </w:pPr>
            <w:r w:rsidRPr="00F56DB7">
              <w:t>-</w:t>
            </w:r>
          </w:p>
        </w:tc>
        <w:tc>
          <w:tcPr>
            <w:tcW w:w="567" w:type="dxa"/>
            <w:tcBorders>
              <w:top w:val="nil"/>
            </w:tcBorders>
          </w:tcPr>
          <w:p w14:paraId="48A07386" w14:textId="77777777" w:rsidR="002C5AA0" w:rsidRPr="00F56DB7" w:rsidRDefault="002C5AA0" w:rsidP="00273214">
            <w:pPr>
              <w:pStyle w:val="TAC"/>
              <w:rPr>
                <w:lang w:eastAsia="zh-CN"/>
              </w:rPr>
            </w:pPr>
            <w:r w:rsidRPr="00F56DB7">
              <w:rPr>
                <w:lang w:eastAsia="zh-CN"/>
              </w:rPr>
              <w:t>-</w:t>
            </w:r>
          </w:p>
        </w:tc>
        <w:tc>
          <w:tcPr>
            <w:tcW w:w="850" w:type="dxa"/>
            <w:tcBorders>
              <w:top w:val="nil"/>
            </w:tcBorders>
          </w:tcPr>
          <w:p w14:paraId="4E7CBAFD" w14:textId="77777777" w:rsidR="002C5AA0" w:rsidRPr="00F56DB7" w:rsidRDefault="002C5AA0" w:rsidP="00273214">
            <w:pPr>
              <w:pStyle w:val="TAC"/>
              <w:rPr>
                <w:lang w:eastAsia="zh-CN"/>
              </w:rPr>
            </w:pPr>
            <w:r w:rsidRPr="00F56DB7">
              <w:rPr>
                <w:lang w:eastAsia="zh-CN"/>
              </w:rPr>
              <w:t>-</w:t>
            </w:r>
          </w:p>
        </w:tc>
      </w:tr>
      <w:tr w:rsidR="00603F76" w:rsidRPr="00F56DB7" w14:paraId="669C537F" w14:textId="77777777" w:rsidTr="0021564B">
        <w:trPr>
          <w:jc w:val="center"/>
        </w:trPr>
        <w:tc>
          <w:tcPr>
            <w:tcW w:w="567" w:type="dxa"/>
            <w:tcBorders>
              <w:top w:val="nil"/>
            </w:tcBorders>
          </w:tcPr>
          <w:p w14:paraId="01117552" w14:textId="77777777" w:rsidR="00603F76" w:rsidRPr="00F56DB7" w:rsidRDefault="00603F76" w:rsidP="0021564B">
            <w:pPr>
              <w:pStyle w:val="TAC"/>
              <w:rPr>
                <w:lang w:eastAsia="zh-CN"/>
              </w:rPr>
            </w:pPr>
            <w:r w:rsidRPr="00F56DB7">
              <w:rPr>
                <w:lang w:eastAsia="zh-CN"/>
              </w:rPr>
              <w:t>1</w:t>
            </w:r>
          </w:p>
        </w:tc>
        <w:tc>
          <w:tcPr>
            <w:tcW w:w="3968" w:type="dxa"/>
          </w:tcPr>
          <w:p w14:paraId="15CE8E01" w14:textId="77777777" w:rsidR="00603F76" w:rsidRPr="00F56DB7" w:rsidRDefault="00603F76" w:rsidP="0021564B">
            <w:pPr>
              <w:pStyle w:val="TAC"/>
              <w:jc w:val="left"/>
            </w:pPr>
            <w:r w:rsidRPr="00F56DB7">
              <w:t>The SS sends a Short Message.</w:t>
            </w:r>
          </w:p>
        </w:tc>
        <w:tc>
          <w:tcPr>
            <w:tcW w:w="708" w:type="dxa"/>
          </w:tcPr>
          <w:p w14:paraId="302A6D38" w14:textId="77777777" w:rsidR="00603F76" w:rsidRPr="00F56DB7" w:rsidRDefault="00603F76" w:rsidP="0021564B">
            <w:pPr>
              <w:pStyle w:val="TAC"/>
              <w:rPr>
                <w:lang w:eastAsia="zh-CN"/>
              </w:rPr>
            </w:pPr>
            <w:r w:rsidRPr="00F56DB7">
              <w:rPr>
                <w:lang w:eastAsia="zh-CN"/>
              </w:rPr>
              <w:t>&lt;--</w:t>
            </w:r>
          </w:p>
        </w:tc>
        <w:tc>
          <w:tcPr>
            <w:tcW w:w="2976" w:type="dxa"/>
          </w:tcPr>
          <w:p w14:paraId="66ACCCCE" w14:textId="77777777" w:rsidR="00603F76" w:rsidRPr="00F56DB7" w:rsidRDefault="00603F76" w:rsidP="0021564B">
            <w:pPr>
              <w:pStyle w:val="TAL"/>
              <w:rPr>
                <w:lang w:eastAsia="zh-CN"/>
              </w:rPr>
            </w:pPr>
            <w:r w:rsidRPr="00F56DB7" w:rsidDel="002628EA">
              <w:t xml:space="preserve">SIP MESSAGE </w:t>
            </w:r>
          </w:p>
        </w:tc>
        <w:tc>
          <w:tcPr>
            <w:tcW w:w="567" w:type="dxa"/>
            <w:tcBorders>
              <w:top w:val="nil"/>
            </w:tcBorders>
          </w:tcPr>
          <w:p w14:paraId="0E39D9A9" w14:textId="77777777" w:rsidR="00603F76" w:rsidRPr="00F56DB7" w:rsidRDefault="00603F76" w:rsidP="0021564B">
            <w:pPr>
              <w:pStyle w:val="TAC"/>
              <w:rPr>
                <w:lang w:eastAsia="zh-CN"/>
              </w:rPr>
            </w:pPr>
            <w:r w:rsidRPr="00F56DB7">
              <w:rPr>
                <w:lang w:eastAsia="zh-CN"/>
              </w:rPr>
              <w:t>-</w:t>
            </w:r>
          </w:p>
        </w:tc>
        <w:tc>
          <w:tcPr>
            <w:tcW w:w="850" w:type="dxa"/>
            <w:tcBorders>
              <w:top w:val="nil"/>
            </w:tcBorders>
          </w:tcPr>
          <w:p w14:paraId="5C5FE9E1" w14:textId="77777777" w:rsidR="00603F76" w:rsidRPr="00F56DB7" w:rsidRDefault="00603F76" w:rsidP="0021564B">
            <w:pPr>
              <w:pStyle w:val="TAC"/>
              <w:rPr>
                <w:lang w:eastAsia="zh-CN"/>
              </w:rPr>
            </w:pPr>
            <w:r w:rsidRPr="00F56DB7">
              <w:rPr>
                <w:lang w:eastAsia="zh-CN"/>
              </w:rPr>
              <w:t>-</w:t>
            </w:r>
          </w:p>
        </w:tc>
      </w:tr>
      <w:tr w:rsidR="00603F76" w:rsidRPr="00F56DB7" w14:paraId="253B0FF1" w14:textId="77777777" w:rsidTr="0021564B">
        <w:trPr>
          <w:jc w:val="center"/>
        </w:trPr>
        <w:tc>
          <w:tcPr>
            <w:tcW w:w="567" w:type="dxa"/>
          </w:tcPr>
          <w:p w14:paraId="163C2B85" w14:textId="77777777" w:rsidR="00603F76" w:rsidRPr="00F56DB7" w:rsidRDefault="00603F76" w:rsidP="0021564B">
            <w:pPr>
              <w:pStyle w:val="TAC"/>
              <w:rPr>
                <w:lang w:eastAsia="zh-CN"/>
              </w:rPr>
            </w:pPr>
            <w:r w:rsidRPr="00F56DB7">
              <w:rPr>
                <w:lang w:eastAsia="zh-CN"/>
              </w:rPr>
              <w:t>2</w:t>
            </w:r>
          </w:p>
        </w:tc>
        <w:tc>
          <w:tcPr>
            <w:tcW w:w="3968" w:type="dxa"/>
          </w:tcPr>
          <w:p w14:paraId="1D5E54E0" w14:textId="77777777" w:rsidR="00603F76" w:rsidRPr="00F56DB7" w:rsidRDefault="00603F76" w:rsidP="0021564B">
            <w:pPr>
              <w:pStyle w:val="TAL"/>
              <w:rPr>
                <w:rFonts w:eastAsia="MS Gothic"/>
              </w:rPr>
            </w:pPr>
            <w:r w:rsidRPr="00F56DB7">
              <w:t xml:space="preserve">Check: Does the UE </w:t>
            </w:r>
            <w:r w:rsidR="002C5AA0" w:rsidRPr="00F56DB7">
              <w:t>send a 200 OK response</w:t>
            </w:r>
            <w:r w:rsidRPr="00F56DB7">
              <w:t>?</w:t>
            </w:r>
          </w:p>
        </w:tc>
        <w:tc>
          <w:tcPr>
            <w:tcW w:w="708" w:type="dxa"/>
          </w:tcPr>
          <w:p w14:paraId="46EADAC2" w14:textId="77777777" w:rsidR="00603F76" w:rsidRPr="00F56DB7" w:rsidRDefault="00603F76" w:rsidP="0021564B">
            <w:pPr>
              <w:pStyle w:val="TAC"/>
              <w:rPr>
                <w:rFonts w:eastAsia="MS Gothic"/>
              </w:rPr>
            </w:pPr>
            <w:r w:rsidRPr="00F56DB7">
              <w:t>--&gt;</w:t>
            </w:r>
          </w:p>
        </w:tc>
        <w:tc>
          <w:tcPr>
            <w:tcW w:w="2976" w:type="dxa"/>
          </w:tcPr>
          <w:p w14:paraId="3AD725F5" w14:textId="77777777" w:rsidR="00603F76" w:rsidRPr="00F56DB7" w:rsidRDefault="00603F76" w:rsidP="0021564B">
            <w:pPr>
              <w:pStyle w:val="TAL"/>
              <w:rPr>
                <w:rFonts w:eastAsia="MS Gothic"/>
              </w:rPr>
            </w:pPr>
            <w:r w:rsidRPr="00F56DB7">
              <w:rPr>
                <w:rFonts w:eastAsia="MS Gothic"/>
              </w:rPr>
              <w:t>200 OK</w:t>
            </w:r>
          </w:p>
        </w:tc>
        <w:tc>
          <w:tcPr>
            <w:tcW w:w="567" w:type="dxa"/>
          </w:tcPr>
          <w:p w14:paraId="6AD80DE7" w14:textId="77777777" w:rsidR="00603F76" w:rsidRPr="00F56DB7" w:rsidRDefault="00603F76" w:rsidP="0021564B">
            <w:pPr>
              <w:pStyle w:val="TAC"/>
              <w:rPr>
                <w:lang w:eastAsia="zh-CN"/>
              </w:rPr>
            </w:pPr>
            <w:r w:rsidRPr="00F56DB7">
              <w:rPr>
                <w:lang w:eastAsia="zh-CN"/>
              </w:rPr>
              <w:t>1</w:t>
            </w:r>
          </w:p>
        </w:tc>
        <w:tc>
          <w:tcPr>
            <w:tcW w:w="850" w:type="dxa"/>
          </w:tcPr>
          <w:p w14:paraId="7D9A5851" w14:textId="77777777" w:rsidR="00603F76" w:rsidRPr="00F56DB7" w:rsidRDefault="00603F76" w:rsidP="0021564B">
            <w:pPr>
              <w:pStyle w:val="TAC"/>
              <w:rPr>
                <w:lang w:eastAsia="zh-CN"/>
              </w:rPr>
            </w:pPr>
            <w:r w:rsidRPr="00F56DB7">
              <w:rPr>
                <w:lang w:eastAsia="zh-CN"/>
              </w:rPr>
              <w:t>P</w:t>
            </w:r>
          </w:p>
        </w:tc>
      </w:tr>
      <w:tr w:rsidR="00603F76" w:rsidRPr="00F56DB7" w14:paraId="7C5780C3" w14:textId="77777777" w:rsidTr="0021564B">
        <w:trPr>
          <w:jc w:val="center"/>
        </w:trPr>
        <w:tc>
          <w:tcPr>
            <w:tcW w:w="567" w:type="dxa"/>
          </w:tcPr>
          <w:p w14:paraId="65DF5568" w14:textId="77777777" w:rsidR="00603F76" w:rsidRPr="00F56DB7" w:rsidRDefault="00603F76" w:rsidP="0021564B">
            <w:pPr>
              <w:pStyle w:val="TAC"/>
              <w:rPr>
                <w:lang w:eastAsia="zh-CN"/>
              </w:rPr>
            </w:pPr>
            <w:r w:rsidRPr="00F56DB7">
              <w:rPr>
                <w:lang w:eastAsia="zh-CN"/>
              </w:rPr>
              <w:t>3</w:t>
            </w:r>
          </w:p>
        </w:tc>
        <w:tc>
          <w:tcPr>
            <w:tcW w:w="3968" w:type="dxa"/>
          </w:tcPr>
          <w:p w14:paraId="43DC7436" w14:textId="77777777" w:rsidR="00603F76" w:rsidRPr="00F56DB7" w:rsidRDefault="00603F76" w:rsidP="0021564B">
            <w:pPr>
              <w:pStyle w:val="TAL"/>
              <w:rPr>
                <w:rFonts w:eastAsia="MS Gothic"/>
              </w:rPr>
            </w:pPr>
            <w:r w:rsidRPr="00F56DB7">
              <w:t xml:space="preserve">Check: Does the UE respond </w:t>
            </w:r>
            <w:r w:rsidR="002C5AA0" w:rsidRPr="00F56DB7">
              <w:t xml:space="preserve">with </w:t>
            </w:r>
            <w:r w:rsidRPr="00F56DB7">
              <w:t>a delivery report?</w:t>
            </w:r>
          </w:p>
        </w:tc>
        <w:tc>
          <w:tcPr>
            <w:tcW w:w="708" w:type="dxa"/>
          </w:tcPr>
          <w:p w14:paraId="7B631800" w14:textId="77777777" w:rsidR="00603F76" w:rsidRPr="00F56DB7" w:rsidRDefault="00603F76" w:rsidP="0021564B">
            <w:pPr>
              <w:pStyle w:val="TAC"/>
              <w:rPr>
                <w:rFonts w:eastAsia="MS Gothic"/>
              </w:rPr>
            </w:pPr>
            <w:r w:rsidRPr="00F56DB7">
              <w:t>--&gt;</w:t>
            </w:r>
          </w:p>
        </w:tc>
        <w:tc>
          <w:tcPr>
            <w:tcW w:w="2976" w:type="dxa"/>
          </w:tcPr>
          <w:p w14:paraId="239CB6C8" w14:textId="77777777" w:rsidR="00603F76" w:rsidRPr="00F56DB7" w:rsidRDefault="00603F76" w:rsidP="0021564B">
            <w:pPr>
              <w:pStyle w:val="TAL"/>
              <w:rPr>
                <w:rFonts w:eastAsia="MS Gothic"/>
              </w:rPr>
            </w:pPr>
            <w:r w:rsidRPr="00F56DB7">
              <w:t xml:space="preserve">SIP </w:t>
            </w:r>
            <w:r w:rsidRPr="00F56DB7">
              <w:rPr>
                <w:rFonts w:eastAsia="MS Gothic"/>
              </w:rPr>
              <w:t>MESSAGE</w:t>
            </w:r>
          </w:p>
        </w:tc>
        <w:tc>
          <w:tcPr>
            <w:tcW w:w="567" w:type="dxa"/>
          </w:tcPr>
          <w:p w14:paraId="4E1CD705" w14:textId="77777777" w:rsidR="00603F76" w:rsidRPr="00F56DB7" w:rsidRDefault="00603F76" w:rsidP="0021564B">
            <w:pPr>
              <w:pStyle w:val="TAC"/>
              <w:rPr>
                <w:lang w:eastAsia="zh-CN"/>
              </w:rPr>
            </w:pPr>
            <w:r w:rsidRPr="00F56DB7">
              <w:rPr>
                <w:lang w:eastAsia="zh-CN"/>
              </w:rPr>
              <w:t>1</w:t>
            </w:r>
          </w:p>
        </w:tc>
        <w:tc>
          <w:tcPr>
            <w:tcW w:w="850" w:type="dxa"/>
          </w:tcPr>
          <w:p w14:paraId="4371B5C8" w14:textId="77777777" w:rsidR="00603F76" w:rsidRPr="00F56DB7" w:rsidRDefault="00603F76" w:rsidP="0021564B">
            <w:pPr>
              <w:pStyle w:val="TAC"/>
              <w:rPr>
                <w:lang w:eastAsia="zh-CN"/>
              </w:rPr>
            </w:pPr>
            <w:r w:rsidRPr="00F56DB7">
              <w:rPr>
                <w:lang w:eastAsia="zh-CN"/>
              </w:rPr>
              <w:t>P</w:t>
            </w:r>
          </w:p>
        </w:tc>
      </w:tr>
      <w:tr w:rsidR="00603F76" w:rsidRPr="00F56DB7" w14:paraId="51B68337" w14:textId="77777777" w:rsidTr="0021564B">
        <w:trPr>
          <w:jc w:val="center"/>
        </w:trPr>
        <w:tc>
          <w:tcPr>
            <w:tcW w:w="567" w:type="dxa"/>
          </w:tcPr>
          <w:p w14:paraId="43F3A124" w14:textId="77777777" w:rsidR="00603F76" w:rsidRPr="00F56DB7" w:rsidRDefault="00603F76" w:rsidP="0021564B">
            <w:pPr>
              <w:pStyle w:val="TAC"/>
            </w:pPr>
            <w:r w:rsidRPr="00F56DB7">
              <w:t>4</w:t>
            </w:r>
          </w:p>
        </w:tc>
        <w:tc>
          <w:tcPr>
            <w:tcW w:w="3968" w:type="dxa"/>
          </w:tcPr>
          <w:p w14:paraId="7479B5EC" w14:textId="77777777" w:rsidR="00603F76" w:rsidRPr="00F56DB7" w:rsidRDefault="00603F76" w:rsidP="0021564B">
            <w:pPr>
              <w:pStyle w:val="TAL"/>
              <w:rPr>
                <w:rFonts w:eastAsia="MS Gothic"/>
              </w:rPr>
            </w:pPr>
            <w:r w:rsidRPr="00F56DB7">
              <w:t xml:space="preserve">The SS sends a </w:t>
            </w:r>
            <w:r w:rsidR="002C5AA0" w:rsidRPr="00F56DB7">
              <w:t>202 ACCEPTED</w:t>
            </w:r>
            <w:r w:rsidRPr="00F56DB7">
              <w:t xml:space="preserve"> response.</w:t>
            </w:r>
          </w:p>
        </w:tc>
        <w:tc>
          <w:tcPr>
            <w:tcW w:w="708" w:type="dxa"/>
          </w:tcPr>
          <w:p w14:paraId="7C450263" w14:textId="77777777" w:rsidR="00603F76" w:rsidRPr="00F56DB7" w:rsidRDefault="00603F76" w:rsidP="0021564B">
            <w:pPr>
              <w:pStyle w:val="TAC"/>
              <w:rPr>
                <w:rFonts w:eastAsia="MS Gothic"/>
              </w:rPr>
            </w:pPr>
            <w:r w:rsidRPr="00F56DB7">
              <w:rPr>
                <w:lang w:eastAsia="zh-CN"/>
              </w:rPr>
              <w:t>&lt;--</w:t>
            </w:r>
          </w:p>
        </w:tc>
        <w:tc>
          <w:tcPr>
            <w:tcW w:w="2976" w:type="dxa"/>
          </w:tcPr>
          <w:p w14:paraId="7E798047" w14:textId="77777777" w:rsidR="00603F76" w:rsidRPr="00F56DB7" w:rsidRDefault="00603F76" w:rsidP="0021564B">
            <w:pPr>
              <w:pStyle w:val="TAL"/>
              <w:rPr>
                <w:rFonts w:eastAsia="MS Gothic"/>
              </w:rPr>
            </w:pPr>
            <w:r w:rsidRPr="00F56DB7">
              <w:rPr>
                <w:rFonts w:eastAsia="MS Gothic"/>
              </w:rPr>
              <w:t>202 ACCEPTED</w:t>
            </w:r>
          </w:p>
        </w:tc>
        <w:tc>
          <w:tcPr>
            <w:tcW w:w="567" w:type="dxa"/>
          </w:tcPr>
          <w:p w14:paraId="163B2ECA" w14:textId="77777777" w:rsidR="00603F76" w:rsidRPr="00F56DB7" w:rsidRDefault="00603F76" w:rsidP="0021564B">
            <w:pPr>
              <w:pStyle w:val="TAC"/>
              <w:rPr>
                <w:lang w:eastAsia="zh-CN"/>
              </w:rPr>
            </w:pPr>
            <w:r w:rsidRPr="00F56DB7">
              <w:rPr>
                <w:lang w:eastAsia="zh-CN"/>
              </w:rPr>
              <w:t>-</w:t>
            </w:r>
          </w:p>
        </w:tc>
        <w:tc>
          <w:tcPr>
            <w:tcW w:w="850" w:type="dxa"/>
          </w:tcPr>
          <w:p w14:paraId="777EACC2" w14:textId="77777777" w:rsidR="00603F76" w:rsidRPr="00F56DB7" w:rsidRDefault="00603F76" w:rsidP="0021564B">
            <w:pPr>
              <w:pStyle w:val="TAC"/>
              <w:rPr>
                <w:lang w:eastAsia="zh-CN"/>
              </w:rPr>
            </w:pPr>
            <w:r w:rsidRPr="00F56DB7">
              <w:rPr>
                <w:lang w:eastAsia="zh-CN"/>
              </w:rPr>
              <w:t>-</w:t>
            </w:r>
          </w:p>
        </w:tc>
      </w:tr>
    </w:tbl>
    <w:p w14:paraId="61D4AED1" w14:textId="77777777" w:rsidR="00603F76" w:rsidRPr="00F56DB7" w:rsidRDefault="00603F76" w:rsidP="00603F76"/>
    <w:p w14:paraId="37437FF6" w14:textId="77777777" w:rsidR="00603F76" w:rsidRPr="00F56DB7" w:rsidRDefault="00603F76" w:rsidP="00F238ED">
      <w:pPr>
        <w:pStyle w:val="H6"/>
      </w:pPr>
      <w:bookmarkStart w:id="1337" w:name="_Toc51948486"/>
      <w:bookmarkStart w:id="1338" w:name="_Toc52162560"/>
      <w:bookmarkStart w:id="1339" w:name="_Toc60916199"/>
      <w:r w:rsidRPr="00F56DB7">
        <w:t>9.2.3.3</w:t>
      </w:r>
      <w:r w:rsidRPr="00F56DB7">
        <w:tab/>
        <w:t>Specific message contents</w:t>
      </w:r>
      <w:bookmarkEnd w:id="1337"/>
      <w:bookmarkEnd w:id="1338"/>
      <w:bookmarkEnd w:id="1339"/>
    </w:p>
    <w:p w14:paraId="3390D9C2" w14:textId="77777777" w:rsidR="00603F76" w:rsidRPr="00F56DB7" w:rsidRDefault="00603F76" w:rsidP="00603F76">
      <w:pPr>
        <w:pStyle w:val="TH"/>
      </w:pPr>
      <w:r w:rsidRPr="00F56DB7">
        <w:t xml:space="preserve">Table 9.2.3.3-1: </w:t>
      </w:r>
      <w:r w:rsidRPr="00F56DB7" w:rsidDel="002628EA">
        <w:rPr>
          <w:snapToGrid w:val="0"/>
        </w:rPr>
        <w:t xml:space="preserve">SIP </w:t>
      </w:r>
      <w:r w:rsidRPr="00F56DB7">
        <w:rPr>
          <w:snapToGrid w:val="0"/>
        </w:rPr>
        <w:t>MESSAGE</w:t>
      </w:r>
      <w:r w:rsidRPr="00F56DB7">
        <w:t xml:space="preserve"> (step 1, table </w:t>
      </w:r>
      <w:r w:rsidRPr="00F56DB7">
        <w:rPr>
          <w:rFonts w:cs="Arial"/>
        </w:rPr>
        <w:t>9.2.3.2-1</w:t>
      </w:r>
      <w:r w:rsidRPr="00F56DB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603F76" w:rsidRPr="00F56DB7" w14:paraId="048D8626" w14:textId="77777777" w:rsidTr="0021564B">
        <w:trPr>
          <w:jc w:val="center"/>
        </w:trPr>
        <w:tc>
          <w:tcPr>
            <w:tcW w:w="9639" w:type="dxa"/>
          </w:tcPr>
          <w:p w14:paraId="56FEB5B3" w14:textId="7391DB75" w:rsidR="00603F76" w:rsidRPr="00F56DB7" w:rsidRDefault="00603F76" w:rsidP="0021564B">
            <w:pPr>
              <w:pStyle w:val="TAL"/>
            </w:pPr>
            <w:r w:rsidRPr="00F56DB7">
              <w:t xml:space="preserve">Derivation Path: TS 34.229-1 [2], </w:t>
            </w:r>
            <w:r w:rsidR="003A6D43" w:rsidRPr="00F56DB7">
              <w:t xml:space="preserve">Annex </w:t>
            </w:r>
            <w:r w:rsidRPr="00F56DB7">
              <w:t>A.7.1</w:t>
            </w:r>
          </w:p>
        </w:tc>
      </w:tr>
    </w:tbl>
    <w:p w14:paraId="4460056B" w14:textId="77777777" w:rsidR="00603F76" w:rsidRPr="00F56DB7" w:rsidRDefault="00603F76" w:rsidP="00603F76"/>
    <w:p w14:paraId="32BCBAC1" w14:textId="77777777" w:rsidR="00603F76" w:rsidRPr="00F56DB7" w:rsidRDefault="00603F76" w:rsidP="00603F76">
      <w:pPr>
        <w:pStyle w:val="TH"/>
      </w:pPr>
      <w:r w:rsidRPr="00F56DB7">
        <w:t xml:space="preserve">Table 9.2.3.3-2: </w:t>
      </w:r>
      <w:r w:rsidRPr="00F56DB7">
        <w:rPr>
          <w:snapToGrid w:val="0"/>
        </w:rPr>
        <w:t>200 OK</w:t>
      </w:r>
      <w:r w:rsidRPr="00F56DB7">
        <w:t xml:space="preserve"> (step 2 table 9.2.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603F76" w:rsidRPr="00F56DB7" w14:paraId="1D4FE67F" w14:textId="77777777" w:rsidTr="0021564B">
        <w:trPr>
          <w:jc w:val="center"/>
        </w:trPr>
        <w:tc>
          <w:tcPr>
            <w:tcW w:w="9639" w:type="dxa"/>
          </w:tcPr>
          <w:p w14:paraId="0D5552A3" w14:textId="1F82FEB9" w:rsidR="00603F76" w:rsidRPr="00F56DB7" w:rsidRDefault="00603F76" w:rsidP="0021564B">
            <w:pPr>
              <w:pStyle w:val="TAL"/>
            </w:pPr>
            <w:r w:rsidRPr="00F56DB7">
              <w:t xml:space="preserve">Derivation Path: TS 34.229-1 [2], </w:t>
            </w:r>
            <w:r w:rsidR="003A6D43" w:rsidRPr="00F56DB7">
              <w:t xml:space="preserve">Annex </w:t>
            </w:r>
            <w:r w:rsidRPr="00F56DB7">
              <w:t>A.3.1</w:t>
            </w:r>
          </w:p>
        </w:tc>
      </w:tr>
    </w:tbl>
    <w:p w14:paraId="1D4A6138" w14:textId="77777777" w:rsidR="00603F76" w:rsidRPr="00F56DB7" w:rsidRDefault="00603F76" w:rsidP="00603F76"/>
    <w:p w14:paraId="498054F8" w14:textId="77777777" w:rsidR="00603F76" w:rsidRPr="00F56DB7" w:rsidRDefault="00603F76" w:rsidP="00603F76">
      <w:pPr>
        <w:pStyle w:val="TH"/>
      </w:pPr>
      <w:r w:rsidRPr="00F56DB7">
        <w:t xml:space="preserve">Table 9.2.3.3-3: </w:t>
      </w:r>
      <w:r w:rsidRPr="00F56DB7" w:rsidDel="00AB7E70">
        <w:rPr>
          <w:snapToGrid w:val="0"/>
        </w:rPr>
        <w:t xml:space="preserve">SIP </w:t>
      </w:r>
      <w:r w:rsidRPr="00F56DB7">
        <w:rPr>
          <w:snapToGrid w:val="0"/>
        </w:rPr>
        <w:t>MESSAGE</w:t>
      </w:r>
      <w:r w:rsidRPr="00F56DB7">
        <w:t xml:space="preserve"> (step 3, table 9.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603F76" w:rsidRPr="00F56DB7" w14:paraId="0971038B" w14:textId="77777777" w:rsidTr="0021564B">
        <w:trPr>
          <w:jc w:val="center"/>
        </w:trPr>
        <w:tc>
          <w:tcPr>
            <w:tcW w:w="9738" w:type="dxa"/>
          </w:tcPr>
          <w:p w14:paraId="5B488DB3" w14:textId="7F72C184" w:rsidR="00603F76" w:rsidRPr="00F56DB7" w:rsidRDefault="00603F76" w:rsidP="0021564B">
            <w:pPr>
              <w:pStyle w:val="TAL"/>
            </w:pPr>
            <w:r w:rsidRPr="00F56DB7">
              <w:t xml:space="preserve">Derivation Path: TS 34.229-1 [2], </w:t>
            </w:r>
            <w:r w:rsidR="003A6D43" w:rsidRPr="00F56DB7">
              <w:t xml:space="preserve">Annex </w:t>
            </w:r>
            <w:r w:rsidRPr="00F56DB7">
              <w:t>A.7.2</w:t>
            </w:r>
          </w:p>
        </w:tc>
      </w:tr>
    </w:tbl>
    <w:p w14:paraId="4FA1941B" w14:textId="77777777" w:rsidR="00603F76" w:rsidRPr="00F56DB7" w:rsidRDefault="00603F76" w:rsidP="00603F76"/>
    <w:p w14:paraId="04BBBAE3" w14:textId="77777777" w:rsidR="00603F76" w:rsidRPr="00F56DB7" w:rsidRDefault="00603F76" w:rsidP="00603F76">
      <w:pPr>
        <w:pStyle w:val="TH"/>
      </w:pPr>
      <w:r w:rsidRPr="00F56DB7">
        <w:t xml:space="preserve">Table 9.2.3.3-4: </w:t>
      </w:r>
      <w:r w:rsidRPr="00F56DB7">
        <w:rPr>
          <w:snapToGrid w:val="0"/>
        </w:rPr>
        <w:t>202 Accepted</w:t>
      </w:r>
      <w:r w:rsidRPr="00F56DB7">
        <w:t xml:space="preserve"> (step 4, table 9.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603F76" w:rsidRPr="00F56DB7" w14:paraId="7D89710F" w14:textId="77777777" w:rsidTr="0021564B">
        <w:trPr>
          <w:jc w:val="center"/>
        </w:trPr>
        <w:tc>
          <w:tcPr>
            <w:tcW w:w="9738" w:type="dxa"/>
          </w:tcPr>
          <w:p w14:paraId="30FD393C" w14:textId="7076DBA3" w:rsidR="00603F76" w:rsidRPr="00F56DB7" w:rsidRDefault="00603F76" w:rsidP="0021564B">
            <w:pPr>
              <w:pStyle w:val="TAL"/>
            </w:pPr>
            <w:r w:rsidRPr="00F56DB7">
              <w:t xml:space="preserve">Derivation Path: TS 34.229-1 [2], </w:t>
            </w:r>
            <w:r w:rsidR="003A6D43" w:rsidRPr="00F56DB7">
              <w:t xml:space="preserve">Annex </w:t>
            </w:r>
            <w:r w:rsidRPr="00F56DB7">
              <w:t>A.3.3</w:t>
            </w:r>
          </w:p>
        </w:tc>
      </w:tr>
    </w:tbl>
    <w:p w14:paraId="1CC34A7B" w14:textId="77777777" w:rsidR="00CB40D5" w:rsidRPr="00F56DB7" w:rsidRDefault="00CB40D5" w:rsidP="00987512">
      <w:pPr>
        <w:rPr>
          <w:lang w:eastAsia="zh-CN"/>
        </w:rPr>
      </w:pPr>
    </w:p>
    <w:p w14:paraId="0B0D183E" w14:textId="77777777" w:rsidR="00CB40D5" w:rsidRPr="00F56DB7" w:rsidRDefault="00CB40D5" w:rsidP="0031641D">
      <w:pPr>
        <w:pStyle w:val="Heading2"/>
        <w:rPr>
          <w:rFonts w:eastAsia="MS Gothic"/>
        </w:rPr>
      </w:pPr>
      <w:r w:rsidRPr="00F56DB7">
        <w:rPr>
          <w:lang w:eastAsia="zh-CN"/>
        </w:rPr>
        <w:br w:type="page"/>
      </w:r>
      <w:bookmarkStart w:id="1340" w:name="_Toc51948487"/>
      <w:bookmarkStart w:id="1341" w:name="_Toc52162561"/>
      <w:bookmarkStart w:id="1342" w:name="_Toc60916200"/>
      <w:bookmarkStart w:id="1343" w:name="_Toc68197428"/>
      <w:bookmarkStart w:id="1344" w:name="_Toc75880686"/>
      <w:bookmarkStart w:id="1345" w:name="_Toc84254386"/>
      <w:bookmarkStart w:id="1346" w:name="_Toc84255181"/>
      <w:bookmarkStart w:id="1347" w:name="_Toc90889152"/>
      <w:bookmarkStart w:id="1348" w:name="_Toc99872658"/>
      <w:bookmarkStart w:id="1349" w:name="_Toc210837490"/>
      <w:r w:rsidRPr="00F56DB7">
        <w:rPr>
          <w:lang w:eastAsia="zh-CN"/>
        </w:rPr>
        <w:t>9.3</w:t>
      </w:r>
      <w:r w:rsidRPr="00F56DB7">
        <w:rPr>
          <w:lang w:eastAsia="zh-CN"/>
        </w:rPr>
        <w:tab/>
        <w:t>Mobile Originating Concatenated SMS / 5GS</w:t>
      </w:r>
      <w:bookmarkEnd w:id="1340"/>
      <w:bookmarkEnd w:id="1341"/>
      <w:bookmarkEnd w:id="1342"/>
      <w:bookmarkEnd w:id="1343"/>
      <w:bookmarkEnd w:id="1344"/>
      <w:bookmarkEnd w:id="1345"/>
      <w:bookmarkEnd w:id="1346"/>
      <w:bookmarkEnd w:id="1347"/>
      <w:bookmarkEnd w:id="1348"/>
      <w:bookmarkEnd w:id="1349"/>
    </w:p>
    <w:p w14:paraId="1067C7E9" w14:textId="77777777" w:rsidR="00CB40D5" w:rsidRPr="00F56DB7" w:rsidRDefault="00CB40D5" w:rsidP="00F238ED">
      <w:pPr>
        <w:pStyle w:val="H6"/>
        <w:rPr>
          <w:lang w:eastAsia="zh-CN"/>
        </w:rPr>
      </w:pPr>
      <w:bookmarkStart w:id="1350" w:name="_Toc51948488"/>
      <w:bookmarkStart w:id="1351" w:name="_Toc52162562"/>
      <w:bookmarkStart w:id="1352" w:name="_Toc60916201"/>
      <w:r w:rsidRPr="00F56DB7">
        <w:rPr>
          <w:lang w:eastAsia="zh-CN"/>
        </w:rPr>
        <w:t>9.3.1</w:t>
      </w:r>
      <w:r w:rsidRPr="00F56DB7">
        <w:rPr>
          <w:lang w:eastAsia="zh-CN"/>
        </w:rPr>
        <w:tab/>
        <w:t>Test Purpose (TP)</w:t>
      </w:r>
      <w:bookmarkEnd w:id="1350"/>
      <w:bookmarkEnd w:id="1351"/>
      <w:bookmarkEnd w:id="1352"/>
    </w:p>
    <w:p w14:paraId="786CF0C3" w14:textId="77777777" w:rsidR="00CB40D5" w:rsidRPr="00F56DB7" w:rsidRDefault="00CB40D5" w:rsidP="00CB40D5">
      <w:pPr>
        <w:pStyle w:val="H6"/>
      </w:pPr>
      <w:r w:rsidRPr="00F56DB7">
        <w:t>(1)</w:t>
      </w:r>
    </w:p>
    <w:p w14:paraId="065D4EBF" w14:textId="77777777" w:rsidR="00CB40D5" w:rsidRPr="00F56DB7" w:rsidRDefault="00CB40D5" w:rsidP="00CB40D5">
      <w:pPr>
        <w:pStyle w:val="PL"/>
        <w:rPr>
          <w:rFonts w:eastAsia="Malgun Gothic"/>
          <w:b/>
        </w:rPr>
      </w:pPr>
      <w:r w:rsidRPr="00F56DB7">
        <w:rPr>
          <w:b/>
        </w:rPr>
        <w:t>with</w:t>
      </w:r>
      <w:r w:rsidRPr="00F56DB7">
        <w:t xml:space="preserve"> { UE being registered to IMS }</w:t>
      </w:r>
    </w:p>
    <w:p w14:paraId="44A2AA10" w14:textId="77777777" w:rsidR="00CB40D5" w:rsidRPr="00F56DB7" w:rsidRDefault="00CB40D5" w:rsidP="00CB40D5">
      <w:pPr>
        <w:pStyle w:val="PL"/>
      </w:pPr>
      <w:r w:rsidRPr="00F56DB7">
        <w:rPr>
          <w:b/>
        </w:rPr>
        <w:t>ensure that</w:t>
      </w:r>
      <w:r w:rsidRPr="00F56DB7">
        <w:t xml:space="preserve"> {</w:t>
      </w:r>
    </w:p>
    <w:p w14:paraId="2F62F5E4" w14:textId="77777777" w:rsidR="00CB40D5" w:rsidRPr="00F56DB7" w:rsidRDefault="00CB40D5" w:rsidP="00CB40D5">
      <w:pPr>
        <w:pStyle w:val="PL"/>
        <w:rPr>
          <w:rFonts w:eastAsia="Malgun Gothic"/>
        </w:rPr>
      </w:pPr>
      <w:r w:rsidRPr="00F56DB7">
        <w:t xml:space="preserve">  </w:t>
      </w:r>
      <w:r w:rsidRPr="00F56DB7">
        <w:rPr>
          <w:b/>
        </w:rPr>
        <w:t>when</w:t>
      </w:r>
      <w:r w:rsidRPr="00F56DB7">
        <w:t xml:space="preserve"> { </w:t>
      </w:r>
      <w:r w:rsidRPr="00F56DB7">
        <w:rPr>
          <w:iCs/>
        </w:rPr>
        <w:t>UE is made to send a concatenated SMS over IP</w:t>
      </w:r>
      <w:r w:rsidRPr="00F56DB7">
        <w:t xml:space="preserve"> }</w:t>
      </w:r>
    </w:p>
    <w:p w14:paraId="027FE9A6" w14:textId="77777777" w:rsidR="00CB40D5" w:rsidRPr="00F56DB7" w:rsidRDefault="00CB40D5" w:rsidP="00CB40D5">
      <w:pPr>
        <w:pStyle w:val="PL"/>
      </w:pPr>
      <w:r w:rsidRPr="00F56DB7">
        <w:t xml:space="preserve">   </w:t>
      </w:r>
      <w:r w:rsidRPr="00F56DB7">
        <w:rPr>
          <w:b/>
        </w:rPr>
        <w:t>then</w:t>
      </w:r>
      <w:r w:rsidRPr="00F56DB7">
        <w:t xml:space="preserve"> { </w:t>
      </w:r>
      <w:r w:rsidRPr="00F56DB7">
        <w:rPr>
          <w:snapToGrid w:val="0"/>
        </w:rPr>
        <w:t xml:space="preserve">UE sends a SIP MESSAGE request containing the first segment of the concatenated SMS </w:t>
      </w:r>
      <w:r w:rsidRPr="00F56DB7">
        <w:t>}</w:t>
      </w:r>
    </w:p>
    <w:p w14:paraId="0033332A" w14:textId="77777777" w:rsidR="00CB40D5" w:rsidRPr="00F56DB7" w:rsidRDefault="00CB40D5" w:rsidP="00CB40D5">
      <w:pPr>
        <w:pStyle w:val="PL"/>
      </w:pPr>
      <w:r w:rsidRPr="00F56DB7">
        <w:t xml:space="preserve">            }</w:t>
      </w:r>
    </w:p>
    <w:p w14:paraId="473E8C08" w14:textId="77777777" w:rsidR="0031641D" w:rsidRPr="00F56DB7" w:rsidRDefault="0031641D" w:rsidP="00CB40D5">
      <w:pPr>
        <w:pStyle w:val="PL"/>
      </w:pPr>
    </w:p>
    <w:p w14:paraId="458EDB1A" w14:textId="77777777" w:rsidR="00CB40D5" w:rsidRPr="00F56DB7" w:rsidRDefault="00CB40D5" w:rsidP="00CB40D5">
      <w:pPr>
        <w:pStyle w:val="H6"/>
      </w:pPr>
      <w:r w:rsidRPr="00F56DB7">
        <w:t>(2)</w:t>
      </w:r>
    </w:p>
    <w:p w14:paraId="147859FA" w14:textId="77777777" w:rsidR="00CB40D5" w:rsidRPr="00F56DB7" w:rsidRDefault="00CB40D5" w:rsidP="00CB40D5">
      <w:pPr>
        <w:pStyle w:val="PL"/>
        <w:rPr>
          <w:rFonts w:eastAsia="Malgun Gothic"/>
          <w:b/>
        </w:rPr>
      </w:pPr>
      <w:r w:rsidRPr="00F56DB7">
        <w:rPr>
          <w:b/>
        </w:rPr>
        <w:t>with</w:t>
      </w:r>
      <w:r w:rsidRPr="00F56DB7">
        <w:t xml:space="preserve"> { UE having sent a SIP MESSAGE request containing the first segment of the concatenated SMS }</w:t>
      </w:r>
    </w:p>
    <w:p w14:paraId="68208404" w14:textId="77777777" w:rsidR="00CB40D5" w:rsidRPr="00F56DB7" w:rsidRDefault="00CB40D5" w:rsidP="00CB40D5">
      <w:pPr>
        <w:pStyle w:val="PL"/>
      </w:pPr>
      <w:r w:rsidRPr="00F56DB7">
        <w:rPr>
          <w:b/>
        </w:rPr>
        <w:t>ensure that</w:t>
      </w:r>
      <w:r w:rsidRPr="00F56DB7">
        <w:t xml:space="preserve"> {</w:t>
      </w:r>
    </w:p>
    <w:p w14:paraId="42757022" w14:textId="77777777" w:rsidR="00CB40D5" w:rsidRPr="00F56DB7" w:rsidRDefault="00CB40D5" w:rsidP="00CB40D5">
      <w:pPr>
        <w:pStyle w:val="PL"/>
        <w:rPr>
          <w:rFonts w:eastAsia="Malgun Gothic"/>
        </w:rPr>
      </w:pPr>
      <w:r w:rsidRPr="00F56DB7">
        <w:t xml:space="preserve">  </w:t>
      </w:r>
      <w:r w:rsidRPr="00F56DB7">
        <w:rPr>
          <w:b/>
        </w:rPr>
        <w:t>when</w:t>
      </w:r>
      <w:r w:rsidRPr="00F56DB7">
        <w:t xml:space="preserve"> { UE receives a 202 Accepted response, followed by a SIP MESSAGE request containing a submission report for the first segment</w:t>
      </w:r>
      <w:r w:rsidRPr="00F56DB7">
        <w:rPr>
          <w:snapToGrid w:val="0"/>
        </w:rPr>
        <w:t xml:space="preserve"> </w:t>
      </w:r>
      <w:r w:rsidRPr="00F56DB7">
        <w:t>}</w:t>
      </w:r>
    </w:p>
    <w:p w14:paraId="2E5BAAA9" w14:textId="77777777" w:rsidR="00CB40D5" w:rsidRPr="00F56DB7" w:rsidRDefault="00CB40D5" w:rsidP="00CB40D5">
      <w:pPr>
        <w:pStyle w:val="PL"/>
      </w:pPr>
      <w:r w:rsidRPr="00F56DB7">
        <w:t xml:space="preserve">   </w:t>
      </w:r>
      <w:r w:rsidRPr="00F56DB7">
        <w:rPr>
          <w:b/>
        </w:rPr>
        <w:t>then</w:t>
      </w:r>
      <w:r w:rsidRPr="00F56DB7">
        <w:t xml:space="preserve"> { </w:t>
      </w:r>
      <w:r w:rsidRPr="00F56DB7">
        <w:rPr>
          <w:snapToGrid w:val="0"/>
        </w:rPr>
        <w:t>UE sends a 200 OK response, followed by a SIP MESSAGE request containing the second segment of the concatenated SMS</w:t>
      </w:r>
      <w:r w:rsidRPr="00F56DB7">
        <w:t xml:space="preserve"> }</w:t>
      </w:r>
    </w:p>
    <w:p w14:paraId="0DAED4DD" w14:textId="77777777" w:rsidR="00CB40D5" w:rsidRPr="00F56DB7" w:rsidRDefault="00CB40D5" w:rsidP="00CB40D5">
      <w:pPr>
        <w:pStyle w:val="PL"/>
      </w:pPr>
      <w:r w:rsidRPr="00F56DB7">
        <w:t xml:space="preserve">            }</w:t>
      </w:r>
    </w:p>
    <w:p w14:paraId="0728CFFF" w14:textId="77777777" w:rsidR="0031641D" w:rsidRPr="00F56DB7" w:rsidRDefault="0031641D" w:rsidP="00CB40D5">
      <w:pPr>
        <w:pStyle w:val="PL"/>
      </w:pPr>
    </w:p>
    <w:p w14:paraId="43C01578" w14:textId="77777777" w:rsidR="00CB40D5" w:rsidRPr="00F56DB7" w:rsidRDefault="00CB40D5" w:rsidP="00CB40D5">
      <w:pPr>
        <w:pStyle w:val="H6"/>
      </w:pPr>
      <w:r w:rsidRPr="00F56DB7">
        <w:t>(3)</w:t>
      </w:r>
    </w:p>
    <w:p w14:paraId="3B048066" w14:textId="77777777" w:rsidR="00CB40D5" w:rsidRPr="00F56DB7" w:rsidRDefault="00CB40D5" w:rsidP="00CB40D5">
      <w:pPr>
        <w:pStyle w:val="PL"/>
        <w:rPr>
          <w:rFonts w:eastAsia="Malgun Gothic"/>
          <w:b/>
        </w:rPr>
      </w:pPr>
      <w:r w:rsidRPr="00F56DB7">
        <w:rPr>
          <w:b/>
        </w:rPr>
        <w:t>with</w:t>
      </w:r>
      <w:r w:rsidRPr="00F56DB7">
        <w:t xml:space="preserve"> { UE having sent a SIP MESSAGE request containing the second segment of the concatenated SMS }</w:t>
      </w:r>
    </w:p>
    <w:p w14:paraId="36BEA0CC" w14:textId="77777777" w:rsidR="00CB40D5" w:rsidRPr="00F56DB7" w:rsidRDefault="00CB40D5" w:rsidP="00CB40D5">
      <w:pPr>
        <w:pStyle w:val="PL"/>
      </w:pPr>
      <w:r w:rsidRPr="00F56DB7">
        <w:rPr>
          <w:b/>
        </w:rPr>
        <w:t>ensure that</w:t>
      </w:r>
      <w:r w:rsidRPr="00F56DB7">
        <w:t xml:space="preserve"> {</w:t>
      </w:r>
    </w:p>
    <w:p w14:paraId="4A2B807C" w14:textId="77777777" w:rsidR="00CB40D5" w:rsidRPr="00F56DB7" w:rsidRDefault="00CB40D5" w:rsidP="00CB40D5">
      <w:pPr>
        <w:pStyle w:val="PL"/>
        <w:rPr>
          <w:rFonts w:eastAsia="Malgun Gothic"/>
        </w:rPr>
      </w:pPr>
      <w:r w:rsidRPr="00F56DB7">
        <w:t xml:space="preserve">  </w:t>
      </w:r>
      <w:r w:rsidRPr="00F56DB7">
        <w:rPr>
          <w:b/>
        </w:rPr>
        <w:t>when</w:t>
      </w:r>
      <w:r w:rsidRPr="00F56DB7">
        <w:t xml:space="preserve"> { UE receives a 202 Accepted response, followed by a SIP MESSAGE request containing a submission report for the second segment</w:t>
      </w:r>
      <w:r w:rsidRPr="00F56DB7">
        <w:rPr>
          <w:snapToGrid w:val="0"/>
        </w:rPr>
        <w:t xml:space="preserve"> </w:t>
      </w:r>
      <w:r w:rsidRPr="00F56DB7">
        <w:t>}</w:t>
      </w:r>
    </w:p>
    <w:p w14:paraId="01ECEEBD" w14:textId="77777777" w:rsidR="00CB40D5" w:rsidRPr="00F56DB7" w:rsidRDefault="00CB40D5" w:rsidP="00CB40D5">
      <w:pPr>
        <w:pStyle w:val="PL"/>
      </w:pPr>
      <w:r w:rsidRPr="00F56DB7">
        <w:t xml:space="preserve">   </w:t>
      </w:r>
      <w:r w:rsidRPr="00F56DB7">
        <w:rPr>
          <w:b/>
        </w:rPr>
        <w:t>then</w:t>
      </w:r>
      <w:r w:rsidRPr="00F56DB7">
        <w:t xml:space="preserve"> { </w:t>
      </w:r>
      <w:r w:rsidRPr="00F56DB7">
        <w:rPr>
          <w:snapToGrid w:val="0"/>
        </w:rPr>
        <w:t xml:space="preserve">UE sends a 200 OK response, followed by a SIP MESSAGE request containing the third segment of the concatenated SMS </w:t>
      </w:r>
      <w:r w:rsidRPr="00F56DB7">
        <w:t>}</w:t>
      </w:r>
    </w:p>
    <w:p w14:paraId="798F8C64" w14:textId="77777777" w:rsidR="00CB40D5" w:rsidRPr="00F56DB7" w:rsidRDefault="00CB40D5" w:rsidP="00CB40D5">
      <w:pPr>
        <w:pStyle w:val="PL"/>
      </w:pPr>
      <w:r w:rsidRPr="00F56DB7">
        <w:t xml:space="preserve">            }</w:t>
      </w:r>
    </w:p>
    <w:p w14:paraId="1309E054" w14:textId="77777777" w:rsidR="0031641D" w:rsidRPr="00F56DB7" w:rsidRDefault="0031641D" w:rsidP="00CB40D5">
      <w:pPr>
        <w:pStyle w:val="PL"/>
      </w:pPr>
    </w:p>
    <w:p w14:paraId="7CEFB4A1" w14:textId="77777777" w:rsidR="00CB40D5" w:rsidRPr="00F56DB7" w:rsidRDefault="00CB40D5" w:rsidP="00CB40D5">
      <w:pPr>
        <w:pStyle w:val="H6"/>
      </w:pPr>
      <w:r w:rsidRPr="00F56DB7">
        <w:t>(4)</w:t>
      </w:r>
    </w:p>
    <w:p w14:paraId="12F17496" w14:textId="77777777" w:rsidR="00CB40D5" w:rsidRPr="00F56DB7" w:rsidRDefault="00CB40D5" w:rsidP="00CB40D5">
      <w:pPr>
        <w:pStyle w:val="PL"/>
        <w:rPr>
          <w:rFonts w:eastAsia="Malgun Gothic"/>
          <w:b/>
        </w:rPr>
      </w:pPr>
      <w:r w:rsidRPr="00F56DB7">
        <w:rPr>
          <w:b/>
        </w:rPr>
        <w:t>with</w:t>
      </w:r>
      <w:r w:rsidRPr="00F56DB7">
        <w:t xml:space="preserve"> { UE having sent a SIP MESSAGE request containing the third segment of the concatenated SMS }</w:t>
      </w:r>
    </w:p>
    <w:p w14:paraId="541247C7" w14:textId="77777777" w:rsidR="00CB40D5" w:rsidRPr="00F56DB7" w:rsidRDefault="00CB40D5" w:rsidP="00CB40D5">
      <w:pPr>
        <w:pStyle w:val="PL"/>
      </w:pPr>
      <w:r w:rsidRPr="00F56DB7">
        <w:rPr>
          <w:b/>
        </w:rPr>
        <w:t>ensure that</w:t>
      </w:r>
      <w:r w:rsidRPr="00F56DB7">
        <w:t xml:space="preserve"> {</w:t>
      </w:r>
    </w:p>
    <w:p w14:paraId="5C587A5A" w14:textId="77777777" w:rsidR="00CB40D5" w:rsidRPr="00F56DB7" w:rsidRDefault="00CB40D5" w:rsidP="00CB40D5">
      <w:pPr>
        <w:pStyle w:val="PL"/>
        <w:rPr>
          <w:rFonts w:eastAsia="Malgun Gothic"/>
        </w:rPr>
      </w:pPr>
      <w:r w:rsidRPr="00F56DB7">
        <w:t xml:space="preserve">  </w:t>
      </w:r>
      <w:r w:rsidRPr="00F56DB7">
        <w:rPr>
          <w:b/>
        </w:rPr>
        <w:t>when</w:t>
      </w:r>
      <w:r w:rsidRPr="00F56DB7">
        <w:t xml:space="preserve"> { </w:t>
      </w:r>
      <w:r w:rsidRPr="00F56DB7">
        <w:rPr>
          <w:iCs/>
        </w:rPr>
        <w:t xml:space="preserve">UE receives a 202 Accepted </w:t>
      </w:r>
      <w:r w:rsidR="0031641D" w:rsidRPr="00F56DB7">
        <w:rPr>
          <w:iCs/>
        </w:rPr>
        <w:t>response</w:t>
      </w:r>
      <w:r w:rsidRPr="00F56DB7">
        <w:rPr>
          <w:iCs/>
        </w:rPr>
        <w:t>, followed by a SIP MESSAGE request containing a submission report for the third segment</w:t>
      </w:r>
      <w:r w:rsidRPr="00F56DB7">
        <w:t xml:space="preserve"> }</w:t>
      </w:r>
    </w:p>
    <w:p w14:paraId="495ABF76" w14:textId="77777777" w:rsidR="00CB40D5" w:rsidRPr="00F56DB7" w:rsidRDefault="00CB40D5" w:rsidP="00CB40D5">
      <w:pPr>
        <w:pStyle w:val="PL"/>
      </w:pPr>
      <w:r w:rsidRPr="00F56DB7">
        <w:t xml:space="preserve">   </w:t>
      </w:r>
      <w:r w:rsidRPr="00F56DB7">
        <w:rPr>
          <w:b/>
        </w:rPr>
        <w:t>then</w:t>
      </w:r>
      <w:r w:rsidRPr="00F56DB7">
        <w:t xml:space="preserve"> { UE sends a 200 OK response }</w:t>
      </w:r>
    </w:p>
    <w:p w14:paraId="396FF9DE" w14:textId="77777777" w:rsidR="00CB40D5" w:rsidRPr="00F56DB7" w:rsidRDefault="00CB40D5" w:rsidP="00CB40D5">
      <w:pPr>
        <w:pStyle w:val="PL"/>
      </w:pPr>
      <w:r w:rsidRPr="00F56DB7">
        <w:t xml:space="preserve">            }</w:t>
      </w:r>
    </w:p>
    <w:p w14:paraId="17D197FC" w14:textId="77777777" w:rsidR="00CB40D5" w:rsidRPr="00F56DB7" w:rsidRDefault="00CB40D5" w:rsidP="00CB40D5">
      <w:pPr>
        <w:pStyle w:val="PL"/>
      </w:pPr>
    </w:p>
    <w:p w14:paraId="5EC06C52" w14:textId="77777777" w:rsidR="00CB40D5" w:rsidRPr="00F56DB7" w:rsidRDefault="00CB40D5" w:rsidP="00F238ED">
      <w:pPr>
        <w:pStyle w:val="H6"/>
        <w:rPr>
          <w:lang w:eastAsia="zh-CN"/>
        </w:rPr>
      </w:pPr>
      <w:bookmarkStart w:id="1353" w:name="_Toc51948489"/>
      <w:bookmarkStart w:id="1354" w:name="_Toc52162563"/>
      <w:bookmarkStart w:id="1355" w:name="_Toc60916202"/>
      <w:r w:rsidRPr="00F56DB7">
        <w:rPr>
          <w:lang w:eastAsia="zh-CN"/>
        </w:rPr>
        <w:t>9.3.2</w:t>
      </w:r>
      <w:r w:rsidRPr="00F56DB7">
        <w:rPr>
          <w:lang w:eastAsia="zh-CN"/>
        </w:rPr>
        <w:tab/>
        <w:t>Conformance Requirements</w:t>
      </w:r>
      <w:bookmarkEnd w:id="1353"/>
      <w:bookmarkEnd w:id="1354"/>
      <w:bookmarkEnd w:id="1355"/>
    </w:p>
    <w:p w14:paraId="2897A483" w14:textId="77777777" w:rsidR="000D610E" w:rsidRPr="00F56DB7" w:rsidRDefault="000D610E" w:rsidP="000D610E">
      <w:r w:rsidRPr="00F56DB7">
        <w:t>The conformance requirements covered in the present test case are, unless otherwise stated, Rel-15 requirements.</w:t>
      </w:r>
    </w:p>
    <w:p w14:paraId="3A689135" w14:textId="77777777" w:rsidR="00CB40D5" w:rsidRPr="00F56DB7" w:rsidRDefault="00CB40D5" w:rsidP="00CB40D5">
      <w:pPr>
        <w:rPr>
          <w:rFonts w:eastAsia="SimSun"/>
          <w:lang w:eastAsia="zh-CN"/>
        </w:rPr>
      </w:pPr>
      <w:r w:rsidRPr="00F56DB7">
        <w:rPr>
          <w:lang w:eastAsia="zh-CN"/>
        </w:rPr>
        <w:t>[TS 23.040, clause 9.2.3.23]:</w:t>
      </w:r>
    </w:p>
    <w:p w14:paraId="58977CE3" w14:textId="77777777" w:rsidR="00CB40D5" w:rsidRPr="00F56DB7" w:rsidRDefault="00CB40D5" w:rsidP="00CB40D5">
      <w:pPr>
        <w:pStyle w:val="B10"/>
        <w:rPr>
          <w:lang w:eastAsia="en-US"/>
        </w:rPr>
      </w:pPr>
      <w:r w:rsidRPr="00F56DB7">
        <w:t>The TP</w:t>
      </w:r>
      <w:r w:rsidRPr="00F56DB7">
        <w:noBreakHyphen/>
        <w:t>User</w:t>
      </w:r>
      <w:r w:rsidRPr="00F56DB7">
        <w:noBreakHyphen/>
        <w:t>Data</w:t>
      </w:r>
      <w:r w:rsidRPr="00F56DB7">
        <w:noBreakHyphen/>
        <w:t>Header</w:t>
      </w:r>
      <w:r w:rsidRPr="00F56DB7">
        <w:noBreakHyphen/>
        <w:t>Indicator is a 1 bit field within bit 6 of the first octet of the following six PDUs:</w:t>
      </w:r>
    </w:p>
    <w:p w14:paraId="469EFA1D" w14:textId="77777777" w:rsidR="00CB40D5" w:rsidRPr="00F56DB7" w:rsidRDefault="00CB40D5" w:rsidP="00CB40D5">
      <w:pPr>
        <w:pStyle w:val="B10"/>
      </w:pPr>
      <w:r w:rsidRPr="00F56DB7">
        <w:t>-</w:t>
      </w:r>
      <w:r w:rsidRPr="00F56DB7">
        <w:tab/>
        <w:t>SMS</w:t>
      </w:r>
      <w:r w:rsidRPr="00F56DB7">
        <w:noBreakHyphen/>
        <w:t>SUBMIT,</w:t>
      </w:r>
    </w:p>
    <w:p w14:paraId="5BEE08B8" w14:textId="77777777" w:rsidR="00CB40D5" w:rsidRPr="00F56DB7" w:rsidRDefault="00CB40D5" w:rsidP="00CB40D5">
      <w:pPr>
        <w:pStyle w:val="B10"/>
      </w:pPr>
      <w:r w:rsidRPr="00F56DB7">
        <w:t>-</w:t>
      </w:r>
      <w:r w:rsidRPr="00F56DB7">
        <w:tab/>
        <w:t>SMS-SUBMIT-REPORT,</w:t>
      </w:r>
    </w:p>
    <w:p w14:paraId="55D1610C" w14:textId="77777777" w:rsidR="00CB40D5" w:rsidRPr="00F56DB7" w:rsidRDefault="00CB40D5" w:rsidP="00CB40D5">
      <w:pPr>
        <w:pStyle w:val="B10"/>
      </w:pPr>
      <w:r w:rsidRPr="00F56DB7">
        <w:t>-</w:t>
      </w:r>
      <w:r w:rsidRPr="00F56DB7">
        <w:tab/>
        <w:t>SMS</w:t>
      </w:r>
      <w:r w:rsidRPr="00F56DB7">
        <w:noBreakHyphen/>
        <w:t>DELIVER,</w:t>
      </w:r>
    </w:p>
    <w:p w14:paraId="5C84D9E8" w14:textId="77777777" w:rsidR="00CB40D5" w:rsidRPr="00F56DB7" w:rsidRDefault="00CB40D5" w:rsidP="00CB40D5">
      <w:pPr>
        <w:pStyle w:val="B10"/>
      </w:pPr>
      <w:r w:rsidRPr="00F56DB7">
        <w:t>-</w:t>
      </w:r>
      <w:r w:rsidRPr="00F56DB7">
        <w:tab/>
        <w:t>SMS-DELIVER-REPORT,</w:t>
      </w:r>
    </w:p>
    <w:p w14:paraId="6FA87D3C" w14:textId="77777777" w:rsidR="00CB40D5" w:rsidRPr="00F56DB7" w:rsidRDefault="00CB40D5" w:rsidP="00CB40D5">
      <w:pPr>
        <w:pStyle w:val="B10"/>
      </w:pPr>
      <w:r w:rsidRPr="00F56DB7">
        <w:t>-</w:t>
      </w:r>
      <w:r w:rsidRPr="00F56DB7">
        <w:tab/>
        <w:t>SMS-STATUS-REPORT,</w:t>
      </w:r>
    </w:p>
    <w:p w14:paraId="2DD94C7A" w14:textId="77777777" w:rsidR="00CB40D5" w:rsidRPr="00F56DB7" w:rsidRDefault="00CB40D5" w:rsidP="00CB40D5">
      <w:pPr>
        <w:pStyle w:val="B10"/>
      </w:pPr>
      <w:r w:rsidRPr="00F56DB7">
        <w:t>-</w:t>
      </w:r>
      <w:r w:rsidRPr="00F56DB7">
        <w:tab/>
        <w:t>SMS-COMMAND.</w:t>
      </w:r>
    </w:p>
    <w:p w14:paraId="0457AA88" w14:textId="77777777" w:rsidR="00CB40D5" w:rsidRPr="00F56DB7" w:rsidRDefault="00CB40D5" w:rsidP="00CB40D5">
      <w:pPr>
        <w:pStyle w:val="B10"/>
      </w:pPr>
      <w:r w:rsidRPr="00F56DB7">
        <w:t>TP-UDHI has the following values.</w:t>
      </w:r>
    </w:p>
    <w:p w14:paraId="3235DE73" w14:textId="77777777" w:rsidR="00CB40D5" w:rsidRPr="00F56DB7" w:rsidRDefault="00CB40D5" w:rsidP="00CB40D5">
      <w:pPr>
        <w:pStyle w:val="B10"/>
      </w:pPr>
      <w:proofErr w:type="spellStart"/>
      <w:r w:rsidRPr="00F56DB7">
        <w:t>Bit</w:t>
      </w:r>
      <w:proofErr w:type="spellEnd"/>
      <w:r w:rsidRPr="00F56DB7">
        <w:t xml:space="preserve"> no. 6</w:t>
      </w:r>
      <w:r w:rsidRPr="00F56DB7">
        <w:tab/>
        <w:t>0</w:t>
      </w:r>
      <w:r w:rsidRPr="00F56DB7">
        <w:tab/>
        <w:t>The TP</w:t>
      </w:r>
      <w:r w:rsidRPr="00F56DB7">
        <w:noBreakHyphen/>
        <w:t>UD field contains only the short message</w:t>
      </w:r>
    </w:p>
    <w:p w14:paraId="57A3C0B6" w14:textId="77777777" w:rsidR="00CB40D5" w:rsidRPr="00F56DB7" w:rsidRDefault="00CB40D5" w:rsidP="00CB40D5">
      <w:pPr>
        <w:pStyle w:val="B10"/>
      </w:pPr>
      <w:r w:rsidRPr="00F56DB7">
        <w:tab/>
      </w:r>
      <w:r w:rsidRPr="00F56DB7">
        <w:tab/>
        <w:t>1</w:t>
      </w:r>
      <w:r w:rsidRPr="00F56DB7">
        <w:tab/>
        <w:t>The beginning of the TP</w:t>
      </w:r>
      <w:r w:rsidRPr="00F56DB7">
        <w:noBreakHyphen/>
        <w:t>UD field contains a Header in addition to the short message.</w:t>
      </w:r>
    </w:p>
    <w:p w14:paraId="4024E547" w14:textId="77777777" w:rsidR="00CB40D5" w:rsidRPr="00F56DB7" w:rsidRDefault="00CB40D5" w:rsidP="00CB40D5">
      <w:pPr>
        <w:rPr>
          <w:lang w:eastAsia="zh-CN"/>
        </w:rPr>
      </w:pPr>
      <w:r w:rsidRPr="00F56DB7">
        <w:rPr>
          <w:lang w:eastAsia="zh-CN"/>
        </w:rPr>
        <w:t>[TS 23.040, clause 9.2.3.24]:</w:t>
      </w:r>
    </w:p>
    <w:p w14:paraId="627CA27E" w14:textId="77777777" w:rsidR="00CB40D5" w:rsidRPr="00F56DB7" w:rsidRDefault="00CB40D5" w:rsidP="00CB40D5">
      <w:pPr>
        <w:rPr>
          <w:lang w:eastAsia="en-US"/>
        </w:rPr>
      </w:pPr>
      <w:r w:rsidRPr="00F56DB7">
        <w:t>The length of the TP-User-Data field is defined in the PDU’s of the SM-TL (see clause 9.2.2).</w:t>
      </w:r>
    </w:p>
    <w:p w14:paraId="6272A379" w14:textId="77777777" w:rsidR="00CB40D5" w:rsidRPr="00F56DB7" w:rsidRDefault="00CB40D5" w:rsidP="00CB40D5">
      <w:r w:rsidRPr="00F56DB7">
        <w:t>The TP</w:t>
      </w:r>
      <w:r w:rsidRPr="00F56DB7">
        <w:noBreakHyphen/>
        <w:t>User</w:t>
      </w:r>
      <w:r w:rsidRPr="00F56DB7">
        <w:noBreakHyphen/>
        <w:t>Data field may comprise just the short message itself or a Header in addition to the short message depending upon the setting of TP</w:t>
      </w:r>
      <w:r w:rsidRPr="00F56DB7">
        <w:noBreakHyphen/>
        <w:t>UDHI.</w:t>
      </w:r>
    </w:p>
    <w:p w14:paraId="62F641C8" w14:textId="77777777" w:rsidR="00CB40D5" w:rsidRPr="00F56DB7" w:rsidRDefault="00CB40D5" w:rsidP="00CB40D5">
      <w:r w:rsidRPr="00F56DB7">
        <w:t>Where the TP</w:t>
      </w:r>
      <w:r w:rsidRPr="00F56DB7">
        <w:noBreakHyphen/>
        <w:t>UDHI value is set to 0 the TP</w:t>
      </w:r>
      <w:r w:rsidRPr="00F56DB7">
        <w:noBreakHyphen/>
        <w:t>User</w:t>
      </w:r>
      <w:r w:rsidRPr="00F56DB7">
        <w:noBreakHyphen/>
        <w:t>Data field comprises the short message only, where the user data can be 7 bit (default alphabet) data, 8 bit data, or 16 bit (UCS2 [24]) data.</w:t>
      </w:r>
    </w:p>
    <w:p w14:paraId="1C4673EB" w14:textId="77777777" w:rsidR="00CB40D5" w:rsidRPr="00F56DB7" w:rsidRDefault="00CB40D5" w:rsidP="00CB40D5">
      <w:r w:rsidRPr="00F56DB7">
        <w:t>Where the TP</w:t>
      </w:r>
      <w:r w:rsidRPr="00F56DB7">
        <w:noBreakHyphen/>
        <w:t>UDHI value is set to 1 the first octets of the TP</w:t>
      </w:r>
      <w:r w:rsidRPr="00F56DB7">
        <w:noBreakHyphen/>
        <w:t>User</w:t>
      </w:r>
      <w:r w:rsidRPr="00F56DB7">
        <w:noBreakHyphen/>
        <w:t>Data field contains a Header in the following order starting at the first octet of the TP</w:t>
      </w:r>
      <w:r w:rsidRPr="00F56DB7">
        <w:noBreakHyphen/>
        <w:t>User</w:t>
      </w:r>
      <w:r w:rsidRPr="00F56DB7">
        <w:noBreakHyphen/>
        <w:t>Data field.</w:t>
      </w:r>
    </w:p>
    <w:p w14:paraId="55D9C52D" w14:textId="77777777" w:rsidR="00CB40D5" w:rsidRPr="00F56DB7" w:rsidRDefault="00CB40D5" w:rsidP="00CB40D5">
      <w:r w:rsidRPr="00F56DB7">
        <w:t>Irrespective of whether any part of the User Data Header is ignored or discarded, the MS shall always store the entire TPDU exactly as received.</w:t>
      </w:r>
    </w:p>
    <w:p w14:paraId="1E6E4224" w14:textId="77777777" w:rsidR="00CB40D5" w:rsidRPr="00F56DB7" w:rsidRDefault="00CB40D5" w:rsidP="00CB40D5">
      <w:pPr>
        <w:pStyle w:val="B10"/>
      </w:pPr>
      <w:r w:rsidRPr="00F56DB7">
        <w:t>FIELD</w:t>
      </w:r>
      <w:r w:rsidRPr="00F56DB7">
        <w:tab/>
      </w:r>
      <w:r w:rsidRPr="00F56DB7">
        <w:tab/>
      </w:r>
      <w:r w:rsidRPr="00F56DB7">
        <w:tab/>
      </w:r>
      <w:r w:rsidRPr="00F56DB7">
        <w:tab/>
      </w:r>
      <w:r w:rsidRPr="00F56DB7">
        <w:tab/>
      </w:r>
      <w:r w:rsidRPr="00F56DB7">
        <w:tab/>
      </w:r>
      <w:r w:rsidRPr="00F56DB7">
        <w:tab/>
        <w:t>LENGTH</w:t>
      </w:r>
    </w:p>
    <w:p w14:paraId="06EC1D0C" w14:textId="77777777" w:rsidR="00CB40D5" w:rsidRPr="00F56DB7" w:rsidRDefault="00CB40D5" w:rsidP="00CB40D5">
      <w:pPr>
        <w:pStyle w:val="B10"/>
      </w:pPr>
      <w:r w:rsidRPr="00F56DB7">
        <w:t>Length of User Data Header</w:t>
      </w:r>
      <w:r w:rsidRPr="00F56DB7">
        <w:tab/>
      </w:r>
      <w:r w:rsidRPr="00F56DB7">
        <w:tab/>
      </w:r>
      <w:r w:rsidRPr="00F56DB7">
        <w:tab/>
      </w:r>
      <w:r w:rsidRPr="00F56DB7">
        <w:tab/>
        <w:t>1 octet</w:t>
      </w:r>
    </w:p>
    <w:p w14:paraId="2B231127" w14:textId="77777777" w:rsidR="00CB40D5" w:rsidRPr="00F56DB7" w:rsidRDefault="00CB40D5" w:rsidP="00CB40D5">
      <w:pPr>
        <w:pStyle w:val="B10"/>
      </w:pPr>
      <w:r w:rsidRPr="00F56DB7">
        <w:tab/>
        <w:t>Information</w:t>
      </w:r>
      <w:r w:rsidRPr="00F56DB7">
        <w:noBreakHyphen/>
        <w:t>Element</w:t>
      </w:r>
      <w:r w:rsidRPr="00F56DB7">
        <w:noBreakHyphen/>
        <w:t xml:space="preserve">Identifier </w:t>
      </w:r>
      <w:r w:rsidRPr="00F56DB7">
        <w:rPr>
          <w:sz w:val="18"/>
        </w:rPr>
        <w:t>"</w:t>
      </w:r>
      <w:r w:rsidRPr="00F56DB7">
        <w:t>A</w:t>
      </w:r>
      <w:r w:rsidRPr="00F56DB7">
        <w:rPr>
          <w:sz w:val="18"/>
        </w:rPr>
        <w:t>"</w:t>
      </w:r>
      <w:r w:rsidRPr="00F56DB7">
        <w:tab/>
      </w:r>
      <w:r w:rsidRPr="00F56DB7">
        <w:tab/>
        <w:t>1 octet</w:t>
      </w:r>
    </w:p>
    <w:p w14:paraId="7B55DD0E" w14:textId="77777777" w:rsidR="00CB40D5" w:rsidRPr="00F56DB7" w:rsidRDefault="00CB40D5" w:rsidP="00CB40D5">
      <w:pPr>
        <w:pStyle w:val="B10"/>
      </w:pPr>
      <w:r w:rsidRPr="00F56DB7">
        <w:tab/>
        <w:t>Length of Information</w:t>
      </w:r>
      <w:r w:rsidRPr="00F56DB7">
        <w:noBreakHyphen/>
        <w:t xml:space="preserve">Element </w:t>
      </w:r>
      <w:r w:rsidRPr="00F56DB7">
        <w:rPr>
          <w:sz w:val="18"/>
        </w:rPr>
        <w:t>"</w:t>
      </w:r>
      <w:r w:rsidRPr="00F56DB7">
        <w:t>A</w:t>
      </w:r>
      <w:r w:rsidRPr="00F56DB7">
        <w:rPr>
          <w:sz w:val="18"/>
        </w:rPr>
        <w:t>"</w:t>
      </w:r>
      <w:r w:rsidRPr="00F56DB7">
        <w:tab/>
      </w:r>
      <w:r w:rsidRPr="00F56DB7">
        <w:tab/>
        <w:t>1 octet</w:t>
      </w:r>
    </w:p>
    <w:p w14:paraId="280E64C3" w14:textId="77777777" w:rsidR="00CB40D5" w:rsidRPr="00F56DB7" w:rsidRDefault="00CB40D5" w:rsidP="00CB40D5">
      <w:pPr>
        <w:pStyle w:val="B10"/>
      </w:pPr>
      <w:r w:rsidRPr="00F56DB7">
        <w:tab/>
        <w:t>Information</w:t>
      </w:r>
      <w:r w:rsidRPr="00F56DB7">
        <w:noBreakHyphen/>
        <w:t xml:space="preserve">Element </w:t>
      </w:r>
      <w:r w:rsidRPr="00F56DB7">
        <w:rPr>
          <w:sz w:val="18"/>
        </w:rPr>
        <w:t>"</w:t>
      </w:r>
      <w:r w:rsidRPr="00F56DB7">
        <w:t>A</w:t>
      </w:r>
      <w:r w:rsidRPr="00F56DB7">
        <w:rPr>
          <w:sz w:val="18"/>
        </w:rPr>
        <w:t>"</w:t>
      </w:r>
      <w:r w:rsidRPr="00F56DB7">
        <w:t xml:space="preserve"> Data</w:t>
      </w:r>
      <w:r w:rsidRPr="00F56DB7">
        <w:tab/>
      </w:r>
      <w:r w:rsidRPr="00F56DB7">
        <w:tab/>
      </w:r>
      <w:r w:rsidRPr="00F56DB7">
        <w:tab/>
        <w:t xml:space="preserve">0 to </w:t>
      </w:r>
      <w:r w:rsidRPr="00F56DB7">
        <w:rPr>
          <w:sz w:val="18"/>
        </w:rPr>
        <w:t>"</w:t>
      </w:r>
      <w:r w:rsidRPr="00F56DB7">
        <w:t>n</w:t>
      </w:r>
      <w:r w:rsidRPr="00F56DB7">
        <w:rPr>
          <w:sz w:val="18"/>
        </w:rPr>
        <w:t>"</w:t>
      </w:r>
      <w:r w:rsidRPr="00F56DB7">
        <w:t xml:space="preserve"> octets</w:t>
      </w:r>
    </w:p>
    <w:p w14:paraId="4B3C5E49" w14:textId="77777777" w:rsidR="00CB40D5" w:rsidRPr="00F56DB7" w:rsidRDefault="00CB40D5" w:rsidP="00CB40D5">
      <w:pPr>
        <w:pStyle w:val="B10"/>
      </w:pPr>
      <w:r w:rsidRPr="00F56DB7">
        <w:tab/>
        <w:t>Information</w:t>
      </w:r>
      <w:r w:rsidRPr="00F56DB7">
        <w:noBreakHyphen/>
        <w:t>Element</w:t>
      </w:r>
      <w:r w:rsidRPr="00F56DB7">
        <w:noBreakHyphen/>
        <w:t xml:space="preserve">Identifier </w:t>
      </w:r>
      <w:r w:rsidRPr="00F56DB7">
        <w:rPr>
          <w:sz w:val="18"/>
        </w:rPr>
        <w:t>"</w:t>
      </w:r>
      <w:r w:rsidRPr="00F56DB7">
        <w:t>B</w:t>
      </w:r>
      <w:r w:rsidRPr="00F56DB7">
        <w:rPr>
          <w:sz w:val="18"/>
        </w:rPr>
        <w:t>"</w:t>
      </w:r>
      <w:r w:rsidRPr="00F56DB7">
        <w:tab/>
      </w:r>
      <w:r w:rsidRPr="00F56DB7">
        <w:tab/>
      </w:r>
      <w:r w:rsidRPr="00F56DB7">
        <w:tab/>
        <w:t>1 octet</w:t>
      </w:r>
    </w:p>
    <w:p w14:paraId="65FA015E" w14:textId="77777777" w:rsidR="00CB40D5" w:rsidRPr="00F56DB7" w:rsidRDefault="00CB40D5" w:rsidP="00CB40D5">
      <w:pPr>
        <w:pStyle w:val="B10"/>
      </w:pPr>
      <w:r w:rsidRPr="00F56DB7">
        <w:tab/>
        <w:t>Length of Information</w:t>
      </w:r>
      <w:r w:rsidRPr="00F56DB7">
        <w:noBreakHyphen/>
        <w:t xml:space="preserve">Element </w:t>
      </w:r>
      <w:r w:rsidRPr="00F56DB7">
        <w:rPr>
          <w:sz w:val="18"/>
        </w:rPr>
        <w:t>"</w:t>
      </w:r>
      <w:r w:rsidRPr="00F56DB7">
        <w:t>B</w:t>
      </w:r>
      <w:r w:rsidRPr="00F56DB7">
        <w:rPr>
          <w:sz w:val="18"/>
        </w:rPr>
        <w:t>"</w:t>
      </w:r>
      <w:r w:rsidRPr="00F56DB7">
        <w:tab/>
      </w:r>
      <w:r w:rsidRPr="00F56DB7">
        <w:tab/>
        <w:t>1 octet</w:t>
      </w:r>
    </w:p>
    <w:p w14:paraId="43134DBD" w14:textId="77777777" w:rsidR="00CB40D5" w:rsidRPr="00F56DB7" w:rsidRDefault="00CB40D5" w:rsidP="00CB40D5">
      <w:pPr>
        <w:pStyle w:val="B10"/>
      </w:pPr>
      <w:r w:rsidRPr="00F56DB7">
        <w:tab/>
        <w:t>Information</w:t>
      </w:r>
      <w:r w:rsidRPr="00F56DB7">
        <w:noBreakHyphen/>
        <w:t xml:space="preserve">Element </w:t>
      </w:r>
      <w:r w:rsidRPr="00F56DB7">
        <w:rPr>
          <w:sz w:val="18"/>
        </w:rPr>
        <w:t>"</w:t>
      </w:r>
      <w:r w:rsidRPr="00F56DB7">
        <w:t>B</w:t>
      </w:r>
      <w:r w:rsidRPr="00F56DB7">
        <w:rPr>
          <w:sz w:val="18"/>
        </w:rPr>
        <w:t>"</w:t>
      </w:r>
      <w:r w:rsidRPr="00F56DB7">
        <w:t xml:space="preserve"> Data</w:t>
      </w:r>
      <w:r w:rsidRPr="00F56DB7">
        <w:tab/>
      </w:r>
      <w:r w:rsidRPr="00F56DB7">
        <w:tab/>
      </w:r>
      <w:r w:rsidRPr="00F56DB7">
        <w:tab/>
        <w:t xml:space="preserve">0 to </w:t>
      </w:r>
      <w:r w:rsidRPr="00F56DB7">
        <w:rPr>
          <w:sz w:val="18"/>
        </w:rPr>
        <w:t>"</w:t>
      </w:r>
      <w:r w:rsidRPr="00F56DB7">
        <w:t>n</w:t>
      </w:r>
      <w:r w:rsidRPr="00F56DB7">
        <w:rPr>
          <w:sz w:val="18"/>
        </w:rPr>
        <w:t>"</w:t>
      </w:r>
      <w:r w:rsidRPr="00F56DB7">
        <w:t xml:space="preserve"> octets</w:t>
      </w:r>
    </w:p>
    <w:p w14:paraId="569A164A" w14:textId="77777777" w:rsidR="00CB40D5" w:rsidRPr="00F56DB7" w:rsidRDefault="00CB40D5" w:rsidP="00CB40D5">
      <w:pPr>
        <w:pStyle w:val="B10"/>
      </w:pPr>
      <w:r w:rsidRPr="00F56DB7">
        <w:tab/>
        <w:t>Information</w:t>
      </w:r>
      <w:r w:rsidRPr="00F56DB7">
        <w:noBreakHyphen/>
        <w:t>Element</w:t>
      </w:r>
      <w:r w:rsidRPr="00F56DB7">
        <w:noBreakHyphen/>
        <w:t xml:space="preserve">Identifier </w:t>
      </w:r>
      <w:r w:rsidRPr="00F56DB7">
        <w:rPr>
          <w:sz w:val="18"/>
        </w:rPr>
        <w:t>"</w:t>
      </w:r>
      <w:r w:rsidRPr="00F56DB7">
        <w:t>X</w:t>
      </w:r>
      <w:r w:rsidRPr="00F56DB7">
        <w:rPr>
          <w:sz w:val="18"/>
        </w:rPr>
        <w:t>"</w:t>
      </w:r>
      <w:r w:rsidRPr="00F56DB7">
        <w:tab/>
      </w:r>
      <w:r w:rsidRPr="00F56DB7">
        <w:tab/>
      </w:r>
      <w:r w:rsidRPr="00F56DB7">
        <w:tab/>
        <w:t>1 octet</w:t>
      </w:r>
    </w:p>
    <w:p w14:paraId="7055EB6C" w14:textId="77777777" w:rsidR="00CB40D5" w:rsidRPr="00F56DB7" w:rsidRDefault="00CB40D5" w:rsidP="00CB40D5">
      <w:pPr>
        <w:pStyle w:val="B10"/>
      </w:pPr>
      <w:r w:rsidRPr="00F56DB7">
        <w:tab/>
        <w:t>Length of Information</w:t>
      </w:r>
      <w:r w:rsidRPr="00F56DB7">
        <w:noBreakHyphen/>
        <w:t xml:space="preserve">Element </w:t>
      </w:r>
      <w:r w:rsidRPr="00F56DB7">
        <w:rPr>
          <w:sz w:val="18"/>
        </w:rPr>
        <w:t>"</w:t>
      </w:r>
      <w:r w:rsidRPr="00F56DB7">
        <w:t>X</w:t>
      </w:r>
      <w:r w:rsidRPr="00F56DB7">
        <w:rPr>
          <w:sz w:val="18"/>
        </w:rPr>
        <w:t>"</w:t>
      </w:r>
      <w:r w:rsidRPr="00F56DB7">
        <w:tab/>
      </w:r>
      <w:r w:rsidRPr="00F56DB7">
        <w:tab/>
      </w:r>
      <w:r w:rsidRPr="00F56DB7">
        <w:tab/>
        <w:t>1 octet</w:t>
      </w:r>
    </w:p>
    <w:p w14:paraId="2B358692" w14:textId="77777777" w:rsidR="00CB40D5" w:rsidRPr="00F56DB7" w:rsidRDefault="00CB40D5" w:rsidP="00CB40D5">
      <w:pPr>
        <w:pStyle w:val="B10"/>
      </w:pPr>
      <w:r w:rsidRPr="00F56DB7">
        <w:tab/>
        <w:t>Information</w:t>
      </w:r>
      <w:r w:rsidRPr="00F56DB7">
        <w:noBreakHyphen/>
        <w:t xml:space="preserve">Element </w:t>
      </w:r>
      <w:r w:rsidRPr="00F56DB7">
        <w:rPr>
          <w:sz w:val="18"/>
        </w:rPr>
        <w:t>"</w:t>
      </w:r>
      <w:r w:rsidRPr="00F56DB7">
        <w:t>X</w:t>
      </w:r>
      <w:r w:rsidRPr="00F56DB7">
        <w:rPr>
          <w:sz w:val="18"/>
        </w:rPr>
        <w:t>"</w:t>
      </w:r>
      <w:r w:rsidRPr="00F56DB7">
        <w:t xml:space="preserve"> Data</w:t>
      </w:r>
      <w:r w:rsidRPr="00F56DB7">
        <w:tab/>
      </w:r>
      <w:r w:rsidRPr="00F56DB7">
        <w:tab/>
      </w:r>
      <w:r w:rsidRPr="00F56DB7">
        <w:tab/>
        <w:t xml:space="preserve">0 to </w:t>
      </w:r>
      <w:r w:rsidRPr="00F56DB7">
        <w:rPr>
          <w:sz w:val="18"/>
        </w:rPr>
        <w:t>"</w:t>
      </w:r>
      <w:r w:rsidRPr="00F56DB7">
        <w:t>n</w:t>
      </w:r>
      <w:r w:rsidRPr="00F56DB7">
        <w:rPr>
          <w:sz w:val="18"/>
        </w:rPr>
        <w:t>"</w:t>
      </w:r>
      <w:r w:rsidRPr="00F56DB7">
        <w:t xml:space="preserve"> octets</w:t>
      </w:r>
    </w:p>
    <w:p w14:paraId="3F785E17" w14:textId="77777777" w:rsidR="00CB40D5" w:rsidRPr="00F56DB7" w:rsidRDefault="00CB40D5" w:rsidP="00CB40D5">
      <w:r w:rsidRPr="00F56DB7">
        <w:t>The diagram below shows the layout of the TP-User-Data-Length and the TP-User-Data for uncompressed GSM 7 bit default</w:t>
      </w:r>
      <w:r w:rsidRPr="00F56DB7">
        <w:rPr>
          <w:rFonts w:ascii="Arial" w:hAnsi="Arial"/>
        </w:rPr>
        <w:t xml:space="preserve"> </w:t>
      </w:r>
      <w:r w:rsidRPr="00F56DB7">
        <w:t>alphabet data. The UDHL field is the first octet of the TP-User-Data content of the Short Message.</w:t>
      </w:r>
    </w:p>
    <w:p w14:paraId="07BE6409" w14:textId="77777777" w:rsidR="00CB40D5" w:rsidRPr="00F56DB7" w:rsidRDefault="00CB40D5" w:rsidP="00CB40D5">
      <w:pPr>
        <w:pStyle w:val="TH"/>
      </w:pPr>
      <w:r w:rsidRPr="00F56DB7">
        <w:rPr>
          <w:rFonts w:eastAsia="SimSun"/>
        </w:rPr>
        <w:object w:dxaOrig="8865" w:dyaOrig="4185" w14:anchorId="49476596">
          <v:shape id="_x0000_i1028" type="#_x0000_t75" style="width:446.25pt;height:208.5pt" o:ole="" fillcolor="window">
            <v:imagedata r:id="rId16" o:title=""/>
          </v:shape>
          <o:OLEObject Type="Embed" ProgID="Designer" ShapeID="_x0000_i1028" DrawAspect="Content" ObjectID="_1829745556" r:id="rId17"/>
        </w:object>
      </w:r>
    </w:p>
    <w:p w14:paraId="2E107248" w14:textId="77777777" w:rsidR="00CB40D5" w:rsidRPr="00F56DB7" w:rsidRDefault="00CB40D5" w:rsidP="00CB40D5">
      <w:pPr>
        <w:pStyle w:val="TF"/>
      </w:pPr>
      <w:r w:rsidRPr="00F56DB7">
        <w:t>Figure 9.2.3.24 (a)</w:t>
      </w:r>
    </w:p>
    <w:p w14:paraId="47FCF2CC" w14:textId="77777777" w:rsidR="0031641D" w:rsidRPr="00F56DB7" w:rsidRDefault="0031641D" w:rsidP="00CB40D5"/>
    <w:p w14:paraId="4DFB5041" w14:textId="77777777" w:rsidR="00CB40D5" w:rsidRPr="00F56DB7" w:rsidRDefault="00CB40D5" w:rsidP="00CB40D5">
      <w:r w:rsidRPr="00F56DB7">
        <w:t>The diagram below shows the layout of the TP-User-Data-Length and the TP-User-Data for uncompressed 8 bit data or uncompressed UCS2 data. The UDHL field is the first octet of the TP-User-Data content of the Short Message.</w:t>
      </w:r>
    </w:p>
    <w:p w14:paraId="3D42A6C7" w14:textId="77777777" w:rsidR="00CB40D5" w:rsidRPr="00F56DB7" w:rsidRDefault="00CB40D5" w:rsidP="00CB40D5">
      <w:pPr>
        <w:pStyle w:val="TH"/>
      </w:pPr>
      <w:r w:rsidRPr="00F56DB7">
        <w:rPr>
          <w:rFonts w:eastAsia="SimSun"/>
        </w:rPr>
        <w:object w:dxaOrig="8805" w:dyaOrig="4170" w14:anchorId="531116A4">
          <v:shape id="_x0000_i1029" type="#_x0000_t75" style="width:439.5pt;height:208.5pt" o:ole="" fillcolor="window">
            <v:imagedata r:id="rId18" o:title=""/>
          </v:shape>
          <o:OLEObject Type="Embed" ProgID="Designer" ShapeID="_x0000_i1029" DrawAspect="Content" ObjectID="_1829745557" r:id="rId19"/>
        </w:object>
      </w:r>
    </w:p>
    <w:p w14:paraId="4104FFFA" w14:textId="77777777" w:rsidR="00CB40D5" w:rsidRPr="00F56DB7" w:rsidRDefault="00CB40D5" w:rsidP="00CB40D5">
      <w:pPr>
        <w:pStyle w:val="TF"/>
      </w:pPr>
      <w:r w:rsidRPr="00F56DB7">
        <w:t>Figure 9.2.3.24 (b)</w:t>
      </w:r>
    </w:p>
    <w:p w14:paraId="77DCF1EF" w14:textId="77777777" w:rsidR="0031641D" w:rsidRPr="00F56DB7" w:rsidRDefault="0031641D" w:rsidP="00CB40D5"/>
    <w:p w14:paraId="723A4F0A" w14:textId="77777777" w:rsidR="00CB40D5" w:rsidRPr="00F56DB7" w:rsidRDefault="00CB40D5" w:rsidP="00CB40D5">
      <w:r w:rsidRPr="00F56DB7">
        <w:t>The diagram below shows the layout of the TP-User-Data-Length and the TP-User-Data for compressed GSM 7 bit default alphabet data, compressed 8 bit data or compressed UCS2 data. The UDHL field is the first octet of the TP</w:t>
      </w:r>
      <w:r w:rsidRPr="00F56DB7">
        <w:noBreakHyphen/>
        <w:t>User-Data content of the Short Message.</w:t>
      </w:r>
    </w:p>
    <w:p w14:paraId="41F71E28" w14:textId="77777777" w:rsidR="00CB40D5" w:rsidRPr="00F56DB7" w:rsidRDefault="00CB40D5" w:rsidP="00CB40D5">
      <w:pPr>
        <w:pStyle w:val="TH"/>
      </w:pPr>
      <w:r w:rsidRPr="00F56DB7">
        <w:rPr>
          <w:rFonts w:eastAsia="SimSun"/>
        </w:rPr>
        <w:object w:dxaOrig="8805" w:dyaOrig="4170" w14:anchorId="519E61AD">
          <v:shape id="_x0000_i1030" type="#_x0000_t75" style="width:439.5pt;height:208.5pt" o:ole="" fillcolor="window">
            <v:imagedata r:id="rId20" o:title=""/>
          </v:shape>
          <o:OLEObject Type="Embed" ProgID="Designer" ShapeID="_x0000_i1030" DrawAspect="Content" ObjectID="_1829745558" r:id="rId21"/>
        </w:object>
      </w:r>
    </w:p>
    <w:p w14:paraId="404CB12F" w14:textId="77777777" w:rsidR="00CB40D5" w:rsidRPr="00F56DB7" w:rsidRDefault="00CB40D5" w:rsidP="00CB40D5">
      <w:pPr>
        <w:pStyle w:val="TF"/>
      </w:pPr>
      <w:r w:rsidRPr="00F56DB7">
        <w:t>Figure 9.2.3.24 (c)</w:t>
      </w:r>
    </w:p>
    <w:p w14:paraId="59362AF2" w14:textId="77777777" w:rsidR="0031641D" w:rsidRPr="00F56DB7" w:rsidRDefault="0031641D" w:rsidP="00CB40D5"/>
    <w:p w14:paraId="0E1A5BB6" w14:textId="77777777" w:rsidR="00CB40D5" w:rsidRPr="00F56DB7" w:rsidRDefault="00CB40D5" w:rsidP="00CB40D5">
      <w:r w:rsidRPr="00F56DB7">
        <w:t>The definition of the TP</w:t>
      </w:r>
      <w:r w:rsidRPr="00F56DB7">
        <w:noBreakHyphen/>
        <w:t>User</w:t>
      </w:r>
      <w:r w:rsidRPr="00F56DB7">
        <w:noBreakHyphen/>
        <w:t>Data</w:t>
      </w:r>
      <w:r w:rsidRPr="00F56DB7">
        <w:noBreakHyphen/>
        <w:t xml:space="preserve">Length field which immediately precedes the </w:t>
      </w:r>
      <w:r w:rsidRPr="00F56DB7">
        <w:rPr>
          <w:sz w:val="18"/>
        </w:rPr>
        <w:t>"</w:t>
      </w:r>
      <w:r w:rsidRPr="00F56DB7">
        <w:t>Length of User Data Header</w:t>
      </w:r>
      <w:r w:rsidRPr="00F56DB7">
        <w:rPr>
          <w:sz w:val="18"/>
        </w:rPr>
        <w:t>"</w:t>
      </w:r>
      <w:r w:rsidRPr="00F56DB7">
        <w:t xml:space="preserve"> is unchanged and shall therefore be the total length of the TP</w:t>
      </w:r>
      <w:r w:rsidRPr="00F56DB7">
        <w:noBreakHyphen/>
        <w:t>User</w:t>
      </w:r>
      <w:r w:rsidRPr="00F56DB7">
        <w:noBreakHyphen/>
        <w:t>Data field including the Header, if present. (see 9.2.3.16).</w:t>
      </w:r>
    </w:p>
    <w:p w14:paraId="243D07C5" w14:textId="77777777" w:rsidR="00CB40D5" w:rsidRPr="00F56DB7" w:rsidRDefault="00CB40D5" w:rsidP="00CB40D5">
      <w:r w:rsidRPr="00F56DB7">
        <w:t xml:space="preserve">The </w:t>
      </w:r>
      <w:r w:rsidRPr="00F56DB7">
        <w:rPr>
          <w:sz w:val="18"/>
        </w:rPr>
        <w:t>"</w:t>
      </w:r>
      <w:r w:rsidRPr="00F56DB7">
        <w:t>Length</w:t>
      </w:r>
      <w:r w:rsidRPr="00F56DB7">
        <w:noBreakHyphen/>
        <w:t>of</w:t>
      </w:r>
      <w:r w:rsidRPr="00F56DB7">
        <w:noBreakHyphen/>
        <w:t>Information</w:t>
      </w:r>
      <w:r w:rsidRPr="00F56DB7">
        <w:noBreakHyphen/>
        <w:t>Element</w:t>
      </w:r>
      <w:r w:rsidRPr="00F56DB7">
        <w:rPr>
          <w:sz w:val="18"/>
        </w:rPr>
        <w:t>"</w:t>
      </w:r>
      <w:r w:rsidRPr="00F56DB7">
        <w:t xml:space="preserve"> fields shall be the integer representation of the number of octets within its associated </w:t>
      </w:r>
      <w:r w:rsidRPr="00F56DB7">
        <w:rPr>
          <w:sz w:val="18"/>
        </w:rPr>
        <w:t>"</w:t>
      </w:r>
      <w:r w:rsidRPr="00F56DB7">
        <w:t>Information</w:t>
      </w:r>
      <w:r w:rsidRPr="00F56DB7">
        <w:noBreakHyphen/>
        <w:t>Element</w:t>
      </w:r>
      <w:r w:rsidRPr="00F56DB7">
        <w:noBreakHyphen/>
        <w:t>Data</w:t>
      </w:r>
      <w:r w:rsidRPr="00F56DB7">
        <w:rPr>
          <w:sz w:val="18"/>
        </w:rPr>
        <w:t>"</w:t>
      </w:r>
      <w:r w:rsidRPr="00F56DB7">
        <w:t xml:space="preserve"> field which follows and shall not include itself in its count value.</w:t>
      </w:r>
    </w:p>
    <w:p w14:paraId="545FE250" w14:textId="77777777" w:rsidR="00CB40D5" w:rsidRPr="00F56DB7" w:rsidRDefault="00CB40D5" w:rsidP="00CB40D5">
      <w:r w:rsidRPr="00F56DB7">
        <w:t xml:space="preserve">The </w:t>
      </w:r>
      <w:r w:rsidRPr="00F56DB7">
        <w:rPr>
          <w:sz w:val="18"/>
        </w:rPr>
        <w:t>"</w:t>
      </w:r>
      <w:r w:rsidRPr="00F56DB7">
        <w:t>Length</w:t>
      </w:r>
      <w:r w:rsidRPr="00F56DB7">
        <w:noBreakHyphen/>
        <w:t>of</w:t>
      </w:r>
      <w:r w:rsidRPr="00F56DB7">
        <w:noBreakHyphen/>
        <w:t>User</w:t>
      </w:r>
      <w:r w:rsidRPr="00F56DB7">
        <w:noBreakHyphen/>
        <w:t>Data</w:t>
      </w:r>
      <w:r w:rsidRPr="00F56DB7">
        <w:noBreakHyphen/>
        <w:t>Header</w:t>
      </w:r>
      <w:r w:rsidRPr="00F56DB7">
        <w:rPr>
          <w:sz w:val="18"/>
        </w:rPr>
        <w:t>"</w:t>
      </w:r>
      <w:r w:rsidRPr="00F56DB7">
        <w:t xml:space="preserve"> field shall be the integer representation of the number of octets within the </w:t>
      </w:r>
      <w:r w:rsidRPr="00F56DB7">
        <w:rPr>
          <w:sz w:val="18"/>
        </w:rPr>
        <w:t>"</w:t>
      </w:r>
      <w:r w:rsidRPr="00F56DB7">
        <w:t>User</w:t>
      </w:r>
      <w:r w:rsidRPr="00F56DB7">
        <w:noBreakHyphen/>
        <w:t>Data</w:t>
      </w:r>
      <w:r w:rsidRPr="00F56DB7">
        <w:noBreakHyphen/>
        <w:t>Header</w:t>
      </w:r>
      <w:r w:rsidRPr="00F56DB7">
        <w:rPr>
          <w:sz w:val="18"/>
        </w:rPr>
        <w:t>"</w:t>
      </w:r>
      <w:r w:rsidRPr="00F56DB7">
        <w:t xml:space="preserve"> information fields which follow and shall not include itself in its count or any fill bits which may be present (see text below).</w:t>
      </w:r>
    </w:p>
    <w:p w14:paraId="7D79F76B" w14:textId="77777777" w:rsidR="00CB40D5" w:rsidRPr="00F56DB7" w:rsidRDefault="00CB40D5" w:rsidP="00CB40D5">
      <w:r w:rsidRPr="00F56DB7">
        <w:t>Information Elements may appear in any order and need not follow the order used in the present document. Information Elements are classified into 3 categories as described below.</w:t>
      </w:r>
    </w:p>
    <w:p w14:paraId="4B15B457" w14:textId="77777777" w:rsidR="00CB40D5" w:rsidRPr="00F56DB7" w:rsidRDefault="00CB40D5" w:rsidP="00CB40D5">
      <w:pPr>
        <w:pStyle w:val="B10"/>
      </w:pPr>
      <w:r w:rsidRPr="00F56DB7">
        <w:t>-</w:t>
      </w:r>
      <w:r w:rsidRPr="00F56DB7">
        <w:tab/>
        <w:t xml:space="preserve">SMS Control – identifies those IEIs which have the capability of dictating SMS functionality. </w:t>
      </w:r>
    </w:p>
    <w:p w14:paraId="1AB439CF" w14:textId="77777777" w:rsidR="00CB40D5" w:rsidRPr="00F56DB7" w:rsidRDefault="00CB40D5" w:rsidP="00CB40D5">
      <w:pPr>
        <w:pStyle w:val="B10"/>
      </w:pPr>
      <w:r w:rsidRPr="00F56DB7">
        <w:t>-</w:t>
      </w:r>
      <w:r w:rsidRPr="00F56DB7">
        <w:tab/>
        <w:t xml:space="preserve">EMS Control – identifies those IEIs which manage EMS Content IEIs. </w:t>
      </w:r>
    </w:p>
    <w:p w14:paraId="0F1A89A0" w14:textId="77777777" w:rsidR="00CB40D5" w:rsidRPr="00F56DB7" w:rsidRDefault="00CB40D5" w:rsidP="00CB40D5">
      <w:pPr>
        <w:pStyle w:val="B10"/>
      </w:pPr>
      <w:r w:rsidRPr="00F56DB7">
        <w:t>-</w:t>
      </w:r>
      <w:r w:rsidRPr="00F56DB7">
        <w:tab/>
        <w:t>EMS Content – identifies those IEIs containing data of a unique media format.</w:t>
      </w:r>
    </w:p>
    <w:p w14:paraId="081E8749" w14:textId="77777777" w:rsidR="00CB40D5" w:rsidRPr="00F56DB7" w:rsidRDefault="00CB40D5" w:rsidP="00CB40D5">
      <w:pPr>
        <w:spacing w:before="120" w:after="120"/>
      </w:pPr>
      <w:r w:rsidRPr="00F56DB7">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1638ABED" w14:textId="77777777" w:rsidR="00CB40D5" w:rsidRPr="00F56DB7" w:rsidRDefault="00CB40D5" w:rsidP="00CB40D5">
      <w:pPr>
        <w:spacing w:before="120" w:after="120"/>
      </w:pPr>
      <w:proofErr w:type="gramStart"/>
      <w:r w:rsidRPr="00F56DB7">
        <w:t>In the event that</w:t>
      </w:r>
      <w:proofErr w:type="gramEnd"/>
      <w:r w:rsidRPr="00F56DB7">
        <w:t xml:space="preserve"> IEs determined as not repeatable are duplicated, the last occurrence of the IE shall be used. </w:t>
      </w:r>
      <w:proofErr w:type="gramStart"/>
      <w:r w:rsidRPr="00F56DB7">
        <w:t>In the event that</w:t>
      </w:r>
      <w:proofErr w:type="gramEnd"/>
      <w:r w:rsidRPr="00F56DB7">
        <w:t xml:space="preserve"> two or more IEs occur which have mutually exclusive meanings (e.g. an 8bit port address and a 16bit port address), then the last occurring IE shall be used.</w:t>
      </w:r>
    </w:p>
    <w:p w14:paraId="1728639D" w14:textId="77777777" w:rsidR="00CB40D5" w:rsidRPr="00F56DB7" w:rsidRDefault="00CB40D5" w:rsidP="00CB40D5">
      <w:r w:rsidRPr="00F56DB7">
        <w:t>If the length of the User Data Header is such that there are too few or too many octets in the final Information Element then the whole User Data Header shall be ignored.</w:t>
      </w:r>
    </w:p>
    <w:p w14:paraId="03824093" w14:textId="77777777" w:rsidR="00CB40D5" w:rsidRPr="00F56DB7" w:rsidRDefault="00CB40D5" w:rsidP="00CB40D5">
      <w:r w:rsidRPr="00F56DB7">
        <w:t>If any reserved values are received within the content of any Information Element then that part of the Information Element shall be ignored.</w:t>
      </w:r>
    </w:p>
    <w:p w14:paraId="36F40645" w14:textId="77777777" w:rsidR="00CB40D5" w:rsidRPr="00F56DB7" w:rsidRDefault="00CB40D5" w:rsidP="00CB40D5">
      <w:r w:rsidRPr="00F56DB7">
        <w:t>The support of any  Information Element Identifier is optional unless otherwise stated.</w:t>
      </w:r>
    </w:p>
    <w:p w14:paraId="4AA147C1" w14:textId="77777777" w:rsidR="00CB40D5" w:rsidRPr="00F56DB7" w:rsidRDefault="00CB40D5" w:rsidP="00CB40D5">
      <w:r w:rsidRPr="00F56DB7">
        <w:br w:type="page"/>
        <w:t>The Information Element Identifier octet shall be coded as follows:</w:t>
      </w:r>
    </w:p>
    <w:tbl>
      <w:tblPr>
        <w:tblW w:w="8910"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46"/>
        <w:gridCol w:w="4995"/>
        <w:gridCol w:w="1419"/>
        <w:gridCol w:w="1350"/>
      </w:tblGrid>
      <w:tr w:rsidR="00CB40D5" w:rsidRPr="00F56DB7" w14:paraId="7CB46FD8" w14:textId="77777777" w:rsidTr="00D06369">
        <w:tc>
          <w:tcPr>
            <w:tcW w:w="1145" w:type="dxa"/>
            <w:tcBorders>
              <w:top w:val="single" w:sz="4" w:space="0" w:color="auto"/>
              <w:left w:val="single" w:sz="4" w:space="0" w:color="auto"/>
              <w:bottom w:val="single" w:sz="6" w:space="0" w:color="auto"/>
              <w:right w:val="single" w:sz="6" w:space="0" w:color="auto"/>
            </w:tcBorders>
            <w:hideMark/>
          </w:tcPr>
          <w:p w14:paraId="284A83EB" w14:textId="77777777" w:rsidR="00CB40D5" w:rsidRPr="00F56DB7" w:rsidRDefault="00CB40D5" w:rsidP="00D06369">
            <w:pPr>
              <w:pStyle w:val="TAH"/>
            </w:pPr>
            <w:r w:rsidRPr="00F56DB7">
              <w:t>VALUE (hex)</w:t>
            </w:r>
          </w:p>
        </w:tc>
        <w:tc>
          <w:tcPr>
            <w:tcW w:w="4993" w:type="dxa"/>
            <w:tcBorders>
              <w:top w:val="single" w:sz="4" w:space="0" w:color="auto"/>
              <w:left w:val="single" w:sz="6" w:space="0" w:color="auto"/>
              <w:bottom w:val="single" w:sz="6" w:space="0" w:color="auto"/>
              <w:right w:val="single" w:sz="6" w:space="0" w:color="auto"/>
            </w:tcBorders>
            <w:hideMark/>
          </w:tcPr>
          <w:p w14:paraId="4DB388D1" w14:textId="77777777" w:rsidR="00CB40D5" w:rsidRPr="00F56DB7" w:rsidRDefault="00CB40D5" w:rsidP="00D06369">
            <w:pPr>
              <w:pStyle w:val="TAH"/>
            </w:pPr>
            <w:r w:rsidRPr="00F56DB7">
              <w:t>MEANING</w:t>
            </w:r>
          </w:p>
        </w:tc>
        <w:tc>
          <w:tcPr>
            <w:tcW w:w="1419" w:type="dxa"/>
            <w:tcBorders>
              <w:top w:val="single" w:sz="4" w:space="0" w:color="auto"/>
              <w:left w:val="single" w:sz="6" w:space="0" w:color="auto"/>
              <w:bottom w:val="single" w:sz="6" w:space="0" w:color="auto"/>
              <w:right w:val="single" w:sz="6" w:space="0" w:color="auto"/>
            </w:tcBorders>
            <w:hideMark/>
          </w:tcPr>
          <w:p w14:paraId="7B948779" w14:textId="77777777" w:rsidR="00CB40D5" w:rsidRPr="00F56DB7" w:rsidRDefault="00CB40D5" w:rsidP="00D06369">
            <w:pPr>
              <w:pStyle w:val="TAH"/>
            </w:pPr>
            <w:r w:rsidRPr="00F56DB7">
              <w:t>Classification</w:t>
            </w:r>
          </w:p>
        </w:tc>
        <w:tc>
          <w:tcPr>
            <w:tcW w:w="1350" w:type="dxa"/>
            <w:tcBorders>
              <w:top w:val="single" w:sz="4" w:space="0" w:color="auto"/>
              <w:left w:val="single" w:sz="6" w:space="0" w:color="auto"/>
              <w:bottom w:val="single" w:sz="6" w:space="0" w:color="auto"/>
              <w:right w:val="single" w:sz="4" w:space="0" w:color="auto"/>
            </w:tcBorders>
            <w:hideMark/>
          </w:tcPr>
          <w:p w14:paraId="0C1E2D17" w14:textId="77777777" w:rsidR="00CB40D5" w:rsidRPr="00F56DB7" w:rsidRDefault="00CB40D5" w:rsidP="00D06369">
            <w:pPr>
              <w:pStyle w:val="TAH"/>
            </w:pPr>
            <w:r w:rsidRPr="00F56DB7">
              <w:t>Repeatability</w:t>
            </w:r>
          </w:p>
        </w:tc>
      </w:tr>
      <w:tr w:rsidR="00CB40D5" w:rsidRPr="00F56DB7" w14:paraId="1E142751"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31339CEB" w14:textId="77777777" w:rsidR="00CB40D5" w:rsidRPr="00F56DB7" w:rsidRDefault="00CB40D5" w:rsidP="00D06369">
            <w:pPr>
              <w:pStyle w:val="TAC"/>
            </w:pPr>
            <w:r w:rsidRPr="00F56DB7">
              <w:t>00</w:t>
            </w:r>
          </w:p>
        </w:tc>
        <w:tc>
          <w:tcPr>
            <w:tcW w:w="4993" w:type="dxa"/>
            <w:tcBorders>
              <w:top w:val="single" w:sz="6" w:space="0" w:color="auto"/>
              <w:left w:val="single" w:sz="6" w:space="0" w:color="auto"/>
              <w:bottom w:val="single" w:sz="6" w:space="0" w:color="auto"/>
              <w:right w:val="single" w:sz="6" w:space="0" w:color="auto"/>
            </w:tcBorders>
            <w:hideMark/>
          </w:tcPr>
          <w:p w14:paraId="2417A922" w14:textId="77777777" w:rsidR="00CB40D5" w:rsidRPr="00F56DB7" w:rsidRDefault="00CB40D5" w:rsidP="00D06369">
            <w:pPr>
              <w:pStyle w:val="TAL"/>
            </w:pPr>
            <w:r w:rsidRPr="00F56DB7">
              <w:t>Concatenated short messages, 8-bit reference number</w:t>
            </w:r>
          </w:p>
        </w:tc>
        <w:tc>
          <w:tcPr>
            <w:tcW w:w="1419" w:type="dxa"/>
            <w:tcBorders>
              <w:top w:val="single" w:sz="6" w:space="0" w:color="auto"/>
              <w:left w:val="single" w:sz="6" w:space="0" w:color="auto"/>
              <w:bottom w:val="single" w:sz="6" w:space="0" w:color="auto"/>
              <w:right w:val="single" w:sz="6" w:space="0" w:color="auto"/>
            </w:tcBorders>
            <w:hideMark/>
          </w:tcPr>
          <w:p w14:paraId="3AC034F3"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7ABC1F92" w14:textId="77777777" w:rsidR="00CB40D5" w:rsidRPr="00F56DB7" w:rsidRDefault="00CB40D5" w:rsidP="00D06369">
            <w:pPr>
              <w:pStyle w:val="TAL"/>
              <w:jc w:val="center"/>
            </w:pPr>
            <w:r w:rsidRPr="00F56DB7">
              <w:t>No</w:t>
            </w:r>
          </w:p>
        </w:tc>
      </w:tr>
      <w:tr w:rsidR="00CB40D5" w:rsidRPr="00F56DB7" w14:paraId="7923C190"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06350AE6" w14:textId="77777777" w:rsidR="00CB40D5" w:rsidRPr="00F56DB7" w:rsidRDefault="00CB40D5" w:rsidP="00D06369">
            <w:pPr>
              <w:pStyle w:val="TAC"/>
            </w:pPr>
            <w:r w:rsidRPr="00F56DB7">
              <w:t>01</w:t>
            </w:r>
          </w:p>
        </w:tc>
        <w:tc>
          <w:tcPr>
            <w:tcW w:w="4993" w:type="dxa"/>
            <w:tcBorders>
              <w:top w:val="single" w:sz="6" w:space="0" w:color="auto"/>
              <w:left w:val="single" w:sz="6" w:space="0" w:color="auto"/>
              <w:bottom w:val="single" w:sz="6" w:space="0" w:color="auto"/>
              <w:right w:val="single" w:sz="6" w:space="0" w:color="auto"/>
            </w:tcBorders>
            <w:hideMark/>
          </w:tcPr>
          <w:p w14:paraId="3BEFBD12" w14:textId="77777777" w:rsidR="00CB40D5" w:rsidRPr="00F56DB7" w:rsidRDefault="00CB40D5" w:rsidP="00D06369">
            <w:pPr>
              <w:pStyle w:val="TAL"/>
            </w:pPr>
            <w:r w:rsidRPr="00F56DB7">
              <w:t>Special SMS Message Indication</w:t>
            </w:r>
          </w:p>
        </w:tc>
        <w:tc>
          <w:tcPr>
            <w:tcW w:w="1419" w:type="dxa"/>
            <w:tcBorders>
              <w:top w:val="single" w:sz="6" w:space="0" w:color="auto"/>
              <w:left w:val="single" w:sz="6" w:space="0" w:color="auto"/>
              <w:bottom w:val="single" w:sz="6" w:space="0" w:color="auto"/>
              <w:right w:val="single" w:sz="6" w:space="0" w:color="auto"/>
            </w:tcBorders>
            <w:hideMark/>
          </w:tcPr>
          <w:p w14:paraId="7735391F"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4FDD5571" w14:textId="77777777" w:rsidR="00CB40D5" w:rsidRPr="00F56DB7" w:rsidRDefault="00CB40D5" w:rsidP="00D06369">
            <w:pPr>
              <w:pStyle w:val="TAL"/>
              <w:jc w:val="center"/>
            </w:pPr>
            <w:r w:rsidRPr="00F56DB7">
              <w:t>Yes</w:t>
            </w:r>
          </w:p>
        </w:tc>
      </w:tr>
      <w:tr w:rsidR="00CB40D5" w:rsidRPr="00F56DB7" w14:paraId="64354DD0"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6BC5B8A1" w14:textId="77777777" w:rsidR="00CB40D5" w:rsidRPr="00F56DB7" w:rsidRDefault="00CB40D5" w:rsidP="00D06369">
            <w:pPr>
              <w:pStyle w:val="TAC"/>
            </w:pPr>
            <w:r w:rsidRPr="00F56DB7">
              <w:t>02</w:t>
            </w:r>
          </w:p>
        </w:tc>
        <w:tc>
          <w:tcPr>
            <w:tcW w:w="4993" w:type="dxa"/>
            <w:tcBorders>
              <w:top w:val="single" w:sz="6" w:space="0" w:color="auto"/>
              <w:left w:val="single" w:sz="6" w:space="0" w:color="auto"/>
              <w:bottom w:val="single" w:sz="6" w:space="0" w:color="auto"/>
              <w:right w:val="single" w:sz="6" w:space="0" w:color="auto"/>
            </w:tcBorders>
            <w:hideMark/>
          </w:tcPr>
          <w:p w14:paraId="1B48FA7E" w14:textId="77777777" w:rsidR="00CB40D5" w:rsidRPr="00F56DB7" w:rsidRDefault="00CB40D5" w:rsidP="00D06369">
            <w:pPr>
              <w:pStyle w:val="TAL"/>
            </w:pPr>
            <w:r w:rsidRPr="00F56DB7">
              <w:t>Reserved</w:t>
            </w:r>
          </w:p>
        </w:tc>
        <w:tc>
          <w:tcPr>
            <w:tcW w:w="1419" w:type="dxa"/>
            <w:tcBorders>
              <w:top w:val="single" w:sz="6" w:space="0" w:color="auto"/>
              <w:left w:val="single" w:sz="6" w:space="0" w:color="auto"/>
              <w:bottom w:val="single" w:sz="6" w:space="0" w:color="auto"/>
              <w:right w:val="single" w:sz="6" w:space="0" w:color="auto"/>
            </w:tcBorders>
            <w:hideMark/>
          </w:tcPr>
          <w:p w14:paraId="59BE6CF1" w14:textId="77777777" w:rsidR="00CB40D5" w:rsidRPr="00F56DB7" w:rsidRDefault="00CB40D5" w:rsidP="00D06369">
            <w:pPr>
              <w:pStyle w:val="TAL"/>
            </w:pPr>
            <w:r w:rsidRPr="00F56DB7">
              <w:t>N/A</w:t>
            </w:r>
          </w:p>
        </w:tc>
        <w:tc>
          <w:tcPr>
            <w:tcW w:w="1350" w:type="dxa"/>
            <w:tcBorders>
              <w:top w:val="single" w:sz="6" w:space="0" w:color="auto"/>
              <w:left w:val="single" w:sz="6" w:space="0" w:color="auto"/>
              <w:bottom w:val="single" w:sz="6" w:space="0" w:color="auto"/>
              <w:right w:val="single" w:sz="4" w:space="0" w:color="auto"/>
            </w:tcBorders>
            <w:hideMark/>
          </w:tcPr>
          <w:p w14:paraId="79664A17" w14:textId="77777777" w:rsidR="00CB40D5" w:rsidRPr="00F56DB7" w:rsidRDefault="00CB40D5" w:rsidP="00D06369">
            <w:pPr>
              <w:pStyle w:val="TAL"/>
              <w:jc w:val="center"/>
            </w:pPr>
            <w:r w:rsidRPr="00F56DB7">
              <w:t>N/A</w:t>
            </w:r>
          </w:p>
        </w:tc>
      </w:tr>
      <w:tr w:rsidR="00CB40D5" w:rsidRPr="00F56DB7" w14:paraId="27B3A0D2"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6BF70F55" w14:textId="77777777" w:rsidR="00CB40D5" w:rsidRPr="00F56DB7" w:rsidRDefault="00CB40D5" w:rsidP="00D06369">
            <w:pPr>
              <w:pStyle w:val="TAC"/>
            </w:pPr>
            <w:r w:rsidRPr="00F56DB7">
              <w:t>03</w:t>
            </w:r>
          </w:p>
        </w:tc>
        <w:tc>
          <w:tcPr>
            <w:tcW w:w="4993" w:type="dxa"/>
            <w:tcBorders>
              <w:top w:val="single" w:sz="6" w:space="0" w:color="auto"/>
              <w:left w:val="single" w:sz="6" w:space="0" w:color="auto"/>
              <w:bottom w:val="single" w:sz="6" w:space="0" w:color="auto"/>
              <w:right w:val="single" w:sz="6" w:space="0" w:color="auto"/>
            </w:tcBorders>
            <w:hideMark/>
          </w:tcPr>
          <w:p w14:paraId="001429DE" w14:textId="77777777" w:rsidR="00CB40D5" w:rsidRPr="00F56DB7" w:rsidRDefault="00CB40D5" w:rsidP="00D06369">
            <w:pPr>
              <w:pStyle w:val="TAL"/>
            </w:pPr>
            <w:r w:rsidRPr="00F56DB7">
              <w:t>Value not used to avoid misinterpretation as &lt;LF&gt; character</w:t>
            </w:r>
          </w:p>
        </w:tc>
        <w:tc>
          <w:tcPr>
            <w:tcW w:w="1419" w:type="dxa"/>
            <w:tcBorders>
              <w:top w:val="single" w:sz="6" w:space="0" w:color="auto"/>
              <w:left w:val="single" w:sz="6" w:space="0" w:color="auto"/>
              <w:bottom w:val="single" w:sz="6" w:space="0" w:color="auto"/>
              <w:right w:val="single" w:sz="6" w:space="0" w:color="auto"/>
            </w:tcBorders>
            <w:hideMark/>
          </w:tcPr>
          <w:p w14:paraId="2096D209" w14:textId="77777777" w:rsidR="00CB40D5" w:rsidRPr="00F56DB7" w:rsidRDefault="00CB40D5" w:rsidP="00D06369">
            <w:pPr>
              <w:pStyle w:val="TAL"/>
            </w:pPr>
            <w:r w:rsidRPr="00F56DB7">
              <w:t>N/A</w:t>
            </w:r>
          </w:p>
        </w:tc>
        <w:tc>
          <w:tcPr>
            <w:tcW w:w="1350" w:type="dxa"/>
            <w:tcBorders>
              <w:top w:val="single" w:sz="6" w:space="0" w:color="auto"/>
              <w:left w:val="single" w:sz="6" w:space="0" w:color="auto"/>
              <w:bottom w:val="single" w:sz="6" w:space="0" w:color="auto"/>
              <w:right w:val="single" w:sz="4" w:space="0" w:color="auto"/>
            </w:tcBorders>
            <w:hideMark/>
          </w:tcPr>
          <w:p w14:paraId="55047970" w14:textId="77777777" w:rsidR="00CB40D5" w:rsidRPr="00F56DB7" w:rsidRDefault="00CB40D5" w:rsidP="00D06369">
            <w:pPr>
              <w:pStyle w:val="TAL"/>
              <w:jc w:val="center"/>
            </w:pPr>
            <w:r w:rsidRPr="00F56DB7">
              <w:t>N/A</w:t>
            </w:r>
          </w:p>
        </w:tc>
      </w:tr>
      <w:tr w:rsidR="00CB40D5" w:rsidRPr="00F56DB7" w14:paraId="5830C962"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312D57AE" w14:textId="77777777" w:rsidR="00CB40D5" w:rsidRPr="00F56DB7" w:rsidRDefault="00CB40D5" w:rsidP="00D06369">
            <w:pPr>
              <w:pStyle w:val="TAC"/>
            </w:pPr>
            <w:r w:rsidRPr="00F56DB7">
              <w:t>04</w:t>
            </w:r>
          </w:p>
        </w:tc>
        <w:tc>
          <w:tcPr>
            <w:tcW w:w="4993" w:type="dxa"/>
            <w:tcBorders>
              <w:top w:val="single" w:sz="6" w:space="0" w:color="auto"/>
              <w:left w:val="single" w:sz="6" w:space="0" w:color="auto"/>
              <w:bottom w:val="single" w:sz="6" w:space="0" w:color="auto"/>
              <w:right w:val="single" w:sz="6" w:space="0" w:color="auto"/>
            </w:tcBorders>
            <w:hideMark/>
          </w:tcPr>
          <w:p w14:paraId="33897B50" w14:textId="77777777" w:rsidR="00CB40D5" w:rsidRPr="00F56DB7" w:rsidRDefault="00CB40D5" w:rsidP="00D06369">
            <w:pPr>
              <w:pStyle w:val="TAL"/>
            </w:pPr>
            <w:r w:rsidRPr="00F56DB7">
              <w:t>Application port addressing scheme, 8 bit address</w:t>
            </w:r>
          </w:p>
        </w:tc>
        <w:tc>
          <w:tcPr>
            <w:tcW w:w="1419" w:type="dxa"/>
            <w:tcBorders>
              <w:top w:val="single" w:sz="6" w:space="0" w:color="auto"/>
              <w:left w:val="single" w:sz="6" w:space="0" w:color="auto"/>
              <w:bottom w:val="single" w:sz="6" w:space="0" w:color="auto"/>
              <w:right w:val="single" w:sz="6" w:space="0" w:color="auto"/>
            </w:tcBorders>
            <w:hideMark/>
          </w:tcPr>
          <w:p w14:paraId="3C4C8261"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5E32A6AB" w14:textId="77777777" w:rsidR="00CB40D5" w:rsidRPr="00F56DB7" w:rsidRDefault="00CB40D5" w:rsidP="00D06369">
            <w:pPr>
              <w:pStyle w:val="TAL"/>
              <w:jc w:val="center"/>
            </w:pPr>
            <w:r w:rsidRPr="00F56DB7">
              <w:t>No</w:t>
            </w:r>
          </w:p>
        </w:tc>
      </w:tr>
      <w:tr w:rsidR="00CB40D5" w:rsidRPr="00F56DB7" w14:paraId="1428B2F9"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62AA9794" w14:textId="77777777" w:rsidR="00CB40D5" w:rsidRPr="00F56DB7" w:rsidRDefault="00CB40D5" w:rsidP="00D06369">
            <w:pPr>
              <w:pStyle w:val="TAC"/>
            </w:pPr>
            <w:r w:rsidRPr="00F56DB7">
              <w:t>05</w:t>
            </w:r>
          </w:p>
        </w:tc>
        <w:tc>
          <w:tcPr>
            <w:tcW w:w="4993" w:type="dxa"/>
            <w:tcBorders>
              <w:top w:val="single" w:sz="6" w:space="0" w:color="auto"/>
              <w:left w:val="single" w:sz="6" w:space="0" w:color="auto"/>
              <w:bottom w:val="single" w:sz="6" w:space="0" w:color="auto"/>
              <w:right w:val="single" w:sz="6" w:space="0" w:color="auto"/>
            </w:tcBorders>
            <w:hideMark/>
          </w:tcPr>
          <w:p w14:paraId="458606F2" w14:textId="77777777" w:rsidR="00CB40D5" w:rsidRPr="00F56DB7" w:rsidRDefault="00CB40D5" w:rsidP="00D06369">
            <w:pPr>
              <w:pStyle w:val="TAL"/>
            </w:pPr>
            <w:r w:rsidRPr="00F56DB7">
              <w:t>Application port addressing scheme, 16 bit address</w:t>
            </w:r>
          </w:p>
        </w:tc>
        <w:tc>
          <w:tcPr>
            <w:tcW w:w="1419" w:type="dxa"/>
            <w:tcBorders>
              <w:top w:val="single" w:sz="6" w:space="0" w:color="auto"/>
              <w:left w:val="single" w:sz="6" w:space="0" w:color="auto"/>
              <w:bottom w:val="single" w:sz="6" w:space="0" w:color="auto"/>
              <w:right w:val="single" w:sz="6" w:space="0" w:color="auto"/>
            </w:tcBorders>
            <w:hideMark/>
          </w:tcPr>
          <w:p w14:paraId="41C54742"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484B848B" w14:textId="77777777" w:rsidR="00CB40D5" w:rsidRPr="00F56DB7" w:rsidRDefault="00CB40D5" w:rsidP="00D06369">
            <w:pPr>
              <w:pStyle w:val="TAL"/>
              <w:jc w:val="center"/>
            </w:pPr>
            <w:r w:rsidRPr="00F56DB7">
              <w:t>No</w:t>
            </w:r>
          </w:p>
        </w:tc>
      </w:tr>
      <w:tr w:rsidR="00CB40D5" w:rsidRPr="00F56DB7" w14:paraId="4199D5BE"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7866B233" w14:textId="77777777" w:rsidR="00CB40D5" w:rsidRPr="00F56DB7" w:rsidRDefault="00CB40D5" w:rsidP="00D06369">
            <w:pPr>
              <w:pStyle w:val="TAC"/>
            </w:pPr>
            <w:r w:rsidRPr="00F56DB7">
              <w:t>06</w:t>
            </w:r>
          </w:p>
        </w:tc>
        <w:tc>
          <w:tcPr>
            <w:tcW w:w="4993" w:type="dxa"/>
            <w:tcBorders>
              <w:top w:val="single" w:sz="6" w:space="0" w:color="auto"/>
              <w:left w:val="single" w:sz="6" w:space="0" w:color="auto"/>
              <w:bottom w:val="single" w:sz="6" w:space="0" w:color="auto"/>
              <w:right w:val="single" w:sz="6" w:space="0" w:color="auto"/>
            </w:tcBorders>
            <w:hideMark/>
          </w:tcPr>
          <w:p w14:paraId="16CF5421" w14:textId="77777777" w:rsidR="00CB40D5" w:rsidRPr="00F56DB7" w:rsidRDefault="00CB40D5" w:rsidP="00D06369">
            <w:pPr>
              <w:pStyle w:val="TAL"/>
            </w:pPr>
            <w:r w:rsidRPr="00F56DB7">
              <w:t>SMSC Control Parameters</w:t>
            </w:r>
          </w:p>
        </w:tc>
        <w:tc>
          <w:tcPr>
            <w:tcW w:w="1419" w:type="dxa"/>
            <w:tcBorders>
              <w:top w:val="single" w:sz="6" w:space="0" w:color="auto"/>
              <w:left w:val="single" w:sz="6" w:space="0" w:color="auto"/>
              <w:bottom w:val="single" w:sz="6" w:space="0" w:color="auto"/>
              <w:right w:val="single" w:sz="6" w:space="0" w:color="auto"/>
            </w:tcBorders>
            <w:hideMark/>
          </w:tcPr>
          <w:p w14:paraId="2ADB245F"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340F14B3" w14:textId="77777777" w:rsidR="00CB40D5" w:rsidRPr="00F56DB7" w:rsidRDefault="00CB40D5" w:rsidP="00D06369">
            <w:pPr>
              <w:pStyle w:val="TAL"/>
              <w:jc w:val="center"/>
            </w:pPr>
            <w:r w:rsidRPr="00F56DB7">
              <w:t>No</w:t>
            </w:r>
          </w:p>
        </w:tc>
      </w:tr>
      <w:tr w:rsidR="00CB40D5" w:rsidRPr="00F56DB7" w14:paraId="5A0C5E65"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45A9B523" w14:textId="77777777" w:rsidR="00CB40D5" w:rsidRPr="00F56DB7" w:rsidRDefault="00CB40D5" w:rsidP="00D06369">
            <w:pPr>
              <w:pStyle w:val="TAC"/>
            </w:pPr>
            <w:r w:rsidRPr="00F56DB7">
              <w:t>07</w:t>
            </w:r>
          </w:p>
        </w:tc>
        <w:tc>
          <w:tcPr>
            <w:tcW w:w="4993" w:type="dxa"/>
            <w:tcBorders>
              <w:top w:val="single" w:sz="6" w:space="0" w:color="auto"/>
              <w:left w:val="single" w:sz="6" w:space="0" w:color="auto"/>
              <w:bottom w:val="single" w:sz="6" w:space="0" w:color="auto"/>
              <w:right w:val="single" w:sz="6" w:space="0" w:color="auto"/>
            </w:tcBorders>
            <w:hideMark/>
          </w:tcPr>
          <w:p w14:paraId="1A96D4C3" w14:textId="77777777" w:rsidR="00CB40D5" w:rsidRPr="00F56DB7" w:rsidRDefault="00CB40D5" w:rsidP="00D06369">
            <w:pPr>
              <w:pStyle w:val="TAL"/>
            </w:pPr>
            <w:r w:rsidRPr="00F56DB7">
              <w:t xml:space="preserve">UDH Source Indicator </w:t>
            </w:r>
          </w:p>
        </w:tc>
        <w:tc>
          <w:tcPr>
            <w:tcW w:w="1419" w:type="dxa"/>
            <w:tcBorders>
              <w:top w:val="single" w:sz="6" w:space="0" w:color="auto"/>
              <w:left w:val="single" w:sz="6" w:space="0" w:color="auto"/>
              <w:bottom w:val="single" w:sz="6" w:space="0" w:color="auto"/>
              <w:right w:val="single" w:sz="6" w:space="0" w:color="auto"/>
            </w:tcBorders>
            <w:hideMark/>
          </w:tcPr>
          <w:p w14:paraId="276CF689"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1A3ABA5E" w14:textId="77777777" w:rsidR="00CB40D5" w:rsidRPr="00F56DB7" w:rsidRDefault="00CB40D5" w:rsidP="00D06369">
            <w:pPr>
              <w:pStyle w:val="TAL"/>
              <w:jc w:val="center"/>
            </w:pPr>
            <w:r w:rsidRPr="00F56DB7">
              <w:t>Yes</w:t>
            </w:r>
          </w:p>
        </w:tc>
      </w:tr>
      <w:tr w:rsidR="00CB40D5" w:rsidRPr="00F56DB7" w14:paraId="2B9DF3AB"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278E3603" w14:textId="77777777" w:rsidR="00CB40D5" w:rsidRPr="00F56DB7" w:rsidRDefault="00CB40D5" w:rsidP="00D06369">
            <w:pPr>
              <w:pStyle w:val="TAC"/>
            </w:pPr>
            <w:r w:rsidRPr="00F56DB7">
              <w:t>08</w:t>
            </w:r>
          </w:p>
        </w:tc>
        <w:tc>
          <w:tcPr>
            <w:tcW w:w="4993" w:type="dxa"/>
            <w:tcBorders>
              <w:top w:val="single" w:sz="6" w:space="0" w:color="auto"/>
              <w:left w:val="single" w:sz="6" w:space="0" w:color="auto"/>
              <w:bottom w:val="single" w:sz="6" w:space="0" w:color="auto"/>
              <w:right w:val="single" w:sz="6" w:space="0" w:color="auto"/>
            </w:tcBorders>
            <w:hideMark/>
          </w:tcPr>
          <w:p w14:paraId="15BAEB75" w14:textId="77777777" w:rsidR="00CB40D5" w:rsidRPr="00F56DB7" w:rsidRDefault="00CB40D5" w:rsidP="00D06369">
            <w:pPr>
              <w:pStyle w:val="TAL"/>
            </w:pPr>
            <w:r w:rsidRPr="00F56DB7">
              <w:t>Concatenated short message, 16-bit reference number</w:t>
            </w:r>
          </w:p>
        </w:tc>
        <w:tc>
          <w:tcPr>
            <w:tcW w:w="1419" w:type="dxa"/>
            <w:tcBorders>
              <w:top w:val="single" w:sz="6" w:space="0" w:color="auto"/>
              <w:left w:val="single" w:sz="6" w:space="0" w:color="auto"/>
              <w:bottom w:val="single" w:sz="6" w:space="0" w:color="auto"/>
              <w:right w:val="single" w:sz="6" w:space="0" w:color="auto"/>
            </w:tcBorders>
            <w:hideMark/>
          </w:tcPr>
          <w:p w14:paraId="3EE79D3A"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56879CF9" w14:textId="77777777" w:rsidR="00CB40D5" w:rsidRPr="00F56DB7" w:rsidRDefault="00CB40D5" w:rsidP="00D06369">
            <w:pPr>
              <w:pStyle w:val="TAL"/>
              <w:jc w:val="center"/>
            </w:pPr>
            <w:r w:rsidRPr="00F56DB7">
              <w:t>No</w:t>
            </w:r>
          </w:p>
        </w:tc>
      </w:tr>
      <w:tr w:rsidR="00CB40D5" w:rsidRPr="00F56DB7" w14:paraId="78199CB0"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6599C095" w14:textId="77777777" w:rsidR="00CB40D5" w:rsidRPr="00F56DB7" w:rsidRDefault="00CB40D5" w:rsidP="00D06369">
            <w:pPr>
              <w:pStyle w:val="TAC"/>
            </w:pPr>
            <w:r w:rsidRPr="00F56DB7">
              <w:t>09</w:t>
            </w:r>
          </w:p>
        </w:tc>
        <w:tc>
          <w:tcPr>
            <w:tcW w:w="4993" w:type="dxa"/>
            <w:tcBorders>
              <w:top w:val="single" w:sz="6" w:space="0" w:color="auto"/>
              <w:left w:val="single" w:sz="6" w:space="0" w:color="auto"/>
              <w:bottom w:val="single" w:sz="6" w:space="0" w:color="auto"/>
              <w:right w:val="single" w:sz="6" w:space="0" w:color="auto"/>
            </w:tcBorders>
            <w:hideMark/>
          </w:tcPr>
          <w:p w14:paraId="567E0FAF" w14:textId="77777777" w:rsidR="00CB40D5" w:rsidRPr="00F56DB7" w:rsidRDefault="00CB40D5" w:rsidP="00D06369">
            <w:pPr>
              <w:pStyle w:val="TAL"/>
            </w:pPr>
            <w:r w:rsidRPr="00F56DB7">
              <w:t>Wireless Control Message Protocol</w:t>
            </w:r>
          </w:p>
        </w:tc>
        <w:tc>
          <w:tcPr>
            <w:tcW w:w="1419" w:type="dxa"/>
            <w:tcBorders>
              <w:top w:val="single" w:sz="6" w:space="0" w:color="auto"/>
              <w:left w:val="single" w:sz="6" w:space="0" w:color="auto"/>
              <w:bottom w:val="single" w:sz="6" w:space="0" w:color="auto"/>
              <w:right w:val="single" w:sz="6" w:space="0" w:color="auto"/>
            </w:tcBorders>
            <w:hideMark/>
          </w:tcPr>
          <w:p w14:paraId="3D2C9A92"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73329F63" w14:textId="77777777" w:rsidR="00CB40D5" w:rsidRPr="00F56DB7" w:rsidRDefault="00CB40D5" w:rsidP="00D06369">
            <w:pPr>
              <w:pStyle w:val="TAL"/>
              <w:jc w:val="center"/>
            </w:pPr>
            <w:r w:rsidRPr="00F56DB7">
              <w:t>Note 3</w:t>
            </w:r>
          </w:p>
        </w:tc>
      </w:tr>
      <w:tr w:rsidR="00CB40D5" w:rsidRPr="00F56DB7" w14:paraId="3B189D5B"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099CF25E" w14:textId="77777777" w:rsidR="00CB40D5" w:rsidRPr="00F56DB7" w:rsidRDefault="00CB40D5" w:rsidP="00D06369">
            <w:pPr>
              <w:pStyle w:val="TAC"/>
            </w:pPr>
            <w:r w:rsidRPr="00F56DB7">
              <w:t>0A</w:t>
            </w:r>
          </w:p>
        </w:tc>
        <w:tc>
          <w:tcPr>
            <w:tcW w:w="4993" w:type="dxa"/>
            <w:tcBorders>
              <w:top w:val="single" w:sz="6" w:space="0" w:color="auto"/>
              <w:left w:val="single" w:sz="6" w:space="0" w:color="auto"/>
              <w:bottom w:val="single" w:sz="6" w:space="0" w:color="auto"/>
              <w:right w:val="single" w:sz="6" w:space="0" w:color="auto"/>
            </w:tcBorders>
            <w:hideMark/>
          </w:tcPr>
          <w:p w14:paraId="650ABF50" w14:textId="77777777" w:rsidR="00CB40D5" w:rsidRPr="00F56DB7" w:rsidRDefault="00CB40D5" w:rsidP="00D06369">
            <w:pPr>
              <w:pStyle w:val="TAL"/>
            </w:pPr>
            <w:r w:rsidRPr="00F56DB7">
              <w:t>Text Formatting</w:t>
            </w:r>
          </w:p>
        </w:tc>
        <w:tc>
          <w:tcPr>
            <w:tcW w:w="1419" w:type="dxa"/>
            <w:tcBorders>
              <w:top w:val="single" w:sz="6" w:space="0" w:color="auto"/>
              <w:left w:val="single" w:sz="6" w:space="0" w:color="auto"/>
              <w:bottom w:val="single" w:sz="6" w:space="0" w:color="auto"/>
              <w:right w:val="single" w:sz="6" w:space="0" w:color="auto"/>
            </w:tcBorders>
            <w:hideMark/>
          </w:tcPr>
          <w:p w14:paraId="685A3E9F" w14:textId="77777777" w:rsidR="00CB40D5" w:rsidRPr="00F56DB7" w:rsidRDefault="00CB40D5" w:rsidP="00D06369">
            <w:pPr>
              <w:pStyle w:val="TAL"/>
            </w:pPr>
            <w:r w:rsidRPr="00F56DB7">
              <w:t>EMS Control</w:t>
            </w:r>
          </w:p>
        </w:tc>
        <w:tc>
          <w:tcPr>
            <w:tcW w:w="1350" w:type="dxa"/>
            <w:tcBorders>
              <w:top w:val="single" w:sz="6" w:space="0" w:color="auto"/>
              <w:left w:val="single" w:sz="6" w:space="0" w:color="auto"/>
              <w:bottom w:val="single" w:sz="6" w:space="0" w:color="auto"/>
              <w:right w:val="single" w:sz="4" w:space="0" w:color="auto"/>
            </w:tcBorders>
            <w:hideMark/>
          </w:tcPr>
          <w:p w14:paraId="69213C71" w14:textId="77777777" w:rsidR="00CB40D5" w:rsidRPr="00F56DB7" w:rsidRDefault="00CB40D5" w:rsidP="00D06369">
            <w:pPr>
              <w:pStyle w:val="TAL"/>
              <w:jc w:val="center"/>
            </w:pPr>
            <w:r w:rsidRPr="00F56DB7">
              <w:t>Yes</w:t>
            </w:r>
          </w:p>
        </w:tc>
      </w:tr>
      <w:tr w:rsidR="00CB40D5" w:rsidRPr="00F56DB7" w14:paraId="2C90C483"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3A5991E3" w14:textId="77777777" w:rsidR="00CB40D5" w:rsidRPr="00F56DB7" w:rsidRDefault="00CB40D5" w:rsidP="00D06369">
            <w:pPr>
              <w:pStyle w:val="TAC"/>
            </w:pPr>
            <w:r w:rsidRPr="00F56DB7">
              <w:t>0B</w:t>
            </w:r>
          </w:p>
        </w:tc>
        <w:tc>
          <w:tcPr>
            <w:tcW w:w="4993" w:type="dxa"/>
            <w:tcBorders>
              <w:top w:val="single" w:sz="6" w:space="0" w:color="auto"/>
              <w:left w:val="single" w:sz="6" w:space="0" w:color="auto"/>
              <w:bottom w:val="single" w:sz="6" w:space="0" w:color="auto"/>
              <w:right w:val="single" w:sz="6" w:space="0" w:color="auto"/>
            </w:tcBorders>
            <w:hideMark/>
          </w:tcPr>
          <w:p w14:paraId="193E8589" w14:textId="77777777" w:rsidR="00CB40D5" w:rsidRPr="00F56DB7" w:rsidRDefault="00CB40D5" w:rsidP="00D06369">
            <w:pPr>
              <w:pStyle w:val="TAL"/>
            </w:pPr>
            <w:r w:rsidRPr="00F56DB7">
              <w:t>Predefined Sound</w:t>
            </w:r>
          </w:p>
        </w:tc>
        <w:tc>
          <w:tcPr>
            <w:tcW w:w="1419" w:type="dxa"/>
            <w:tcBorders>
              <w:top w:val="single" w:sz="6" w:space="0" w:color="auto"/>
              <w:left w:val="single" w:sz="6" w:space="0" w:color="auto"/>
              <w:bottom w:val="single" w:sz="6" w:space="0" w:color="auto"/>
              <w:right w:val="single" w:sz="6" w:space="0" w:color="auto"/>
            </w:tcBorders>
            <w:hideMark/>
          </w:tcPr>
          <w:p w14:paraId="0E95AAF8"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1ECCA98A" w14:textId="77777777" w:rsidR="00CB40D5" w:rsidRPr="00F56DB7" w:rsidRDefault="00CB40D5" w:rsidP="00D06369">
            <w:pPr>
              <w:pStyle w:val="TAL"/>
              <w:jc w:val="center"/>
            </w:pPr>
            <w:r w:rsidRPr="00F56DB7">
              <w:t>Yes</w:t>
            </w:r>
          </w:p>
        </w:tc>
      </w:tr>
      <w:tr w:rsidR="00CB40D5" w:rsidRPr="00F56DB7" w14:paraId="20171220"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48CFA3F7" w14:textId="77777777" w:rsidR="00CB40D5" w:rsidRPr="00F56DB7" w:rsidRDefault="00CB40D5" w:rsidP="00D06369">
            <w:pPr>
              <w:pStyle w:val="TAC"/>
            </w:pPr>
            <w:r w:rsidRPr="00F56DB7">
              <w:t>0C</w:t>
            </w:r>
          </w:p>
        </w:tc>
        <w:tc>
          <w:tcPr>
            <w:tcW w:w="4993" w:type="dxa"/>
            <w:tcBorders>
              <w:top w:val="single" w:sz="6" w:space="0" w:color="auto"/>
              <w:left w:val="single" w:sz="6" w:space="0" w:color="auto"/>
              <w:bottom w:val="single" w:sz="6" w:space="0" w:color="auto"/>
              <w:right w:val="single" w:sz="6" w:space="0" w:color="auto"/>
            </w:tcBorders>
            <w:hideMark/>
          </w:tcPr>
          <w:p w14:paraId="60D2146B" w14:textId="77777777" w:rsidR="00CB40D5" w:rsidRPr="00F56DB7" w:rsidRDefault="00CB40D5" w:rsidP="00D06369">
            <w:pPr>
              <w:pStyle w:val="TAL"/>
            </w:pPr>
            <w:r w:rsidRPr="00F56DB7">
              <w:t>User Defined Sound (</w:t>
            </w:r>
            <w:proofErr w:type="spellStart"/>
            <w:r w:rsidRPr="00F56DB7">
              <w:t>iMelody</w:t>
            </w:r>
            <w:proofErr w:type="spellEnd"/>
            <w:r w:rsidRPr="00F56DB7">
              <w:t xml:space="preserve"> max 128 bytes)</w:t>
            </w:r>
          </w:p>
        </w:tc>
        <w:tc>
          <w:tcPr>
            <w:tcW w:w="1419" w:type="dxa"/>
            <w:tcBorders>
              <w:top w:val="single" w:sz="6" w:space="0" w:color="auto"/>
              <w:left w:val="single" w:sz="6" w:space="0" w:color="auto"/>
              <w:bottom w:val="single" w:sz="6" w:space="0" w:color="auto"/>
              <w:right w:val="single" w:sz="6" w:space="0" w:color="auto"/>
            </w:tcBorders>
            <w:hideMark/>
          </w:tcPr>
          <w:p w14:paraId="766636F7"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4A57A9BA" w14:textId="77777777" w:rsidR="00CB40D5" w:rsidRPr="00F56DB7" w:rsidRDefault="00CB40D5" w:rsidP="00D06369">
            <w:pPr>
              <w:pStyle w:val="TAL"/>
              <w:jc w:val="center"/>
            </w:pPr>
            <w:r w:rsidRPr="00F56DB7">
              <w:t>Yes</w:t>
            </w:r>
          </w:p>
        </w:tc>
      </w:tr>
      <w:tr w:rsidR="00CB40D5" w:rsidRPr="00F56DB7" w14:paraId="7FF35B8D"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301F0907" w14:textId="77777777" w:rsidR="00CB40D5" w:rsidRPr="00F56DB7" w:rsidRDefault="00CB40D5" w:rsidP="00D06369">
            <w:pPr>
              <w:pStyle w:val="TAC"/>
            </w:pPr>
            <w:r w:rsidRPr="00F56DB7">
              <w:t>0D</w:t>
            </w:r>
          </w:p>
        </w:tc>
        <w:tc>
          <w:tcPr>
            <w:tcW w:w="4993" w:type="dxa"/>
            <w:tcBorders>
              <w:top w:val="single" w:sz="6" w:space="0" w:color="auto"/>
              <w:left w:val="single" w:sz="6" w:space="0" w:color="auto"/>
              <w:bottom w:val="single" w:sz="6" w:space="0" w:color="auto"/>
              <w:right w:val="single" w:sz="6" w:space="0" w:color="auto"/>
            </w:tcBorders>
            <w:hideMark/>
          </w:tcPr>
          <w:p w14:paraId="31AA1C3F" w14:textId="77777777" w:rsidR="00CB40D5" w:rsidRPr="00F56DB7" w:rsidRDefault="00CB40D5" w:rsidP="00D06369">
            <w:pPr>
              <w:pStyle w:val="TAL"/>
            </w:pPr>
            <w:r w:rsidRPr="00F56DB7">
              <w:t>Predefined Animation</w:t>
            </w:r>
          </w:p>
        </w:tc>
        <w:tc>
          <w:tcPr>
            <w:tcW w:w="1419" w:type="dxa"/>
            <w:tcBorders>
              <w:top w:val="single" w:sz="6" w:space="0" w:color="auto"/>
              <w:left w:val="single" w:sz="6" w:space="0" w:color="auto"/>
              <w:bottom w:val="single" w:sz="6" w:space="0" w:color="auto"/>
              <w:right w:val="single" w:sz="6" w:space="0" w:color="auto"/>
            </w:tcBorders>
            <w:hideMark/>
          </w:tcPr>
          <w:p w14:paraId="660A7A65"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3B0668E8" w14:textId="77777777" w:rsidR="00CB40D5" w:rsidRPr="00F56DB7" w:rsidRDefault="00CB40D5" w:rsidP="00D06369">
            <w:pPr>
              <w:pStyle w:val="TAL"/>
              <w:jc w:val="center"/>
            </w:pPr>
            <w:r w:rsidRPr="00F56DB7">
              <w:t>Yes</w:t>
            </w:r>
          </w:p>
        </w:tc>
      </w:tr>
      <w:tr w:rsidR="00CB40D5" w:rsidRPr="00F56DB7" w14:paraId="7BBBBA18"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360C372B" w14:textId="77777777" w:rsidR="00CB40D5" w:rsidRPr="00F56DB7" w:rsidRDefault="00CB40D5" w:rsidP="00D06369">
            <w:pPr>
              <w:pStyle w:val="TAC"/>
            </w:pPr>
            <w:r w:rsidRPr="00F56DB7">
              <w:t>0E</w:t>
            </w:r>
          </w:p>
        </w:tc>
        <w:tc>
          <w:tcPr>
            <w:tcW w:w="4993" w:type="dxa"/>
            <w:tcBorders>
              <w:top w:val="single" w:sz="6" w:space="0" w:color="auto"/>
              <w:left w:val="single" w:sz="6" w:space="0" w:color="auto"/>
              <w:bottom w:val="single" w:sz="6" w:space="0" w:color="auto"/>
              <w:right w:val="single" w:sz="6" w:space="0" w:color="auto"/>
            </w:tcBorders>
            <w:hideMark/>
          </w:tcPr>
          <w:p w14:paraId="0DAD4BB5" w14:textId="77777777" w:rsidR="00CB40D5" w:rsidRPr="00F56DB7" w:rsidRDefault="00CB40D5" w:rsidP="00D06369">
            <w:pPr>
              <w:pStyle w:val="TAL"/>
            </w:pPr>
            <w:r w:rsidRPr="00F56DB7">
              <w:t>Large Animation (16*16 times 4 = 32*4 =128 bytes)</w:t>
            </w:r>
          </w:p>
        </w:tc>
        <w:tc>
          <w:tcPr>
            <w:tcW w:w="1419" w:type="dxa"/>
            <w:tcBorders>
              <w:top w:val="single" w:sz="6" w:space="0" w:color="auto"/>
              <w:left w:val="single" w:sz="6" w:space="0" w:color="auto"/>
              <w:bottom w:val="single" w:sz="6" w:space="0" w:color="auto"/>
              <w:right w:val="single" w:sz="6" w:space="0" w:color="auto"/>
            </w:tcBorders>
            <w:hideMark/>
          </w:tcPr>
          <w:p w14:paraId="4C3E257C"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0730F1DF" w14:textId="77777777" w:rsidR="00CB40D5" w:rsidRPr="00F56DB7" w:rsidRDefault="00CB40D5" w:rsidP="00D06369">
            <w:pPr>
              <w:pStyle w:val="TAL"/>
              <w:jc w:val="center"/>
            </w:pPr>
            <w:r w:rsidRPr="00F56DB7">
              <w:t>Yes</w:t>
            </w:r>
          </w:p>
        </w:tc>
      </w:tr>
      <w:tr w:rsidR="00CB40D5" w:rsidRPr="00F56DB7" w14:paraId="1F7A1473"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6BDF32DC" w14:textId="77777777" w:rsidR="00CB40D5" w:rsidRPr="00F56DB7" w:rsidRDefault="00CB40D5" w:rsidP="00D06369">
            <w:pPr>
              <w:pStyle w:val="TAC"/>
            </w:pPr>
            <w:r w:rsidRPr="00F56DB7">
              <w:t>0F</w:t>
            </w:r>
          </w:p>
        </w:tc>
        <w:tc>
          <w:tcPr>
            <w:tcW w:w="4993" w:type="dxa"/>
            <w:tcBorders>
              <w:top w:val="single" w:sz="6" w:space="0" w:color="auto"/>
              <w:left w:val="single" w:sz="6" w:space="0" w:color="auto"/>
              <w:bottom w:val="single" w:sz="6" w:space="0" w:color="auto"/>
              <w:right w:val="single" w:sz="6" w:space="0" w:color="auto"/>
            </w:tcBorders>
            <w:hideMark/>
          </w:tcPr>
          <w:p w14:paraId="6CAF23C5" w14:textId="77777777" w:rsidR="00CB40D5" w:rsidRPr="00F56DB7" w:rsidRDefault="00CB40D5" w:rsidP="00D06369">
            <w:pPr>
              <w:pStyle w:val="TAL"/>
            </w:pPr>
            <w:r w:rsidRPr="00F56DB7">
              <w:t>Small Animation (8*8 times 4 = 8*4 =32 bytes)</w:t>
            </w:r>
          </w:p>
        </w:tc>
        <w:tc>
          <w:tcPr>
            <w:tcW w:w="1419" w:type="dxa"/>
            <w:tcBorders>
              <w:top w:val="single" w:sz="6" w:space="0" w:color="auto"/>
              <w:left w:val="single" w:sz="6" w:space="0" w:color="auto"/>
              <w:bottom w:val="single" w:sz="6" w:space="0" w:color="auto"/>
              <w:right w:val="single" w:sz="6" w:space="0" w:color="auto"/>
            </w:tcBorders>
            <w:hideMark/>
          </w:tcPr>
          <w:p w14:paraId="15FC3488"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0777F18B" w14:textId="77777777" w:rsidR="00CB40D5" w:rsidRPr="00F56DB7" w:rsidRDefault="00CB40D5" w:rsidP="00D06369">
            <w:pPr>
              <w:pStyle w:val="TAL"/>
              <w:jc w:val="center"/>
            </w:pPr>
            <w:r w:rsidRPr="00F56DB7">
              <w:t>Yes</w:t>
            </w:r>
          </w:p>
        </w:tc>
      </w:tr>
      <w:tr w:rsidR="00CB40D5" w:rsidRPr="00F56DB7" w14:paraId="283A672E"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296F4709" w14:textId="77777777" w:rsidR="00CB40D5" w:rsidRPr="00F56DB7" w:rsidRDefault="00CB40D5" w:rsidP="00D06369">
            <w:pPr>
              <w:pStyle w:val="TAC"/>
            </w:pPr>
            <w:r w:rsidRPr="00F56DB7">
              <w:t>10</w:t>
            </w:r>
          </w:p>
        </w:tc>
        <w:tc>
          <w:tcPr>
            <w:tcW w:w="4993" w:type="dxa"/>
            <w:tcBorders>
              <w:top w:val="single" w:sz="6" w:space="0" w:color="auto"/>
              <w:left w:val="single" w:sz="6" w:space="0" w:color="auto"/>
              <w:bottom w:val="single" w:sz="6" w:space="0" w:color="auto"/>
              <w:right w:val="single" w:sz="6" w:space="0" w:color="auto"/>
            </w:tcBorders>
            <w:hideMark/>
          </w:tcPr>
          <w:p w14:paraId="2D04F425" w14:textId="77777777" w:rsidR="00CB40D5" w:rsidRPr="00F56DB7" w:rsidRDefault="00CB40D5" w:rsidP="00D06369">
            <w:pPr>
              <w:pStyle w:val="TAL"/>
            </w:pPr>
            <w:r w:rsidRPr="00F56DB7">
              <w:t>Large Picture (32*32 = 128 bytes)</w:t>
            </w:r>
          </w:p>
        </w:tc>
        <w:tc>
          <w:tcPr>
            <w:tcW w:w="1419" w:type="dxa"/>
            <w:tcBorders>
              <w:top w:val="single" w:sz="6" w:space="0" w:color="auto"/>
              <w:left w:val="single" w:sz="6" w:space="0" w:color="auto"/>
              <w:bottom w:val="single" w:sz="6" w:space="0" w:color="auto"/>
              <w:right w:val="single" w:sz="6" w:space="0" w:color="auto"/>
            </w:tcBorders>
            <w:hideMark/>
          </w:tcPr>
          <w:p w14:paraId="3216FB0C"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36A9B967" w14:textId="77777777" w:rsidR="00CB40D5" w:rsidRPr="00F56DB7" w:rsidRDefault="00CB40D5" w:rsidP="00D06369">
            <w:pPr>
              <w:pStyle w:val="TAL"/>
              <w:jc w:val="center"/>
            </w:pPr>
            <w:r w:rsidRPr="00F56DB7">
              <w:t>Yes</w:t>
            </w:r>
          </w:p>
        </w:tc>
      </w:tr>
      <w:tr w:rsidR="00CB40D5" w:rsidRPr="00F56DB7" w14:paraId="080ED0EE"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6395237B" w14:textId="77777777" w:rsidR="00CB40D5" w:rsidRPr="00F56DB7" w:rsidRDefault="00CB40D5" w:rsidP="00D06369">
            <w:pPr>
              <w:pStyle w:val="TAC"/>
            </w:pPr>
            <w:r w:rsidRPr="00F56DB7">
              <w:t>11</w:t>
            </w:r>
          </w:p>
        </w:tc>
        <w:tc>
          <w:tcPr>
            <w:tcW w:w="4993" w:type="dxa"/>
            <w:tcBorders>
              <w:top w:val="single" w:sz="6" w:space="0" w:color="auto"/>
              <w:left w:val="single" w:sz="6" w:space="0" w:color="auto"/>
              <w:bottom w:val="single" w:sz="6" w:space="0" w:color="auto"/>
              <w:right w:val="single" w:sz="6" w:space="0" w:color="auto"/>
            </w:tcBorders>
            <w:hideMark/>
          </w:tcPr>
          <w:p w14:paraId="6B7F025E" w14:textId="77777777" w:rsidR="00CB40D5" w:rsidRPr="00F56DB7" w:rsidRDefault="00CB40D5" w:rsidP="00D06369">
            <w:pPr>
              <w:pStyle w:val="TAL"/>
            </w:pPr>
            <w:r w:rsidRPr="00F56DB7">
              <w:t>Small Picture (16*16 = 32 bytes)</w:t>
            </w:r>
          </w:p>
        </w:tc>
        <w:tc>
          <w:tcPr>
            <w:tcW w:w="1419" w:type="dxa"/>
            <w:tcBorders>
              <w:top w:val="single" w:sz="6" w:space="0" w:color="auto"/>
              <w:left w:val="single" w:sz="6" w:space="0" w:color="auto"/>
              <w:bottom w:val="single" w:sz="6" w:space="0" w:color="auto"/>
              <w:right w:val="single" w:sz="6" w:space="0" w:color="auto"/>
            </w:tcBorders>
            <w:hideMark/>
          </w:tcPr>
          <w:p w14:paraId="028AC471"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209ED2EF" w14:textId="77777777" w:rsidR="00CB40D5" w:rsidRPr="00F56DB7" w:rsidRDefault="00CB40D5" w:rsidP="00D06369">
            <w:pPr>
              <w:pStyle w:val="TAL"/>
              <w:jc w:val="center"/>
            </w:pPr>
            <w:r w:rsidRPr="00F56DB7">
              <w:t>Yes</w:t>
            </w:r>
          </w:p>
        </w:tc>
      </w:tr>
      <w:tr w:rsidR="00CB40D5" w:rsidRPr="00F56DB7" w14:paraId="50C4EA4C"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3B71E41F" w14:textId="77777777" w:rsidR="00CB40D5" w:rsidRPr="00F56DB7" w:rsidRDefault="00CB40D5" w:rsidP="00D06369">
            <w:pPr>
              <w:pStyle w:val="TAC"/>
            </w:pPr>
            <w:r w:rsidRPr="00F56DB7">
              <w:t>12</w:t>
            </w:r>
          </w:p>
        </w:tc>
        <w:tc>
          <w:tcPr>
            <w:tcW w:w="4993" w:type="dxa"/>
            <w:tcBorders>
              <w:top w:val="single" w:sz="6" w:space="0" w:color="auto"/>
              <w:left w:val="single" w:sz="6" w:space="0" w:color="auto"/>
              <w:bottom w:val="single" w:sz="6" w:space="0" w:color="auto"/>
              <w:right w:val="single" w:sz="6" w:space="0" w:color="auto"/>
            </w:tcBorders>
            <w:hideMark/>
          </w:tcPr>
          <w:p w14:paraId="1B4952CE" w14:textId="77777777" w:rsidR="00CB40D5" w:rsidRPr="00F56DB7" w:rsidRDefault="00CB40D5" w:rsidP="00D06369">
            <w:pPr>
              <w:pStyle w:val="TAL"/>
            </w:pPr>
            <w:r w:rsidRPr="00F56DB7">
              <w:t>Variable Picture</w:t>
            </w:r>
          </w:p>
        </w:tc>
        <w:tc>
          <w:tcPr>
            <w:tcW w:w="1419" w:type="dxa"/>
            <w:tcBorders>
              <w:top w:val="single" w:sz="6" w:space="0" w:color="auto"/>
              <w:left w:val="single" w:sz="6" w:space="0" w:color="auto"/>
              <w:bottom w:val="single" w:sz="6" w:space="0" w:color="auto"/>
              <w:right w:val="single" w:sz="6" w:space="0" w:color="auto"/>
            </w:tcBorders>
            <w:hideMark/>
          </w:tcPr>
          <w:p w14:paraId="66FA5EA2"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2E0D56BA" w14:textId="77777777" w:rsidR="00CB40D5" w:rsidRPr="00F56DB7" w:rsidRDefault="00CB40D5" w:rsidP="00D06369">
            <w:pPr>
              <w:pStyle w:val="TAL"/>
              <w:jc w:val="center"/>
            </w:pPr>
            <w:r w:rsidRPr="00F56DB7">
              <w:t>Yes</w:t>
            </w:r>
          </w:p>
        </w:tc>
      </w:tr>
      <w:tr w:rsidR="00CB40D5" w:rsidRPr="00F56DB7" w14:paraId="1DDF4075"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2D5D3F73" w14:textId="77777777" w:rsidR="00CB40D5" w:rsidRPr="00F56DB7" w:rsidRDefault="00CB40D5" w:rsidP="00D06369">
            <w:pPr>
              <w:pStyle w:val="TAC"/>
            </w:pPr>
            <w:r w:rsidRPr="00F56DB7">
              <w:t>13</w:t>
            </w:r>
          </w:p>
        </w:tc>
        <w:tc>
          <w:tcPr>
            <w:tcW w:w="4993" w:type="dxa"/>
            <w:tcBorders>
              <w:top w:val="single" w:sz="6" w:space="0" w:color="auto"/>
              <w:left w:val="single" w:sz="6" w:space="0" w:color="auto"/>
              <w:bottom w:val="single" w:sz="6" w:space="0" w:color="auto"/>
              <w:right w:val="single" w:sz="6" w:space="0" w:color="auto"/>
            </w:tcBorders>
            <w:hideMark/>
          </w:tcPr>
          <w:p w14:paraId="6D57F072" w14:textId="77777777" w:rsidR="00CB40D5" w:rsidRPr="00F56DB7" w:rsidRDefault="00CB40D5" w:rsidP="00D06369">
            <w:pPr>
              <w:pStyle w:val="TAL"/>
            </w:pPr>
            <w:r w:rsidRPr="00F56DB7">
              <w:t>User prompt indicator</w:t>
            </w:r>
          </w:p>
        </w:tc>
        <w:tc>
          <w:tcPr>
            <w:tcW w:w="1419" w:type="dxa"/>
            <w:tcBorders>
              <w:top w:val="single" w:sz="6" w:space="0" w:color="auto"/>
              <w:left w:val="single" w:sz="6" w:space="0" w:color="auto"/>
              <w:bottom w:val="single" w:sz="6" w:space="0" w:color="auto"/>
              <w:right w:val="single" w:sz="6" w:space="0" w:color="auto"/>
            </w:tcBorders>
            <w:hideMark/>
          </w:tcPr>
          <w:p w14:paraId="61B0452A" w14:textId="77777777" w:rsidR="00CB40D5" w:rsidRPr="00F56DB7" w:rsidRDefault="00CB40D5" w:rsidP="00D06369">
            <w:pPr>
              <w:pStyle w:val="TAL"/>
            </w:pPr>
            <w:r w:rsidRPr="00F56DB7">
              <w:t>EMS Control</w:t>
            </w:r>
          </w:p>
        </w:tc>
        <w:tc>
          <w:tcPr>
            <w:tcW w:w="1350" w:type="dxa"/>
            <w:tcBorders>
              <w:top w:val="single" w:sz="6" w:space="0" w:color="auto"/>
              <w:left w:val="single" w:sz="6" w:space="0" w:color="auto"/>
              <w:bottom w:val="single" w:sz="6" w:space="0" w:color="auto"/>
              <w:right w:val="single" w:sz="4" w:space="0" w:color="auto"/>
            </w:tcBorders>
            <w:hideMark/>
          </w:tcPr>
          <w:p w14:paraId="425A50EC" w14:textId="77777777" w:rsidR="00CB40D5" w:rsidRPr="00F56DB7" w:rsidRDefault="00CB40D5" w:rsidP="00D06369">
            <w:pPr>
              <w:pStyle w:val="TAL"/>
              <w:jc w:val="center"/>
            </w:pPr>
            <w:r w:rsidRPr="00F56DB7">
              <w:t>Yes</w:t>
            </w:r>
          </w:p>
        </w:tc>
      </w:tr>
      <w:tr w:rsidR="00CB40D5" w:rsidRPr="00F56DB7" w14:paraId="189B37DB"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18B8905D" w14:textId="77777777" w:rsidR="00CB40D5" w:rsidRPr="00F56DB7" w:rsidRDefault="00CB40D5" w:rsidP="00D06369">
            <w:pPr>
              <w:pStyle w:val="TAC"/>
            </w:pPr>
            <w:r w:rsidRPr="00F56DB7">
              <w:t>14</w:t>
            </w:r>
          </w:p>
        </w:tc>
        <w:tc>
          <w:tcPr>
            <w:tcW w:w="4993" w:type="dxa"/>
            <w:tcBorders>
              <w:top w:val="single" w:sz="6" w:space="0" w:color="auto"/>
              <w:left w:val="single" w:sz="6" w:space="0" w:color="auto"/>
              <w:bottom w:val="single" w:sz="6" w:space="0" w:color="auto"/>
              <w:right w:val="single" w:sz="6" w:space="0" w:color="auto"/>
            </w:tcBorders>
            <w:hideMark/>
          </w:tcPr>
          <w:p w14:paraId="7B86FAAD" w14:textId="77777777" w:rsidR="00CB40D5" w:rsidRPr="00F56DB7" w:rsidRDefault="00CB40D5" w:rsidP="00D06369">
            <w:pPr>
              <w:pStyle w:val="TAL"/>
            </w:pPr>
            <w:r w:rsidRPr="00F56DB7">
              <w:t>Extended Object</w:t>
            </w:r>
          </w:p>
        </w:tc>
        <w:tc>
          <w:tcPr>
            <w:tcW w:w="1419" w:type="dxa"/>
            <w:tcBorders>
              <w:top w:val="single" w:sz="6" w:space="0" w:color="auto"/>
              <w:left w:val="single" w:sz="6" w:space="0" w:color="auto"/>
              <w:bottom w:val="single" w:sz="6" w:space="0" w:color="auto"/>
              <w:right w:val="single" w:sz="6" w:space="0" w:color="auto"/>
            </w:tcBorders>
            <w:hideMark/>
          </w:tcPr>
          <w:p w14:paraId="044BB636"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6799F6BA" w14:textId="77777777" w:rsidR="00CB40D5" w:rsidRPr="00F56DB7" w:rsidRDefault="00CB40D5" w:rsidP="00D06369">
            <w:pPr>
              <w:pStyle w:val="TAL"/>
              <w:jc w:val="center"/>
            </w:pPr>
            <w:r w:rsidRPr="00F56DB7">
              <w:t>Yes</w:t>
            </w:r>
          </w:p>
        </w:tc>
      </w:tr>
      <w:tr w:rsidR="00CB40D5" w:rsidRPr="00F56DB7" w14:paraId="1176E7B4"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15BA90D2" w14:textId="77777777" w:rsidR="00CB40D5" w:rsidRPr="00F56DB7" w:rsidRDefault="00CB40D5" w:rsidP="00D06369">
            <w:pPr>
              <w:pStyle w:val="TAC"/>
            </w:pPr>
            <w:r w:rsidRPr="00F56DB7">
              <w:t>15</w:t>
            </w:r>
          </w:p>
        </w:tc>
        <w:tc>
          <w:tcPr>
            <w:tcW w:w="4993" w:type="dxa"/>
            <w:tcBorders>
              <w:top w:val="single" w:sz="6" w:space="0" w:color="auto"/>
              <w:left w:val="single" w:sz="6" w:space="0" w:color="auto"/>
              <w:bottom w:val="single" w:sz="6" w:space="0" w:color="auto"/>
              <w:right w:val="single" w:sz="6" w:space="0" w:color="auto"/>
            </w:tcBorders>
            <w:hideMark/>
          </w:tcPr>
          <w:p w14:paraId="31528DF9" w14:textId="77777777" w:rsidR="00CB40D5" w:rsidRPr="00F56DB7" w:rsidRDefault="00CB40D5" w:rsidP="00D06369">
            <w:pPr>
              <w:pStyle w:val="TAL"/>
            </w:pPr>
            <w:r w:rsidRPr="00F56DB7">
              <w:t>Reused Extended Object</w:t>
            </w:r>
          </w:p>
        </w:tc>
        <w:tc>
          <w:tcPr>
            <w:tcW w:w="1419" w:type="dxa"/>
            <w:tcBorders>
              <w:top w:val="single" w:sz="6" w:space="0" w:color="auto"/>
              <w:left w:val="single" w:sz="6" w:space="0" w:color="auto"/>
              <w:bottom w:val="single" w:sz="6" w:space="0" w:color="auto"/>
              <w:right w:val="single" w:sz="6" w:space="0" w:color="auto"/>
            </w:tcBorders>
            <w:hideMark/>
          </w:tcPr>
          <w:p w14:paraId="471D6073" w14:textId="77777777" w:rsidR="00CB40D5" w:rsidRPr="00F56DB7" w:rsidRDefault="00CB40D5" w:rsidP="00D06369">
            <w:pPr>
              <w:pStyle w:val="TAL"/>
            </w:pPr>
            <w:r w:rsidRPr="00F56DB7">
              <w:t>EMS Control</w:t>
            </w:r>
          </w:p>
        </w:tc>
        <w:tc>
          <w:tcPr>
            <w:tcW w:w="1350" w:type="dxa"/>
            <w:tcBorders>
              <w:top w:val="single" w:sz="6" w:space="0" w:color="auto"/>
              <w:left w:val="single" w:sz="6" w:space="0" w:color="auto"/>
              <w:bottom w:val="single" w:sz="6" w:space="0" w:color="auto"/>
              <w:right w:val="single" w:sz="4" w:space="0" w:color="auto"/>
            </w:tcBorders>
            <w:hideMark/>
          </w:tcPr>
          <w:p w14:paraId="4D09F132" w14:textId="77777777" w:rsidR="00CB40D5" w:rsidRPr="00F56DB7" w:rsidRDefault="00CB40D5" w:rsidP="00D06369">
            <w:pPr>
              <w:pStyle w:val="TAL"/>
              <w:jc w:val="center"/>
            </w:pPr>
            <w:r w:rsidRPr="00F56DB7">
              <w:t>Yes</w:t>
            </w:r>
          </w:p>
        </w:tc>
      </w:tr>
      <w:tr w:rsidR="00CB40D5" w:rsidRPr="00F56DB7" w14:paraId="6EAA1B8F"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19A3A462" w14:textId="77777777" w:rsidR="00CB40D5" w:rsidRPr="00F56DB7" w:rsidRDefault="00CB40D5" w:rsidP="00D06369">
            <w:pPr>
              <w:pStyle w:val="TAC"/>
            </w:pPr>
            <w:r w:rsidRPr="00F56DB7">
              <w:t>16</w:t>
            </w:r>
          </w:p>
        </w:tc>
        <w:tc>
          <w:tcPr>
            <w:tcW w:w="4993" w:type="dxa"/>
            <w:tcBorders>
              <w:top w:val="single" w:sz="6" w:space="0" w:color="auto"/>
              <w:left w:val="single" w:sz="6" w:space="0" w:color="auto"/>
              <w:bottom w:val="single" w:sz="6" w:space="0" w:color="auto"/>
              <w:right w:val="single" w:sz="6" w:space="0" w:color="auto"/>
            </w:tcBorders>
            <w:hideMark/>
          </w:tcPr>
          <w:p w14:paraId="35E5FBB9" w14:textId="77777777" w:rsidR="00CB40D5" w:rsidRPr="00F56DB7" w:rsidRDefault="00CB40D5" w:rsidP="00D06369">
            <w:pPr>
              <w:pStyle w:val="TAL"/>
            </w:pPr>
            <w:r w:rsidRPr="00F56DB7">
              <w:t>Compression Control</w:t>
            </w:r>
          </w:p>
        </w:tc>
        <w:tc>
          <w:tcPr>
            <w:tcW w:w="1419" w:type="dxa"/>
            <w:tcBorders>
              <w:top w:val="single" w:sz="6" w:space="0" w:color="auto"/>
              <w:left w:val="single" w:sz="6" w:space="0" w:color="auto"/>
              <w:bottom w:val="single" w:sz="6" w:space="0" w:color="auto"/>
              <w:right w:val="single" w:sz="6" w:space="0" w:color="auto"/>
            </w:tcBorders>
            <w:hideMark/>
          </w:tcPr>
          <w:p w14:paraId="52F6C3EB" w14:textId="77777777" w:rsidR="00CB40D5" w:rsidRPr="00F56DB7" w:rsidRDefault="00CB40D5" w:rsidP="00D06369">
            <w:pPr>
              <w:pStyle w:val="TAL"/>
            </w:pPr>
            <w:r w:rsidRPr="00F56DB7">
              <w:t>EMS Control</w:t>
            </w:r>
          </w:p>
        </w:tc>
        <w:tc>
          <w:tcPr>
            <w:tcW w:w="1350" w:type="dxa"/>
            <w:tcBorders>
              <w:top w:val="single" w:sz="6" w:space="0" w:color="auto"/>
              <w:left w:val="single" w:sz="6" w:space="0" w:color="auto"/>
              <w:bottom w:val="single" w:sz="6" w:space="0" w:color="auto"/>
              <w:right w:val="single" w:sz="4" w:space="0" w:color="auto"/>
            </w:tcBorders>
            <w:hideMark/>
          </w:tcPr>
          <w:p w14:paraId="5FC6F4CC" w14:textId="77777777" w:rsidR="00CB40D5" w:rsidRPr="00F56DB7" w:rsidRDefault="00CB40D5" w:rsidP="00D06369">
            <w:pPr>
              <w:pStyle w:val="TAL"/>
              <w:jc w:val="center"/>
            </w:pPr>
            <w:r w:rsidRPr="00F56DB7">
              <w:t>No</w:t>
            </w:r>
          </w:p>
        </w:tc>
      </w:tr>
      <w:tr w:rsidR="00CB40D5" w:rsidRPr="00F56DB7" w14:paraId="17E3FFAC"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0EF03AE8" w14:textId="77777777" w:rsidR="00CB40D5" w:rsidRPr="00F56DB7" w:rsidRDefault="00CB40D5" w:rsidP="00D06369">
            <w:pPr>
              <w:pStyle w:val="TAC"/>
            </w:pPr>
            <w:r w:rsidRPr="00F56DB7">
              <w:t>17</w:t>
            </w:r>
          </w:p>
        </w:tc>
        <w:tc>
          <w:tcPr>
            <w:tcW w:w="4993" w:type="dxa"/>
            <w:tcBorders>
              <w:top w:val="single" w:sz="6" w:space="0" w:color="auto"/>
              <w:left w:val="single" w:sz="6" w:space="0" w:color="auto"/>
              <w:bottom w:val="single" w:sz="6" w:space="0" w:color="auto"/>
              <w:right w:val="single" w:sz="6" w:space="0" w:color="auto"/>
            </w:tcBorders>
            <w:hideMark/>
          </w:tcPr>
          <w:p w14:paraId="311096CC" w14:textId="77777777" w:rsidR="00CB40D5" w:rsidRPr="00F56DB7" w:rsidRDefault="00CB40D5" w:rsidP="00D06369">
            <w:pPr>
              <w:pStyle w:val="TAL"/>
            </w:pPr>
            <w:r w:rsidRPr="00F56DB7">
              <w:t>Object Distribution Indicator</w:t>
            </w:r>
          </w:p>
        </w:tc>
        <w:tc>
          <w:tcPr>
            <w:tcW w:w="1419" w:type="dxa"/>
            <w:tcBorders>
              <w:top w:val="single" w:sz="6" w:space="0" w:color="auto"/>
              <w:left w:val="single" w:sz="6" w:space="0" w:color="auto"/>
              <w:bottom w:val="single" w:sz="6" w:space="0" w:color="auto"/>
              <w:right w:val="single" w:sz="6" w:space="0" w:color="auto"/>
            </w:tcBorders>
            <w:hideMark/>
          </w:tcPr>
          <w:p w14:paraId="6475D2A5" w14:textId="77777777" w:rsidR="00CB40D5" w:rsidRPr="00F56DB7" w:rsidRDefault="00CB40D5" w:rsidP="00D06369">
            <w:pPr>
              <w:pStyle w:val="TAL"/>
            </w:pPr>
            <w:r w:rsidRPr="00F56DB7">
              <w:t>EMS Control</w:t>
            </w:r>
          </w:p>
        </w:tc>
        <w:tc>
          <w:tcPr>
            <w:tcW w:w="1350" w:type="dxa"/>
            <w:tcBorders>
              <w:top w:val="single" w:sz="6" w:space="0" w:color="auto"/>
              <w:left w:val="single" w:sz="6" w:space="0" w:color="auto"/>
              <w:bottom w:val="single" w:sz="6" w:space="0" w:color="auto"/>
              <w:right w:val="single" w:sz="4" w:space="0" w:color="auto"/>
            </w:tcBorders>
            <w:hideMark/>
          </w:tcPr>
          <w:p w14:paraId="171EE92C" w14:textId="77777777" w:rsidR="00CB40D5" w:rsidRPr="00F56DB7" w:rsidRDefault="00CB40D5" w:rsidP="00D06369">
            <w:pPr>
              <w:pStyle w:val="TAL"/>
              <w:jc w:val="center"/>
            </w:pPr>
            <w:r w:rsidRPr="00F56DB7">
              <w:t>Yes</w:t>
            </w:r>
          </w:p>
        </w:tc>
      </w:tr>
      <w:tr w:rsidR="00CB40D5" w:rsidRPr="00F56DB7" w14:paraId="2F434841"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20D4364A" w14:textId="77777777" w:rsidR="00CB40D5" w:rsidRPr="00F56DB7" w:rsidRDefault="00CB40D5" w:rsidP="00D06369">
            <w:pPr>
              <w:pStyle w:val="TAC"/>
            </w:pPr>
            <w:r w:rsidRPr="00F56DB7">
              <w:t>18</w:t>
            </w:r>
          </w:p>
        </w:tc>
        <w:tc>
          <w:tcPr>
            <w:tcW w:w="4993" w:type="dxa"/>
            <w:tcBorders>
              <w:top w:val="single" w:sz="6" w:space="0" w:color="auto"/>
              <w:left w:val="single" w:sz="6" w:space="0" w:color="auto"/>
              <w:bottom w:val="single" w:sz="6" w:space="0" w:color="auto"/>
              <w:right w:val="single" w:sz="6" w:space="0" w:color="auto"/>
            </w:tcBorders>
            <w:hideMark/>
          </w:tcPr>
          <w:p w14:paraId="08336F55" w14:textId="77777777" w:rsidR="00CB40D5" w:rsidRPr="00F56DB7" w:rsidRDefault="00CB40D5" w:rsidP="00D06369">
            <w:pPr>
              <w:pStyle w:val="TAL"/>
            </w:pPr>
            <w:r w:rsidRPr="00F56DB7">
              <w:t>Standard WVG object</w:t>
            </w:r>
          </w:p>
        </w:tc>
        <w:tc>
          <w:tcPr>
            <w:tcW w:w="1419" w:type="dxa"/>
            <w:tcBorders>
              <w:top w:val="single" w:sz="6" w:space="0" w:color="auto"/>
              <w:left w:val="single" w:sz="6" w:space="0" w:color="auto"/>
              <w:bottom w:val="single" w:sz="6" w:space="0" w:color="auto"/>
              <w:right w:val="single" w:sz="6" w:space="0" w:color="auto"/>
            </w:tcBorders>
            <w:hideMark/>
          </w:tcPr>
          <w:p w14:paraId="3842B711"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7275E0F0" w14:textId="77777777" w:rsidR="00CB40D5" w:rsidRPr="00F56DB7" w:rsidRDefault="00CB40D5" w:rsidP="00D06369">
            <w:pPr>
              <w:pStyle w:val="TAL"/>
              <w:jc w:val="center"/>
            </w:pPr>
            <w:r w:rsidRPr="00F56DB7">
              <w:t>Yes</w:t>
            </w:r>
          </w:p>
        </w:tc>
      </w:tr>
      <w:tr w:rsidR="00CB40D5" w:rsidRPr="00F56DB7" w14:paraId="42C958DA"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4337C333" w14:textId="77777777" w:rsidR="00CB40D5" w:rsidRPr="00F56DB7" w:rsidRDefault="00CB40D5" w:rsidP="00D06369">
            <w:pPr>
              <w:pStyle w:val="TAC"/>
            </w:pPr>
            <w:r w:rsidRPr="00F56DB7">
              <w:t>19</w:t>
            </w:r>
          </w:p>
        </w:tc>
        <w:tc>
          <w:tcPr>
            <w:tcW w:w="4993" w:type="dxa"/>
            <w:tcBorders>
              <w:top w:val="single" w:sz="6" w:space="0" w:color="auto"/>
              <w:left w:val="single" w:sz="6" w:space="0" w:color="auto"/>
              <w:bottom w:val="single" w:sz="6" w:space="0" w:color="auto"/>
              <w:right w:val="single" w:sz="6" w:space="0" w:color="auto"/>
            </w:tcBorders>
            <w:hideMark/>
          </w:tcPr>
          <w:p w14:paraId="4D485058" w14:textId="77777777" w:rsidR="00CB40D5" w:rsidRPr="00F56DB7" w:rsidRDefault="00CB40D5" w:rsidP="00D06369">
            <w:pPr>
              <w:pStyle w:val="TAL"/>
            </w:pPr>
            <w:r w:rsidRPr="00F56DB7">
              <w:t>Character Size WVG object</w:t>
            </w:r>
          </w:p>
        </w:tc>
        <w:tc>
          <w:tcPr>
            <w:tcW w:w="1419" w:type="dxa"/>
            <w:tcBorders>
              <w:top w:val="single" w:sz="6" w:space="0" w:color="auto"/>
              <w:left w:val="single" w:sz="6" w:space="0" w:color="auto"/>
              <w:bottom w:val="single" w:sz="6" w:space="0" w:color="auto"/>
              <w:right w:val="single" w:sz="6" w:space="0" w:color="auto"/>
            </w:tcBorders>
            <w:hideMark/>
          </w:tcPr>
          <w:p w14:paraId="6A3F317C" w14:textId="77777777" w:rsidR="00CB40D5" w:rsidRPr="00F56DB7" w:rsidRDefault="00CB40D5" w:rsidP="00D06369">
            <w:pPr>
              <w:pStyle w:val="TAL"/>
            </w:pPr>
            <w:r w:rsidRPr="00F56DB7">
              <w:t>EMS Content</w:t>
            </w:r>
          </w:p>
        </w:tc>
        <w:tc>
          <w:tcPr>
            <w:tcW w:w="1350" w:type="dxa"/>
            <w:tcBorders>
              <w:top w:val="single" w:sz="6" w:space="0" w:color="auto"/>
              <w:left w:val="single" w:sz="6" w:space="0" w:color="auto"/>
              <w:bottom w:val="single" w:sz="6" w:space="0" w:color="auto"/>
              <w:right w:val="single" w:sz="4" w:space="0" w:color="auto"/>
            </w:tcBorders>
            <w:hideMark/>
          </w:tcPr>
          <w:p w14:paraId="155A4302" w14:textId="77777777" w:rsidR="00CB40D5" w:rsidRPr="00F56DB7" w:rsidRDefault="00CB40D5" w:rsidP="00D06369">
            <w:pPr>
              <w:pStyle w:val="TAL"/>
              <w:jc w:val="center"/>
            </w:pPr>
            <w:r w:rsidRPr="00F56DB7">
              <w:t>Yes</w:t>
            </w:r>
          </w:p>
        </w:tc>
      </w:tr>
      <w:tr w:rsidR="00CB40D5" w:rsidRPr="00F56DB7" w14:paraId="3FF35FD4"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416274B8" w14:textId="77777777" w:rsidR="00CB40D5" w:rsidRPr="00F56DB7" w:rsidRDefault="00CB40D5" w:rsidP="00D06369">
            <w:pPr>
              <w:pStyle w:val="TAC"/>
            </w:pPr>
            <w:r w:rsidRPr="00F56DB7">
              <w:t>1A</w:t>
            </w:r>
          </w:p>
        </w:tc>
        <w:tc>
          <w:tcPr>
            <w:tcW w:w="4993" w:type="dxa"/>
            <w:tcBorders>
              <w:top w:val="single" w:sz="6" w:space="0" w:color="auto"/>
              <w:left w:val="single" w:sz="6" w:space="0" w:color="auto"/>
              <w:bottom w:val="single" w:sz="6" w:space="0" w:color="auto"/>
              <w:right w:val="single" w:sz="6" w:space="0" w:color="auto"/>
            </w:tcBorders>
            <w:hideMark/>
          </w:tcPr>
          <w:p w14:paraId="7924824B" w14:textId="77777777" w:rsidR="00CB40D5" w:rsidRPr="00F56DB7" w:rsidRDefault="00CB40D5" w:rsidP="00D06369">
            <w:pPr>
              <w:pStyle w:val="TAL"/>
            </w:pPr>
            <w:r w:rsidRPr="00F56DB7">
              <w:t>Extended Object Data Request Command</w:t>
            </w:r>
          </w:p>
        </w:tc>
        <w:tc>
          <w:tcPr>
            <w:tcW w:w="1419" w:type="dxa"/>
            <w:tcBorders>
              <w:top w:val="single" w:sz="6" w:space="0" w:color="auto"/>
              <w:left w:val="single" w:sz="6" w:space="0" w:color="auto"/>
              <w:bottom w:val="single" w:sz="6" w:space="0" w:color="auto"/>
              <w:right w:val="single" w:sz="6" w:space="0" w:color="auto"/>
            </w:tcBorders>
            <w:hideMark/>
          </w:tcPr>
          <w:p w14:paraId="08A77415" w14:textId="77777777" w:rsidR="00CB40D5" w:rsidRPr="00F56DB7" w:rsidRDefault="00CB40D5" w:rsidP="00D06369">
            <w:pPr>
              <w:pStyle w:val="TAL"/>
            </w:pPr>
            <w:r w:rsidRPr="00F56DB7">
              <w:t>EMS Control</w:t>
            </w:r>
          </w:p>
        </w:tc>
        <w:tc>
          <w:tcPr>
            <w:tcW w:w="1350" w:type="dxa"/>
            <w:tcBorders>
              <w:top w:val="single" w:sz="6" w:space="0" w:color="auto"/>
              <w:left w:val="single" w:sz="6" w:space="0" w:color="auto"/>
              <w:bottom w:val="single" w:sz="6" w:space="0" w:color="auto"/>
              <w:right w:val="single" w:sz="4" w:space="0" w:color="auto"/>
            </w:tcBorders>
            <w:hideMark/>
          </w:tcPr>
          <w:p w14:paraId="1B1CEE6C" w14:textId="77777777" w:rsidR="00CB40D5" w:rsidRPr="00F56DB7" w:rsidRDefault="00CB40D5" w:rsidP="00D06369">
            <w:pPr>
              <w:pStyle w:val="TAL"/>
              <w:jc w:val="center"/>
            </w:pPr>
            <w:r w:rsidRPr="00F56DB7">
              <w:t>No</w:t>
            </w:r>
          </w:p>
        </w:tc>
      </w:tr>
      <w:tr w:rsidR="00CB40D5" w:rsidRPr="00F56DB7" w14:paraId="2671919C"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76B02380" w14:textId="77777777" w:rsidR="00CB40D5" w:rsidRPr="00F56DB7" w:rsidRDefault="00CB40D5" w:rsidP="00D06369">
            <w:pPr>
              <w:pStyle w:val="TAC"/>
            </w:pPr>
            <w:r w:rsidRPr="00F56DB7">
              <w:t>1B-1F</w:t>
            </w:r>
          </w:p>
        </w:tc>
        <w:tc>
          <w:tcPr>
            <w:tcW w:w="4993" w:type="dxa"/>
            <w:tcBorders>
              <w:top w:val="single" w:sz="6" w:space="0" w:color="auto"/>
              <w:left w:val="single" w:sz="6" w:space="0" w:color="auto"/>
              <w:bottom w:val="single" w:sz="6" w:space="0" w:color="auto"/>
              <w:right w:val="single" w:sz="6" w:space="0" w:color="auto"/>
            </w:tcBorders>
            <w:hideMark/>
          </w:tcPr>
          <w:p w14:paraId="5E4EDD62" w14:textId="77777777" w:rsidR="00CB40D5" w:rsidRPr="00F56DB7" w:rsidRDefault="00CB40D5" w:rsidP="00D06369">
            <w:pPr>
              <w:pStyle w:val="TAL"/>
            </w:pPr>
            <w:r w:rsidRPr="00F56DB7">
              <w:t>Reserved for future EMS features (see subclause 3.10)</w:t>
            </w:r>
          </w:p>
        </w:tc>
        <w:tc>
          <w:tcPr>
            <w:tcW w:w="1419" w:type="dxa"/>
            <w:tcBorders>
              <w:top w:val="single" w:sz="6" w:space="0" w:color="auto"/>
              <w:left w:val="single" w:sz="6" w:space="0" w:color="auto"/>
              <w:bottom w:val="single" w:sz="6" w:space="0" w:color="auto"/>
              <w:right w:val="single" w:sz="6" w:space="0" w:color="auto"/>
            </w:tcBorders>
            <w:hideMark/>
          </w:tcPr>
          <w:p w14:paraId="128FEA6C" w14:textId="77777777" w:rsidR="00CB40D5" w:rsidRPr="00F56DB7" w:rsidRDefault="00CB40D5" w:rsidP="00D06369">
            <w:pPr>
              <w:pStyle w:val="TAL"/>
            </w:pPr>
            <w:r w:rsidRPr="00F56DB7">
              <w:t>N/A</w:t>
            </w:r>
          </w:p>
        </w:tc>
        <w:tc>
          <w:tcPr>
            <w:tcW w:w="1350" w:type="dxa"/>
            <w:tcBorders>
              <w:top w:val="single" w:sz="6" w:space="0" w:color="auto"/>
              <w:left w:val="single" w:sz="6" w:space="0" w:color="auto"/>
              <w:bottom w:val="single" w:sz="6" w:space="0" w:color="auto"/>
              <w:right w:val="single" w:sz="4" w:space="0" w:color="auto"/>
            </w:tcBorders>
            <w:hideMark/>
          </w:tcPr>
          <w:p w14:paraId="3620E157" w14:textId="77777777" w:rsidR="00CB40D5" w:rsidRPr="00F56DB7" w:rsidRDefault="00CB40D5" w:rsidP="00D06369">
            <w:pPr>
              <w:pStyle w:val="TAL"/>
              <w:jc w:val="center"/>
            </w:pPr>
            <w:r w:rsidRPr="00F56DB7">
              <w:t>N/A</w:t>
            </w:r>
          </w:p>
        </w:tc>
      </w:tr>
      <w:tr w:rsidR="00CB40D5" w:rsidRPr="00F56DB7" w14:paraId="550BE0F5"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6DEBE0B1" w14:textId="77777777" w:rsidR="00CB40D5" w:rsidRPr="00F56DB7" w:rsidRDefault="00CB40D5" w:rsidP="00D06369">
            <w:pPr>
              <w:pStyle w:val="TAC"/>
            </w:pPr>
            <w:r w:rsidRPr="00F56DB7">
              <w:t>20</w:t>
            </w:r>
          </w:p>
        </w:tc>
        <w:tc>
          <w:tcPr>
            <w:tcW w:w="4993" w:type="dxa"/>
            <w:tcBorders>
              <w:top w:val="single" w:sz="6" w:space="0" w:color="auto"/>
              <w:left w:val="single" w:sz="6" w:space="0" w:color="auto"/>
              <w:bottom w:val="single" w:sz="6" w:space="0" w:color="auto"/>
              <w:right w:val="single" w:sz="6" w:space="0" w:color="auto"/>
            </w:tcBorders>
            <w:hideMark/>
          </w:tcPr>
          <w:p w14:paraId="0D17CA09" w14:textId="77777777" w:rsidR="00CB40D5" w:rsidRPr="00F56DB7" w:rsidRDefault="00CB40D5" w:rsidP="00D06369">
            <w:pPr>
              <w:pStyle w:val="TAL"/>
            </w:pPr>
            <w:r w:rsidRPr="00F56DB7">
              <w:t>RFC 5322 E-Mail Header</w:t>
            </w:r>
          </w:p>
        </w:tc>
        <w:tc>
          <w:tcPr>
            <w:tcW w:w="1419" w:type="dxa"/>
            <w:tcBorders>
              <w:top w:val="single" w:sz="6" w:space="0" w:color="auto"/>
              <w:left w:val="single" w:sz="6" w:space="0" w:color="auto"/>
              <w:bottom w:val="single" w:sz="6" w:space="0" w:color="auto"/>
              <w:right w:val="single" w:sz="6" w:space="0" w:color="auto"/>
            </w:tcBorders>
            <w:hideMark/>
          </w:tcPr>
          <w:p w14:paraId="64AE65C1"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11827695" w14:textId="77777777" w:rsidR="00CB40D5" w:rsidRPr="00F56DB7" w:rsidRDefault="00CB40D5" w:rsidP="00D06369">
            <w:pPr>
              <w:pStyle w:val="TAL"/>
              <w:jc w:val="center"/>
            </w:pPr>
            <w:r w:rsidRPr="00F56DB7">
              <w:t>No</w:t>
            </w:r>
          </w:p>
        </w:tc>
      </w:tr>
      <w:tr w:rsidR="00CB40D5" w:rsidRPr="00F56DB7" w14:paraId="3793254E"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43C20500" w14:textId="77777777" w:rsidR="00CB40D5" w:rsidRPr="00F56DB7" w:rsidRDefault="00CB40D5" w:rsidP="00D06369">
            <w:pPr>
              <w:pStyle w:val="TAC"/>
            </w:pPr>
            <w:r w:rsidRPr="00F56DB7">
              <w:t>21</w:t>
            </w:r>
          </w:p>
        </w:tc>
        <w:tc>
          <w:tcPr>
            <w:tcW w:w="4993" w:type="dxa"/>
            <w:tcBorders>
              <w:top w:val="single" w:sz="6" w:space="0" w:color="auto"/>
              <w:left w:val="single" w:sz="6" w:space="0" w:color="auto"/>
              <w:bottom w:val="single" w:sz="6" w:space="0" w:color="auto"/>
              <w:right w:val="single" w:sz="6" w:space="0" w:color="auto"/>
            </w:tcBorders>
            <w:hideMark/>
          </w:tcPr>
          <w:p w14:paraId="05469D5B" w14:textId="77777777" w:rsidR="00CB40D5" w:rsidRPr="00F56DB7" w:rsidRDefault="00CB40D5" w:rsidP="00D06369">
            <w:pPr>
              <w:pStyle w:val="TAL"/>
            </w:pPr>
            <w:r w:rsidRPr="00F56DB7">
              <w:t>Hyperlink format element</w:t>
            </w:r>
          </w:p>
        </w:tc>
        <w:tc>
          <w:tcPr>
            <w:tcW w:w="1419" w:type="dxa"/>
            <w:tcBorders>
              <w:top w:val="single" w:sz="6" w:space="0" w:color="auto"/>
              <w:left w:val="single" w:sz="6" w:space="0" w:color="auto"/>
              <w:bottom w:val="single" w:sz="6" w:space="0" w:color="auto"/>
              <w:right w:val="single" w:sz="6" w:space="0" w:color="auto"/>
            </w:tcBorders>
            <w:hideMark/>
          </w:tcPr>
          <w:p w14:paraId="010F630F"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4657F65D" w14:textId="77777777" w:rsidR="00CB40D5" w:rsidRPr="00F56DB7" w:rsidRDefault="00CB40D5" w:rsidP="00D06369">
            <w:pPr>
              <w:pStyle w:val="TAL"/>
              <w:jc w:val="center"/>
            </w:pPr>
            <w:r w:rsidRPr="00F56DB7">
              <w:t>Yes</w:t>
            </w:r>
          </w:p>
        </w:tc>
      </w:tr>
      <w:tr w:rsidR="00CB40D5" w:rsidRPr="00F56DB7" w14:paraId="2235813B"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230AE646" w14:textId="77777777" w:rsidR="00CB40D5" w:rsidRPr="00F56DB7" w:rsidRDefault="00CB40D5" w:rsidP="00D06369">
            <w:pPr>
              <w:pStyle w:val="TAC"/>
            </w:pPr>
            <w:r w:rsidRPr="00F56DB7">
              <w:t>22</w:t>
            </w:r>
          </w:p>
        </w:tc>
        <w:tc>
          <w:tcPr>
            <w:tcW w:w="4993" w:type="dxa"/>
            <w:tcBorders>
              <w:top w:val="single" w:sz="6" w:space="0" w:color="auto"/>
              <w:left w:val="single" w:sz="6" w:space="0" w:color="auto"/>
              <w:bottom w:val="single" w:sz="6" w:space="0" w:color="auto"/>
              <w:right w:val="single" w:sz="6" w:space="0" w:color="auto"/>
            </w:tcBorders>
            <w:hideMark/>
          </w:tcPr>
          <w:p w14:paraId="7430C319" w14:textId="77777777" w:rsidR="00CB40D5" w:rsidRPr="00F56DB7" w:rsidRDefault="00CB40D5" w:rsidP="00D06369">
            <w:pPr>
              <w:pStyle w:val="TAL"/>
            </w:pPr>
            <w:r w:rsidRPr="00F56DB7">
              <w:t>Reply Address Element</w:t>
            </w:r>
          </w:p>
        </w:tc>
        <w:tc>
          <w:tcPr>
            <w:tcW w:w="1419" w:type="dxa"/>
            <w:tcBorders>
              <w:top w:val="single" w:sz="6" w:space="0" w:color="auto"/>
              <w:left w:val="single" w:sz="6" w:space="0" w:color="auto"/>
              <w:bottom w:val="single" w:sz="6" w:space="0" w:color="auto"/>
              <w:right w:val="single" w:sz="6" w:space="0" w:color="auto"/>
            </w:tcBorders>
            <w:hideMark/>
          </w:tcPr>
          <w:p w14:paraId="0DB994B7"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238AE30F" w14:textId="77777777" w:rsidR="00CB40D5" w:rsidRPr="00F56DB7" w:rsidRDefault="00CB40D5" w:rsidP="00D06369">
            <w:pPr>
              <w:pStyle w:val="TAL"/>
              <w:jc w:val="center"/>
            </w:pPr>
            <w:r w:rsidRPr="00F56DB7">
              <w:t>No</w:t>
            </w:r>
          </w:p>
        </w:tc>
      </w:tr>
      <w:tr w:rsidR="00CB40D5" w:rsidRPr="00F56DB7" w14:paraId="62EA5951"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79AB728C" w14:textId="77777777" w:rsidR="00CB40D5" w:rsidRPr="00F56DB7" w:rsidRDefault="00CB40D5" w:rsidP="00D06369">
            <w:pPr>
              <w:pStyle w:val="TAC"/>
            </w:pPr>
            <w:r w:rsidRPr="00F56DB7">
              <w:t>23</w:t>
            </w:r>
          </w:p>
        </w:tc>
        <w:tc>
          <w:tcPr>
            <w:tcW w:w="4993" w:type="dxa"/>
            <w:tcBorders>
              <w:top w:val="single" w:sz="6" w:space="0" w:color="auto"/>
              <w:left w:val="single" w:sz="6" w:space="0" w:color="auto"/>
              <w:bottom w:val="single" w:sz="6" w:space="0" w:color="auto"/>
              <w:right w:val="single" w:sz="6" w:space="0" w:color="auto"/>
            </w:tcBorders>
            <w:hideMark/>
          </w:tcPr>
          <w:p w14:paraId="415654F4" w14:textId="77777777" w:rsidR="00CB40D5" w:rsidRPr="00F56DB7" w:rsidRDefault="00CB40D5" w:rsidP="00D06369">
            <w:pPr>
              <w:pStyle w:val="TAL"/>
            </w:pPr>
            <w:r w:rsidRPr="00F56DB7">
              <w:t>Enhanced Voice Mail Information</w:t>
            </w:r>
          </w:p>
        </w:tc>
        <w:tc>
          <w:tcPr>
            <w:tcW w:w="1419" w:type="dxa"/>
            <w:tcBorders>
              <w:top w:val="single" w:sz="6" w:space="0" w:color="auto"/>
              <w:left w:val="single" w:sz="6" w:space="0" w:color="auto"/>
              <w:bottom w:val="single" w:sz="6" w:space="0" w:color="auto"/>
              <w:right w:val="single" w:sz="6" w:space="0" w:color="auto"/>
            </w:tcBorders>
            <w:hideMark/>
          </w:tcPr>
          <w:p w14:paraId="2805E44B"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0513C7F3" w14:textId="77777777" w:rsidR="00CB40D5" w:rsidRPr="00F56DB7" w:rsidRDefault="00CB40D5" w:rsidP="00D06369">
            <w:pPr>
              <w:pStyle w:val="TAL"/>
              <w:jc w:val="center"/>
            </w:pPr>
            <w:r w:rsidRPr="00F56DB7">
              <w:t>No</w:t>
            </w:r>
          </w:p>
        </w:tc>
      </w:tr>
      <w:tr w:rsidR="00CB40D5" w:rsidRPr="00F56DB7" w14:paraId="0730D4F5"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5371606D" w14:textId="77777777" w:rsidR="00CB40D5" w:rsidRPr="00F56DB7" w:rsidRDefault="00CB40D5" w:rsidP="00D06369">
            <w:pPr>
              <w:pStyle w:val="TAC"/>
            </w:pPr>
            <w:r w:rsidRPr="00F56DB7">
              <w:t>24</w:t>
            </w:r>
          </w:p>
        </w:tc>
        <w:tc>
          <w:tcPr>
            <w:tcW w:w="4993" w:type="dxa"/>
            <w:tcBorders>
              <w:top w:val="single" w:sz="6" w:space="0" w:color="auto"/>
              <w:left w:val="single" w:sz="6" w:space="0" w:color="auto"/>
              <w:bottom w:val="single" w:sz="6" w:space="0" w:color="auto"/>
              <w:right w:val="single" w:sz="6" w:space="0" w:color="auto"/>
            </w:tcBorders>
            <w:hideMark/>
          </w:tcPr>
          <w:p w14:paraId="3F8D13EF" w14:textId="77777777" w:rsidR="00CB40D5" w:rsidRPr="00F56DB7" w:rsidRDefault="00CB40D5" w:rsidP="00D06369">
            <w:pPr>
              <w:pStyle w:val="TAL"/>
            </w:pPr>
            <w:r w:rsidRPr="00F56DB7">
              <w:t xml:space="preserve">National Language Single Shift </w:t>
            </w:r>
          </w:p>
        </w:tc>
        <w:tc>
          <w:tcPr>
            <w:tcW w:w="1419" w:type="dxa"/>
            <w:tcBorders>
              <w:top w:val="single" w:sz="6" w:space="0" w:color="auto"/>
              <w:left w:val="single" w:sz="6" w:space="0" w:color="auto"/>
              <w:bottom w:val="single" w:sz="6" w:space="0" w:color="auto"/>
              <w:right w:val="single" w:sz="6" w:space="0" w:color="auto"/>
            </w:tcBorders>
            <w:hideMark/>
          </w:tcPr>
          <w:p w14:paraId="2242859A"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6D0C2D40" w14:textId="77777777" w:rsidR="00CB40D5" w:rsidRPr="00F56DB7" w:rsidRDefault="00CB40D5" w:rsidP="00D06369">
            <w:pPr>
              <w:pStyle w:val="TAL"/>
              <w:jc w:val="center"/>
            </w:pPr>
            <w:r w:rsidRPr="00F56DB7">
              <w:t>No</w:t>
            </w:r>
          </w:p>
        </w:tc>
      </w:tr>
      <w:tr w:rsidR="00CB40D5" w:rsidRPr="00F56DB7" w14:paraId="6B0AA983"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77667346" w14:textId="77777777" w:rsidR="00CB40D5" w:rsidRPr="00F56DB7" w:rsidRDefault="00CB40D5" w:rsidP="00D06369">
            <w:pPr>
              <w:pStyle w:val="TAC"/>
            </w:pPr>
            <w:r w:rsidRPr="00F56DB7">
              <w:t>25</w:t>
            </w:r>
          </w:p>
        </w:tc>
        <w:tc>
          <w:tcPr>
            <w:tcW w:w="4993" w:type="dxa"/>
            <w:tcBorders>
              <w:top w:val="single" w:sz="6" w:space="0" w:color="auto"/>
              <w:left w:val="single" w:sz="6" w:space="0" w:color="auto"/>
              <w:bottom w:val="single" w:sz="6" w:space="0" w:color="auto"/>
              <w:right w:val="single" w:sz="6" w:space="0" w:color="auto"/>
            </w:tcBorders>
            <w:hideMark/>
          </w:tcPr>
          <w:p w14:paraId="30612E14" w14:textId="77777777" w:rsidR="00CB40D5" w:rsidRPr="00F56DB7" w:rsidRDefault="00CB40D5" w:rsidP="00D06369">
            <w:pPr>
              <w:pStyle w:val="TAL"/>
            </w:pPr>
            <w:r w:rsidRPr="00F56DB7">
              <w:t>National Language Locking Shift</w:t>
            </w:r>
          </w:p>
        </w:tc>
        <w:tc>
          <w:tcPr>
            <w:tcW w:w="1419" w:type="dxa"/>
            <w:tcBorders>
              <w:top w:val="single" w:sz="6" w:space="0" w:color="auto"/>
              <w:left w:val="single" w:sz="6" w:space="0" w:color="auto"/>
              <w:bottom w:val="single" w:sz="6" w:space="0" w:color="auto"/>
              <w:right w:val="single" w:sz="6" w:space="0" w:color="auto"/>
            </w:tcBorders>
            <w:hideMark/>
          </w:tcPr>
          <w:p w14:paraId="1B31939A"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57F848B8" w14:textId="77777777" w:rsidR="00CB40D5" w:rsidRPr="00F56DB7" w:rsidRDefault="00CB40D5" w:rsidP="00D06369">
            <w:pPr>
              <w:pStyle w:val="TAL"/>
              <w:jc w:val="center"/>
            </w:pPr>
            <w:r w:rsidRPr="00F56DB7">
              <w:t>No</w:t>
            </w:r>
          </w:p>
        </w:tc>
      </w:tr>
      <w:tr w:rsidR="00CB40D5" w:rsidRPr="00F56DB7" w14:paraId="5856C701"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1315EB4C" w14:textId="77777777" w:rsidR="00CB40D5" w:rsidRPr="00F56DB7" w:rsidRDefault="00CB40D5" w:rsidP="00D06369">
            <w:pPr>
              <w:pStyle w:val="TAC"/>
            </w:pPr>
            <w:r w:rsidRPr="00F56DB7">
              <w:t>26 – 6F</w:t>
            </w:r>
          </w:p>
        </w:tc>
        <w:tc>
          <w:tcPr>
            <w:tcW w:w="4993" w:type="dxa"/>
            <w:tcBorders>
              <w:top w:val="single" w:sz="6" w:space="0" w:color="auto"/>
              <w:left w:val="single" w:sz="6" w:space="0" w:color="auto"/>
              <w:bottom w:val="single" w:sz="6" w:space="0" w:color="auto"/>
              <w:right w:val="single" w:sz="6" w:space="0" w:color="auto"/>
            </w:tcBorders>
            <w:hideMark/>
          </w:tcPr>
          <w:p w14:paraId="4AF07AE1" w14:textId="77777777" w:rsidR="00CB40D5" w:rsidRPr="00F56DB7" w:rsidRDefault="00CB40D5" w:rsidP="00D06369">
            <w:pPr>
              <w:pStyle w:val="TAL"/>
            </w:pPr>
            <w:r w:rsidRPr="00F56DB7">
              <w:t>Reserved for future use</w:t>
            </w:r>
          </w:p>
        </w:tc>
        <w:tc>
          <w:tcPr>
            <w:tcW w:w="1419" w:type="dxa"/>
            <w:tcBorders>
              <w:top w:val="single" w:sz="6" w:space="0" w:color="auto"/>
              <w:left w:val="single" w:sz="6" w:space="0" w:color="auto"/>
              <w:bottom w:val="single" w:sz="6" w:space="0" w:color="auto"/>
              <w:right w:val="single" w:sz="6" w:space="0" w:color="auto"/>
            </w:tcBorders>
            <w:hideMark/>
          </w:tcPr>
          <w:p w14:paraId="06A6F364" w14:textId="77777777" w:rsidR="00CB40D5" w:rsidRPr="00F56DB7" w:rsidRDefault="00CB40D5" w:rsidP="00D06369">
            <w:pPr>
              <w:pStyle w:val="TAL"/>
            </w:pPr>
            <w:r w:rsidRPr="00F56DB7">
              <w:t>N/A</w:t>
            </w:r>
          </w:p>
        </w:tc>
        <w:tc>
          <w:tcPr>
            <w:tcW w:w="1350" w:type="dxa"/>
            <w:tcBorders>
              <w:top w:val="single" w:sz="6" w:space="0" w:color="auto"/>
              <w:left w:val="single" w:sz="6" w:space="0" w:color="auto"/>
              <w:bottom w:val="single" w:sz="6" w:space="0" w:color="auto"/>
              <w:right w:val="single" w:sz="4" w:space="0" w:color="auto"/>
            </w:tcBorders>
            <w:hideMark/>
          </w:tcPr>
          <w:p w14:paraId="4DD3FB26" w14:textId="77777777" w:rsidR="00CB40D5" w:rsidRPr="00F56DB7" w:rsidRDefault="00CB40D5" w:rsidP="00D06369">
            <w:pPr>
              <w:pStyle w:val="TAL"/>
              <w:jc w:val="center"/>
            </w:pPr>
            <w:r w:rsidRPr="00F56DB7">
              <w:t>N/A</w:t>
            </w:r>
          </w:p>
        </w:tc>
      </w:tr>
      <w:tr w:rsidR="00CB40D5" w:rsidRPr="00F56DB7" w14:paraId="41C70B52"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141D6847" w14:textId="77777777" w:rsidR="00CB40D5" w:rsidRPr="00F56DB7" w:rsidRDefault="00CB40D5" w:rsidP="00D06369">
            <w:pPr>
              <w:pStyle w:val="TAC"/>
            </w:pPr>
            <w:r w:rsidRPr="00F56DB7">
              <w:t>70 – 7F</w:t>
            </w:r>
          </w:p>
        </w:tc>
        <w:tc>
          <w:tcPr>
            <w:tcW w:w="4993" w:type="dxa"/>
            <w:tcBorders>
              <w:top w:val="single" w:sz="6" w:space="0" w:color="auto"/>
              <w:left w:val="single" w:sz="6" w:space="0" w:color="auto"/>
              <w:bottom w:val="single" w:sz="6" w:space="0" w:color="auto"/>
              <w:right w:val="single" w:sz="6" w:space="0" w:color="auto"/>
            </w:tcBorders>
            <w:hideMark/>
          </w:tcPr>
          <w:p w14:paraId="47362962" w14:textId="77777777" w:rsidR="00CB40D5" w:rsidRPr="00F56DB7" w:rsidRDefault="00CB40D5" w:rsidP="00D06369">
            <w:pPr>
              <w:pStyle w:val="TAL"/>
            </w:pPr>
            <w:r w:rsidRPr="00F56DB7">
              <w:t xml:space="preserve">(U)SIM Toolkit Security Headers </w:t>
            </w:r>
          </w:p>
        </w:tc>
        <w:tc>
          <w:tcPr>
            <w:tcW w:w="1419" w:type="dxa"/>
            <w:tcBorders>
              <w:top w:val="single" w:sz="6" w:space="0" w:color="auto"/>
              <w:left w:val="single" w:sz="6" w:space="0" w:color="auto"/>
              <w:bottom w:val="single" w:sz="6" w:space="0" w:color="auto"/>
              <w:right w:val="single" w:sz="6" w:space="0" w:color="auto"/>
            </w:tcBorders>
            <w:hideMark/>
          </w:tcPr>
          <w:p w14:paraId="03DE7A49"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0905E24B" w14:textId="77777777" w:rsidR="00CB40D5" w:rsidRPr="00F56DB7" w:rsidRDefault="00CB40D5" w:rsidP="00D06369">
            <w:pPr>
              <w:pStyle w:val="TAL"/>
              <w:jc w:val="center"/>
            </w:pPr>
            <w:r w:rsidRPr="00F56DB7">
              <w:t>Note 1</w:t>
            </w:r>
          </w:p>
        </w:tc>
      </w:tr>
      <w:tr w:rsidR="00CB40D5" w:rsidRPr="00F56DB7" w14:paraId="7470D586"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0C0A2BD9" w14:textId="77777777" w:rsidR="00CB40D5" w:rsidRPr="00F56DB7" w:rsidRDefault="00CB40D5" w:rsidP="00D06369">
            <w:pPr>
              <w:pStyle w:val="TAC"/>
            </w:pPr>
            <w:r w:rsidRPr="00F56DB7">
              <w:t>80 – 9F</w:t>
            </w:r>
          </w:p>
        </w:tc>
        <w:tc>
          <w:tcPr>
            <w:tcW w:w="4993" w:type="dxa"/>
            <w:tcBorders>
              <w:top w:val="single" w:sz="6" w:space="0" w:color="auto"/>
              <w:left w:val="single" w:sz="6" w:space="0" w:color="auto"/>
              <w:bottom w:val="single" w:sz="6" w:space="0" w:color="auto"/>
              <w:right w:val="single" w:sz="6" w:space="0" w:color="auto"/>
            </w:tcBorders>
            <w:hideMark/>
          </w:tcPr>
          <w:p w14:paraId="7D40DC40" w14:textId="77777777" w:rsidR="00CB40D5" w:rsidRPr="00F56DB7" w:rsidRDefault="00CB40D5" w:rsidP="00D06369">
            <w:pPr>
              <w:pStyle w:val="TAL"/>
            </w:pPr>
            <w:r w:rsidRPr="00F56DB7">
              <w:t>SME to SME specific use</w:t>
            </w:r>
          </w:p>
        </w:tc>
        <w:tc>
          <w:tcPr>
            <w:tcW w:w="1419" w:type="dxa"/>
            <w:tcBorders>
              <w:top w:val="single" w:sz="6" w:space="0" w:color="auto"/>
              <w:left w:val="single" w:sz="6" w:space="0" w:color="auto"/>
              <w:bottom w:val="single" w:sz="6" w:space="0" w:color="auto"/>
              <w:right w:val="single" w:sz="6" w:space="0" w:color="auto"/>
            </w:tcBorders>
            <w:hideMark/>
          </w:tcPr>
          <w:p w14:paraId="3C4E7AD6"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29CB39B0" w14:textId="77777777" w:rsidR="00CB40D5" w:rsidRPr="00F56DB7" w:rsidRDefault="00CB40D5" w:rsidP="00D06369">
            <w:pPr>
              <w:pStyle w:val="TAL"/>
              <w:jc w:val="center"/>
            </w:pPr>
            <w:r w:rsidRPr="00F56DB7">
              <w:t>Note 2</w:t>
            </w:r>
          </w:p>
        </w:tc>
      </w:tr>
      <w:tr w:rsidR="00CB40D5" w:rsidRPr="00F56DB7" w14:paraId="20336F79"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27BC658D" w14:textId="77777777" w:rsidR="00CB40D5" w:rsidRPr="00F56DB7" w:rsidRDefault="00CB40D5" w:rsidP="00D06369">
            <w:pPr>
              <w:pStyle w:val="TAC"/>
            </w:pPr>
            <w:r w:rsidRPr="00F56DB7">
              <w:t>A0 – BF</w:t>
            </w:r>
          </w:p>
        </w:tc>
        <w:tc>
          <w:tcPr>
            <w:tcW w:w="4993" w:type="dxa"/>
            <w:tcBorders>
              <w:top w:val="single" w:sz="6" w:space="0" w:color="auto"/>
              <w:left w:val="single" w:sz="6" w:space="0" w:color="auto"/>
              <w:bottom w:val="single" w:sz="6" w:space="0" w:color="auto"/>
              <w:right w:val="single" w:sz="6" w:space="0" w:color="auto"/>
            </w:tcBorders>
            <w:hideMark/>
          </w:tcPr>
          <w:p w14:paraId="01908D0C" w14:textId="77777777" w:rsidR="00CB40D5" w:rsidRPr="00F56DB7" w:rsidRDefault="00CB40D5" w:rsidP="00D06369">
            <w:pPr>
              <w:pStyle w:val="TAL"/>
            </w:pPr>
            <w:r w:rsidRPr="00F56DB7">
              <w:t>Reserved for future use</w:t>
            </w:r>
          </w:p>
        </w:tc>
        <w:tc>
          <w:tcPr>
            <w:tcW w:w="1419" w:type="dxa"/>
            <w:tcBorders>
              <w:top w:val="single" w:sz="6" w:space="0" w:color="auto"/>
              <w:left w:val="single" w:sz="6" w:space="0" w:color="auto"/>
              <w:bottom w:val="single" w:sz="6" w:space="0" w:color="auto"/>
              <w:right w:val="single" w:sz="6" w:space="0" w:color="auto"/>
            </w:tcBorders>
            <w:hideMark/>
          </w:tcPr>
          <w:p w14:paraId="217FA907" w14:textId="77777777" w:rsidR="00CB40D5" w:rsidRPr="00F56DB7" w:rsidRDefault="00CB40D5" w:rsidP="00D06369">
            <w:pPr>
              <w:pStyle w:val="TAL"/>
            </w:pPr>
            <w:r w:rsidRPr="00F56DB7">
              <w:t>N/A</w:t>
            </w:r>
          </w:p>
        </w:tc>
        <w:tc>
          <w:tcPr>
            <w:tcW w:w="1350" w:type="dxa"/>
            <w:tcBorders>
              <w:top w:val="single" w:sz="6" w:space="0" w:color="auto"/>
              <w:left w:val="single" w:sz="6" w:space="0" w:color="auto"/>
              <w:bottom w:val="single" w:sz="6" w:space="0" w:color="auto"/>
              <w:right w:val="single" w:sz="4" w:space="0" w:color="auto"/>
            </w:tcBorders>
            <w:hideMark/>
          </w:tcPr>
          <w:p w14:paraId="398436B4" w14:textId="77777777" w:rsidR="00CB40D5" w:rsidRPr="00F56DB7" w:rsidRDefault="00CB40D5" w:rsidP="00D06369">
            <w:pPr>
              <w:pStyle w:val="TAL"/>
              <w:jc w:val="center"/>
            </w:pPr>
            <w:r w:rsidRPr="00F56DB7">
              <w:t>N/A</w:t>
            </w:r>
          </w:p>
        </w:tc>
      </w:tr>
      <w:tr w:rsidR="00CB40D5" w:rsidRPr="00F56DB7" w14:paraId="2ACFF6AF"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7048291B" w14:textId="77777777" w:rsidR="00CB40D5" w:rsidRPr="00F56DB7" w:rsidRDefault="00CB40D5" w:rsidP="00D06369">
            <w:pPr>
              <w:pStyle w:val="TAC"/>
            </w:pPr>
            <w:r w:rsidRPr="00F56DB7">
              <w:t>C0 – DF</w:t>
            </w:r>
          </w:p>
        </w:tc>
        <w:tc>
          <w:tcPr>
            <w:tcW w:w="4993" w:type="dxa"/>
            <w:tcBorders>
              <w:top w:val="single" w:sz="6" w:space="0" w:color="auto"/>
              <w:left w:val="single" w:sz="6" w:space="0" w:color="auto"/>
              <w:bottom w:val="single" w:sz="6" w:space="0" w:color="auto"/>
              <w:right w:val="single" w:sz="6" w:space="0" w:color="auto"/>
            </w:tcBorders>
            <w:hideMark/>
          </w:tcPr>
          <w:p w14:paraId="1B5DDAD6" w14:textId="77777777" w:rsidR="00CB40D5" w:rsidRPr="00F56DB7" w:rsidRDefault="00CB40D5" w:rsidP="00D06369">
            <w:pPr>
              <w:pStyle w:val="TAL"/>
            </w:pPr>
            <w:r w:rsidRPr="00F56DB7">
              <w:t>SC specific use</w:t>
            </w:r>
          </w:p>
        </w:tc>
        <w:tc>
          <w:tcPr>
            <w:tcW w:w="1419" w:type="dxa"/>
            <w:tcBorders>
              <w:top w:val="single" w:sz="6" w:space="0" w:color="auto"/>
              <w:left w:val="single" w:sz="6" w:space="0" w:color="auto"/>
              <w:bottom w:val="single" w:sz="6" w:space="0" w:color="auto"/>
              <w:right w:val="single" w:sz="6" w:space="0" w:color="auto"/>
            </w:tcBorders>
            <w:hideMark/>
          </w:tcPr>
          <w:p w14:paraId="7AA0F81D" w14:textId="77777777" w:rsidR="00CB40D5" w:rsidRPr="00F56DB7" w:rsidRDefault="00CB40D5" w:rsidP="00D06369">
            <w:pPr>
              <w:pStyle w:val="TAL"/>
            </w:pPr>
            <w:r w:rsidRPr="00F56DB7">
              <w:t>SMS Control</w:t>
            </w:r>
          </w:p>
        </w:tc>
        <w:tc>
          <w:tcPr>
            <w:tcW w:w="1350" w:type="dxa"/>
            <w:tcBorders>
              <w:top w:val="single" w:sz="6" w:space="0" w:color="auto"/>
              <w:left w:val="single" w:sz="6" w:space="0" w:color="auto"/>
              <w:bottom w:val="single" w:sz="6" w:space="0" w:color="auto"/>
              <w:right w:val="single" w:sz="4" w:space="0" w:color="auto"/>
            </w:tcBorders>
            <w:hideMark/>
          </w:tcPr>
          <w:p w14:paraId="0C5B6F78" w14:textId="77777777" w:rsidR="00CB40D5" w:rsidRPr="00F56DB7" w:rsidRDefault="00CB40D5" w:rsidP="00D06369">
            <w:pPr>
              <w:pStyle w:val="TAL"/>
              <w:jc w:val="center"/>
            </w:pPr>
            <w:r w:rsidRPr="00F56DB7">
              <w:t>Note 2</w:t>
            </w:r>
          </w:p>
        </w:tc>
      </w:tr>
      <w:tr w:rsidR="00CB40D5" w:rsidRPr="00F56DB7" w14:paraId="3EF75DE4" w14:textId="77777777" w:rsidTr="00D06369">
        <w:tc>
          <w:tcPr>
            <w:tcW w:w="1145" w:type="dxa"/>
            <w:tcBorders>
              <w:top w:val="single" w:sz="6" w:space="0" w:color="auto"/>
              <w:left w:val="single" w:sz="4" w:space="0" w:color="auto"/>
              <w:bottom w:val="single" w:sz="6" w:space="0" w:color="auto"/>
              <w:right w:val="single" w:sz="6" w:space="0" w:color="auto"/>
            </w:tcBorders>
            <w:hideMark/>
          </w:tcPr>
          <w:p w14:paraId="073751DF" w14:textId="77777777" w:rsidR="00CB40D5" w:rsidRPr="00F56DB7" w:rsidRDefault="00CB40D5" w:rsidP="00D06369">
            <w:pPr>
              <w:pStyle w:val="TAC"/>
            </w:pPr>
            <w:r w:rsidRPr="00F56DB7">
              <w:t>E0 – FF</w:t>
            </w:r>
          </w:p>
        </w:tc>
        <w:tc>
          <w:tcPr>
            <w:tcW w:w="4993" w:type="dxa"/>
            <w:tcBorders>
              <w:top w:val="single" w:sz="6" w:space="0" w:color="auto"/>
              <w:left w:val="single" w:sz="6" w:space="0" w:color="auto"/>
              <w:bottom w:val="single" w:sz="6" w:space="0" w:color="auto"/>
              <w:right w:val="single" w:sz="6" w:space="0" w:color="auto"/>
            </w:tcBorders>
            <w:hideMark/>
          </w:tcPr>
          <w:p w14:paraId="704C97A0" w14:textId="77777777" w:rsidR="00CB40D5" w:rsidRPr="00F56DB7" w:rsidRDefault="00CB40D5" w:rsidP="00D06369">
            <w:pPr>
              <w:pStyle w:val="TAL"/>
            </w:pPr>
            <w:r w:rsidRPr="00F56DB7">
              <w:t>Reserved for future use</w:t>
            </w:r>
          </w:p>
        </w:tc>
        <w:tc>
          <w:tcPr>
            <w:tcW w:w="1419" w:type="dxa"/>
            <w:tcBorders>
              <w:top w:val="single" w:sz="6" w:space="0" w:color="auto"/>
              <w:left w:val="single" w:sz="6" w:space="0" w:color="auto"/>
              <w:bottom w:val="single" w:sz="6" w:space="0" w:color="auto"/>
              <w:right w:val="single" w:sz="6" w:space="0" w:color="auto"/>
            </w:tcBorders>
            <w:hideMark/>
          </w:tcPr>
          <w:p w14:paraId="4561B722" w14:textId="77777777" w:rsidR="00CB40D5" w:rsidRPr="00F56DB7" w:rsidRDefault="00CB40D5" w:rsidP="00D06369">
            <w:pPr>
              <w:pStyle w:val="TAL"/>
            </w:pPr>
            <w:r w:rsidRPr="00F56DB7">
              <w:t>N/A</w:t>
            </w:r>
          </w:p>
        </w:tc>
        <w:tc>
          <w:tcPr>
            <w:tcW w:w="1350" w:type="dxa"/>
            <w:tcBorders>
              <w:top w:val="single" w:sz="6" w:space="0" w:color="auto"/>
              <w:left w:val="single" w:sz="6" w:space="0" w:color="auto"/>
              <w:bottom w:val="single" w:sz="6" w:space="0" w:color="auto"/>
              <w:right w:val="single" w:sz="4" w:space="0" w:color="auto"/>
            </w:tcBorders>
            <w:hideMark/>
          </w:tcPr>
          <w:p w14:paraId="50BB5D4E" w14:textId="77777777" w:rsidR="00CB40D5" w:rsidRPr="00F56DB7" w:rsidRDefault="00CB40D5" w:rsidP="00D06369">
            <w:pPr>
              <w:pStyle w:val="TAL"/>
              <w:jc w:val="center"/>
            </w:pPr>
            <w:r w:rsidRPr="00F56DB7">
              <w:t>N/A</w:t>
            </w:r>
          </w:p>
        </w:tc>
      </w:tr>
      <w:tr w:rsidR="00CB40D5" w:rsidRPr="00F56DB7" w14:paraId="72AE9F33" w14:textId="77777777" w:rsidTr="00D06369">
        <w:trPr>
          <w:cantSplit/>
        </w:trPr>
        <w:tc>
          <w:tcPr>
            <w:tcW w:w="8907" w:type="dxa"/>
            <w:gridSpan w:val="4"/>
            <w:tcBorders>
              <w:top w:val="single" w:sz="6" w:space="0" w:color="auto"/>
              <w:left w:val="single" w:sz="4" w:space="0" w:color="auto"/>
              <w:bottom w:val="single" w:sz="4" w:space="0" w:color="auto"/>
              <w:right w:val="single" w:sz="4" w:space="0" w:color="auto"/>
            </w:tcBorders>
            <w:hideMark/>
          </w:tcPr>
          <w:p w14:paraId="32D9C487" w14:textId="77777777" w:rsidR="00CB40D5" w:rsidRPr="00F56DB7" w:rsidRDefault="00CB40D5" w:rsidP="00D06369">
            <w:pPr>
              <w:pStyle w:val="TAN"/>
            </w:pPr>
            <w:r w:rsidRPr="00F56DB7">
              <w:t>Note 1:</w:t>
            </w:r>
            <w:r w:rsidRPr="00F56DB7">
              <w:tab/>
              <w:t xml:space="preserve">The functionality of these IEIs is defined in 3GPP TSG 31.115 [28], and therefore, the repeatability is not within the scope of this document and will not be determined here. </w:t>
            </w:r>
          </w:p>
          <w:p w14:paraId="67553A92" w14:textId="77777777" w:rsidR="00CB40D5" w:rsidRPr="00F56DB7" w:rsidRDefault="00CB40D5" w:rsidP="00D06369">
            <w:pPr>
              <w:pStyle w:val="TAN"/>
            </w:pPr>
            <w:r w:rsidRPr="00F56DB7">
              <w:t>Note 2:</w:t>
            </w:r>
            <w:r w:rsidRPr="00F56DB7">
              <w:tab/>
              <w:t>The functionality of these IEIs  is used in a proprietary fashion by different SMSC vendors, and therefore, are not within the scope of this technical specification.</w:t>
            </w:r>
          </w:p>
          <w:p w14:paraId="4BB4D079" w14:textId="77777777" w:rsidR="00CB40D5" w:rsidRPr="00F56DB7" w:rsidRDefault="00CB40D5" w:rsidP="00D06369">
            <w:pPr>
              <w:pStyle w:val="TAN"/>
            </w:pPr>
            <w:r w:rsidRPr="00F56DB7">
              <w:t>Note 3:</w:t>
            </w:r>
            <w:r w:rsidRPr="00F56DB7">
              <w:tab/>
              <w:t>The functionality of these IEIs is defined by the WAP Forum and therefore the repeatability is not within the scope of this document and will not be determined here.</w:t>
            </w:r>
          </w:p>
        </w:tc>
      </w:tr>
    </w:tbl>
    <w:p w14:paraId="301E614A" w14:textId="77777777" w:rsidR="00CB40D5" w:rsidRPr="00F56DB7" w:rsidRDefault="00CB40D5" w:rsidP="00CB40D5"/>
    <w:p w14:paraId="18870DCE" w14:textId="77777777" w:rsidR="00CB40D5" w:rsidRPr="00F56DB7" w:rsidRDefault="00CB40D5" w:rsidP="00CB40D5">
      <w:r w:rsidRPr="00F56DB7">
        <w:t>A receiving entity shall ignore (i.e. skip over and commence processing at the next information element) any information element where the IEI is Reserved or not supported.</w:t>
      </w:r>
      <w:r w:rsidRPr="00F56DB7">
        <w:rPr>
          <w:rFonts w:ascii="Arial" w:hAnsi="Arial"/>
        </w:rPr>
        <w:t xml:space="preserve"> </w:t>
      </w:r>
      <w:r w:rsidRPr="00F56DB7">
        <w:t>The receiving entity calculates the start of the next information element by looking at the length of the current information element and skipping that number of octets.</w:t>
      </w:r>
    </w:p>
    <w:p w14:paraId="10295AFA" w14:textId="77777777" w:rsidR="00CB40D5" w:rsidRPr="00F56DB7" w:rsidRDefault="00CB40D5" w:rsidP="00CB40D5">
      <w:r w:rsidRPr="00F56DB7">
        <w:t>The SM itself may be coded as 7, 8 or 16 bit data.</w:t>
      </w:r>
    </w:p>
    <w:p w14:paraId="1D93D2B5" w14:textId="77777777" w:rsidR="00CB40D5" w:rsidRPr="00F56DB7" w:rsidRDefault="00CB40D5" w:rsidP="00CB40D5">
      <w:r w:rsidRPr="00F56DB7">
        <w:t>If 7 bit data is used and the TP</w:t>
      </w:r>
      <w:r w:rsidRPr="00F56DB7">
        <w:noBreakHyphen/>
        <w:t>UD</w:t>
      </w:r>
      <w:r w:rsidRPr="00F56DB7">
        <w:noBreakHyphen/>
        <w:t>Header does not finish on a septet boundary then</w:t>
      </w:r>
      <w:r w:rsidRPr="00F56DB7">
        <w:rPr>
          <w:rFonts w:ascii="Arial" w:hAnsi="Arial"/>
        </w:rPr>
        <w:t xml:space="preserve"> </w:t>
      </w:r>
      <w:r w:rsidRPr="00F56DB7">
        <w:t>fill bits are inserted after the last Information Element Data octet up to the next septet boundary so that there is an integral number of septets for the entire TP</w:t>
      </w:r>
      <w:r w:rsidRPr="00F56DB7">
        <w:noBreakHyphen/>
        <w:t>UD header. This is to ensure that the SM itself starts on an septet boundary so that an earlier Phase mobile shall be capable of displaying the SM itself although the TP</w:t>
      </w:r>
      <w:r w:rsidRPr="00F56DB7">
        <w:noBreakHyphen/>
        <w:t>UD Header in the TP</w:t>
      </w:r>
      <w:r w:rsidRPr="00F56DB7">
        <w:noBreakHyphen/>
        <w:t>UD field may not be understood.</w:t>
      </w:r>
    </w:p>
    <w:p w14:paraId="4B0731D6" w14:textId="77777777" w:rsidR="00CB40D5" w:rsidRPr="00F56DB7" w:rsidRDefault="00CB40D5" w:rsidP="00CB40D5">
      <w:r w:rsidRPr="00F56DB7">
        <w:t>It is optional to make the first character of the SM itself a Carriage Return character encoded according to the default 7 bit alphabet so that earlier Phase mobiles, which do not understand the TP</w:t>
      </w:r>
      <w:r w:rsidRPr="00F56DB7">
        <w:noBreakHyphen/>
        <w:t>UD</w:t>
      </w:r>
      <w:r w:rsidRPr="00F56DB7">
        <w:noBreakHyphen/>
        <w:t>Header, shall over</w:t>
      </w:r>
      <w:r w:rsidRPr="00F56DB7">
        <w:noBreakHyphen/>
        <w:t>write the displayed TP</w:t>
      </w:r>
      <w:r w:rsidRPr="00F56DB7">
        <w:noBreakHyphen/>
        <w:t>UD</w:t>
      </w:r>
      <w:r w:rsidRPr="00F56DB7">
        <w:noBreakHyphen/>
        <w:t>Header with the SM itself.</w:t>
      </w:r>
    </w:p>
    <w:p w14:paraId="6E0FAE8A" w14:textId="77777777" w:rsidR="00CB40D5" w:rsidRPr="00F56DB7" w:rsidRDefault="00CB40D5" w:rsidP="00CB40D5">
      <w:r w:rsidRPr="00F56DB7">
        <w:t>If 16 bit (USC2) data is used then padding octets are not necessary. The</w:t>
      </w:r>
      <w:r w:rsidRPr="00F56DB7">
        <w:rPr>
          <w:rFonts w:ascii="Arial" w:hAnsi="Arial"/>
        </w:rPr>
        <w:t xml:space="preserve"> </w:t>
      </w:r>
      <w:r w:rsidRPr="00F56DB7">
        <w:t>SM itself shall start on an octet boundary.</w:t>
      </w:r>
    </w:p>
    <w:p w14:paraId="6AA7CF21" w14:textId="77777777" w:rsidR="00CB40D5" w:rsidRPr="00F56DB7" w:rsidRDefault="00CB40D5" w:rsidP="00CB40D5">
      <w:r w:rsidRPr="00F56DB7">
        <w:t>If 8 bit data is used then padding is not necessary. An earlier Phase mobile shall be able to display the SM itself although the TP</w:t>
      </w:r>
      <w:r w:rsidRPr="00F56DB7">
        <w:noBreakHyphen/>
        <w:t>UD header may not be understood.</w:t>
      </w:r>
    </w:p>
    <w:p w14:paraId="42C20D83" w14:textId="77777777" w:rsidR="00CB40D5" w:rsidRPr="00F56DB7" w:rsidRDefault="00CB40D5" w:rsidP="00CB40D5">
      <w:r w:rsidRPr="00F56DB7">
        <w:t>It is also possible for mobiles not wishing to support the TP</w:t>
      </w:r>
      <w:r w:rsidRPr="00F56DB7">
        <w:noBreakHyphen/>
        <w:t>UD header to check the value of the TP</w:t>
      </w:r>
      <w:r w:rsidRPr="00F56DB7">
        <w:noBreakHyphen/>
        <w:t>UDHI bit in the SMS</w:t>
      </w:r>
      <w:r w:rsidRPr="00F56DB7">
        <w:noBreakHyphen/>
        <w:t>Deliver PDU and the first octet of the TP</w:t>
      </w:r>
      <w:r w:rsidRPr="00F56DB7">
        <w:noBreakHyphen/>
        <w:t>UD field and skip to the start of the SM and ignore the TP</w:t>
      </w:r>
      <w:r w:rsidRPr="00F56DB7">
        <w:noBreakHyphen/>
        <w:t>UD header.</w:t>
      </w:r>
    </w:p>
    <w:p w14:paraId="298D4357" w14:textId="77777777" w:rsidR="00CB40D5" w:rsidRPr="00F56DB7" w:rsidRDefault="00CB40D5" w:rsidP="00CB40D5">
      <w:pPr>
        <w:rPr>
          <w:lang w:eastAsia="zh-CN"/>
        </w:rPr>
      </w:pPr>
      <w:r w:rsidRPr="00F56DB7">
        <w:rPr>
          <w:lang w:eastAsia="zh-CN"/>
        </w:rPr>
        <w:t>[TS 23.040, clause 9.2.3.24.1]:</w:t>
      </w:r>
    </w:p>
    <w:p w14:paraId="2B5D37E6" w14:textId="77777777" w:rsidR="00CB40D5" w:rsidRPr="00F56DB7" w:rsidRDefault="00CB40D5" w:rsidP="00CB40D5">
      <w:pPr>
        <w:rPr>
          <w:lang w:eastAsia="en-US"/>
        </w:rPr>
      </w:pPr>
      <w:r w:rsidRPr="00F56DB7">
        <w:t>This facility allows short messages to be concatenated to form a longer message.</w:t>
      </w:r>
    </w:p>
    <w:p w14:paraId="32363D7C" w14:textId="77777777" w:rsidR="00CB40D5" w:rsidRPr="00F56DB7" w:rsidRDefault="00CB40D5" w:rsidP="00CB40D5">
      <w:r w:rsidRPr="00F56DB7">
        <w:t>In the case of uncompressed 8</w:t>
      </w:r>
      <w:r w:rsidRPr="00F56DB7">
        <w:noBreakHyphen/>
        <w:t>bit data, the maximum length of the short message within the TP</w:t>
      </w:r>
      <w:r w:rsidRPr="00F56DB7">
        <w:noBreakHyphen/>
        <w:t>UD field is 134 (140</w:t>
      </w:r>
      <w:r w:rsidRPr="00F56DB7">
        <w:noBreakHyphen/>
        <w:t>6) octets.</w:t>
      </w:r>
    </w:p>
    <w:p w14:paraId="65E18A19" w14:textId="77777777" w:rsidR="00CB40D5" w:rsidRPr="00F56DB7" w:rsidRDefault="00CB40D5" w:rsidP="00CB40D5">
      <w:r w:rsidRPr="00F56DB7">
        <w:t>In the case of uncompressed GSM 7 bit default alphabet data, the maximum length of the short message within the TP</w:t>
      </w:r>
      <w:r w:rsidRPr="00F56DB7">
        <w:noBreakHyphen/>
        <w:t>UD field is 153 (160</w:t>
      </w:r>
      <w:r w:rsidRPr="00F56DB7">
        <w:noBreakHyphen/>
        <w:t>7) characters. A character represented by an escape-sequence shall not be split in the middle.</w:t>
      </w:r>
    </w:p>
    <w:p w14:paraId="187BC8EF" w14:textId="77777777" w:rsidR="00CB40D5" w:rsidRPr="00F56DB7" w:rsidRDefault="00CB40D5" w:rsidP="00CB40D5">
      <w:r w:rsidRPr="00F56DB7">
        <w:t>In the case of 16 bit uncompressed USC2 data, the maximum length of the short message within the TP</w:t>
      </w:r>
      <w:r w:rsidRPr="00F56DB7">
        <w:noBreakHyphen/>
        <w:t>UD field is 67 ((140</w:t>
      </w:r>
      <w:r w:rsidRPr="00F56DB7">
        <w:noBreakHyphen/>
        <w:t>6)/2) characters. A UCS2 character shall not be split in the middle; if the length of the User Data Header is odd, the maximum length of the whole TP-UD field is 139 octets.</w:t>
      </w:r>
    </w:p>
    <w:p w14:paraId="5FD84938" w14:textId="77777777" w:rsidR="00CB40D5" w:rsidRPr="00F56DB7" w:rsidRDefault="00CB40D5" w:rsidP="00CB40D5">
      <w:r w:rsidRPr="00F56DB7">
        <w:t>In the case of compressed GSM 7 bit default alphabet</w:t>
      </w:r>
      <w:r w:rsidRPr="00F56DB7">
        <w:rPr>
          <w:rFonts w:ascii="Arial" w:hAnsi="Arial"/>
        </w:rPr>
        <w:t xml:space="preserve"> </w:t>
      </w:r>
      <w:r w:rsidRPr="00F56DB7">
        <w:t>data, 8 bit data or UCS2 the maximum length of the compressed short message within the TP-UD field is 134 (140-6) octets including the Compression Header and Compression Footer, both or either of which may be present (see clause 3.9).</w:t>
      </w:r>
    </w:p>
    <w:p w14:paraId="077DE5BA" w14:textId="77777777" w:rsidR="00CB40D5" w:rsidRPr="00F56DB7" w:rsidRDefault="00CB40D5" w:rsidP="00CB40D5">
      <w:r w:rsidRPr="00F56DB7">
        <w:t>The maximum length of an uncompressed concatenated short message is 39015 (255*153) default alphabet characters, 34170 (255*134) octets or 17085 (255*67) UCS2 characters.</w:t>
      </w:r>
    </w:p>
    <w:p w14:paraId="03E2D821" w14:textId="77777777" w:rsidR="00CB40D5" w:rsidRPr="00F56DB7" w:rsidRDefault="00CB40D5" w:rsidP="00CB40D5">
      <w:r w:rsidRPr="00F56DB7">
        <w:t>The maximum length of a compressed concatenated message is 34170 (255*134) octets including the Compression Header and Compression Footer (see clause 3.9 and figure 9.2.3.24.1(a) below).</w:t>
      </w:r>
    </w:p>
    <w:p w14:paraId="308A2F60" w14:textId="77777777" w:rsidR="00CB40D5" w:rsidRPr="00F56DB7" w:rsidRDefault="00CB40D5" w:rsidP="00CB40D5">
      <w:pPr>
        <w:pStyle w:val="TH"/>
      </w:pPr>
      <w:r w:rsidRPr="00F56DB7">
        <w:rPr>
          <w:rFonts w:eastAsia="SimSun"/>
        </w:rPr>
        <w:object w:dxaOrig="9090" w:dyaOrig="2175" w14:anchorId="44160A5B">
          <v:shape id="_x0000_i1031" type="#_x0000_t75" style="width:453pt;height:107.25pt" o:ole="" fillcolor="window">
            <v:imagedata r:id="rId22" o:title=""/>
          </v:shape>
          <o:OLEObject Type="Embed" ProgID="Word.Picture.8" ShapeID="_x0000_i1031" DrawAspect="Content" ObjectID="_1829745559" r:id="rId23"/>
        </w:object>
      </w:r>
    </w:p>
    <w:p w14:paraId="404830FE" w14:textId="77777777" w:rsidR="00CB40D5" w:rsidRPr="00F56DB7" w:rsidRDefault="00CB40D5" w:rsidP="00CB40D5">
      <w:pPr>
        <w:pStyle w:val="TF"/>
      </w:pPr>
      <w:r w:rsidRPr="00F56DB7">
        <w:t>Figure 9.2.3.24.1 (a): Concatenation of a Compressed short message</w:t>
      </w:r>
    </w:p>
    <w:p w14:paraId="2C8C662D" w14:textId="77777777" w:rsidR="0031641D" w:rsidRPr="00F56DB7" w:rsidRDefault="0031641D" w:rsidP="00CB40D5"/>
    <w:p w14:paraId="2138A763" w14:textId="77777777" w:rsidR="00CB40D5" w:rsidRPr="00F56DB7" w:rsidRDefault="00CB40D5" w:rsidP="00CB40D5">
      <w:r w:rsidRPr="00F56DB7">
        <w:t>The Information</w:t>
      </w:r>
      <w:r w:rsidRPr="00F56DB7">
        <w:noBreakHyphen/>
        <w:t>Element</w:t>
      </w:r>
      <w:r w:rsidRPr="00F56DB7">
        <w:noBreakHyphen/>
        <w:t>Data field contains information set by the application in the SMS</w:t>
      </w:r>
      <w:r w:rsidRPr="00F56DB7">
        <w:noBreakHyphen/>
        <w:t xml:space="preserve">SUBMIT so that the receiving entity </w:t>
      </w:r>
      <w:proofErr w:type="gramStart"/>
      <w:r w:rsidRPr="00F56DB7">
        <w:t>is able to</w:t>
      </w:r>
      <w:proofErr w:type="gramEnd"/>
      <w:r w:rsidRPr="00F56DB7">
        <w:t xml:space="preserve"> re</w:t>
      </w:r>
      <w:r w:rsidRPr="00F56DB7">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57A4F0B" w14:textId="77777777" w:rsidR="00CB40D5" w:rsidRPr="00F56DB7" w:rsidRDefault="00CB40D5" w:rsidP="00CB40D5">
      <w:r w:rsidRPr="00F56DB7">
        <w:t>The TP elements in the SMS</w:t>
      </w:r>
      <w:r w:rsidRPr="00F56DB7">
        <w:noBreakHyphen/>
        <w:t>SUBMIT PDU, apart from TP</w:t>
      </w:r>
      <w:r w:rsidRPr="00F56DB7">
        <w:noBreakHyphen/>
        <w:t>MR, TP-SRR, TP</w:t>
      </w:r>
      <w:r w:rsidRPr="00F56DB7">
        <w:noBreakHyphen/>
        <w:t>UDL and TP</w:t>
      </w:r>
      <w:r w:rsidRPr="00F56DB7">
        <w:noBreakHyphen/>
        <w:t>UD, should remain unchanged for each SM which forms part of a concatenated SM, otherwise this may lead to irrational behaviour. TP-MR must be incremented for every segment of</w:t>
      </w:r>
      <w:r w:rsidRPr="00F56DB7">
        <w:rPr>
          <w:rFonts w:ascii="Arial" w:hAnsi="Arial"/>
        </w:rPr>
        <w:t xml:space="preserve"> </w:t>
      </w:r>
      <w:r w:rsidRPr="00F56DB7">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F56DB7">
        <w:noBreakHyphen/>
        <w:t>COMMANDs identify messages by TP-MR and therefore apply to only one segment of a concatenated message. It is up to the originating SME to issue SMS-COMMANDs for all the required segments of a concatenated message.</w:t>
      </w:r>
    </w:p>
    <w:p w14:paraId="103716D1" w14:textId="77777777" w:rsidR="00CB40D5" w:rsidRPr="00F56DB7" w:rsidRDefault="00CB40D5" w:rsidP="00CB40D5">
      <w:pPr>
        <w:keepNext/>
        <w:keepLines/>
      </w:pPr>
      <w:r w:rsidRPr="00F56DB7">
        <w:t>The Information</w:t>
      </w:r>
      <w:r w:rsidRPr="00F56DB7">
        <w:noBreakHyphen/>
        <w:t>Element</w:t>
      </w:r>
      <w:r w:rsidRPr="00F56DB7">
        <w:noBreakHyphen/>
        <w:t>Data octets shall be coded as follows.</w:t>
      </w:r>
    </w:p>
    <w:p w14:paraId="2C72FDC9" w14:textId="77777777" w:rsidR="00CB40D5" w:rsidRPr="00F56DB7" w:rsidRDefault="00CB40D5" w:rsidP="00CB40D5">
      <w:pPr>
        <w:pStyle w:val="B2"/>
        <w:keepNext/>
        <w:keepLines/>
      </w:pPr>
      <w:r w:rsidRPr="00F56DB7">
        <w:t>Octet 1</w:t>
      </w:r>
      <w:r w:rsidRPr="00F56DB7">
        <w:tab/>
        <w:t>Concatenated short message reference number.</w:t>
      </w:r>
    </w:p>
    <w:p w14:paraId="527EC1CA" w14:textId="77777777" w:rsidR="00CB40D5" w:rsidRPr="00F56DB7" w:rsidRDefault="00CB40D5" w:rsidP="00CB40D5">
      <w:pPr>
        <w:pStyle w:val="NO"/>
        <w:keepNext/>
      </w:pPr>
      <w:r w:rsidRPr="00F56DB7">
        <w:tab/>
        <w:t>This octet shall contain a modulo 256 counter indicating the reference number for a particular concatenated short message. This reference number shall remain constant for every short message which makes up a particular concatenated short message.</w:t>
      </w:r>
    </w:p>
    <w:p w14:paraId="63DD3DF1" w14:textId="77777777" w:rsidR="00CB40D5" w:rsidRPr="00F56DB7" w:rsidRDefault="00CB40D5" w:rsidP="00CB40D5">
      <w:pPr>
        <w:pStyle w:val="B2"/>
      </w:pPr>
      <w:r w:rsidRPr="00F56DB7">
        <w:t>Octet 2</w:t>
      </w:r>
      <w:r w:rsidRPr="00F56DB7">
        <w:tab/>
        <w:t>Maximum number of short messages in the concatenated short message.</w:t>
      </w:r>
    </w:p>
    <w:p w14:paraId="399E4568" w14:textId="77777777" w:rsidR="00CB40D5" w:rsidRPr="00F56DB7" w:rsidRDefault="00CB40D5" w:rsidP="00CB40D5">
      <w:pPr>
        <w:pStyle w:val="NO"/>
      </w:pPr>
      <w:r w:rsidRPr="00F56DB7">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07D96E1E" w14:textId="77777777" w:rsidR="00CB40D5" w:rsidRPr="00F56DB7" w:rsidRDefault="00CB40D5" w:rsidP="00CB40D5">
      <w:pPr>
        <w:pStyle w:val="B2"/>
        <w:keepNext/>
      </w:pPr>
      <w:r w:rsidRPr="00F56DB7">
        <w:t>Octet 3</w:t>
      </w:r>
      <w:r w:rsidRPr="00F56DB7">
        <w:tab/>
        <w:t>Sequence number of the current short message.</w:t>
      </w:r>
    </w:p>
    <w:p w14:paraId="3B622561" w14:textId="77777777" w:rsidR="00CB40D5" w:rsidRPr="00F56DB7" w:rsidRDefault="00CB40D5" w:rsidP="00CB40D5">
      <w:pPr>
        <w:pStyle w:val="NO"/>
      </w:pPr>
      <w:r w:rsidRPr="00F56DB7">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3F40C1B8" w14:textId="77777777" w:rsidR="00CB40D5" w:rsidRPr="00F56DB7" w:rsidRDefault="00CB40D5" w:rsidP="00CB40D5">
      <w:r w:rsidRPr="00F56DB7">
        <w:t>The IEI and associated IEI length and IEI data shall be present in every segment of the concatenated SM.</w:t>
      </w:r>
    </w:p>
    <w:p w14:paraId="325494A0" w14:textId="77777777" w:rsidR="00CB40D5" w:rsidRPr="00F56DB7" w:rsidRDefault="00CB40D5" w:rsidP="00CB40D5">
      <w:r w:rsidRPr="00F56DB7">
        <w:t>[TS 24.341, clause 5.3.2.3]</w:t>
      </w:r>
    </w:p>
    <w:p w14:paraId="71D67D5D" w14:textId="77777777" w:rsidR="00CB40D5" w:rsidRPr="00F56DB7" w:rsidRDefault="00CB40D5" w:rsidP="00CB40D5">
      <w:r w:rsidRPr="00F56DB7">
        <w:t>When a SIP MESSAGE request including a short message in the "vnd.3gpp.sms" payload is delivered, the SM-over-IP receiver shall:</w:t>
      </w:r>
    </w:p>
    <w:p w14:paraId="4C943E50" w14:textId="77777777" w:rsidR="00CB40D5" w:rsidRPr="00F56DB7" w:rsidRDefault="00CB40D5" w:rsidP="00CB40D5">
      <w:pPr>
        <w:pStyle w:val="B10"/>
      </w:pPr>
      <w:r w:rsidRPr="00F56DB7">
        <w:t>-</w:t>
      </w:r>
      <w:r w:rsidRPr="00F56DB7">
        <w:tab/>
        <w:t>generate a SIP response according to RFC 3428;</w:t>
      </w:r>
    </w:p>
    <w:p w14:paraId="6E2761B2" w14:textId="77777777" w:rsidR="00CB40D5" w:rsidRPr="00F56DB7" w:rsidRDefault="00CB40D5" w:rsidP="00CB40D5">
      <w:pPr>
        <w:pStyle w:val="B10"/>
      </w:pPr>
      <w:r w:rsidRPr="00F56DB7">
        <w:t>-</w:t>
      </w:r>
      <w:r w:rsidRPr="00F56DB7">
        <w:tab/>
        <w:t>extract the payload encoded according to 3GPP TS 24.011 for RP-DATA; and</w:t>
      </w:r>
    </w:p>
    <w:p w14:paraId="77DBD34F" w14:textId="77777777" w:rsidR="00CB40D5" w:rsidRPr="00F56DB7" w:rsidRDefault="00CB40D5" w:rsidP="00CB40D5">
      <w:pPr>
        <w:pStyle w:val="B10"/>
      </w:pPr>
      <w:r w:rsidRPr="00F56DB7">
        <w:t>-</w:t>
      </w:r>
      <w:r w:rsidRPr="00F56DB7">
        <w:tab/>
        <w:t>create a delivery report as described in subclause 5.3.2.4. The content of the report is defined in 3GPP TS 24.011.</w:t>
      </w:r>
    </w:p>
    <w:p w14:paraId="47468266" w14:textId="77777777" w:rsidR="00CB40D5" w:rsidRPr="00F56DB7" w:rsidRDefault="00CB40D5" w:rsidP="00CB40D5">
      <w:r w:rsidRPr="00F56DB7">
        <w:t>[TS 24.341, clause 5.3.2.4]</w:t>
      </w:r>
    </w:p>
    <w:p w14:paraId="770550E7" w14:textId="77777777" w:rsidR="00CB40D5" w:rsidRPr="00F56DB7" w:rsidRDefault="00CB40D5" w:rsidP="00CB40D5">
      <w:r w:rsidRPr="00F56DB7">
        <w:t>When an SM-over-IP receiver wants to send an SM delivery report over IP, the SM-over-IP receiver shall send a SIP MESSAGE request with the following information:</w:t>
      </w:r>
    </w:p>
    <w:p w14:paraId="21FDA38F" w14:textId="77777777" w:rsidR="00CB40D5" w:rsidRPr="00F56DB7" w:rsidRDefault="00CB40D5" w:rsidP="00CB40D5">
      <w:pPr>
        <w:pStyle w:val="B10"/>
      </w:pPr>
      <w:r w:rsidRPr="00F56DB7">
        <w:t>a)</w:t>
      </w:r>
      <w:r w:rsidRPr="00F56DB7">
        <w:tab/>
        <w:t>the Request-URI, which shall contain the IP-SM-GW;</w:t>
      </w:r>
    </w:p>
    <w:p w14:paraId="1A785F52" w14:textId="77777777" w:rsidR="00CB40D5" w:rsidRPr="00F56DB7" w:rsidRDefault="00CB40D5" w:rsidP="00CB40D5">
      <w:pPr>
        <w:pStyle w:val="NO"/>
      </w:pPr>
      <w:r w:rsidRPr="00F56DB7">
        <w:t>NOTE 1:</w:t>
      </w:r>
      <w:r w:rsidRPr="00F56DB7">
        <w:tab/>
        <w:t>The address of the IP-SM-GW is received in the P-Asserted-Identity header in the SIP MESSAGE request including the delivered short message.</w:t>
      </w:r>
    </w:p>
    <w:p w14:paraId="16ED9360" w14:textId="77777777" w:rsidR="00CB40D5" w:rsidRPr="00F56DB7" w:rsidRDefault="00CB40D5" w:rsidP="00CB40D5">
      <w:pPr>
        <w:pStyle w:val="B10"/>
      </w:pPr>
      <w:r w:rsidRPr="00F56DB7">
        <w:t>b)</w:t>
      </w:r>
      <w:r w:rsidRPr="00F56DB7">
        <w:tab/>
        <w:t>the From header, which shall contain a public user identity of the SM-over-IP receiver.</w:t>
      </w:r>
    </w:p>
    <w:p w14:paraId="333B8166" w14:textId="77777777" w:rsidR="00CB40D5" w:rsidRPr="00F56DB7" w:rsidRDefault="00CB40D5" w:rsidP="00CB40D5">
      <w:pPr>
        <w:pStyle w:val="B10"/>
      </w:pPr>
      <w:r w:rsidRPr="00F56DB7">
        <w:t>c)</w:t>
      </w:r>
      <w:r w:rsidRPr="00F56DB7">
        <w:tab/>
        <w:t>the To header, which shall contain the IP-SM-GW;</w:t>
      </w:r>
    </w:p>
    <w:p w14:paraId="0CDFF063" w14:textId="77777777" w:rsidR="00CB40D5" w:rsidRPr="00F56DB7" w:rsidRDefault="00CB40D5" w:rsidP="00CB40D5">
      <w:pPr>
        <w:pStyle w:val="B10"/>
      </w:pPr>
      <w:r w:rsidRPr="00F56DB7">
        <w:t>b)</w:t>
      </w:r>
      <w:r w:rsidRPr="00F56DB7">
        <w:tab/>
        <w:t>the Content-Type header shall contain "application/vnd.3gpp.sms"; and</w:t>
      </w:r>
    </w:p>
    <w:p w14:paraId="0615C0A3" w14:textId="77777777" w:rsidR="00CB40D5" w:rsidRPr="00F56DB7" w:rsidRDefault="00CB40D5" w:rsidP="00CB40D5">
      <w:pPr>
        <w:pStyle w:val="B10"/>
      </w:pPr>
      <w:r w:rsidRPr="00F56DB7">
        <w:t>c)</w:t>
      </w:r>
      <w:r w:rsidRPr="00F56DB7">
        <w:tab/>
        <w:t>the body of the request shall contain the RP-ACK or RP-ERROR message for the SM delivery report, as defined in 3GPP TS 24.011 [8].</w:t>
      </w:r>
    </w:p>
    <w:p w14:paraId="0B8BE950" w14:textId="77777777" w:rsidR="00CB40D5" w:rsidRPr="00F56DB7" w:rsidRDefault="00CB40D5" w:rsidP="00CB40D5">
      <w:pPr>
        <w:pStyle w:val="NO"/>
      </w:pPr>
      <w:r w:rsidRPr="00F56DB7">
        <w:t>NOTE 2:</w:t>
      </w:r>
      <w:r w:rsidRPr="00F56DB7">
        <w:tab/>
        <w:t>The SM-over-IP sender will use content transfer encoding of type "binary" for the encoding of the SM in the body of the SIP MESSAGE request.</w:t>
      </w:r>
    </w:p>
    <w:p w14:paraId="1182491A" w14:textId="77777777" w:rsidR="00CB40D5" w:rsidRPr="00F56DB7" w:rsidRDefault="00CB40D5" w:rsidP="00F238ED">
      <w:pPr>
        <w:pStyle w:val="H6"/>
        <w:rPr>
          <w:rFonts w:eastAsia="MS Gothic"/>
        </w:rPr>
      </w:pPr>
      <w:bookmarkStart w:id="1356" w:name="_Toc51948490"/>
      <w:bookmarkStart w:id="1357" w:name="_Toc52162564"/>
      <w:bookmarkStart w:id="1358" w:name="_Toc60916203"/>
      <w:r w:rsidRPr="00F56DB7">
        <w:rPr>
          <w:rFonts w:eastAsia="MS Gothic"/>
        </w:rPr>
        <w:t>9.3.3</w:t>
      </w:r>
      <w:r w:rsidRPr="00F56DB7">
        <w:rPr>
          <w:rFonts w:eastAsia="MS Gothic"/>
        </w:rPr>
        <w:tab/>
        <w:t>Test description</w:t>
      </w:r>
      <w:bookmarkEnd w:id="1356"/>
      <w:bookmarkEnd w:id="1357"/>
      <w:bookmarkEnd w:id="1358"/>
    </w:p>
    <w:p w14:paraId="4E3B3646" w14:textId="77777777" w:rsidR="00CB40D5" w:rsidRPr="00F56DB7" w:rsidRDefault="00CB40D5" w:rsidP="00F238ED">
      <w:pPr>
        <w:pStyle w:val="H6"/>
        <w:rPr>
          <w:rFonts w:eastAsia="SimSun"/>
        </w:rPr>
      </w:pPr>
      <w:bookmarkStart w:id="1359" w:name="_Toc51948491"/>
      <w:bookmarkStart w:id="1360" w:name="_Toc52162565"/>
      <w:bookmarkStart w:id="1361" w:name="_Toc60916204"/>
      <w:r w:rsidRPr="00F56DB7">
        <w:t>9.3.3.1</w:t>
      </w:r>
      <w:r w:rsidRPr="00F56DB7">
        <w:tab/>
        <w:t>Pre-test conditions</w:t>
      </w:r>
      <w:bookmarkEnd w:id="1359"/>
      <w:bookmarkEnd w:id="1360"/>
      <w:bookmarkEnd w:id="1361"/>
    </w:p>
    <w:p w14:paraId="509DEE60" w14:textId="77777777" w:rsidR="00CB40D5" w:rsidRPr="00F56DB7" w:rsidRDefault="00CB40D5" w:rsidP="00CB40D5">
      <w:pPr>
        <w:pStyle w:val="H6"/>
        <w:rPr>
          <w:rFonts w:cs="Arial"/>
        </w:rPr>
      </w:pPr>
      <w:r w:rsidRPr="00F56DB7">
        <w:rPr>
          <w:rFonts w:cs="Arial"/>
        </w:rPr>
        <w:t>System Simulator:</w:t>
      </w:r>
    </w:p>
    <w:p w14:paraId="55CEB5A3" w14:textId="77777777" w:rsidR="00CB40D5" w:rsidRPr="00F56DB7" w:rsidRDefault="00CB40D5" w:rsidP="00CB40D5">
      <w:pPr>
        <w:pStyle w:val="B10"/>
      </w:pPr>
      <w:r w:rsidRPr="00F56DB7">
        <w:t>-</w:t>
      </w:r>
      <w:r w:rsidRPr="00F56DB7">
        <w:tab/>
        <w:t>1 NR Cell connected to 5GC, default parameters.</w:t>
      </w:r>
    </w:p>
    <w:p w14:paraId="761B031B" w14:textId="77777777" w:rsidR="00CB40D5" w:rsidRPr="00F56DB7" w:rsidRDefault="00CB40D5" w:rsidP="00CB40D5">
      <w:pPr>
        <w:pStyle w:val="H6"/>
      </w:pPr>
      <w:r w:rsidRPr="00F56DB7">
        <w:t>UE:</w:t>
      </w:r>
    </w:p>
    <w:p w14:paraId="05531B4C" w14:textId="77777777" w:rsidR="00CB40D5" w:rsidRPr="00F56DB7" w:rsidRDefault="00CB40D5" w:rsidP="00CB40D5">
      <w:pPr>
        <w:pStyle w:val="B10"/>
      </w:pPr>
      <w:r w:rsidRPr="00F56DB7">
        <w:t>-</w:t>
      </w:r>
      <w:r w:rsidRPr="00F56DB7">
        <w:tab/>
        <w:t>UE contains either ISIM and USIM applications or only USIM application on UICC.</w:t>
      </w:r>
    </w:p>
    <w:p w14:paraId="604AE915" w14:textId="77777777" w:rsidR="00CB40D5" w:rsidRPr="00F56DB7" w:rsidRDefault="00CB40D5" w:rsidP="00CB40D5">
      <w:pPr>
        <w:pStyle w:val="B10"/>
      </w:pPr>
      <w:r w:rsidRPr="00F56DB7">
        <w:t>-</w:t>
      </w:r>
      <w:r w:rsidRPr="00F56DB7">
        <w:tab/>
        <w:t>UE is configured to register for IMS after switch on.</w:t>
      </w:r>
    </w:p>
    <w:p w14:paraId="34DCA67E" w14:textId="77777777" w:rsidR="00CB40D5" w:rsidRPr="00F56DB7" w:rsidRDefault="00CB40D5" w:rsidP="00CB40D5">
      <w:pPr>
        <w:pStyle w:val="B10"/>
        <w:rPr>
          <w:snapToGrid w:val="0"/>
        </w:rPr>
      </w:pPr>
      <w:r w:rsidRPr="00F56DB7">
        <w:t>-</w:t>
      </w:r>
      <w:r w:rsidRPr="00F56DB7">
        <w:tab/>
        <w:t>SMS over IP is enabled.</w:t>
      </w:r>
    </w:p>
    <w:p w14:paraId="0FEBFDC7" w14:textId="77777777" w:rsidR="00CB40D5" w:rsidRPr="00F56DB7" w:rsidRDefault="00CB40D5" w:rsidP="00CB40D5">
      <w:pPr>
        <w:pStyle w:val="H6"/>
        <w:rPr>
          <w:rFonts w:cs="Arial"/>
        </w:rPr>
      </w:pPr>
      <w:r w:rsidRPr="00F56DB7">
        <w:rPr>
          <w:rFonts w:cs="Arial"/>
        </w:rPr>
        <w:t>Preamble:</w:t>
      </w:r>
    </w:p>
    <w:p w14:paraId="6B737223" w14:textId="77777777" w:rsidR="00CB40D5" w:rsidRPr="00F56DB7" w:rsidRDefault="00CB40D5" w:rsidP="00CB40D5">
      <w:pPr>
        <w:pStyle w:val="B10"/>
      </w:pPr>
      <w:r w:rsidRPr="00F56DB7">
        <w:t>-</w:t>
      </w:r>
      <w:r w:rsidRPr="00F56DB7">
        <w:tab/>
      </w:r>
      <w:r w:rsidRPr="00F56DB7">
        <w:rPr>
          <w:lang w:eastAsia="zh-CN"/>
        </w:rPr>
        <w:t>The UE is in test state 1N-A (TS 38.508-1 [21]) and registered to IMS.</w:t>
      </w:r>
    </w:p>
    <w:p w14:paraId="46EEA76B" w14:textId="77777777" w:rsidR="00CB40D5" w:rsidRPr="00F56DB7" w:rsidRDefault="00CB40D5" w:rsidP="00F238ED">
      <w:pPr>
        <w:pStyle w:val="H6"/>
        <w:rPr>
          <w:lang w:eastAsia="zh-CN"/>
        </w:rPr>
      </w:pPr>
      <w:bookmarkStart w:id="1362" w:name="_Toc51948492"/>
      <w:bookmarkStart w:id="1363" w:name="_Toc52162566"/>
      <w:bookmarkStart w:id="1364" w:name="_Toc60916205"/>
      <w:r w:rsidRPr="00F56DB7">
        <w:rPr>
          <w:lang w:eastAsia="zh-CN"/>
        </w:rPr>
        <w:t>9.3.3.2</w:t>
      </w:r>
      <w:r w:rsidRPr="00F56DB7">
        <w:rPr>
          <w:lang w:eastAsia="zh-CN"/>
        </w:rPr>
        <w:tab/>
        <w:t>Test procedure sequence</w:t>
      </w:r>
      <w:bookmarkEnd w:id="1362"/>
      <w:bookmarkEnd w:id="1363"/>
      <w:bookmarkEnd w:id="1364"/>
    </w:p>
    <w:p w14:paraId="4C9993B4" w14:textId="77777777" w:rsidR="00CB40D5" w:rsidRPr="00F56DB7" w:rsidRDefault="00CB40D5" w:rsidP="00CB40D5">
      <w:pPr>
        <w:pStyle w:val="TH"/>
        <w:rPr>
          <w:lang w:eastAsia="x-none"/>
        </w:rPr>
      </w:pPr>
      <w:r w:rsidRPr="00F56DB7">
        <w:rPr>
          <w:lang w:eastAsia="x-none"/>
        </w:rPr>
        <w:t>Table 9.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827"/>
        <w:gridCol w:w="708"/>
        <w:gridCol w:w="2976"/>
        <w:gridCol w:w="567"/>
        <w:gridCol w:w="850"/>
      </w:tblGrid>
      <w:tr w:rsidR="00CB40D5" w:rsidRPr="00F56DB7" w14:paraId="07FFCB61" w14:textId="77777777" w:rsidTr="00A510DA">
        <w:tc>
          <w:tcPr>
            <w:tcW w:w="675" w:type="dxa"/>
            <w:tcBorders>
              <w:top w:val="single" w:sz="4" w:space="0" w:color="auto"/>
              <w:left w:val="single" w:sz="4" w:space="0" w:color="auto"/>
              <w:bottom w:val="nil"/>
              <w:right w:val="single" w:sz="4" w:space="0" w:color="auto"/>
            </w:tcBorders>
            <w:hideMark/>
          </w:tcPr>
          <w:p w14:paraId="3AC44672" w14:textId="77777777" w:rsidR="00CB40D5" w:rsidRPr="00F56DB7" w:rsidRDefault="00CB40D5" w:rsidP="00D06369">
            <w:pPr>
              <w:pStyle w:val="TAH"/>
              <w:ind w:left="400" w:hanging="400"/>
            </w:pPr>
            <w:r w:rsidRPr="00F56DB7">
              <w:t>St</w:t>
            </w:r>
          </w:p>
        </w:tc>
        <w:tc>
          <w:tcPr>
            <w:tcW w:w="3827" w:type="dxa"/>
            <w:tcBorders>
              <w:top w:val="single" w:sz="4" w:space="0" w:color="auto"/>
              <w:left w:val="single" w:sz="4" w:space="0" w:color="auto"/>
              <w:bottom w:val="single" w:sz="4" w:space="0" w:color="auto"/>
              <w:right w:val="single" w:sz="4" w:space="0" w:color="auto"/>
            </w:tcBorders>
            <w:hideMark/>
          </w:tcPr>
          <w:p w14:paraId="16CF4607" w14:textId="77777777" w:rsidR="00CB40D5" w:rsidRPr="00F56DB7" w:rsidRDefault="00CB40D5" w:rsidP="00D06369">
            <w:pPr>
              <w:pStyle w:val="TAH"/>
              <w:ind w:left="400" w:hanging="400"/>
            </w:pPr>
            <w:r w:rsidRPr="00F56DB7">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8BE4061" w14:textId="77777777" w:rsidR="00CB40D5" w:rsidRPr="00F56DB7" w:rsidRDefault="00CB40D5" w:rsidP="00D06369">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25B887CE" w14:textId="77777777" w:rsidR="00CB40D5" w:rsidRPr="00F56DB7" w:rsidRDefault="00CB40D5" w:rsidP="00D06369">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333EB703" w14:textId="77777777" w:rsidR="00CB40D5" w:rsidRPr="00F56DB7" w:rsidRDefault="00CB40D5" w:rsidP="00D06369">
            <w:pPr>
              <w:pStyle w:val="TAH"/>
            </w:pPr>
            <w:r w:rsidRPr="00F56DB7">
              <w:t>Verdict</w:t>
            </w:r>
          </w:p>
        </w:tc>
      </w:tr>
      <w:tr w:rsidR="00CB40D5" w:rsidRPr="00F56DB7" w14:paraId="090FEFC4" w14:textId="77777777" w:rsidTr="00A510DA">
        <w:tc>
          <w:tcPr>
            <w:tcW w:w="675" w:type="dxa"/>
            <w:tcBorders>
              <w:top w:val="nil"/>
              <w:left w:val="single" w:sz="4" w:space="0" w:color="auto"/>
              <w:bottom w:val="single" w:sz="4" w:space="0" w:color="auto"/>
              <w:right w:val="single" w:sz="4" w:space="0" w:color="auto"/>
            </w:tcBorders>
          </w:tcPr>
          <w:p w14:paraId="7B2A012E" w14:textId="77777777" w:rsidR="00CB40D5" w:rsidRPr="00F56DB7" w:rsidRDefault="00CB40D5" w:rsidP="00D06369">
            <w:pPr>
              <w:pStyle w:val="TAH"/>
            </w:pPr>
          </w:p>
        </w:tc>
        <w:tc>
          <w:tcPr>
            <w:tcW w:w="3827" w:type="dxa"/>
            <w:tcBorders>
              <w:top w:val="single" w:sz="4" w:space="0" w:color="auto"/>
              <w:left w:val="single" w:sz="4" w:space="0" w:color="auto"/>
              <w:bottom w:val="single" w:sz="4" w:space="0" w:color="auto"/>
              <w:right w:val="single" w:sz="4" w:space="0" w:color="auto"/>
            </w:tcBorders>
          </w:tcPr>
          <w:p w14:paraId="157C43B7" w14:textId="77777777" w:rsidR="00CB40D5" w:rsidRPr="00F56DB7" w:rsidRDefault="00CB40D5" w:rsidP="00D0636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B3E7CA6" w14:textId="77777777" w:rsidR="00CB40D5" w:rsidRPr="00F56DB7" w:rsidRDefault="00CB40D5" w:rsidP="00D06369">
            <w:pPr>
              <w:pStyle w:val="TAH"/>
            </w:pPr>
            <w:r w:rsidRPr="00F56DB7">
              <w:t>U - S</w:t>
            </w:r>
          </w:p>
        </w:tc>
        <w:tc>
          <w:tcPr>
            <w:tcW w:w="2976" w:type="dxa"/>
            <w:tcBorders>
              <w:top w:val="single" w:sz="4" w:space="0" w:color="auto"/>
              <w:left w:val="single" w:sz="4" w:space="0" w:color="auto"/>
              <w:bottom w:val="single" w:sz="4" w:space="0" w:color="auto"/>
              <w:right w:val="single" w:sz="4" w:space="0" w:color="auto"/>
            </w:tcBorders>
            <w:hideMark/>
          </w:tcPr>
          <w:p w14:paraId="0740DCDA" w14:textId="77777777" w:rsidR="00CB40D5" w:rsidRPr="00F56DB7" w:rsidRDefault="00CB40D5" w:rsidP="00D06369">
            <w:pPr>
              <w:pStyle w:val="TAH"/>
            </w:pPr>
            <w:r w:rsidRPr="00F56DB7">
              <w:t>Message</w:t>
            </w:r>
          </w:p>
        </w:tc>
        <w:tc>
          <w:tcPr>
            <w:tcW w:w="567" w:type="dxa"/>
            <w:tcBorders>
              <w:top w:val="nil"/>
              <w:left w:val="single" w:sz="4" w:space="0" w:color="auto"/>
              <w:bottom w:val="single" w:sz="4" w:space="0" w:color="auto"/>
              <w:right w:val="single" w:sz="4" w:space="0" w:color="auto"/>
            </w:tcBorders>
          </w:tcPr>
          <w:p w14:paraId="5E6543ED" w14:textId="77777777" w:rsidR="00CB40D5" w:rsidRPr="00F56DB7" w:rsidRDefault="00CB40D5" w:rsidP="00D06369">
            <w:pPr>
              <w:pStyle w:val="TAH"/>
            </w:pPr>
          </w:p>
        </w:tc>
        <w:tc>
          <w:tcPr>
            <w:tcW w:w="850" w:type="dxa"/>
            <w:tcBorders>
              <w:top w:val="nil"/>
              <w:left w:val="single" w:sz="4" w:space="0" w:color="auto"/>
              <w:bottom w:val="single" w:sz="4" w:space="0" w:color="auto"/>
              <w:right w:val="single" w:sz="4" w:space="0" w:color="auto"/>
            </w:tcBorders>
          </w:tcPr>
          <w:p w14:paraId="6DEBC5CB" w14:textId="77777777" w:rsidR="00CB40D5" w:rsidRPr="00F56DB7" w:rsidRDefault="00CB40D5" w:rsidP="00D06369">
            <w:pPr>
              <w:pStyle w:val="TAH"/>
            </w:pPr>
          </w:p>
        </w:tc>
      </w:tr>
      <w:tr w:rsidR="00CB40D5" w:rsidRPr="00F56DB7" w14:paraId="4C1CC807" w14:textId="77777777" w:rsidTr="00A510DA">
        <w:tc>
          <w:tcPr>
            <w:tcW w:w="675" w:type="dxa"/>
            <w:tcBorders>
              <w:top w:val="nil"/>
              <w:left w:val="single" w:sz="4" w:space="0" w:color="auto"/>
              <w:bottom w:val="single" w:sz="4" w:space="0" w:color="auto"/>
              <w:right w:val="single" w:sz="4" w:space="0" w:color="auto"/>
            </w:tcBorders>
          </w:tcPr>
          <w:p w14:paraId="436DDEC9" w14:textId="77777777" w:rsidR="00CB40D5" w:rsidRPr="00F56DB7" w:rsidRDefault="00CB40D5" w:rsidP="00D06369">
            <w:pPr>
              <w:pStyle w:val="TAH"/>
              <w:rPr>
                <w:b w:val="0"/>
                <w:snapToGrid w:val="0"/>
              </w:rPr>
            </w:pPr>
            <w:r w:rsidRPr="00F56DB7">
              <w:rPr>
                <w:b w:val="0"/>
                <w:snapToGrid w:val="0"/>
              </w:rPr>
              <w:t>1</w:t>
            </w:r>
          </w:p>
        </w:tc>
        <w:tc>
          <w:tcPr>
            <w:tcW w:w="3827" w:type="dxa"/>
            <w:tcBorders>
              <w:top w:val="single" w:sz="4" w:space="0" w:color="auto"/>
              <w:left w:val="single" w:sz="4" w:space="0" w:color="auto"/>
              <w:bottom w:val="single" w:sz="4" w:space="0" w:color="auto"/>
              <w:right w:val="single" w:sz="4" w:space="0" w:color="auto"/>
            </w:tcBorders>
          </w:tcPr>
          <w:p w14:paraId="6908A1C7" w14:textId="77777777" w:rsidR="00CB40D5" w:rsidRPr="00F56DB7" w:rsidRDefault="00CB40D5" w:rsidP="00D06369">
            <w:pPr>
              <w:pStyle w:val="TAH"/>
              <w:jc w:val="left"/>
              <w:rPr>
                <w:b w:val="0"/>
                <w:snapToGrid w:val="0"/>
              </w:rPr>
            </w:pPr>
            <w:r w:rsidRPr="00F56DB7">
              <w:rPr>
                <w:b w:val="0"/>
                <w:snapToGrid w:val="0"/>
              </w:rPr>
              <w:t>UE is made to send a Concatenated SMS over IP (The length of SMS text is determined so that the amount of segments of the concatenated SMS is three).</w:t>
            </w:r>
          </w:p>
        </w:tc>
        <w:tc>
          <w:tcPr>
            <w:tcW w:w="708" w:type="dxa"/>
            <w:tcBorders>
              <w:top w:val="single" w:sz="4" w:space="0" w:color="auto"/>
              <w:left w:val="single" w:sz="4" w:space="0" w:color="auto"/>
              <w:bottom w:val="single" w:sz="4" w:space="0" w:color="auto"/>
              <w:right w:val="single" w:sz="4" w:space="0" w:color="auto"/>
            </w:tcBorders>
          </w:tcPr>
          <w:p w14:paraId="0B334A8E" w14:textId="77777777" w:rsidR="00CB40D5" w:rsidRPr="00F56DB7" w:rsidRDefault="00CB40D5" w:rsidP="00D06369">
            <w:pPr>
              <w:pStyle w:val="TAH"/>
            </w:pPr>
            <w:r w:rsidRPr="00F56DB7">
              <w:t>-</w:t>
            </w:r>
          </w:p>
        </w:tc>
        <w:tc>
          <w:tcPr>
            <w:tcW w:w="2976" w:type="dxa"/>
            <w:tcBorders>
              <w:top w:val="single" w:sz="4" w:space="0" w:color="auto"/>
              <w:left w:val="single" w:sz="4" w:space="0" w:color="auto"/>
              <w:bottom w:val="single" w:sz="4" w:space="0" w:color="auto"/>
              <w:right w:val="single" w:sz="4" w:space="0" w:color="auto"/>
            </w:tcBorders>
          </w:tcPr>
          <w:p w14:paraId="49BFD558" w14:textId="77777777" w:rsidR="00CB40D5" w:rsidRPr="00F56DB7" w:rsidRDefault="00CB40D5" w:rsidP="00D06369">
            <w:pPr>
              <w:pStyle w:val="TAH"/>
            </w:pPr>
            <w:r w:rsidRPr="00F56DB7">
              <w:t>-</w:t>
            </w:r>
          </w:p>
        </w:tc>
        <w:tc>
          <w:tcPr>
            <w:tcW w:w="567" w:type="dxa"/>
            <w:tcBorders>
              <w:top w:val="nil"/>
              <w:left w:val="single" w:sz="4" w:space="0" w:color="auto"/>
              <w:bottom w:val="single" w:sz="4" w:space="0" w:color="auto"/>
              <w:right w:val="single" w:sz="4" w:space="0" w:color="auto"/>
            </w:tcBorders>
          </w:tcPr>
          <w:p w14:paraId="5F686DCE" w14:textId="77777777" w:rsidR="00CB40D5" w:rsidRPr="00F56DB7" w:rsidRDefault="00CB40D5" w:rsidP="00D06369">
            <w:pPr>
              <w:pStyle w:val="TAH"/>
            </w:pPr>
            <w:r w:rsidRPr="00F56DB7">
              <w:t>-</w:t>
            </w:r>
          </w:p>
        </w:tc>
        <w:tc>
          <w:tcPr>
            <w:tcW w:w="850" w:type="dxa"/>
            <w:tcBorders>
              <w:top w:val="nil"/>
              <w:left w:val="single" w:sz="4" w:space="0" w:color="auto"/>
              <w:bottom w:val="single" w:sz="4" w:space="0" w:color="auto"/>
              <w:right w:val="single" w:sz="4" w:space="0" w:color="auto"/>
            </w:tcBorders>
          </w:tcPr>
          <w:p w14:paraId="444953B3" w14:textId="77777777" w:rsidR="00CB40D5" w:rsidRPr="00F56DB7" w:rsidRDefault="00CB40D5" w:rsidP="00D06369">
            <w:pPr>
              <w:pStyle w:val="TAH"/>
            </w:pPr>
            <w:r w:rsidRPr="00F56DB7">
              <w:t>-</w:t>
            </w:r>
          </w:p>
        </w:tc>
      </w:tr>
      <w:tr w:rsidR="00A8083B" w:rsidRPr="00F56DB7" w14:paraId="27026245" w14:textId="77777777" w:rsidTr="00A510DA">
        <w:tc>
          <w:tcPr>
            <w:tcW w:w="675" w:type="dxa"/>
            <w:tcBorders>
              <w:top w:val="single" w:sz="4" w:space="0" w:color="auto"/>
              <w:left w:val="single" w:sz="4" w:space="0" w:color="auto"/>
              <w:bottom w:val="single" w:sz="4" w:space="0" w:color="auto"/>
              <w:right w:val="single" w:sz="4" w:space="0" w:color="auto"/>
            </w:tcBorders>
          </w:tcPr>
          <w:p w14:paraId="073291C2" w14:textId="77777777" w:rsidR="00A8083B" w:rsidRPr="00F56DB7" w:rsidRDefault="00A8083B" w:rsidP="00273214">
            <w:pPr>
              <w:pStyle w:val="TAC"/>
              <w:rPr>
                <w:lang w:eastAsia="zh-CN"/>
              </w:rPr>
            </w:pPr>
            <w:r w:rsidRPr="00F56DB7">
              <w:rPr>
                <w:lang w:eastAsia="zh-CN"/>
              </w:rPr>
              <w:t>1A-1F</w:t>
            </w:r>
          </w:p>
        </w:tc>
        <w:tc>
          <w:tcPr>
            <w:tcW w:w="3827" w:type="dxa"/>
            <w:tcBorders>
              <w:top w:val="single" w:sz="4" w:space="0" w:color="auto"/>
              <w:left w:val="single" w:sz="4" w:space="0" w:color="auto"/>
              <w:bottom w:val="single" w:sz="4" w:space="0" w:color="auto"/>
              <w:right w:val="single" w:sz="4" w:space="0" w:color="auto"/>
            </w:tcBorders>
          </w:tcPr>
          <w:p w14:paraId="3A0E7174" w14:textId="77777777" w:rsidR="00A8083B" w:rsidRPr="00F56DB7" w:rsidRDefault="00A8083B" w:rsidP="00273214">
            <w:pPr>
              <w:pStyle w:val="TAL"/>
              <w:rPr>
                <w:snapToGrid w:val="0"/>
              </w:rPr>
            </w:pPr>
            <w:r w:rsidRPr="00F56DB7">
              <w:t>Steps 2-7 of generic procedure specified in Table 4.9.19.2.2-1 of TS 38.508-1 [21] are performed.</w:t>
            </w:r>
          </w:p>
        </w:tc>
        <w:tc>
          <w:tcPr>
            <w:tcW w:w="708" w:type="dxa"/>
            <w:tcBorders>
              <w:top w:val="single" w:sz="4" w:space="0" w:color="auto"/>
              <w:left w:val="single" w:sz="4" w:space="0" w:color="auto"/>
              <w:bottom w:val="single" w:sz="4" w:space="0" w:color="auto"/>
              <w:right w:val="single" w:sz="4" w:space="0" w:color="auto"/>
            </w:tcBorders>
          </w:tcPr>
          <w:p w14:paraId="57234EE6" w14:textId="77777777" w:rsidR="00A8083B" w:rsidRPr="00F56DB7" w:rsidRDefault="00A8083B" w:rsidP="00273214">
            <w:pPr>
              <w:pStyle w:val="TAC"/>
            </w:pPr>
            <w:r w:rsidRPr="00F56DB7">
              <w:t>-</w:t>
            </w:r>
          </w:p>
        </w:tc>
        <w:tc>
          <w:tcPr>
            <w:tcW w:w="2976" w:type="dxa"/>
            <w:tcBorders>
              <w:top w:val="single" w:sz="4" w:space="0" w:color="auto"/>
              <w:left w:val="single" w:sz="4" w:space="0" w:color="auto"/>
              <w:bottom w:val="single" w:sz="4" w:space="0" w:color="auto"/>
              <w:right w:val="single" w:sz="4" w:space="0" w:color="auto"/>
            </w:tcBorders>
          </w:tcPr>
          <w:p w14:paraId="0096ACA5" w14:textId="77777777" w:rsidR="00A8083B" w:rsidRPr="00F56DB7" w:rsidRDefault="00A8083B" w:rsidP="00273214">
            <w:pPr>
              <w:pStyle w:val="TAC"/>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F69D650" w14:textId="77777777" w:rsidR="00A8083B" w:rsidRPr="00F56DB7" w:rsidRDefault="00A8083B" w:rsidP="00273214">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A4F8087" w14:textId="77777777" w:rsidR="00A8083B" w:rsidRPr="00F56DB7" w:rsidRDefault="00A8083B" w:rsidP="00273214">
            <w:pPr>
              <w:pStyle w:val="TAC"/>
            </w:pPr>
            <w:r w:rsidRPr="00F56DB7">
              <w:rPr>
                <w:lang w:eastAsia="zh-CN"/>
              </w:rPr>
              <w:t>-</w:t>
            </w:r>
          </w:p>
        </w:tc>
      </w:tr>
      <w:tr w:rsidR="009F4E82" w:rsidRPr="00F56DB7" w14:paraId="08FDBE8F" w14:textId="77777777" w:rsidTr="00A510DA">
        <w:tc>
          <w:tcPr>
            <w:tcW w:w="675" w:type="dxa"/>
            <w:tcBorders>
              <w:top w:val="single" w:sz="4" w:space="0" w:color="auto"/>
              <w:left w:val="single" w:sz="4" w:space="0" w:color="auto"/>
              <w:bottom w:val="single" w:sz="4" w:space="0" w:color="auto"/>
              <w:right w:val="single" w:sz="4" w:space="0" w:color="auto"/>
            </w:tcBorders>
          </w:tcPr>
          <w:p w14:paraId="31BEAD09" w14:textId="1F6D3456" w:rsidR="009F4E82" w:rsidRPr="00F56DB7" w:rsidRDefault="009F4E82" w:rsidP="009F4E82">
            <w:pPr>
              <w:pStyle w:val="TAC"/>
              <w:rPr>
                <w:lang w:eastAsia="zh-CN"/>
              </w:rPr>
            </w:pPr>
            <w:r w:rsidRPr="00F56DB7">
              <w:rPr>
                <w:lang w:eastAsia="zh-CN"/>
              </w:rPr>
              <w:t>-</w:t>
            </w:r>
          </w:p>
        </w:tc>
        <w:tc>
          <w:tcPr>
            <w:tcW w:w="3827" w:type="dxa"/>
            <w:tcBorders>
              <w:top w:val="single" w:sz="4" w:space="0" w:color="auto"/>
              <w:left w:val="single" w:sz="4" w:space="0" w:color="auto"/>
              <w:bottom w:val="single" w:sz="4" w:space="0" w:color="auto"/>
              <w:right w:val="single" w:sz="4" w:space="0" w:color="auto"/>
            </w:tcBorders>
          </w:tcPr>
          <w:p w14:paraId="7B00F541" w14:textId="3B7D7E77" w:rsidR="009F4E82" w:rsidRPr="00F56DB7" w:rsidRDefault="009F4E82" w:rsidP="009F4E82">
            <w:pPr>
              <w:pStyle w:val="TAL"/>
            </w:pPr>
            <w:r w:rsidRPr="00F56DB7">
              <w:t>EXCEPTION: In parallel with Step 2, parallel behaviour defined in table 9.3.3.2-2 takes place</w:t>
            </w:r>
          </w:p>
        </w:tc>
        <w:tc>
          <w:tcPr>
            <w:tcW w:w="708" w:type="dxa"/>
            <w:tcBorders>
              <w:top w:val="single" w:sz="4" w:space="0" w:color="auto"/>
              <w:left w:val="single" w:sz="4" w:space="0" w:color="auto"/>
              <w:bottom w:val="single" w:sz="4" w:space="0" w:color="auto"/>
              <w:right w:val="single" w:sz="4" w:space="0" w:color="auto"/>
            </w:tcBorders>
          </w:tcPr>
          <w:p w14:paraId="6ECDA749" w14:textId="5869700C" w:rsidR="009F4E82" w:rsidRPr="00F56DB7" w:rsidRDefault="009F4E82" w:rsidP="009F4E82">
            <w:pPr>
              <w:pStyle w:val="TAC"/>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2979247" w14:textId="5FFC6DE0" w:rsidR="009F4E82" w:rsidRPr="00F56DB7" w:rsidRDefault="009F4E82" w:rsidP="009F4E82">
            <w:pPr>
              <w:pStyle w:val="TAC"/>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BD3AA3F" w14:textId="72100B54" w:rsidR="009F4E82" w:rsidRPr="00F56DB7" w:rsidRDefault="009F4E82" w:rsidP="009F4E82">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23727C7" w14:textId="6C8F975D" w:rsidR="009F4E82" w:rsidRPr="00F56DB7" w:rsidRDefault="009F4E82" w:rsidP="009F4E82">
            <w:pPr>
              <w:pStyle w:val="TAC"/>
              <w:rPr>
                <w:lang w:eastAsia="zh-CN"/>
              </w:rPr>
            </w:pPr>
            <w:r w:rsidRPr="00F56DB7">
              <w:rPr>
                <w:lang w:eastAsia="zh-CN"/>
              </w:rPr>
              <w:t>-</w:t>
            </w:r>
          </w:p>
        </w:tc>
      </w:tr>
      <w:tr w:rsidR="009F4E82" w:rsidRPr="00F56DB7" w14:paraId="6DE1807D"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2180BB23" w14:textId="77777777" w:rsidR="009F4E82" w:rsidRPr="00F56DB7" w:rsidRDefault="009F4E82" w:rsidP="009F4E82">
            <w:pPr>
              <w:pStyle w:val="TAC"/>
            </w:pPr>
            <w:r w:rsidRPr="00F56DB7">
              <w:rPr>
                <w:lang w:eastAsia="zh-CN"/>
              </w:rPr>
              <w:t>2</w:t>
            </w:r>
          </w:p>
        </w:tc>
        <w:tc>
          <w:tcPr>
            <w:tcW w:w="3827" w:type="dxa"/>
            <w:tcBorders>
              <w:top w:val="single" w:sz="4" w:space="0" w:color="auto"/>
              <w:left w:val="single" w:sz="4" w:space="0" w:color="auto"/>
              <w:bottom w:val="single" w:sz="4" w:space="0" w:color="auto"/>
              <w:right w:val="single" w:sz="4" w:space="0" w:color="auto"/>
            </w:tcBorders>
            <w:hideMark/>
          </w:tcPr>
          <w:p w14:paraId="6297E32D" w14:textId="77777777" w:rsidR="009F4E82" w:rsidRPr="00F56DB7" w:rsidRDefault="009F4E82" w:rsidP="009F4E82">
            <w:pPr>
              <w:pStyle w:val="TAL"/>
              <w:rPr>
                <w:snapToGrid w:val="0"/>
              </w:rPr>
            </w:pPr>
            <w:r w:rsidRPr="00F56DB7">
              <w:rPr>
                <w:snapToGrid w:val="0"/>
              </w:rPr>
              <w:t>Check: Does the UE send a SIP MESSAGE request including a vnd.3gpp.sms payload that contains the first segment of the concatenated SMS?</w:t>
            </w:r>
          </w:p>
        </w:tc>
        <w:tc>
          <w:tcPr>
            <w:tcW w:w="708" w:type="dxa"/>
            <w:tcBorders>
              <w:top w:val="single" w:sz="4" w:space="0" w:color="auto"/>
              <w:left w:val="single" w:sz="4" w:space="0" w:color="auto"/>
              <w:bottom w:val="single" w:sz="4" w:space="0" w:color="auto"/>
              <w:right w:val="single" w:sz="4" w:space="0" w:color="auto"/>
            </w:tcBorders>
            <w:hideMark/>
          </w:tcPr>
          <w:p w14:paraId="77F3130B" w14:textId="77777777" w:rsidR="009F4E82" w:rsidRPr="00F56DB7" w:rsidRDefault="009F4E82" w:rsidP="009F4E82">
            <w:pPr>
              <w:pStyle w:val="TAC"/>
            </w:pPr>
            <w:r w:rsidRPr="00F56DB7">
              <w:t>--&gt;</w:t>
            </w:r>
          </w:p>
        </w:tc>
        <w:tc>
          <w:tcPr>
            <w:tcW w:w="2976" w:type="dxa"/>
            <w:tcBorders>
              <w:top w:val="single" w:sz="4" w:space="0" w:color="auto"/>
              <w:left w:val="single" w:sz="4" w:space="0" w:color="auto"/>
              <w:bottom w:val="single" w:sz="4" w:space="0" w:color="auto"/>
              <w:right w:val="single" w:sz="4" w:space="0" w:color="auto"/>
            </w:tcBorders>
            <w:hideMark/>
          </w:tcPr>
          <w:p w14:paraId="432E7F7D" w14:textId="77777777" w:rsidR="009F4E82" w:rsidRPr="00F56DB7" w:rsidRDefault="009F4E82" w:rsidP="009F4E82">
            <w:pPr>
              <w:pStyle w:val="TAL"/>
              <w:rPr>
                <w:lang w:eastAsia="zh-CN"/>
              </w:rPr>
            </w:pPr>
            <w:r w:rsidRPr="00F56DB7">
              <w:rPr>
                <w:lang w:eastAsia="zh-CN"/>
              </w:rPr>
              <w:t>SIP MESSAGE request</w:t>
            </w:r>
          </w:p>
        </w:tc>
        <w:tc>
          <w:tcPr>
            <w:tcW w:w="567" w:type="dxa"/>
            <w:tcBorders>
              <w:top w:val="single" w:sz="4" w:space="0" w:color="auto"/>
              <w:left w:val="single" w:sz="4" w:space="0" w:color="auto"/>
              <w:bottom w:val="single" w:sz="4" w:space="0" w:color="auto"/>
              <w:right w:val="single" w:sz="4" w:space="0" w:color="auto"/>
            </w:tcBorders>
          </w:tcPr>
          <w:p w14:paraId="69DDA6DD" w14:textId="77777777" w:rsidR="009F4E82" w:rsidRPr="00F56DB7" w:rsidRDefault="009F4E82" w:rsidP="009F4E82">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7575EEC" w14:textId="77777777" w:rsidR="009F4E82" w:rsidRPr="00F56DB7" w:rsidRDefault="009F4E82" w:rsidP="009F4E82">
            <w:pPr>
              <w:pStyle w:val="TAC"/>
              <w:rPr>
                <w:lang w:eastAsia="en-US"/>
              </w:rPr>
            </w:pPr>
            <w:r w:rsidRPr="00F56DB7">
              <w:rPr>
                <w:lang w:eastAsia="en-US"/>
              </w:rPr>
              <w:t>P</w:t>
            </w:r>
          </w:p>
        </w:tc>
      </w:tr>
      <w:tr w:rsidR="009F4E82" w:rsidRPr="00F56DB7" w14:paraId="2C7D0086"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7F0B25E1" w14:textId="77777777" w:rsidR="009F4E82" w:rsidRPr="00F56DB7" w:rsidRDefault="009F4E82" w:rsidP="009F4E82">
            <w:pPr>
              <w:pStyle w:val="TAC"/>
              <w:rPr>
                <w:lang w:eastAsia="zh-CN"/>
              </w:rPr>
            </w:pPr>
            <w:r w:rsidRPr="00F56DB7">
              <w:t>3</w:t>
            </w:r>
          </w:p>
        </w:tc>
        <w:tc>
          <w:tcPr>
            <w:tcW w:w="3827" w:type="dxa"/>
            <w:tcBorders>
              <w:top w:val="single" w:sz="4" w:space="0" w:color="auto"/>
              <w:left w:val="single" w:sz="4" w:space="0" w:color="auto"/>
              <w:bottom w:val="single" w:sz="4" w:space="0" w:color="auto"/>
              <w:right w:val="single" w:sz="4" w:space="0" w:color="auto"/>
            </w:tcBorders>
            <w:hideMark/>
          </w:tcPr>
          <w:p w14:paraId="69B92D49" w14:textId="77777777" w:rsidR="009F4E82" w:rsidRPr="00F56DB7" w:rsidRDefault="009F4E82" w:rsidP="009F4E82">
            <w:pPr>
              <w:pStyle w:val="TAL"/>
              <w:rPr>
                <w:snapToGrid w:val="0"/>
                <w:lang w:eastAsia="zh-CN"/>
              </w:rPr>
            </w:pPr>
            <w:r w:rsidRPr="00F56DB7">
              <w:rPr>
                <w:snapToGrid w:val="0"/>
                <w:lang w:eastAsia="zh-CN"/>
              </w:rPr>
              <w:t>SS responds with 202 Accepted.</w:t>
            </w:r>
          </w:p>
        </w:tc>
        <w:tc>
          <w:tcPr>
            <w:tcW w:w="708" w:type="dxa"/>
            <w:tcBorders>
              <w:top w:val="single" w:sz="4" w:space="0" w:color="auto"/>
              <w:left w:val="single" w:sz="4" w:space="0" w:color="auto"/>
              <w:bottom w:val="single" w:sz="4" w:space="0" w:color="auto"/>
              <w:right w:val="single" w:sz="4" w:space="0" w:color="auto"/>
            </w:tcBorders>
            <w:hideMark/>
          </w:tcPr>
          <w:p w14:paraId="000B2FCD" w14:textId="77777777" w:rsidR="009F4E82" w:rsidRPr="00F56DB7" w:rsidRDefault="009F4E82" w:rsidP="009F4E82">
            <w:pPr>
              <w:pStyle w:val="TAC"/>
              <w:rPr>
                <w:lang w:eastAsia="en-US"/>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48357CA0" w14:textId="77777777" w:rsidR="009F4E82" w:rsidRPr="00F56DB7" w:rsidRDefault="009F4E82" w:rsidP="009F4E82">
            <w:pPr>
              <w:pStyle w:val="TAL"/>
              <w:rPr>
                <w:lang w:eastAsia="zh-CN"/>
              </w:rPr>
            </w:pPr>
            <w:r w:rsidRPr="00F56DB7">
              <w:rPr>
                <w:lang w:eastAsia="zh-CN"/>
              </w:rPr>
              <w:t>202 Accepted</w:t>
            </w:r>
          </w:p>
        </w:tc>
        <w:tc>
          <w:tcPr>
            <w:tcW w:w="567" w:type="dxa"/>
            <w:tcBorders>
              <w:top w:val="single" w:sz="4" w:space="0" w:color="auto"/>
              <w:left w:val="single" w:sz="4" w:space="0" w:color="auto"/>
              <w:bottom w:val="single" w:sz="4" w:space="0" w:color="auto"/>
              <w:right w:val="single" w:sz="4" w:space="0" w:color="auto"/>
            </w:tcBorders>
          </w:tcPr>
          <w:p w14:paraId="46FAE5F6" w14:textId="77777777" w:rsidR="009F4E82" w:rsidRPr="00F56DB7" w:rsidRDefault="009F4E82" w:rsidP="009F4E82">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2254DBB2" w14:textId="77777777" w:rsidR="009F4E82" w:rsidRPr="00F56DB7" w:rsidRDefault="009F4E82" w:rsidP="009F4E82">
            <w:pPr>
              <w:pStyle w:val="TAC"/>
              <w:rPr>
                <w:lang w:eastAsia="zh-CN"/>
              </w:rPr>
            </w:pPr>
            <w:r w:rsidRPr="00F56DB7">
              <w:t>-</w:t>
            </w:r>
          </w:p>
        </w:tc>
      </w:tr>
      <w:tr w:rsidR="009F4E82" w:rsidRPr="00F56DB7" w14:paraId="6A309D84"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5289EBBF" w14:textId="77777777" w:rsidR="009F4E82" w:rsidRPr="00F56DB7" w:rsidRDefault="009F4E82" w:rsidP="009F4E82">
            <w:pPr>
              <w:pStyle w:val="TAC"/>
              <w:rPr>
                <w:lang w:eastAsia="en-US"/>
              </w:rPr>
            </w:pPr>
            <w:r w:rsidRPr="00F56DB7">
              <w:t>4</w:t>
            </w:r>
          </w:p>
        </w:tc>
        <w:tc>
          <w:tcPr>
            <w:tcW w:w="3827" w:type="dxa"/>
            <w:tcBorders>
              <w:top w:val="single" w:sz="4" w:space="0" w:color="auto"/>
              <w:left w:val="single" w:sz="4" w:space="0" w:color="auto"/>
              <w:bottom w:val="single" w:sz="4" w:space="0" w:color="auto"/>
              <w:right w:val="single" w:sz="4" w:space="0" w:color="auto"/>
            </w:tcBorders>
            <w:hideMark/>
          </w:tcPr>
          <w:p w14:paraId="1025DAC7" w14:textId="77777777" w:rsidR="009F4E82" w:rsidRPr="00F56DB7" w:rsidRDefault="009F4E82" w:rsidP="009F4E82">
            <w:pPr>
              <w:pStyle w:val="TAL"/>
              <w:rPr>
                <w:lang w:eastAsia="zh-CN"/>
              </w:rPr>
            </w:pPr>
            <w:r w:rsidRPr="00F56DB7">
              <w:rPr>
                <w:lang w:eastAsia="zh-CN"/>
              </w:rPr>
              <w:t>SS sends a SIP MESSAGE request including a vnd.3gpp.sms payload that contains the short message submission report indicating a positive acknowledgement of the first segment of the concatenated SMS sent by the UE at Step 2.</w:t>
            </w:r>
          </w:p>
        </w:tc>
        <w:tc>
          <w:tcPr>
            <w:tcW w:w="708" w:type="dxa"/>
            <w:tcBorders>
              <w:top w:val="single" w:sz="4" w:space="0" w:color="auto"/>
              <w:left w:val="single" w:sz="4" w:space="0" w:color="auto"/>
              <w:bottom w:val="single" w:sz="4" w:space="0" w:color="auto"/>
              <w:right w:val="single" w:sz="4" w:space="0" w:color="auto"/>
            </w:tcBorders>
          </w:tcPr>
          <w:p w14:paraId="1746B659" w14:textId="77777777" w:rsidR="009F4E82" w:rsidRPr="00F56DB7" w:rsidRDefault="009F4E82" w:rsidP="009F4E82">
            <w:pPr>
              <w:pStyle w:val="TAC"/>
              <w:rPr>
                <w:rFonts w:eastAsia="MS Mincho"/>
                <w:lang w:eastAsia="en-US"/>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0ECE34B3" w14:textId="77777777" w:rsidR="009F4E82" w:rsidRPr="00F56DB7" w:rsidRDefault="009F4E82" w:rsidP="009F4E82">
            <w:pPr>
              <w:pStyle w:val="TAL"/>
              <w:rPr>
                <w:rFonts w:eastAsia="SimSun"/>
              </w:rPr>
            </w:pPr>
            <w:r w:rsidRPr="00F56DB7" w:rsidDel="002628EA">
              <w:rPr>
                <w:rFonts w:eastAsia="MS Gothic"/>
                <w:lang w:eastAsia="en-US"/>
              </w:rPr>
              <w:t xml:space="preserve">SIP </w:t>
            </w:r>
            <w:r w:rsidRPr="00F56DB7">
              <w:rPr>
                <w:rFonts w:eastAsia="MS Gothic"/>
                <w:lang w:eastAsia="en-US"/>
              </w:rPr>
              <w:t xml:space="preserve">MESSAGE </w:t>
            </w:r>
            <w:r w:rsidRPr="00F56DB7" w:rsidDel="002628EA">
              <w:rPr>
                <w:rFonts w:eastAsia="MS Gothic"/>
                <w:lang w:eastAsia="en-US"/>
              </w:rPr>
              <w:t>request</w:t>
            </w:r>
          </w:p>
        </w:tc>
        <w:tc>
          <w:tcPr>
            <w:tcW w:w="567" w:type="dxa"/>
            <w:tcBorders>
              <w:top w:val="single" w:sz="4" w:space="0" w:color="auto"/>
              <w:left w:val="single" w:sz="4" w:space="0" w:color="auto"/>
              <w:bottom w:val="single" w:sz="4" w:space="0" w:color="auto"/>
              <w:right w:val="single" w:sz="4" w:space="0" w:color="auto"/>
            </w:tcBorders>
          </w:tcPr>
          <w:p w14:paraId="17C86BA1" w14:textId="77777777" w:rsidR="009F4E82" w:rsidRPr="00F56DB7" w:rsidRDefault="009F4E82" w:rsidP="009F4E82">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7ED5C697" w14:textId="77777777" w:rsidR="009F4E82" w:rsidRPr="00F56DB7" w:rsidRDefault="009F4E82" w:rsidP="009F4E82">
            <w:pPr>
              <w:pStyle w:val="TAC"/>
              <w:rPr>
                <w:lang w:eastAsia="zh-CN"/>
              </w:rPr>
            </w:pPr>
            <w:r w:rsidRPr="00F56DB7">
              <w:t>-</w:t>
            </w:r>
          </w:p>
        </w:tc>
      </w:tr>
      <w:tr w:rsidR="009F4E82" w:rsidRPr="00F56DB7" w14:paraId="1162E8F3"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6617CB29" w14:textId="77777777" w:rsidR="009F4E82" w:rsidRPr="00F56DB7" w:rsidRDefault="009F4E82" w:rsidP="009F4E82">
            <w:pPr>
              <w:pStyle w:val="TAC"/>
              <w:rPr>
                <w:lang w:eastAsia="en-US"/>
              </w:rPr>
            </w:pPr>
            <w:r w:rsidRPr="00F56DB7">
              <w:t>5</w:t>
            </w:r>
          </w:p>
        </w:tc>
        <w:tc>
          <w:tcPr>
            <w:tcW w:w="3827" w:type="dxa"/>
            <w:tcBorders>
              <w:top w:val="single" w:sz="4" w:space="0" w:color="auto"/>
              <w:left w:val="single" w:sz="4" w:space="0" w:color="auto"/>
              <w:bottom w:val="single" w:sz="4" w:space="0" w:color="auto"/>
              <w:right w:val="single" w:sz="4" w:space="0" w:color="auto"/>
            </w:tcBorders>
            <w:hideMark/>
          </w:tcPr>
          <w:p w14:paraId="39D9C78D" w14:textId="77777777" w:rsidR="009F4E82" w:rsidRPr="00F56DB7" w:rsidRDefault="009F4E82" w:rsidP="009F4E82">
            <w:pPr>
              <w:pStyle w:val="TAL"/>
            </w:pPr>
            <w:r w:rsidRPr="00F56DB7">
              <w:rPr>
                <w:rFonts w:eastAsia="MS Gothic"/>
              </w:rPr>
              <w:t xml:space="preserve">Check: Does the </w:t>
            </w:r>
            <w:r w:rsidRPr="00F56DB7">
              <w:rPr>
                <w:rFonts w:eastAsia="MS Gothic"/>
                <w:lang w:eastAsia="en-US"/>
              </w:rPr>
              <w:t>UE respond with 200 OK?</w:t>
            </w:r>
          </w:p>
        </w:tc>
        <w:tc>
          <w:tcPr>
            <w:tcW w:w="708" w:type="dxa"/>
            <w:tcBorders>
              <w:top w:val="single" w:sz="4" w:space="0" w:color="auto"/>
              <w:left w:val="single" w:sz="4" w:space="0" w:color="auto"/>
              <w:bottom w:val="single" w:sz="4" w:space="0" w:color="auto"/>
              <w:right w:val="single" w:sz="4" w:space="0" w:color="auto"/>
            </w:tcBorders>
          </w:tcPr>
          <w:p w14:paraId="72C93606" w14:textId="77777777" w:rsidR="009F4E82" w:rsidRPr="00F56DB7" w:rsidRDefault="009F4E82" w:rsidP="009F4E82">
            <w:pPr>
              <w:pStyle w:val="TAC"/>
              <w:rPr>
                <w:rFonts w:eastAsia="MS Mincho"/>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2C2A8129" w14:textId="77777777" w:rsidR="009F4E82" w:rsidRPr="00F56DB7" w:rsidRDefault="009F4E82" w:rsidP="009F4E82">
            <w:pPr>
              <w:pStyle w:val="TAL"/>
              <w:rPr>
                <w:rFonts w:eastAsia="SimSun"/>
                <w:lang w:eastAsia="zh-CN"/>
              </w:rPr>
            </w:pPr>
            <w:r w:rsidRPr="00F56DB7">
              <w:rPr>
                <w:rFonts w:eastAsia="MS Gothic"/>
                <w:lang w:eastAsia="en-US"/>
              </w:rPr>
              <w:t>200 OK</w:t>
            </w:r>
          </w:p>
        </w:tc>
        <w:tc>
          <w:tcPr>
            <w:tcW w:w="567" w:type="dxa"/>
            <w:tcBorders>
              <w:top w:val="single" w:sz="4" w:space="0" w:color="auto"/>
              <w:left w:val="single" w:sz="4" w:space="0" w:color="auto"/>
              <w:bottom w:val="single" w:sz="4" w:space="0" w:color="auto"/>
              <w:right w:val="single" w:sz="4" w:space="0" w:color="auto"/>
            </w:tcBorders>
          </w:tcPr>
          <w:p w14:paraId="75A9DAD5" w14:textId="77777777" w:rsidR="009F4E82" w:rsidRPr="00F56DB7" w:rsidRDefault="009F4E82" w:rsidP="009F4E82">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103D0E86" w14:textId="77777777" w:rsidR="009F4E82" w:rsidRPr="00F56DB7" w:rsidRDefault="009F4E82" w:rsidP="009F4E82">
            <w:pPr>
              <w:pStyle w:val="TAC"/>
              <w:rPr>
                <w:lang w:eastAsia="zh-CN"/>
              </w:rPr>
            </w:pPr>
            <w:r w:rsidRPr="00F56DB7">
              <w:rPr>
                <w:lang w:eastAsia="zh-CN"/>
              </w:rPr>
              <w:t>P</w:t>
            </w:r>
          </w:p>
        </w:tc>
      </w:tr>
      <w:tr w:rsidR="009F4E82" w:rsidRPr="00F56DB7" w14:paraId="7E71C36D"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1A8F6395" w14:textId="77777777" w:rsidR="009F4E82" w:rsidRPr="00F56DB7" w:rsidRDefault="009F4E82" w:rsidP="009F4E82">
            <w:pPr>
              <w:pStyle w:val="TAC"/>
              <w:rPr>
                <w:lang w:eastAsia="en-US"/>
              </w:rPr>
            </w:pPr>
            <w:r w:rsidRPr="00F56DB7">
              <w:rPr>
                <w:lang w:eastAsia="zh-CN"/>
              </w:rPr>
              <w:t>6</w:t>
            </w:r>
          </w:p>
        </w:tc>
        <w:tc>
          <w:tcPr>
            <w:tcW w:w="3827" w:type="dxa"/>
            <w:tcBorders>
              <w:top w:val="single" w:sz="4" w:space="0" w:color="auto"/>
              <w:left w:val="single" w:sz="4" w:space="0" w:color="auto"/>
              <w:bottom w:val="single" w:sz="4" w:space="0" w:color="auto"/>
              <w:right w:val="single" w:sz="4" w:space="0" w:color="auto"/>
            </w:tcBorders>
            <w:hideMark/>
          </w:tcPr>
          <w:p w14:paraId="09EC128A" w14:textId="77777777" w:rsidR="009F4E82" w:rsidRPr="00F56DB7" w:rsidRDefault="009F4E82" w:rsidP="009F4E82">
            <w:pPr>
              <w:pStyle w:val="TAL"/>
              <w:rPr>
                <w:snapToGrid w:val="0"/>
              </w:rPr>
            </w:pPr>
            <w:r w:rsidRPr="00F56DB7">
              <w:rPr>
                <w:snapToGrid w:val="0"/>
              </w:rPr>
              <w:t xml:space="preserve">Check: Does the </w:t>
            </w:r>
            <w:r w:rsidRPr="00F56DB7">
              <w:rPr>
                <w:rFonts w:eastAsia="MS Gothic"/>
                <w:lang w:eastAsia="en-US"/>
              </w:rPr>
              <w:t xml:space="preserve">UE send a </w:t>
            </w:r>
            <w:r w:rsidRPr="00F56DB7" w:rsidDel="002628EA">
              <w:rPr>
                <w:rFonts w:eastAsia="MS Gothic"/>
                <w:lang w:eastAsia="en-US"/>
              </w:rPr>
              <w:t>SIP MESSAGE request including a vnd.3</w:t>
            </w:r>
            <w:r w:rsidRPr="00F56DB7">
              <w:rPr>
                <w:rFonts w:eastAsia="MS Gothic"/>
                <w:lang w:eastAsia="en-US"/>
              </w:rPr>
              <w:t>gpp.sms payload that contains the second segment of the concatenated SMS</w:t>
            </w:r>
            <w:r w:rsidRPr="00F56DB7">
              <w:rPr>
                <w:snapToGrid w:val="0"/>
              </w:rPr>
              <w:t>?</w:t>
            </w:r>
          </w:p>
        </w:tc>
        <w:tc>
          <w:tcPr>
            <w:tcW w:w="708" w:type="dxa"/>
            <w:tcBorders>
              <w:top w:val="single" w:sz="4" w:space="0" w:color="auto"/>
              <w:left w:val="single" w:sz="4" w:space="0" w:color="auto"/>
              <w:bottom w:val="single" w:sz="4" w:space="0" w:color="auto"/>
              <w:right w:val="single" w:sz="4" w:space="0" w:color="auto"/>
            </w:tcBorders>
          </w:tcPr>
          <w:p w14:paraId="408FEF94" w14:textId="77777777" w:rsidR="009F4E82" w:rsidRPr="00F56DB7" w:rsidRDefault="009F4E82" w:rsidP="009F4E82">
            <w:pPr>
              <w:pStyle w:val="TAC"/>
              <w:rPr>
                <w:rFonts w:eastAsia="MS Mincho"/>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6CE6EA7D" w14:textId="77777777" w:rsidR="009F4E82" w:rsidRPr="00F56DB7" w:rsidRDefault="009F4E82" w:rsidP="009F4E82">
            <w:pPr>
              <w:pStyle w:val="TAL"/>
              <w:rPr>
                <w:rFonts w:eastAsia="SimSun"/>
                <w:lang w:eastAsia="zh-CN"/>
              </w:rPr>
            </w:pPr>
            <w:r w:rsidRPr="00F56DB7" w:rsidDel="002628EA">
              <w:rPr>
                <w:rFonts w:eastAsia="MS Gothic"/>
                <w:lang w:eastAsia="en-US"/>
              </w:rPr>
              <w:t xml:space="preserve">SIP </w:t>
            </w:r>
            <w:r w:rsidRPr="00F56DB7">
              <w:rPr>
                <w:rFonts w:eastAsia="MS Gothic"/>
                <w:lang w:eastAsia="en-US"/>
              </w:rPr>
              <w:t xml:space="preserve">MESSAGE </w:t>
            </w:r>
            <w:r w:rsidRPr="00F56DB7" w:rsidDel="002628EA">
              <w:rPr>
                <w:rFonts w:eastAsia="MS Gothic"/>
                <w:lang w:eastAsia="en-US"/>
              </w:rPr>
              <w:t>request</w:t>
            </w:r>
          </w:p>
        </w:tc>
        <w:tc>
          <w:tcPr>
            <w:tcW w:w="567" w:type="dxa"/>
            <w:tcBorders>
              <w:top w:val="single" w:sz="4" w:space="0" w:color="auto"/>
              <w:left w:val="single" w:sz="4" w:space="0" w:color="auto"/>
              <w:bottom w:val="single" w:sz="4" w:space="0" w:color="auto"/>
              <w:right w:val="single" w:sz="4" w:space="0" w:color="auto"/>
            </w:tcBorders>
          </w:tcPr>
          <w:p w14:paraId="71BEA290" w14:textId="77777777" w:rsidR="009F4E82" w:rsidRPr="00F56DB7" w:rsidRDefault="009F4E82" w:rsidP="009F4E82">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96F508B" w14:textId="77777777" w:rsidR="009F4E82" w:rsidRPr="00F56DB7" w:rsidRDefault="009F4E82" w:rsidP="009F4E82">
            <w:pPr>
              <w:pStyle w:val="TAC"/>
              <w:rPr>
                <w:lang w:eastAsia="zh-CN"/>
              </w:rPr>
            </w:pPr>
            <w:r w:rsidRPr="00F56DB7">
              <w:rPr>
                <w:lang w:eastAsia="zh-CN"/>
              </w:rPr>
              <w:t>P</w:t>
            </w:r>
          </w:p>
        </w:tc>
      </w:tr>
      <w:tr w:rsidR="009F4E82" w:rsidRPr="00F56DB7" w14:paraId="28257432"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6D63321E" w14:textId="77777777" w:rsidR="009F4E82" w:rsidRPr="00F56DB7" w:rsidRDefault="009F4E82" w:rsidP="009F4E82">
            <w:pPr>
              <w:pStyle w:val="TAC"/>
              <w:rPr>
                <w:lang w:eastAsia="zh-CN"/>
              </w:rPr>
            </w:pPr>
            <w:r w:rsidRPr="00F56DB7">
              <w:rPr>
                <w:lang w:eastAsia="zh-CN"/>
              </w:rPr>
              <w:t>7</w:t>
            </w:r>
          </w:p>
        </w:tc>
        <w:tc>
          <w:tcPr>
            <w:tcW w:w="3827" w:type="dxa"/>
            <w:tcBorders>
              <w:top w:val="single" w:sz="4" w:space="0" w:color="auto"/>
              <w:left w:val="single" w:sz="4" w:space="0" w:color="auto"/>
              <w:bottom w:val="single" w:sz="4" w:space="0" w:color="auto"/>
              <w:right w:val="single" w:sz="4" w:space="0" w:color="auto"/>
            </w:tcBorders>
            <w:hideMark/>
          </w:tcPr>
          <w:p w14:paraId="11869D1E" w14:textId="77777777" w:rsidR="009F4E82" w:rsidRPr="00F56DB7" w:rsidRDefault="009F4E82" w:rsidP="009F4E82">
            <w:pPr>
              <w:pStyle w:val="TAL"/>
              <w:rPr>
                <w:snapToGrid w:val="0"/>
                <w:lang w:eastAsia="zh-CN"/>
              </w:rPr>
            </w:pPr>
            <w:r w:rsidRPr="00F56DB7">
              <w:rPr>
                <w:rFonts w:eastAsia="MS Gothic"/>
                <w:lang w:eastAsia="en-US"/>
              </w:rPr>
              <w:t>SS responds with 202 Accepted.</w:t>
            </w:r>
          </w:p>
        </w:tc>
        <w:tc>
          <w:tcPr>
            <w:tcW w:w="708" w:type="dxa"/>
            <w:tcBorders>
              <w:top w:val="single" w:sz="4" w:space="0" w:color="auto"/>
              <w:left w:val="single" w:sz="4" w:space="0" w:color="auto"/>
              <w:bottom w:val="single" w:sz="4" w:space="0" w:color="auto"/>
              <w:right w:val="single" w:sz="4" w:space="0" w:color="auto"/>
            </w:tcBorders>
          </w:tcPr>
          <w:p w14:paraId="744630E2" w14:textId="77777777" w:rsidR="009F4E82" w:rsidRPr="00F56DB7" w:rsidRDefault="009F4E82" w:rsidP="009F4E8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43CE35A7" w14:textId="77777777" w:rsidR="009F4E82" w:rsidRPr="00F56DB7" w:rsidRDefault="009F4E82" w:rsidP="009F4E82">
            <w:pPr>
              <w:pStyle w:val="TAL"/>
              <w:rPr>
                <w:lang w:eastAsia="zh-CN"/>
              </w:rPr>
            </w:pPr>
            <w:r w:rsidRPr="00F56DB7">
              <w:t>202 Accepted</w:t>
            </w:r>
          </w:p>
        </w:tc>
        <w:tc>
          <w:tcPr>
            <w:tcW w:w="567" w:type="dxa"/>
            <w:tcBorders>
              <w:top w:val="single" w:sz="4" w:space="0" w:color="auto"/>
              <w:left w:val="single" w:sz="4" w:space="0" w:color="auto"/>
              <w:bottom w:val="single" w:sz="4" w:space="0" w:color="auto"/>
              <w:right w:val="single" w:sz="4" w:space="0" w:color="auto"/>
            </w:tcBorders>
          </w:tcPr>
          <w:p w14:paraId="58ED22B4" w14:textId="77777777" w:rsidR="009F4E82" w:rsidRPr="00F56DB7" w:rsidRDefault="009F4E82" w:rsidP="009F4E82">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1C5947D5" w14:textId="77777777" w:rsidR="009F4E82" w:rsidRPr="00F56DB7" w:rsidRDefault="009F4E82" w:rsidP="009F4E82">
            <w:pPr>
              <w:pStyle w:val="TAC"/>
              <w:rPr>
                <w:lang w:eastAsia="zh-CN"/>
              </w:rPr>
            </w:pPr>
            <w:r w:rsidRPr="00F56DB7">
              <w:t>-</w:t>
            </w:r>
          </w:p>
        </w:tc>
      </w:tr>
      <w:tr w:rsidR="009F4E82" w:rsidRPr="00F56DB7" w14:paraId="279FA8C3"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3FE77662" w14:textId="77777777" w:rsidR="009F4E82" w:rsidRPr="00F56DB7" w:rsidRDefault="009F4E82" w:rsidP="009F4E82">
            <w:pPr>
              <w:pStyle w:val="TAC"/>
              <w:rPr>
                <w:lang w:eastAsia="zh-CN"/>
              </w:rPr>
            </w:pPr>
            <w:r w:rsidRPr="00F56DB7">
              <w:rPr>
                <w:lang w:eastAsia="zh-CN"/>
              </w:rPr>
              <w:t>8</w:t>
            </w:r>
          </w:p>
        </w:tc>
        <w:tc>
          <w:tcPr>
            <w:tcW w:w="3827" w:type="dxa"/>
            <w:tcBorders>
              <w:top w:val="single" w:sz="4" w:space="0" w:color="auto"/>
              <w:left w:val="single" w:sz="4" w:space="0" w:color="auto"/>
              <w:bottom w:val="single" w:sz="4" w:space="0" w:color="auto"/>
              <w:right w:val="single" w:sz="4" w:space="0" w:color="auto"/>
            </w:tcBorders>
            <w:hideMark/>
          </w:tcPr>
          <w:p w14:paraId="2DB56DBC" w14:textId="77777777" w:rsidR="009F4E82" w:rsidRPr="00F56DB7" w:rsidRDefault="009F4E82" w:rsidP="009F4E82">
            <w:pPr>
              <w:pStyle w:val="TAL"/>
              <w:rPr>
                <w:snapToGrid w:val="0"/>
                <w:lang w:eastAsia="zh-CN"/>
              </w:rPr>
            </w:pPr>
            <w:r w:rsidRPr="00F56DB7">
              <w:rPr>
                <w:rFonts w:eastAsia="MS Gothic"/>
                <w:lang w:eastAsia="en-US"/>
              </w:rPr>
              <w:t xml:space="preserve">SS sends a </w:t>
            </w:r>
            <w:r w:rsidRPr="00F56DB7" w:rsidDel="002628EA">
              <w:rPr>
                <w:rFonts w:eastAsia="MS Gothic"/>
                <w:lang w:eastAsia="en-US"/>
              </w:rPr>
              <w:t xml:space="preserve">SIP MESSAGE request including a vnd.3gpp.sms payload that contains the </w:t>
            </w:r>
            <w:r w:rsidRPr="00F56DB7">
              <w:rPr>
                <w:rFonts w:eastAsia="MS Gothic"/>
                <w:lang w:eastAsia="en-US"/>
              </w:rPr>
              <w:t xml:space="preserve">short message submission report indicating a positive acknowledgement of the second segment of the concatenated SMS sent by the UE at Step </w:t>
            </w:r>
            <w:r w:rsidRPr="00F56DB7">
              <w:rPr>
                <w:rFonts w:eastAsia="MS Gothic"/>
              </w:rPr>
              <w:t>6</w:t>
            </w:r>
            <w:r w:rsidRPr="00F56DB7">
              <w:rPr>
                <w:rFonts w:eastAsia="MS Gothic"/>
                <w:lang w:eastAsia="en-US"/>
              </w:rPr>
              <w:t>.</w:t>
            </w:r>
          </w:p>
        </w:tc>
        <w:tc>
          <w:tcPr>
            <w:tcW w:w="708" w:type="dxa"/>
            <w:tcBorders>
              <w:top w:val="single" w:sz="4" w:space="0" w:color="auto"/>
              <w:left w:val="single" w:sz="4" w:space="0" w:color="auto"/>
              <w:bottom w:val="single" w:sz="4" w:space="0" w:color="auto"/>
              <w:right w:val="single" w:sz="4" w:space="0" w:color="auto"/>
            </w:tcBorders>
          </w:tcPr>
          <w:p w14:paraId="243FA0DC" w14:textId="77777777" w:rsidR="009F4E82" w:rsidRPr="00F56DB7" w:rsidRDefault="009F4E82" w:rsidP="009F4E8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380AF06A" w14:textId="77777777" w:rsidR="009F4E82" w:rsidRPr="00F56DB7" w:rsidRDefault="009F4E82" w:rsidP="009F4E82">
            <w:pPr>
              <w:pStyle w:val="TAL"/>
              <w:rPr>
                <w:lang w:eastAsia="zh-CN"/>
              </w:rPr>
            </w:pPr>
            <w:r w:rsidRPr="00F56DB7">
              <w:t>SIP MESSAGE request</w:t>
            </w:r>
          </w:p>
        </w:tc>
        <w:tc>
          <w:tcPr>
            <w:tcW w:w="567" w:type="dxa"/>
            <w:tcBorders>
              <w:top w:val="single" w:sz="4" w:space="0" w:color="auto"/>
              <w:left w:val="single" w:sz="4" w:space="0" w:color="auto"/>
              <w:bottom w:val="single" w:sz="4" w:space="0" w:color="auto"/>
              <w:right w:val="single" w:sz="4" w:space="0" w:color="auto"/>
            </w:tcBorders>
          </w:tcPr>
          <w:p w14:paraId="16B5D9D8" w14:textId="77777777" w:rsidR="009F4E82" w:rsidRPr="00F56DB7" w:rsidRDefault="009F4E82" w:rsidP="009F4E82">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5972E3F2" w14:textId="77777777" w:rsidR="009F4E82" w:rsidRPr="00F56DB7" w:rsidRDefault="009F4E82" w:rsidP="009F4E82">
            <w:pPr>
              <w:pStyle w:val="TAC"/>
              <w:rPr>
                <w:lang w:eastAsia="zh-CN"/>
              </w:rPr>
            </w:pPr>
            <w:r w:rsidRPr="00F56DB7">
              <w:t>-</w:t>
            </w:r>
          </w:p>
        </w:tc>
      </w:tr>
      <w:tr w:rsidR="009F4E82" w:rsidRPr="00F56DB7" w14:paraId="6BC84AB4"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3319FF42" w14:textId="77777777" w:rsidR="009F4E82" w:rsidRPr="00F56DB7" w:rsidRDefault="009F4E82" w:rsidP="009F4E82">
            <w:pPr>
              <w:pStyle w:val="TAC"/>
              <w:rPr>
                <w:lang w:eastAsia="zh-CN"/>
              </w:rPr>
            </w:pPr>
            <w:r w:rsidRPr="00F56DB7">
              <w:rPr>
                <w:lang w:eastAsia="zh-CN"/>
              </w:rPr>
              <w:t>9</w:t>
            </w:r>
          </w:p>
        </w:tc>
        <w:tc>
          <w:tcPr>
            <w:tcW w:w="3827" w:type="dxa"/>
            <w:tcBorders>
              <w:top w:val="single" w:sz="4" w:space="0" w:color="auto"/>
              <w:left w:val="single" w:sz="4" w:space="0" w:color="auto"/>
              <w:bottom w:val="single" w:sz="4" w:space="0" w:color="auto"/>
              <w:right w:val="single" w:sz="4" w:space="0" w:color="auto"/>
            </w:tcBorders>
            <w:hideMark/>
          </w:tcPr>
          <w:p w14:paraId="07624638" w14:textId="77777777" w:rsidR="009F4E82" w:rsidRPr="00F56DB7" w:rsidRDefault="009F4E82" w:rsidP="009F4E82">
            <w:pPr>
              <w:pStyle w:val="TAL"/>
              <w:rPr>
                <w:lang w:eastAsia="zh-CN"/>
              </w:rPr>
            </w:pPr>
            <w:r w:rsidRPr="00F56DB7">
              <w:rPr>
                <w:rFonts w:eastAsia="MS Gothic"/>
              </w:rPr>
              <w:t xml:space="preserve">Check: Does the </w:t>
            </w:r>
            <w:r w:rsidRPr="00F56DB7">
              <w:rPr>
                <w:rFonts w:eastAsia="MS Gothic"/>
                <w:lang w:eastAsia="en-US"/>
              </w:rPr>
              <w:t>UE respond with 200 OK</w:t>
            </w:r>
            <w:r w:rsidRPr="00F56DB7">
              <w:rPr>
                <w:rFonts w:eastAsia="MS Gothic"/>
              </w:rPr>
              <w:t>?</w:t>
            </w:r>
          </w:p>
        </w:tc>
        <w:tc>
          <w:tcPr>
            <w:tcW w:w="708" w:type="dxa"/>
            <w:tcBorders>
              <w:top w:val="single" w:sz="4" w:space="0" w:color="auto"/>
              <w:left w:val="single" w:sz="4" w:space="0" w:color="auto"/>
              <w:bottom w:val="single" w:sz="4" w:space="0" w:color="auto"/>
              <w:right w:val="single" w:sz="4" w:space="0" w:color="auto"/>
            </w:tcBorders>
          </w:tcPr>
          <w:p w14:paraId="602C9182" w14:textId="77777777" w:rsidR="009F4E82" w:rsidRPr="00F56DB7" w:rsidRDefault="009F4E82" w:rsidP="009F4E82">
            <w:pPr>
              <w:pStyle w:val="TAC"/>
              <w:rPr>
                <w:lang w:eastAsia="zh-CN"/>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28D706CA" w14:textId="77777777" w:rsidR="009F4E82" w:rsidRPr="00F56DB7" w:rsidRDefault="009F4E82" w:rsidP="009F4E82">
            <w:pPr>
              <w:pStyle w:val="TAL"/>
              <w:rPr>
                <w:lang w:eastAsia="zh-CN"/>
              </w:rPr>
            </w:pPr>
            <w:r w:rsidRPr="00F56DB7">
              <w:t>200 OK</w:t>
            </w:r>
          </w:p>
        </w:tc>
        <w:tc>
          <w:tcPr>
            <w:tcW w:w="567" w:type="dxa"/>
            <w:tcBorders>
              <w:top w:val="single" w:sz="4" w:space="0" w:color="auto"/>
              <w:left w:val="single" w:sz="4" w:space="0" w:color="auto"/>
              <w:bottom w:val="single" w:sz="4" w:space="0" w:color="auto"/>
              <w:right w:val="single" w:sz="4" w:space="0" w:color="auto"/>
            </w:tcBorders>
          </w:tcPr>
          <w:p w14:paraId="5C2C2FB3" w14:textId="77777777" w:rsidR="009F4E82" w:rsidRPr="00F56DB7" w:rsidRDefault="009F4E82" w:rsidP="009F4E82">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262EC856" w14:textId="77777777" w:rsidR="009F4E82" w:rsidRPr="00F56DB7" w:rsidRDefault="009F4E82" w:rsidP="009F4E82">
            <w:pPr>
              <w:pStyle w:val="TAC"/>
              <w:rPr>
                <w:lang w:eastAsia="en-US"/>
              </w:rPr>
            </w:pPr>
            <w:r w:rsidRPr="00F56DB7">
              <w:rPr>
                <w:lang w:eastAsia="zh-CN"/>
              </w:rPr>
              <w:t>P</w:t>
            </w:r>
          </w:p>
        </w:tc>
      </w:tr>
      <w:tr w:rsidR="009F4E82" w:rsidRPr="00F56DB7" w14:paraId="51F18B61"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7DE6D5D2" w14:textId="77777777" w:rsidR="009F4E82" w:rsidRPr="00F56DB7" w:rsidRDefault="009F4E82" w:rsidP="009F4E82">
            <w:pPr>
              <w:pStyle w:val="TAC"/>
              <w:rPr>
                <w:lang w:eastAsia="zh-CN"/>
              </w:rPr>
            </w:pPr>
            <w:r w:rsidRPr="00F56DB7">
              <w:rPr>
                <w:lang w:eastAsia="zh-CN"/>
              </w:rPr>
              <w:t>10</w:t>
            </w:r>
          </w:p>
        </w:tc>
        <w:tc>
          <w:tcPr>
            <w:tcW w:w="3827" w:type="dxa"/>
            <w:tcBorders>
              <w:top w:val="single" w:sz="4" w:space="0" w:color="auto"/>
              <w:left w:val="single" w:sz="4" w:space="0" w:color="auto"/>
              <w:bottom w:val="single" w:sz="4" w:space="0" w:color="auto"/>
              <w:right w:val="single" w:sz="4" w:space="0" w:color="auto"/>
            </w:tcBorders>
            <w:hideMark/>
          </w:tcPr>
          <w:p w14:paraId="1BA5D200" w14:textId="77777777" w:rsidR="009F4E82" w:rsidRPr="00F56DB7" w:rsidRDefault="009F4E82" w:rsidP="009F4E82">
            <w:pPr>
              <w:pStyle w:val="TAL"/>
              <w:rPr>
                <w:lang w:eastAsia="en-US"/>
              </w:rPr>
            </w:pPr>
            <w:r w:rsidRPr="00F56DB7">
              <w:rPr>
                <w:snapToGrid w:val="0"/>
              </w:rPr>
              <w:t xml:space="preserve">Check: Does the </w:t>
            </w:r>
            <w:r w:rsidRPr="00F56DB7">
              <w:rPr>
                <w:rFonts w:eastAsia="MS Gothic"/>
                <w:lang w:eastAsia="en-US"/>
              </w:rPr>
              <w:t xml:space="preserve">UE send a </w:t>
            </w:r>
            <w:r w:rsidRPr="00F56DB7" w:rsidDel="002628EA">
              <w:rPr>
                <w:rFonts w:eastAsia="MS Gothic"/>
                <w:lang w:eastAsia="en-US"/>
              </w:rPr>
              <w:t>SIP MESSAGE request including a vnd.3</w:t>
            </w:r>
            <w:r w:rsidRPr="00F56DB7">
              <w:rPr>
                <w:rFonts w:eastAsia="MS Gothic"/>
                <w:lang w:eastAsia="en-US"/>
              </w:rPr>
              <w:t>gpp.sms payload that contains the final segment of the concatenated SMS</w:t>
            </w:r>
            <w:r w:rsidRPr="00F56DB7">
              <w:rPr>
                <w:snapToGrid w:val="0"/>
              </w:rPr>
              <w:t>?</w:t>
            </w:r>
          </w:p>
        </w:tc>
        <w:tc>
          <w:tcPr>
            <w:tcW w:w="708" w:type="dxa"/>
            <w:tcBorders>
              <w:top w:val="single" w:sz="4" w:space="0" w:color="auto"/>
              <w:left w:val="single" w:sz="4" w:space="0" w:color="auto"/>
              <w:bottom w:val="single" w:sz="4" w:space="0" w:color="auto"/>
              <w:right w:val="single" w:sz="4" w:space="0" w:color="auto"/>
            </w:tcBorders>
          </w:tcPr>
          <w:p w14:paraId="43761574" w14:textId="77777777" w:rsidR="009F4E82" w:rsidRPr="00F56DB7" w:rsidRDefault="009F4E82" w:rsidP="009F4E82">
            <w:pPr>
              <w:pStyle w:val="TAC"/>
              <w:rPr>
                <w:lang w:eastAsia="zh-CN"/>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2421D99C" w14:textId="77777777" w:rsidR="009F4E82" w:rsidRPr="00F56DB7" w:rsidRDefault="009F4E82" w:rsidP="009F4E82">
            <w:pPr>
              <w:pStyle w:val="TAL"/>
              <w:rPr>
                <w:lang w:eastAsia="zh-CN"/>
              </w:rPr>
            </w:pPr>
            <w:r w:rsidRPr="00F56DB7">
              <w:t>SIP MESSAGE request</w:t>
            </w:r>
          </w:p>
        </w:tc>
        <w:tc>
          <w:tcPr>
            <w:tcW w:w="567" w:type="dxa"/>
            <w:tcBorders>
              <w:top w:val="single" w:sz="4" w:space="0" w:color="auto"/>
              <w:left w:val="single" w:sz="4" w:space="0" w:color="auto"/>
              <w:bottom w:val="single" w:sz="4" w:space="0" w:color="auto"/>
              <w:right w:val="single" w:sz="4" w:space="0" w:color="auto"/>
            </w:tcBorders>
          </w:tcPr>
          <w:p w14:paraId="41A600AD" w14:textId="77777777" w:rsidR="009F4E82" w:rsidRPr="00F56DB7" w:rsidRDefault="009F4E82" w:rsidP="009F4E82">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874BFDF" w14:textId="77777777" w:rsidR="009F4E82" w:rsidRPr="00F56DB7" w:rsidRDefault="009F4E82" w:rsidP="009F4E82">
            <w:pPr>
              <w:pStyle w:val="TAC"/>
              <w:rPr>
                <w:lang w:eastAsia="en-US"/>
              </w:rPr>
            </w:pPr>
            <w:r w:rsidRPr="00F56DB7">
              <w:rPr>
                <w:lang w:eastAsia="en-US"/>
              </w:rPr>
              <w:t>P</w:t>
            </w:r>
          </w:p>
        </w:tc>
      </w:tr>
      <w:tr w:rsidR="009F4E82" w:rsidRPr="00F56DB7" w14:paraId="114A8983"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3A7CD903" w14:textId="77777777" w:rsidR="009F4E82" w:rsidRPr="00F56DB7" w:rsidRDefault="009F4E82" w:rsidP="009F4E82">
            <w:pPr>
              <w:pStyle w:val="TAC"/>
              <w:rPr>
                <w:lang w:eastAsia="zh-CN"/>
              </w:rPr>
            </w:pPr>
            <w:r w:rsidRPr="00F56DB7">
              <w:rPr>
                <w:lang w:eastAsia="zh-CN"/>
              </w:rPr>
              <w:t>11</w:t>
            </w:r>
          </w:p>
        </w:tc>
        <w:tc>
          <w:tcPr>
            <w:tcW w:w="3827" w:type="dxa"/>
            <w:tcBorders>
              <w:top w:val="single" w:sz="4" w:space="0" w:color="auto"/>
              <w:left w:val="single" w:sz="4" w:space="0" w:color="auto"/>
              <w:bottom w:val="single" w:sz="4" w:space="0" w:color="auto"/>
              <w:right w:val="single" w:sz="4" w:space="0" w:color="auto"/>
            </w:tcBorders>
            <w:hideMark/>
          </w:tcPr>
          <w:p w14:paraId="629E1A96" w14:textId="77777777" w:rsidR="009F4E82" w:rsidRPr="00F56DB7" w:rsidRDefault="009F4E82" w:rsidP="009F4E82">
            <w:pPr>
              <w:pStyle w:val="TAL"/>
              <w:rPr>
                <w:snapToGrid w:val="0"/>
                <w:lang w:eastAsia="zh-CN"/>
              </w:rPr>
            </w:pPr>
            <w:r w:rsidRPr="00F56DB7">
              <w:rPr>
                <w:snapToGrid w:val="0"/>
                <w:lang w:eastAsia="zh-CN"/>
              </w:rPr>
              <w:t>SS responds with 202 Accepted.</w:t>
            </w:r>
          </w:p>
        </w:tc>
        <w:tc>
          <w:tcPr>
            <w:tcW w:w="708" w:type="dxa"/>
            <w:tcBorders>
              <w:top w:val="single" w:sz="4" w:space="0" w:color="auto"/>
              <w:left w:val="single" w:sz="4" w:space="0" w:color="auto"/>
              <w:bottom w:val="single" w:sz="4" w:space="0" w:color="auto"/>
              <w:right w:val="single" w:sz="4" w:space="0" w:color="auto"/>
            </w:tcBorders>
          </w:tcPr>
          <w:p w14:paraId="666EC5CE" w14:textId="77777777" w:rsidR="009F4E82" w:rsidRPr="00F56DB7" w:rsidRDefault="009F4E82" w:rsidP="009F4E8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42A75D75" w14:textId="77777777" w:rsidR="009F4E82" w:rsidRPr="00F56DB7" w:rsidRDefault="009F4E82" w:rsidP="009F4E82">
            <w:pPr>
              <w:pStyle w:val="TAL"/>
              <w:rPr>
                <w:lang w:eastAsia="zh-CN"/>
              </w:rPr>
            </w:pPr>
            <w:r w:rsidRPr="00F56DB7">
              <w:t>202 Accepted</w:t>
            </w:r>
          </w:p>
        </w:tc>
        <w:tc>
          <w:tcPr>
            <w:tcW w:w="567" w:type="dxa"/>
            <w:tcBorders>
              <w:top w:val="single" w:sz="4" w:space="0" w:color="auto"/>
              <w:left w:val="single" w:sz="4" w:space="0" w:color="auto"/>
              <w:bottom w:val="single" w:sz="4" w:space="0" w:color="auto"/>
              <w:right w:val="single" w:sz="4" w:space="0" w:color="auto"/>
            </w:tcBorders>
          </w:tcPr>
          <w:p w14:paraId="29B92161" w14:textId="77777777" w:rsidR="009F4E82" w:rsidRPr="00F56DB7" w:rsidRDefault="009F4E82" w:rsidP="009F4E82">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3E4251D7" w14:textId="77777777" w:rsidR="009F4E82" w:rsidRPr="00F56DB7" w:rsidRDefault="009F4E82" w:rsidP="009F4E82">
            <w:pPr>
              <w:pStyle w:val="TAC"/>
              <w:rPr>
                <w:lang w:eastAsia="zh-CN"/>
              </w:rPr>
            </w:pPr>
            <w:r w:rsidRPr="00F56DB7">
              <w:t>-</w:t>
            </w:r>
          </w:p>
        </w:tc>
      </w:tr>
      <w:tr w:rsidR="009F4E82" w:rsidRPr="00F56DB7" w14:paraId="621D3227" w14:textId="77777777" w:rsidTr="00A510DA">
        <w:tc>
          <w:tcPr>
            <w:tcW w:w="675" w:type="dxa"/>
            <w:tcBorders>
              <w:top w:val="single" w:sz="4" w:space="0" w:color="auto"/>
              <w:left w:val="single" w:sz="4" w:space="0" w:color="auto"/>
              <w:bottom w:val="single" w:sz="4" w:space="0" w:color="auto"/>
              <w:right w:val="single" w:sz="4" w:space="0" w:color="auto"/>
            </w:tcBorders>
            <w:hideMark/>
          </w:tcPr>
          <w:p w14:paraId="738A2959" w14:textId="77777777" w:rsidR="009F4E82" w:rsidRPr="00F56DB7" w:rsidRDefault="009F4E82" w:rsidP="009F4E82">
            <w:pPr>
              <w:pStyle w:val="TAC"/>
              <w:rPr>
                <w:lang w:eastAsia="zh-CN"/>
              </w:rPr>
            </w:pPr>
            <w:r w:rsidRPr="00F56DB7">
              <w:rPr>
                <w:lang w:eastAsia="zh-CN"/>
              </w:rPr>
              <w:t>12</w:t>
            </w:r>
          </w:p>
        </w:tc>
        <w:tc>
          <w:tcPr>
            <w:tcW w:w="3827" w:type="dxa"/>
            <w:tcBorders>
              <w:top w:val="single" w:sz="4" w:space="0" w:color="auto"/>
              <w:left w:val="single" w:sz="4" w:space="0" w:color="auto"/>
              <w:bottom w:val="single" w:sz="4" w:space="0" w:color="auto"/>
              <w:right w:val="single" w:sz="4" w:space="0" w:color="auto"/>
            </w:tcBorders>
            <w:hideMark/>
          </w:tcPr>
          <w:p w14:paraId="16613578" w14:textId="77777777" w:rsidR="009F4E82" w:rsidRPr="00F56DB7" w:rsidRDefault="009F4E82" w:rsidP="009F4E82">
            <w:pPr>
              <w:pStyle w:val="TAL"/>
              <w:rPr>
                <w:lang w:eastAsia="zh-CN"/>
              </w:rPr>
            </w:pPr>
            <w:r w:rsidRPr="00F56DB7">
              <w:rPr>
                <w:lang w:eastAsia="zh-CN"/>
              </w:rPr>
              <w:t>SS sends a SIP MESSAGE request including a vnd.3gpp.sms payload that contains the short message submission report indicating a positive acknowledgement of the final segment of the concatenated SMS sent by the UE at Step 10.</w:t>
            </w:r>
          </w:p>
        </w:tc>
        <w:tc>
          <w:tcPr>
            <w:tcW w:w="708" w:type="dxa"/>
            <w:tcBorders>
              <w:top w:val="single" w:sz="4" w:space="0" w:color="auto"/>
              <w:left w:val="single" w:sz="4" w:space="0" w:color="auto"/>
              <w:bottom w:val="single" w:sz="4" w:space="0" w:color="auto"/>
              <w:right w:val="single" w:sz="4" w:space="0" w:color="auto"/>
            </w:tcBorders>
          </w:tcPr>
          <w:p w14:paraId="2A4CF311" w14:textId="77777777" w:rsidR="009F4E82" w:rsidRPr="00F56DB7" w:rsidRDefault="009F4E82" w:rsidP="009F4E82">
            <w:pPr>
              <w:pStyle w:val="TAC"/>
              <w:rPr>
                <w:lang w:eastAsia="zh-CN"/>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6515AF09" w14:textId="77777777" w:rsidR="009F4E82" w:rsidRPr="00F56DB7" w:rsidRDefault="009F4E82" w:rsidP="009F4E82">
            <w:pPr>
              <w:pStyle w:val="TAL"/>
              <w:rPr>
                <w:lang w:eastAsia="zh-CN"/>
              </w:rPr>
            </w:pPr>
            <w:r w:rsidRPr="00F56DB7">
              <w:t>SIP MESSAGE request</w:t>
            </w:r>
          </w:p>
        </w:tc>
        <w:tc>
          <w:tcPr>
            <w:tcW w:w="567" w:type="dxa"/>
            <w:tcBorders>
              <w:top w:val="single" w:sz="4" w:space="0" w:color="auto"/>
              <w:left w:val="single" w:sz="4" w:space="0" w:color="auto"/>
              <w:bottom w:val="single" w:sz="4" w:space="0" w:color="auto"/>
              <w:right w:val="single" w:sz="4" w:space="0" w:color="auto"/>
            </w:tcBorders>
          </w:tcPr>
          <w:p w14:paraId="0BE8E0A3" w14:textId="77777777" w:rsidR="009F4E82" w:rsidRPr="00F56DB7" w:rsidRDefault="009F4E82" w:rsidP="009F4E82">
            <w:pPr>
              <w:pStyle w:val="TAC"/>
              <w:rPr>
                <w:lang w:eastAsia="zh-CN"/>
              </w:rPr>
            </w:pPr>
            <w:r w:rsidRPr="00F56DB7">
              <w:t>-</w:t>
            </w:r>
          </w:p>
        </w:tc>
        <w:tc>
          <w:tcPr>
            <w:tcW w:w="850" w:type="dxa"/>
            <w:tcBorders>
              <w:top w:val="single" w:sz="4" w:space="0" w:color="auto"/>
              <w:left w:val="single" w:sz="4" w:space="0" w:color="auto"/>
              <w:bottom w:val="single" w:sz="4" w:space="0" w:color="auto"/>
              <w:right w:val="single" w:sz="4" w:space="0" w:color="auto"/>
            </w:tcBorders>
          </w:tcPr>
          <w:p w14:paraId="7FFE840F" w14:textId="77777777" w:rsidR="009F4E82" w:rsidRPr="00F56DB7" w:rsidRDefault="009F4E82" w:rsidP="009F4E82">
            <w:pPr>
              <w:pStyle w:val="TAC"/>
              <w:rPr>
                <w:lang w:eastAsia="zh-CN"/>
              </w:rPr>
            </w:pPr>
            <w:r w:rsidRPr="00F56DB7">
              <w:t>-</w:t>
            </w:r>
          </w:p>
        </w:tc>
      </w:tr>
      <w:tr w:rsidR="009F4E82" w:rsidRPr="00F56DB7" w14:paraId="19A130CD" w14:textId="77777777" w:rsidTr="00A510DA">
        <w:tc>
          <w:tcPr>
            <w:tcW w:w="675" w:type="dxa"/>
            <w:tcBorders>
              <w:top w:val="single" w:sz="4" w:space="0" w:color="auto"/>
              <w:left w:val="single" w:sz="4" w:space="0" w:color="auto"/>
              <w:bottom w:val="single" w:sz="4" w:space="0" w:color="auto"/>
              <w:right w:val="single" w:sz="4" w:space="0" w:color="auto"/>
            </w:tcBorders>
          </w:tcPr>
          <w:p w14:paraId="1519E201" w14:textId="77777777" w:rsidR="009F4E82" w:rsidRPr="00F56DB7" w:rsidRDefault="009F4E82" w:rsidP="009F4E82">
            <w:pPr>
              <w:pStyle w:val="TAC"/>
              <w:rPr>
                <w:lang w:eastAsia="zh-CN"/>
              </w:rPr>
            </w:pPr>
            <w:r w:rsidRPr="00F56DB7">
              <w:rPr>
                <w:lang w:eastAsia="zh-CN"/>
              </w:rPr>
              <w:t>13</w:t>
            </w:r>
          </w:p>
        </w:tc>
        <w:tc>
          <w:tcPr>
            <w:tcW w:w="3827" w:type="dxa"/>
            <w:tcBorders>
              <w:top w:val="single" w:sz="4" w:space="0" w:color="auto"/>
              <w:left w:val="single" w:sz="4" w:space="0" w:color="auto"/>
              <w:bottom w:val="single" w:sz="4" w:space="0" w:color="auto"/>
              <w:right w:val="single" w:sz="4" w:space="0" w:color="auto"/>
            </w:tcBorders>
          </w:tcPr>
          <w:p w14:paraId="1D00000E" w14:textId="77777777" w:rsidR="009F4E82" w:rsidRPr="00F56DB7" w:rsidRDefault="009F4E82" w:rsidP="009F4E82">
            <w:pPr>
              <w:pStyle w:val="TAL"/>
              <w:rPr>
                <w:lang w:eastAsia="zh-CN"/>
              </w:rPr>
            </w:pPr>
            <w:r w:rsidRPr="00F56DB7">
              <w:rPr>
                <w:snapToGrid w:val="0"/>
              </w:rPr>
              <w:t xml:space="preserve">Check: Does the </w:t>
            </w:r>
            <w:r w:rsidRPr="00F56DB7">
              <w:rPr>
                <w:rFonts w:eastAsia="MS Gothic"/>
                <w:lang w:eastAsia="en-US"/>
              </w:rPr>
              <w:t>UE respond with 200 OK</w:t>
            </w:r>
            <w:r w:rsidRPr="00F56DB7">
              <w:rPr>
                <w:snapToGrid w:val="0"/>
              </w:rPr>
              <w:t>?</w:t>
            </w:r>
          </w:p>
        </w:tc>
        <w:tc>
          <w:tcPr>
            <w:tcW w:w="708" w:type="dxa"/>
            <w:tcBorders>
              <w:top w:val="single" w:sz="4" w:space="0" w:color="auto"/>
              <w:left w:val="single" w:sz="4" w:space="0" w:color="auto"/>
              <w:bottom w:val="single" w:sz="4" w:space="0" w:color="auto"/>
              <w:right w:val="single" w:sz="4" w:space="0" w:color="auto"/>
            </w:tcBorders>
          </w:tcPr>
          <w:p w14:paraId="240EDBB3" w14:textId="77777777" w:rsidR="009F4E82" w:rsidRPr="00F56DB7" w:rsidRDefault="009F4E82" w:rsidP="009F4E82">
            <w:pPr>
              <w:pStyle w:val="TAC"/>
              <w:rPr>
                <w:lang w:eastAsia="zh-CN"/>
              </w:rPr>
            </w:pPr>
            <w:r w:rsidRPr="00F56DB7">
              <w:t>--&gt;</w:t>
            </w:r>
          </w:p>
        </w:tc>
        <w:tc>
          <w:tcPr>
            <w:tcW w:w="2976" w:type="dxa"/>
            <w:tcBorders>
              <w:top w:val="single" w:sz="4" w:space="0" w:color="auto"/>
              <w:left w:val="single" w:sz="4" w:space="0" w:color="auto"/>
              <w:bottom w:val="single" w:sz="4" w:space="0" w:color="auto"/>
              <w:right w:val="single" w:sz="4" w:space="0" w:color="auto"/>
            </w:tcBorders>
          </w:tcPr>
          <w:p w14:paraId="690F27DC" w14:textId="77777777" w:rsidR="009F4E82" w:rsidRPr="00F56DB7" w:rsidRDefault="009F4E82" w:rsidP="009F4E82">
            <w:pPr>
              <w:pStyle w:val="TAL"/>
              <w:rPr>
                <w:lang w:eastAsia="zh-CN"/>
              </w:rPr>
            </w:pPr>
            <w:r w:rsidRPr="00F56DB7">
              <w:t>200 OK</w:t>
            </w:r>
          </w:p>
        </w:tc>
        <w:tc>
          <w:tcPr>
            <w:tcW w:w="567" w:type="dxa"/>
            <w:tcBorders>
              <w:top w:val="single" w:sz="4" w:space="0" w:color="auto"/>
              <w:left w:val="single" w:sz="4" w:space="0" w:color="auto"/>
              <w:bottom w:val="single" w:sz="4" w:space="0" w:color="auto"/>
              <w:right w:val="single" w:sz="4" w:space="0" w:color="auto"/>
            </w:tcBorders>
          </w:tcPr>
          <w:p w14:paraId="057907DB" w14:textId="77777777" w:rsidR="009F4E82" w:rsidRPr="00F56DB7" w:rsidRDefault="009F4E82" w:rsidP="009F4E82">
            <w:pPr>
              <w:pStyle w:val="TAC"/>
              <w:rPr>
                <w:lang w:eastAsia="zh-CN"/>
              </w:rPr>
            </w:pPr>
            <w:r w:rsidRPr="00F56DB7">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0F2F0360" w14:textId="77777777" w:rsidR="009F4E82" w:rsidRPr="00F56DB7" w:rsidRDefault="009F4E82" w:rsidP="009F4E82">
            <w:pPr>
              <w:pStyle w:val="TAC"/>
              <w:rPr>
                <w:lang w:eastAsia="zh-CN"/>
              </w:rPr>
            </w:pPr>
            <w:r w:rsidRPr="00F56DB7">
              <w:rPr>
                <w:lang w:eastAsia="zh-CN"/>
              </w:rPr>
              <w:t>P</w:t>
            </w:r>
          </w:p>
        </w:tc>
      </w:tr>
    </w:tbl>
    <w:p w14:paraId="27496E92" w14:textId="77777777" w:rsidR="009F4E82" w:rsidRPr="00F56DB7" w:rsidRDefault="009F4E82" w:rsidP="009F4E82"/>
    <w:p w14:paraId="4723A8F0" w14:textId="77777777" w:rsidR="009F4E82" w:rsidRPr="00F56DB7" w:rsidRDefault="009F4E82" w:rsidP="009F4E82">
      <w:pPr>
        <w:pStyle w:val="TH"/>
      </w:pPr>
      <w:r w:rsidRPr="00F56DB7">
        <w:t xml:space="preserve">Table </w:t>
      </w:r>
      <w:r w:rsidRPr="00F56DB7">
        <w:rPr>
          <w:rFonts w:cs="Arial"/>
        </w:rPr>
        <w:t>9.3.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F4E82" w:rsidRPr="00F56DB7" w14:paraId="58538DD8"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3E14C71E" w14:textId="77777777" w:rsidR="009F4E82" w:rsidRPr="00F56DB7" w:rsidRDefault="009F4E82"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3E27B220" w14:textId="77777777" w:rsidR="009F4E82" w:rsidRPr="00F56DB7" w:rsidRDefault="009F4E82"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3E94281" w14:textId="77777777" w:rsidR="009F4E82" w:rsidRPr="00F56DB7" w:rsidRDefault="009F4E82"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76A91046" w14:textId="77777777" w:rsidR="009F4E82" w:rsidRPr="00F56DB7" w:rsidRDefault="009F4E82"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4EE23D39" w14:textId="77777777" w:rsidR="009F4E82" w:rsidRPr="00F56DB7" w:rsidRDefault="009F4E82" w:rsidP="00CC08CF">
            <w:pPr>
              <w:pStyle w:val="TAH"/>
            </w:pPr>
            <w:r w:rsidRPr="00F56DB7">
              <w:t>Verdict</w:t>
            </w:r>
          </w:p>
        </w:tc>
      </w:tr>
      <w:tr w:rsidR="009F4E82" w:rsidRPr="00F56DB7" w14:paraId="3FB7B195" w14:textId="77777777" w:rsidTr="00CC08CF">
        <w:trPr>
          <w:jc w:val="center"/>
        </w:trPr>
        <w:tc>
          <w:tcPr>
            <w:tcW w:w="533" w:type="dxa"/>
            <w:tcBorders>
              <w:top w:val="nil"/>
              <w:left w:val="single" w:sz="4" w:space="0" w:color="auto"/>
              <w:bottom w:val="single" w:sz="4" w:space="0" w:color="auto"/>
              <w:right w:val="single" w:sz="4" w:space="0" w:color="auto"/>
            </w:tcBorders>
          </w:tcPr>
          <w:p w14:paraId="18758504" w14:textId="77777777" w:rsidR="009F4E82" w:rsidRPr="00F56DB7" w:rsidRDefault="009F4E82"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6F7CB35B" w14:textId="77777777" w:rsidR="009F4E82" w:rsidRPr="00F56DB7" w:rsidRDefault="009F4E82"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DF9A026" w14:textId="77777777" w:rsidR="009F4E82" w:rsidRPr="00F56DB7" w:rsidRDefault="009F4E82"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0C818F79" w14:textId="77777777" w:rsidR="009F4E82" w:rsidRPr="00F56DB7" w:rsidRDefault="009F4E82"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6169DB3D" w14:textId="77777777" w:rsidR="009F4E82" w:rsidRPr="00F56DB7" w:rsidRDefault="009F4E82" w:rsidP="00CC08CF">
            <w:pPr>
              <w:pStyle w:val="TAH"/>
            </w:pPr>
          </w:p>
        </w:tc>
        <w:tc>
          <w:tcPr>
            <w:tcW w:w="850" w:type="dxa"/>
            <w:tcBorders>
              <w:top w:val="nil"/>
              <w:left w:val="single" w:sz="4" w:space="0" w:color="auto"/>
              <w:bottom w:val="single" w:sz="4" w:space="0" w:color="auto"/>
              <w:right w:val="single" w:sz="4" w:space="0" w:color="auto"/>
            </w:tcBorders>
          </w:tcPr>
          <w:p w14:paraId="350C9B89" w14:textId="77777777" w:rsidR="009F4E82" w:rsidRPr="00F56DB7" w:rsidRDefault="009F4E82" w:rsidP="00CC08CF">
            <w:pPr>
              <w:pStyle w:val="TAH"/>
            </w:pPr>
          </w:p>
        </w:tc>
      </w:tr>
      <w:tr w:rsidR="009F4E82" w:rsidRPr="00F56DB7" w14:paraId="5D4D9634"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052480AB" w14:textId="77777777" w:rsidR="009F4E82" w:rsidRPr="00F56DB7" w:rsidRDefault="009F4E82"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6468C3EF" w14:textId="77777777" w:rsidR="009F4E82" w:rsidRPr="00F56DB7" w:rsidRDefault="009F4E82"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2231A149" w14:textId="77777777" w:rsidR="009F4E82" w:rsidRPr="00F56DB7" w:rsidRDefault="009F4E82"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650531DA" w14:textId="77777777" w:rsidR="009F4E82" w:rsidRPr="00F56DB7" w:rsidRDefault="009F4E82"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3566B37" w14:textId="77777777" w:rsidR="009F4E82" w:rsidRPr="00F56DB7" w:rsidRDefault="009F4E82"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55BC97C" w14:textId="77777777" w:rsidR="009F4E82" w:rsidRPr="00F56DB7" w:rsidRDefault="009F4E82" w:rsidP="00CC08CF">
            <w:pPr>
              <w:pStyle w:val="TAC"/>
            </w:pPr>
            <w:r w:rsidRPr="00F56DB7">
              <w:rPr>
                <w:lang w:eastAsia="zh-CN"/>
              </w:rPr>
              <w:t>-</w:t>
            </w:r>
          </w:p>
        </w:tc>
      </w:tr>
    </w:tbl>
    <w:p w14:paraId="57D9E16B" w14:textId="77777777" w:rsidR="00CB40D5" w:rsidRPr="00F56DB7" w:rsidRDefault="00CB40D5" w:rsidP="00CB40D5"/>
    <w:p w14:paraId="5CA9A182" w14:textId="77777777" w:rsidR="00CB40D5" w:rsidRPr="00F56DB7" w:rsidRDefault="00CB40D5" w:rsidP="00F238ED">
      <w:pPr>
        <w:pStyle w:val="H6"/>
        <w:rPr>
          <w:snapToGrid w:val="0"/>
        </w:rPr>
      </w:pPr>
      <w:bookmarkStart w:id="1365" w:name="_Toc51948493"/>
      <w:bookmarkStart w:id="1366" w:name="_Toc52162567"/>
      <w:bookmarkStart w:id="1367" w:name="_Toc60916206"/>
      <w:r w:rsidRPr="00F56DB7">
        <w:rPr>
          <w:snapToGrid w:val="0"/>
        </w:rPr>
        <w:t>9.3.3.3</w:t>
      </w:r>
      <w:r w:rsidRPr="00F56DB7">
        <w:rPr>
          <w:snapToGrid w:val="0"/>
        </w:rPr>
        <w:tab/>
        <w:t>Specific message contents</w:t>
      </w:r>
      <w:bookmarkEnd w:id="1365"/>
      <w:bookmarkEnd w:id="1366"/>
      <w:bookmarkEnd w:id="1367"/>
    </w:p>
    <w:p w14:paraId="72A5D7AF" w14:textId="77777777" w:rsidR="00CB40D5" w:rsidRPr="00F56DB7" w:rsidRDefault="00CB40D5" w:rsidP="00CB40D5">
      <w:pPr>
        <w:pStyle w:val="TH"/>
      </w:pPr>
      <w:r w:rsidRPr="00F56DB7">
        <w:t xml:space="preserve">Table 9.3.3.3-1: MESSAGE for MO SMS (step </w:t>
      </w:r>
      <w:r w:rsidR="00A8083B" w:rsidRPr="00F56DB7">
        <w:t>2</w:t>
      </w:r>
      <w:r w:rsidRPr="00F56DB7">
        <w:t>, table 9.3.3.2-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47"/>
        <w:gridCol w:w="878"/>
        <w:gridCol w:w="4795"/>
        <w:gridCol w:w="749"/>
        <w:gridCol w:w="1461"/>
      </w:tblGrid>
      <w:tr w:rsidR="00CB40D5" w:rsidRPr="00F56DB7" w14:paraId="246D0F19" w14:textId="77777777" w:rsidTr="00D06369">
        <w:tc>
          <w:tcPr>
            <w:tcW w:w="9630" w:type="dxa"/>
            <w:gridSpan w:val="5"/>
            <w:tcBorders>
              <w:top w:val="single" w:sz="4" w:space="0" w:color="auto"/>
              <w:left w:val="single" w:sz="4" w:space="0" w:color="auto"/>
              <w:bottom w:val="single" w:sz="4" w:space="0" w:color="auto"/>
              <w:right w:val="single" w:sz="4" w:space="0" w:color="auto"/>
            </w:tcBorders>
            <w:hideMark/>
          </w:tcPr>
          <w:p w14:paraId="5F503E26" w14:textId="1AD4F1A1" w:rsidR="00CB40D5" w:rsidRPr="00F56DB7" w:rsidRDefault="00CB40D5" w:rsidP="00D06369">
            <w:pPr>
              <w:pStyle w:val="TAL"/>
            </w:pPr>
            <w:r w:rsidRPr="00F56DB7">
              <w:t xml:space="preserve">Derivation Path: TS 34.229-1 [2], </w:t>
            </w:r>
            <w:r w:rsidR="003A6D43" w:rsidRPr="00F56DB7">
              <w:t>A</w:t>
            </w:r>
            <w:r w:rsidRPr="00F56DB7">
              <w:t xml:space="preserve">nnex A.7.3 </w:t>
            </w:r>
          </w:p>
        </w:tc>
      </w:tr>
      <w:tr w:rsidR="00CB40D5" w:rsidRPr="00F56DB7" w14:paraId="26C74C1C" w14:textId="77777777" w:rsidTr="00D06369">
        <w:trPr>
          <w:cantSplit/>
          <w:tblHeader/>
        </w:trPr>
        <w:tc>
          <w:tcPr>
            <w:tcW w:w="17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6E8FD04" w14:textId="77777777" w:rsidR="00CB40D5" w:rsidRPr="00F56DB7" w:rsidRDefault="00CB40D5" w:rsidP="00D06369">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33F2825" w14:textId="77777777" w:rsidR="00CB40D5" w:rsidRPr="00F56DB7" w:rsidRDefault="00CB40D5" w:rsidP="00D06369">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8F3D4EE" w14:textId="77777777" w:rsidR="00CB40D5" w:rsidRPr="00F56DB7" w:rsidRDefault="00CB40D5" w:rsidP="00D06369">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D3C7EDC" w14:textId="77777777" w:rsidR="00CB40D5" w:rsidRPr="00F56DB7" w:rsidRDefault="00CB40D5" w:rsidP="00D06369">
            <w:pPr>
              <w:pStyle w:val="TAH"/>
            </w:pPr>
            <w:proofErr w:type="spellStart"/>
            <w:r w:rsidRPr="00F56DB7">
              <w:t>Rel</w:t>
            </w:r>
            <w:proofErr w:type="spellEnd"/>
          </w:p>
        </w:tc>
        <w:tc>
          <w:tcPr>
            <w:tcW w:w="146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4DB93F0" w14:textId="77777777" w:rsidR="00CB40D5" w:rsidRPr="00F56DB7" w:rsidRDefault="00CB40D5" w:rsidP="00D06369">
            <w:pPr>
              <w:pStyle w:val="TAH"/>
            </w:pPr>
            <w:r w:rsidRPr="00F56DB7">
              <w:t>Reference</w:t>
            </w:r>
          </w:p>
        </w:tc>
      </w:tr>
      <w:tr w:rsidR="00CB40D5" w:rsidRPr="00F56DB7" w14:paraId="3BCB188F" w14:textId="77777777" w:rsidTr="00D06369">
        <w:trPr>
          <w:cantSplit/>
          <w:tblHeader/>
        </w:trPr>
        <w:tc>
          <w:tcPr>
            <w:tcW w:w="17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6BF93A1" w14:textId="77777777" w:rsidR="00CB40D5" w:rsidRPr="00F56DB7" w:rsidRDefault="00CB40D5" w:rsidP="00D06369">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E8F6FF0" w14:textId="77777777" w:rsidR="00CB40D5" w:rsidRPr="00F56DB7" w:rsidRDefault="00CB40D5" w:rsidP="00D06369">
            <w:pPr>
              <w:pStyle w:val="TAL"/>
            </w:pPr>
          </w:p>
        </w:tc>
        <w:tc>
          <w:tcPr>
            <w:tcW w:w="4795"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FC62BF9" w14:textId="77777777" w:rsidR="00CB40D5" w:rsidRPr="00F56DB7" w:rsidRDefault="00CB40D5" w:rsidP="00D06369">
            <w:pPr>
              <w:pStyle w:val="TAL"/>
            </w:pPr>
            <w:r w:rsidRPr="00F56DB7">
              <w:t>- TP-UDHI=’1’B (The beginning of the TP UD field contains a Header in addition to the short message.)</w:t>
            </w:r>
          </w:p>
          <w:p w14:paraId="1091A482" w14:textId="77777777" w:rsidR="00CB40D5" w:rsidRPr="00F56DB7" w:rsidRDefault="00CB40D5" w:rsidP="00D06369">
            <w:pPr>
              <w:pStyle w:val="TAL"/>
            </w:pPr>
            <w:r w:rsidRPr="00F56DB7">
              <w:t xml:space="preserve">- TP-MR=any allowed value </w:t>
            </w:r>
          </w:p>
          <w:p w14:paraId="3E60D9C8" w14:textId="77777777" w:rsidR="00CB40D5" w:rsidRPr="00F56DB7" w:rsidRDefault="00CB40D5" w:rsidP="00D06369">
            <w:pPr>
              <w:pStyle w:val="TAL"/>
            </w:pPr>
            <w:r w:rsidRPr="00F56DB7">
              <w:t>- TP-UD</w:t>
            </w:r>
          </w:p>
          <w:p w14:paraId="248F9D3B" w14:textId="77777777" w:rsidR="00CB40D5" w:rsidRPr="00F56DB7" w:rsidRDefault="00CB40D5" w:rsidP="00D06369">
            <w:pPr>
              <w:pStyle w:val="TAL"/>
            </w:pPr>
            <w:r w:rsidRPr="00F56DB7">
              <w:t xml:space="preserve">    - Length of User Data Header (UDHL)=5</w:t>
            </w:r>
          </w:p>
          <w:p w14:paraId="348FB687" w14:textId="77777777" w:rsidR="00CB40D5" w:rsidRPr="00F56DB7" w:rsidRDefault="00CB40D5" w:rsidP="00D06369">
            <w:pPr>
              <w:pStyle w:val="TAL"/>
            </w:pPr>
            <w:r w:rsidRPr="00F56DB7">
              <w:t xml:space="preserve">    - Information Element Identifier (IEI)=0x00 (Concatenated short messages, 8-bit reference number)</w:t>
            </w:r>
          </w:p>
          <w:p w14:paraId="085A2792" w14:textId="77777777" w:rsidR="00CB40D5" w:rsidRPr="00F56DB7" w:rsidRDefault="00CB40D5" w:rsidP="00D06369">
            <w:pPr>
              <w:pStyle w:val="TAL"/>
            </w:pPr>
            <w:r w:rsidRPr="00F56DB7">
              <w:t xml:space="preserve">    - Length of Information Element (IEIDL)=3 </w:t>
            </w:r>
          </w:p>
          <w:p w14:paraId="05ACCD4E" w14:textId="77777777" w:rsidR="00CB40D5" w:rsidRPr="00F56DB7" w:rsidRDefault="00CB40D5" w:rsidP="00D06369">
            <w:pPr>
              <w:pStyle w:val="TAL"/>
            </w:pPr>
            <w:r w:rsidRPr="00F56DB7">
              <w:t xml:space="preserve">    - Concatenated short message reference number=any allowed value </w:t>
            </w:r>
          </w:p>
          <w:p w14:paraId="514CE4D4" w14:textId="77777777" w:rsidR="00CB40D5" w:rsidRPr="00F56DB7" w:rsidRDefault="00CB40D5" w:rsidP="00D06369">
            <w:pPr>
              <w:pStyle w:val="TAL"/>
            </w:pPr>
            <w:r w:rsidRPr="00F56DB7">
              <w:t xml:space="preserve">    - Maximum number of short messages in the concatenated short message=3</w:t>
            </w:r>
          </w:p>
          <w:p w14:paraId="0DF37B66" w14:textId="77777777" w:rsidR="00CB40D5" w:rsidRPr="00F56DB7" w:rsidRDefault="00CB40D5" w:rsidP="00D06369">
            <w:pPr>
              <w:pStyle w:val="TAL"/>
            </w:pPr>
            <w:r w:rsidRPr="00F56DB7">
              <w:t xml:space="preserve">    - Sequence number of the current short message=1</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0D1BE7D" w14:textId="77777777" w:rsidR="00CB40D5" w:rsidRPr="00F56DB7" w:rsidRDefault="00CB40D5" w:rsidP="00D06369">
            <w:pPr>
              <w:pStyle w:val="TAL"/>
            </w:pPr>
          </w:p>
        </w:tc>
        <w:tc>
          <w:tcPr>
            <w:tcW w:w="146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985915C" w14:textId="77777777" w:rsidR="00CB40D5" w:rsidRPr="00F56DB7" w:rsidRDefault="00CB40D5" w:rsidP="00D06369">
            <w:pPr>
              <w:pStyle w:val="TAL"/>
            </w:pPr>
            <w:r w:rsidRPr="00F56DB7">
              <w:t>TS 24.011 [25]</w:t>
            </w:r>
          </w:p>
          <w:p w14:paraId="342648FE" w14:textId="77777777" w:rsidR="00CB40D5" w:rsidRPr="00F56DB7" w:rsidRDefault="00CB40D5" w:rsidP="00D06369">
            <w:pPr>
              <w:pStyle w:val="TAL"/>
            </w:pPr>
            <w:r w:rsidRPr="00F56DB7">
              <w:t>TS 23.040 [24]</w:t>
            </w:r>
          </w:p>
        </w:tc>
      </w:tr>
    </w:tbl>
    <w:p w14:paraId="7979E915" w14:textId="77777777" w:rsidR="00CB40D5" w:rsidRPr="00F56DB7" w:rsidRDefault="00CB40D5" w:rsidP="00CB40D5"/>
    <w:p w14:paraId="54EFC13D" w14:textId="77777777" w:rsidR="00CB40D5" w:rsidRPr="00F56DB7" w:rsidRDefault="00CB40D5" w:rsidP="00CB40D5">
      <w:pPr>
        <w:pStyle w:val="TH"/>
      </w:pPr>
      <w:r w:rsidRPr="00F56DB7">
        <w:t xml:space="preserve">Table 9.3.3.3-2: 202 ACCEPTED (step </w:t>
      </w:r>
      <w:r w:rsidR="00A8083B" w:rsidRPr="00F56DB7">
        <w:t>3</w:t>
      </w:r>
      <w:r w:rsidRPr="00F56DB7">
        <w:t>, table 9.3.3.2-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CB40D5" w:rsidRPr="00F56DB7" w14:paraId="6992FCFA" w14:textId="77777777" w:rsidTr="00D06369">
        <w:tc>
          <w:tcPr>
            <w:tcW w:w="9639" w:type="dxa"/>
            <w:tcBorders>
              <w:top w:val="single" w:sz="4" w:space="0" w:color="auto"/>
              <w:left w:val="single" w:sz="4" w:space="0" w:color="auto"/>
              <w:bottom w:val="single" w:sz="4" w:space="0" w:color="auto"/>
              <w:right w:val="single" w:sz="4" w:space="0" w:color="auto"/>
            </w:tcBorders>
            <w:hideMark/>
          </w:tcPr>
          <w:p w14:paraId="0CD52FAF" w14:textId="7646793D" w:rsidR="00CB40D5" w:rsidRPr="00F56DB7" w:rsidRDefault="00CB40D5" w:rsidP="00D06369">
            <w:pPr>
              <w:pStyle w:val="TAL"/>
            </w:pPr>
            <w:r w:rsidRPr="00F56DB7">
              <w:t xml:space="preserve">Derivation Path: TS 34.229-1 [2], </w:t>
            </w:r>
            <w:r w:rsidR="003A6D43" w:rsidRPr="00F56DB7">
              <w:t xml:space="preserve">Annex </w:t>
            </w:r>
            <w:r w:rsidRPr="00F56DB7">
              <w:t>A.3.3</w:t>
            </w:r>
          </w:p>
        </w:tc>
      </w:tr>
    </w:tbl>
    <w:p w14:paraId="46FFE9B2" w14:textId="77777777" w:rsidR="00CB40D5" w:rsidRPr="00F56DB7" w:rsidRDefault="00CB40D5" w:rsidP="0031641D"/>
    <w:p w14:paraId="62B53A90" w14:textId="77777777" w:rsidR="00CB40D5" w:rsidRPr="00F56DB7" w:rsidRDefault="00CB40D5" w:rsidP="00CB40D5">
      <w:pPr>
        <w:pStyle w:val="TH"/>
        <w:rPr>
          <w:lang w:eastAsia="en-US"/>
        </w:rPr>
      </w:pPr>
      <w:r w:rsidRPr="00F56DB7">
        <w:t xml:space="preserve">Table 9.3.3.3-3: Short message submission report for MO SMS (step </w:t>
      </w:r>
      <w:r w:rsidR="00A8083B" w:rsidRPr="00F56DB7">
        <w:t>4</w:t>
      </w:r>
      <w:r w:rsidRPr="00F56DB7">
        <w:t>, table 9.3.3.2-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CB40D5" w:rsidRPr="00F56DB7" w14:paraId="26BA162F" w14:textId="77777777" w:rsidTr="00D06369">
        <w:tc>
          <w:tcPr>
            <w:tcW w:w="9630" w:type="dxa"/>
            <w:tcBorders>
              <w:top w:val="single" w:sz="4" w:space="0" w:color="auto"/>
              <w:left w:val="single" w:sz="4" w:space="0" w:color="auto"/>
              <w:bottom w:val="single" w:sz="4" w:space="0" w:color="auto"/>
              <w:right w:val="single" w:sz="4" w:space="0" w:color="auto"/>
            </w:tcBorders>
            <w:hideMark/>
          </w:tcPr>
          <w:p w14:paraId="5D948B8A" w14:textId="08A60B81" w:rsidR="00CB40D5" w:rsidRPr="00F56DB7" w:rsidRDefault="00CB40D5" w:rsidP="00D06369">
            <w:pPr>
              <w:pStyle w:val="TAL"/>
            </w:pPr>
            <w:r w:rsidRPr="00F56DB7">
              <w:t xml:space="preserve">Derivation Path: TS 34.229-1 [2], </w:t>
            </w:r>
            <w:r w:rsidR="003A6D43" w:rsidRPr="00F56DB7">
              <w:t>A</w:t>
            </w:r>
            <w:r w:rsidRPr="00F56DB7">
              <w:t xml:space="preserve">nnex A.7.4 </w:t>
            </w:r>
          </w:p>
        </w:tc>
      </w:tr>
    </w:tbl>
    <w:p w14:paraId="4BF1D5E0" w14:textId="77777777" w:rsidR="00CB40D5" w:rsidRPr="00F56DB7" w:rsidRDefault="00CB40D5" w:rsidP="0031641D"/>
    <w:p w14:paraId="17A6D32F" w14:textId="77777777" w:rsidR="00CB40D5" w:rsidRPr="00F56DB7" w:rsidRDefault="00CB40D5" w:rsidP="00CB40D5">
      <w:pPr>
        <w:pStyle w:val="TH"/>
      </w:pPr>
      <w:r w:rsidRPr="00F56DB7">
        <w:t xml:space="preserve">Table 9.3.3.3-4: 200 OK for other requests than REGISTER or SUBSCRIBE (step </w:t>
      </w:r>
      <w:r w:rsidR="00A8083B" w:rsidRPr="00F56DB7">
        <w:t>5</w:t>
      </w:r>
      <w:r w:rsidRPr="00F56DB7">
        <w:t>, table 9.3.3.2-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CB40D5" w:rsidRPr="00F56DB7" w14:paraId="0C2CF6E5" w14:textId="77777777" w:rsidTr="00D06369">
        <w:tc>
          <w:tcPr>
            <w:tcW w:w="9639" w:type="dxa"/>
            <w:tcBorders>
              <w:top w:val="single" w:sz="4" w:space="0" w:color="auto"/>
              <w:left w:val="single" w:sz="4" w:space="0" w:color="auto"/>
              <w:bottom w:val="single" w:sz="4" w:space="0" w:color="auto"/>
              <w:right w:val="single" w:sz="4" w:space="0" w:color="auto"/>
            </w:tcBorders>
            <w:hideMark/>
          </w:tcPr>
          <w:p w14:paraId="76007F9F" w14:textId="4D7E59DD" w:rsidR="00CB40D5" w:rsidRPr="00F56DB7" w:rsidRDefault="00CB40D5" w:rsidP="00D06369">
            <w:pPr>
              <w:pStyle w:val="TAL"/>
            </w:pPr>
            <w:r w:rsidRPr="00F56DB7">
              <w:t xml:space="preserve">Derivation Path: TS 34.229-1 [2], </w:t>
            </w:r>
            <w:r w:rsidR="003A6D43" w:rsidRPr="00F56DB7">
              <w:t xml:space="preserve">Annex </w:t>
            </w:r>
            <w:r w:rsidRPr="00F56DB7">
              <w:t>A.3.1</w:t>
            </w:r>
          </w:p>
        </w:tc>
      </w:tr>
    </w:tbl>
    <w:p w14:paraId="340853AF" w14:textId="77777777" w:rsidR="00CB40D5" w:rsidRPr="00F56DB7" w:rsidRDefault="00CB40D5" w:rsidP="00CB40D5"/>
    <w:p w14:paraId="3E7F25A9" w14:textId="77777777" w:rsidR="00CB40D5" w:rsidRPr="00F56DB7" w:rsidRDefault="00CB40D5" w:rsidP="00CB40D5">
      <w:pPr>
        <w:pStyle w:val="TH"/>
      </w:pPr>
      <w:r w:rsidRPr="00F56DB7">
        <w:t xml:space="preserve">Table 9.3.3.3-5: </w:t>
      </w:r>
      <w:r w:rsidRPr="00F56DB7">
        <w:rPr>
          <w:snapToGrid w:val="0"/>
        </w:rPr>
        <w:t>MESSAGE for MO SMS</w:t>
      </w:r>
      <w:r w:rsidRPr="00F56DB7">
        <w:t xml:space="preserve"> (step </w:t>
      </w:r>
      <w:r w:rsidR="00A8083B" w:rsidRPr="00F56DB7">
        <w:t>6</w:t>
      </w:r>
      <w:r w:rsidRPr="00F56DB7">
        <w:t>, table 9.3.3.2-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47"/>
        <w:gridCol w:w="878"/>
        <w:gridCol w:w="4795"/>
        <w:gridCol w:w="749"/>
        <w:gridCol w:w="1461"/>
      </w:tblGrid>
      <w:tr w:rsidR="00CB40D5" w:rsidRPr="00F56DB7" w14:paraId="2ABF1863" w14:textId="77777777" w:rsidTr="00D06369">
        <w:tc>
          <w:tcPr>
            <w:tcW w:w="9630" w:type="dxa"/>
            <w:gridSpan w:val="5"/>
            <w:tcBorders>
              <w:top w:val="single" w:sz="4" w:space="0" w:color="auto"/>
              <w:left w:val="single" w:sz="4" w:space="0" w:color="auto"/>
              <w:bottom w:val="single" w:sz="4" w:space="0" w:color="auto"/>
              <w:right w:val="single" w:sz="4" w:space="0" w:color="auto"/>
            </w:tcBorders>
            <w:hideMark/>
          </w:tcPr>
          <w:p w14:paraId="2ED48A01" w14:textId="034A40B1" w:rsidR="00CB40D5" w:rsidRPr="00F56DB7" w:rsidRDefault="00CB40D5" w:rsidP="00D06369">
            <w:pPr>
              <w:pStyle w:val="TAL"/>
            </w:pPr>
            <w:r w:rsidRPr="00F56DB7">
              <w:t xml:space="preserve">Derivation Path: TS 34.229-1 [2], </w:t>
            </w:r>
            <w:r w:rsidR="003A6D43" w:rsidRPr="00F56DB7">
              <w:t>A</w:t>
            </w:r>
            <w:r w:rsidRPr="00F56DB7">
              <w:t xml:space="preserve">nnex A.7.3 </w:t>
            </w:r>
          </w:p>
        </w:tc>
      </w:tr>
      <w:tr w:rsidR="00CB40D5" w:rsidRPr="00F56DB7" w14:paraId="43C252EF" w14:textId="77777777" w:rsidTr="00D06369">
        <w:trPr>
          <w:cantSplit/>
          <w:tblHeader/>
        </w:trPr>
        <w:tc>
          <w:tcPr>
            <w:tcW w:w="17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0176782" w14:textId="77777777" w:rsidR="00CB40D5" w:rsidRPr="00F56DB7" w:rsidRDefault="00CB40D5" w:rsidP="00D06369">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CEA9C07" w14:textId="77777777" w:rsidR="00CB40D5" w:rsidRPr="00F56DB7" w:rsidRDefault="00CB40D5" w:rsidP="00D06369">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F707C0D" w14:textId="77777777" w:rsidR="00CB40D5" w:rsidRPr="00F56DB7" w:rsidRDefault="00CB40D5" w:rsidP="00D06369">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953FF73" w14:textId="77777777" w:rsidR="00CB40D5" w:rsidRPr="00F56DB7" w:rsidRDefault="00CB40D5" w:rsidP="00D06369">
            <w:pPr>
              <w:pStyle w:val="TAH"/>
            </w:pPr>
            <w:proofErr w:type="spellStart"/>
            <w:r w:rsidRPr="00F56DB7">
              <w:t>Rel</w:t>
            </w:r>
            <w:proofErr w:type="spellEnd"/>
          </w:p>
        </w:tc>
        <w:tc>
          <w:tcPr>
            <w:tcW w:w="146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367BBB04" w14:textId="77777777" w:rsidR="00CB40D5" w:rsidRPr="00F56DB7" w:rsidRDefault="00CB40D5" w:rsidP="00D06369">
            <w:pPr>
              <w:pStyle w:val="TAH"/>
            </w:pPr>
            <w:r w:rsidRPr="00F56DB7">
              <w:t>Reference</w:t>
            </w:r>
          </w:p>
        </w:tc>
      </w:tr>
      <w:tr w:rsidR="00CB40D5" w:rsidRPr="00F56DB7" w14:paraId="14FFACDB" w14:textId="77777777" w:rsidTr="00D06369">
        <w:trPr>
          <w:cantSplit/>
          <w:tblHeader/>
        </w:trPr>
        <w:tc>
          <w:tcPr>
            <w:tcW w:w="17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10F4636F" w14:textId="77777777" w:rsidR="00CB40D5" w:rsidRPr="00F56DB7" w:rsidRDefault="00CB40D5" w:rsidP="00D06369">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0A974D2E" w14:textId="77777777" w:rsidR="00CB40D5" w:rsidRPr="00F56DB7" w:rsidRDefault="00CB40D5" w:rsidP="00D06369">
            <w:pPr>
              <w:pStyle w:val="TAL"/>
            </w:pPr>
          </w:p>
        </w:tc>
        <w:tc>
          <w:tcPr>
            <w:tcW w:w="4795"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978857F" w14:textId="77777777" w:rsidR="00CB40D5" w:rsidRPr="00F56DB7" w:rsidRDefault="00CB40D5" w:rsidP="00D06369">
            <w:pPr>
              <w:pStyle w:val="TAL"/>
            </w:pPr>
            <w:r w:rsidRPr="00F56DB7">
              <w:t>- TP-UDHI=’1’B (The beginning of the TP UD field contains a Header in addition to the short message.)</w:t>
            </w:r>
          </w:p>
          <w:p w14:paraId="4FA64449" w14:textId="77777777" w:rsidR="00CB40D5" w:rsidRPr="00F56DB7" w:rsidRDefault="00CB40D5" w:rsidP="00D06369">
            <w:pPr>
              <w:pStyle w:val="TAL"/>
            </w:pPr>
            <w:r w:rsidRPr="00F56DB7">
              <w:t>- TP-MR= The value sent in the step1 + 1 (incremented)</w:t>
            </w:r>
          </w:p>
          <w:p w14:paraId="3896749E" w14:textId="77777777" w:rsidR="00CB40D5" w:rsidRPr="00F56DB7" w:rsidRDefault="00CB40D5" w:rsidP="00D06369">
            <w:pPr>
              <w:pStyle w:val="TAL"/>
            </w:pPr>
            <w:r w:rsidRPr="00F56DB7">
              <w:t>- TP-UD</w:t>
            </w:r>
          </w:p>
          <w:p w14:paraId="7F04B1E7" w14:textId="77777777" w:rsidR="00CB40D5" w:rsidRPr="00F56DB7" w:rsidRDefault="00CB40D5" w:rsidP="00D06369">
            <w:pPr>
              <w:pStyle w:val="TAL"/>
            </w:pPr>
            <w:r w:rsidRPr="00F56DB7">
              <w:t xml:space="preserve">    - Length of User Data Header (UDHL)=5</w:t>
            </w:r>
          </w:p>
          <w:p w14:paraId="7229E952" w14:textId="77777777" w:rsidR="00CB40D5" w:rsidRPr="00F56DB7" w:rsidRDefault="00CB40D5" w:rsidP="00D06369">
            <w:pPr>
              <w:pStyle w:val="TAL"/>
            </w:pPr>
            <w:r w:rsidRPr="00F56DB7">
              <w:t xml:space="preserve">    - Information Element Identifier (IEI)=0x00 (Concatenated short messages, 8-bit reference number)</w:t>
            </w:r>
          </w:p>
          <w:p w14:paraId="4CE8D91D" w14:textId="77777777" w:rsidR="00CB40D5" w:rsidRPr="00F56DB7" w:rsidRDefault="00CB40D5" w:rsidP="00D06369">
            <w:pPr>
              <w:pStyle w:val="TAL"/>
            </w:pPr>
            <w:r w:rsidRPr="00F56DB7">
              <w:t xml:space="preserve">    - Length of Information Element (IEIDL)=3 </w:t>
            </w:r>
          </w:p>
          <w:p w14:paraId="1BDDFDC9" w14:textId="77777777" w:rsidR="00CB40D5" w:rsidRPr="00F56DB7" w:rsidRDefault="00CB40D5" w:rsidP="00D06369">
            <w:pPr>
              <w:pStyle w:val="TAL"/>
            </w:pPr>
            <w:r w:rsidRPr="00F56DB7">
              <w:t xml:space="preserve">    - Concatenated short message reference number= The same value sent in the step1  </w:t>
            </w:r>
          </w:p>
          <w:p w14:paraId="2E5DD01A" w14:textId="77777777" w:rsidR="00CB40D5" w:rsidRPr="00F56DB7" w:rsidRDefault="00CB40D5" w:rsidP="00D06369">
            <w:pPr>
              <w:pStyle w:val="TAL"/>
            </w:pPr>
            <w:r w:rsidRPr="00F56DB7">
              <w:t xml:space="preserve">    - Maximum number of short messages in the concatenated short message=3</w:t>
            </w:r>
          </w:p>
          <w:p w14:paraId="6005453E" w14:textId="77777777" w:rsidR="00CB40D5" w:rsidRPr="00F56DB7" w:rsidRDefault="00CB40D5" w:rsidP="00D06369">
            <w:pPr>
              <w:pStyle w:val="TAL"/>
            </w:pPr>
            <w:r w:rsidRPr="00F56DB7">
              <w:t xml:space="preserve">    - Sequence number of the current short message=2</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53E4685" w14:textId="77777777" w:rsidR="00CB40D5" w:rsidRPr="00F56DB7" w:rsidRDefault="00CB40D5" w:rsidP="00D06369">
            <w:pPr>
              <w:pStyle w:val="TAL"/>
            </w:pPr>
          </w:p>
        </w:tc>
        <w:tc>
          <w:tcPr>
            <w:tcW w:w="146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12444D8" w14:textId="77777777" w:rsidR="00CB40D5" w:rsidRPr="00F56DB7" w:rsidRDefault="00CB40D5" w:rsidP="00D06369">
            <w:pPr>
              <w:pStyle w:val="TAL"/>
            </w:pPr>
            <w:r w:rsidRPr="00F56DB7">
              <w:t>TS 24.011 [25]</w:t>
            </w:r>
          </w:p>
          <w:p w14:paraId="6771D4DA" w14:textId="77777777" w:rsidR="00CB40D5" w:rsidRPr="00F56DB7" w:rsidRDefault="00CB40D5" w:rsidP="00D06369">
            <w:pPr>
              <w:pStyle w:val="TAL"/>
            </w:pPr>
            <w:r w:rsidRPr="00F56DB7">
              <w:t>TS 23.040 [24]</w:t>
            </w:r>
          </w:p>
        </w:tc>
      </w:tr>
    </w:tbl>
    <w:p w14:paraId="2F96FD97" w14:textId="77777777" w:rsidR="00CB40D5" w:rsidRPr="00F56DB7" w:rsidRDefault="00CB40D5" w:rsidP="0031641D"/>
    <w:p w14:paraId="4E8B4DE4" w14:textId="77777777" w:rsidR="00CB40D5" w:rsidRPr="00F56DB7" w:rsidRDefault="00CB40D5" w:rsidP="00CB40D5">
      <w:pPr>
        <w:pStyle w:val="TH"/>
      </w:pPr>
      <w:r w:rsidRPr="00F56DB7">
        <w:t xml:space="preserve">Table 9.3.3.3-6: 202 ACCEPTED (step </w:t>
      </w:r>
      <w:r w:rsidR="00A8083B" w:rsidRPr="00F56DB7">
        <w:t>7</w:t>
      </w:r>
      <w:r w:rsidRPr="00F56DB7">
        <w:t>, table 9.3.3.2-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CB40D5" w:rsidRPr="00F56DB7" w14:paraId="6BA3DF72" w14:textId="77777777" w:rsidTr="00D06369">
        <w:tc>
          <w:tcPr>
            <w:tcW w:w="9639" w:type="dxa"/>
            <w:tcBorders>
              <w:top w:val="single" w:sz="4" w:space="0" w:color="auto"/>
              <w:left w:val="single" w:sz="4" w:space="0" w:color="auto"/>
              <w:bottom w:val="single" w:sz="4" w:space="0" w:color="auto"/>
              <w:right w:val="single" w:sz="4" w:space="0" w:color="auto"/>
            </w:tcBorders>
            <w:hideMark/>
          </w:tcPr>
          <w:p w14:paraId="5137FAF8" w14:textId="52A06BC4" w:rsidR="00CB40D5" w:rsidRPr="00F56DB7" w:rsidRDefault="00CB40D5" w:rsidP="00D06369">
            <w:pPr>
              <w:pStyle w:val="TAL"/>
            </w:pPr>
            <w:r w:rsidRPr="00F56DB7">
              <w:t xml:space="preserve">Derivation Path: TS 34.229-1 [2], </w:t>
            </w:r>
            <w:r w:rsidR="003A6D43" w:rsidRPr="00F56DB7">
              <w:t xml:space="preserve">Annex </w:t>
            </w:r>
            <w:r w:rsidRPr="00F56DB7">
              <w:t>A.3.3</w:t>
            </w:r>
          </w:p>
        </w:tc>
      </w:tr>
    </w:tbl>
    <w:p w14:paraId="08C01313" w14:textId="77777777" w:rsidR="00CB40D5" w:rsidRPr="00F56DB7" w:rsidRDefault="00CB40D5" w:rsidP="0031641D"/>
    <w:p w14:paraId="4BA880B7" w14:textId="77777777" w:rsidR="00CB40D5" w:rsidRPr="00F56DB7" w:rsidRDefault="00CB40D5" w:rsidP="00CB40D5">
      <w:pPr>
        <w:pStyle w:val="TH"/>
        <w:rPr>
          <w:lang w:eastAsia="en-US"/>
        </w:rPr>
      </w:pPr>
      <w:r w:rsidRPr="00F56DB7">
        <w:t xml:space="preserve">Table 9.3.3.3-7: Short message submission report for MO SMS (step </w:t>
      </w:r>
      <w:r w:rsidR="00A8083B" w:rsidRPr="00F56DB7">
        <w:t>8</w:t>
      </w:r>
      <w:r w:rsidRPr="00F56DB7">
        <w:t>, table 9.3.3.2-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CB40D5" w:rsidRPr="00F56DB7" w14:paraId="419A6192" w14:textId="77777777" w:rsidTr="00D06369">
        <w:tc>
          <w:tcPr>
            <w:tcW w:w="9630" w:type="dxa"/>
            <w:tcBorders>
              <w:top w:val="single" w:sz="4" w:space="0" w:color="auto"/>
              <w:left w:val="single" w:sz="4" w:space="0" w:color="auto"/>
              <w:bottom w:val="single" w:sz="4" w:space="0" w:color="auto"/>
              <w:right w:val="single" w:sz="4" w:space="0" w:color="auto"/>
            </w:tcBorders>
            <w:hideMark/>
          </w:tcPr>
          <w:p w14:paraId="1A5ECAE5" w14:textId="6F531126" w:rsidR="00CB40D5" w:rsidRPr="00F56DB7" w:rsidRDefault="00CB40D5" w:rsidP="00D06369">
            <w:pPr>
              <w:pStyle w:val="TAL"/>
            </w:pPr>
            <w:r w:rsidRPr="00F56DB7">
              <w:t xml:space="preserve">Derivation Path: TS 34.229-1 [2], </w:t>
            </w:r>
            <w:r w:rsidR="003A6D43" w:rsidRPr="00F56DB7">
              <w:t>A</w:t>
            </w:r>
            <w:r w:rsidRPr="00F56DB7">
              <w:t xml:space="preserve">nnex A.7.4 </w:t>
            </w:r>
          </w:p>
        </w:tc>
      </w:tr>
    </w:tbl>
    <w:p w14:paraId="5A9E0896" w14:textId="77777777" w:rsidR="00CB40D5" w:rsidRPr="00F56DB7" w:rsidRDefault="00CB40D5" w:rsidP="0031641D"/>
    <w:p w14:paraId="7BBC4791" w14:textId="77777777" w:rsidR="00CB40D5" w:rsidRPr="00F56DB7" w:rsidRDefault="00CB40D5" w:rsidP="00CB40D5">
      <w:pPr>
        <w:pStyle w:val="TH"/>
      </w:pPr>
      <w:r w:rsidRPr="00F56DB7">
        <w:t xml:space="preserve">Table 9.3.3.3-8: 200 OK for other requests than REGISTER or SUBSCRIBE (step </w:t>
      </w:r>
      <w:r w:rsidR="00A8083B" w:rsidRPr="00F56DB7">
        <w:t>9</w:t>
      </w:r>
      <w:r w:rsidRPr="00F56DB7">
        <w:t>, table 9.3.3.2-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CB40D5" w:rsidRPr="00F56DB7" w14:paraId="3ED7B836" w14:textId="77777777" w:rsidTr="00D06369">
        <w:tc>
          <w:tcPr>
            <w:tcW w:w="9639" w:type="dxa"/>
            <w:tcBorders>
              <w:top w:val="single" w:sz="4" w:space="0" w:color="auto"/>
              <w:left w:val="single" w:sz="4" w:space="0" w:color="auto"/>
              <w:bottom w:val="single" w:sz="4" w:space="0" w:color="auto"/>
              <w:right w:val="single" w:sz="4" w:space="0" w:color="auto"/>
            </w:tcBorders>
            <w:hideMark/>
          </w:tcPr>
          <w:p w14:paraId="01128728" w14:textId="202BF6F2" w:rsidR="00CB40D5" w:rsidRPr="00F56DB7" w:rsidRDefault="00CB40D5" w:rsidP="00D06369">
            <w:pPr>
              <w:pStyle w:val="TAL"/>
            </w:pPr>
            <w:r w:rsidRPr="00F56DB7">
              <w:t xml:space="preserve">Derivation Path: TS 34.229-1 [2], </w:t>
            </w:r>
            <w:r w:rsidR="003A6D43" w:rsidRPr="00F56DB7">
              <w:t xml:space="preserve">Annex </w:t>
            </w:r>
            <w:r w:rsidRPr="00F56DB7">
              <w:t>A.3.1</w:t>
            </w:r>
          </w:p>
        </w:tc>
      </w:tr>
    </w:tbl>
    <w:p w14:paraId="74C2CFAC" w14:textId="77777777" w:rsidR="00CB40D5" w:rsidRPr="00F56DB7" w:rsidRDefault="00CB40D5" w:rsidP="00CB40D5">
      <w:pPr>
        <w:rPr>
          <w:rFonts w:eastAsia="MS Gothic"/>
        </w:rPr>
      </w:pPr>
    </w:p>
    <w:p w14:paraId="70A5FFE7" w14:textId="77777777" w:rsidR="00CB40D5" w:rsidRPr="00F56DB7" w:rsidRDefault="00CB40D5" w:rsidP="00CB40D5">
      <w:pPr>
        <w:pStyle w:val="TH"/>
      </w:pPr>
      <w:r w:rsidRPr="00F56DB7">
        <w:t xml:space="preserve">Table 9.3.3.3-9: </w:t>
      </w:r>
      <w:r w:rsidRPr="00F56DB7">
        <w:rPr>
          <w:snapToGrid w:val="0"/>
        </w:rPr>
        <w:t>MESSAGE for MO SMS</w:t>
      </w:r>
      <w:r w:rsidRPr="00F56DB7">
        <w:t xml:space="preserve"> (step </w:t>
      </w:r>
      <w:r w:rsidR="00A8083B" w:rsidRPr="00F56DB7">
        <w:t>10</w:t>
      </w:r>
      <w:r w:rsidRPr="00F56DB7">
        <w:t>, table 9.3.3.2-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47"/>
        <w:gridCol w:w="878"/>
        <w:gridCol w:w="4795"/>
        <w:gridCol w:w="749"/>
        <w:gridCol w:w="1461"/>
      </w:tblGrid>
      <w:tr w:rsidR="00CB40D5" w:rsidRPr="00F56DB7" w14:paraId="4CA69CCD" w14:textId="77777777" w:rsidTr="00D06369">
        <w:tc>
          <w:tcPr>
            <w:tcW w:w="9630" w:type="dxa"/>
            <w:gridSpan w:val="5"/>
            <w:tcBorders>
              <w:top w:val="single" w:sz="4" w:space="0" w:color="auto"/>
              <w:left w:val="single" w:sz="4" w:space="0" w:color="auto"/>
              <w:bottom w:val="single" w:sz="4" w:space="0" w:color="auto"/>
              <w:right w:val="single" w:sz="4" w:space="0" w:color="auto"/>
            </w:tcBorders>
            <w:hideMark/>
          </w:tcPr>
          <w:p w14:paraId="2B573C07" w14:textId="51AD5577" w:rsidR="00CB40D5" w:rsidRPr="00F56DB7" w:rsidRDefault="00CB40D5" w:rsidP="00D06369">
            <w:pPr>
              <w:pStyle w:val="TAL"/>
            </w:pPr>
            <w:r w:rsidRPr="00F56DB7">
              <w:t xml:space="preserve">Derivation Path: TS 34.229-1 [2], </w:t>
            </w:r>
            <w:r w:rsidR="003A6D43" w:rsidRPr="00F56DB7">
              <w:t>A</w:t>
            </w:r>
            <w:r w:rsidRPr="00F56DB7">
              <w:t xml:space="preserve">nnex A.7.3 </w:t>
            </w:r>
          </w:p>
        </w:tc>
      </w:tr>
      <w:tr w:rsidR="00CB40D5" w:rsidRPr="00F56DB7" w14:paraId="669EC747" w14:textId="77777777" w:rsidTr="00D06369">
        <w:trPr>
          <w:cantSplit/>
          <w:tblHeader/>
        </w:trPr>
        <w:tc>
          <w:tcPr>
            <w:tcW w:w="17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EDA5085" w14:textId="77777777" w:rsidR="00CB40D5" w:rsidRPr="00F56DB7" w:rsidRDefault="00CB40D5" w:rsidP="00D06369">
            <w:pPr>
              <w:pStyle w:val="TAH"/>
              <w:jc w:val="left"/>
            </w:pPr>
            <w:r w:rsidRPr="00F56DB7">
              <w:t>Header/param</w:t>
            </w:r>
          </w:p>
        </w:tc>
        <w:tc>
          <w:tcPr>
            <w:tcW w:w="87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84FD550" w14:textId="77777777" w:rsidR="00CB40D5" w:rsidRPr="00F56DB7" w:rsidRDefault="00CB40D5" w:rsidP="00D06369">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9B70D1D" w14:textId="77777777" w:rsidR="00CB40D5" w:rsidRPr="00F56DB7" w:rsidRDefault="00CB40D5" w:rsidP="00D06369">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E7F146E" w14:textId="77777777" w:rsidR="00CB40D5" w:rsidRPr="00F56DB7" w:rsidRDefault="00CB40D5" w:rsidP="00D06369">
            <w:pPr>
              <w:pStyle w:val="TAH"/>
            </w:pPr>
            <w:proofErr w:type="spellStart"/>
            <w:r w:rsidRPr="00F56DB7">
              <w:t>Rel</w:t>
            </w:r>
            <w:proofErr w:type="spellEnd"/>
          </w:p>
        </w:tc>
        <w:tc>
          <w:tcPr>
            <w:tcW w:w="146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C3FCCC0" w14:textId="77777777" w:rsidR="00CB40D5" w:rsidRPr="00F56DB7" w:rsidRDefault="00CB40D5" w:rsidP="00D06369">
            <w:pPr>
              <w:pStyle w:val="TAH"/>
            </w:pPr>
            <w:r w:rsidRPr="00F56DB7">
              <w:t>Reference</w:t>
            </w:r>
          </w:p>
        </w:tc>
      </w:tr>
      <w:tr w:rsidR="00CB40D5" w:rsidRPr="00F56DB7" w14:paraId="0E6684AC" w14:textId="77777777" w:rsidTr="00D06369">
        <w:trPr>
          <w:cantSplit/>
          <w:tblHeader/>
        </w:trPr>
        <w:tc>
          <w:tcPr>
            <w:tcW w:w="1747"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44FCD6D" w14:textId="77777777" w:rsidR="00CB40D5" w:rsidRPr="00F56DB7" w:rsidRDefault="00CB40D5" w:rsidP="00D06369">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3488B83F" w14:textId="77777777" w:rsidR="00CB40D5" w:rsidRPr="00F56DB7" w:rsidRDefault="00CB40D5" w:rsidP="00D06369">
            <w:pPr>
              <w:pStyle w:val="TAL"/>
            </w:pPr>
          </w:p>
        </w:tc>
        <w:tc>
          <w:tcPr>
            <w:tcW w:w="4795"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C112738" w14:textId="77777777" w:rsidR="00CB40D5" w:rsidRPr="00F56DB7" w:rsidRDefault="00CB40D5" w:rsidP="00D06369">
            <w:pPr>
              <w:pStyle w:val="TAL"/>
            </w:pPr>
            <w:r w:rsidRPr="00F56DB7">
              <w:t>- TP-UDHI=’1’B (The beginning of the TP UD field contains a Header in addition to the short message.)</w:t>
            </w:r>
          </w:p>
          <w:p w14:paraId="391A837C" w14:textId="77777777" w:rsidR="00CB40D5" w:rsidRPr="00F56DB7" w:rsidRDefault="00CB40D5" w:rsidP="00D06369">
            <w:pPr>
              <w:pStyle w:val="TAL"/>
            </w:pPr>
            <w:r w:rsidRPr="00F56DB7">
              <w:t xml:space="preserve">- TP-MR= The value sent in the step5 + 1 (incremented) </w:t>
            </w:r>
          </w:p>
          <w:p w14:paraId="4932F481" w14:textId="77777777" w:rsidR="00CB40D5" w:rsidRPr="00F56DB7" w:rsidRDefault="00CB40D5" w:rsidP="00D06369">
            <w:pPr>
              <w:pStyle w:val="TAL"/>
            </w:pPr>
            <w:r w:rsidRPr="00F56DB7">
              <w:t>- TP-UD</w:t>
            </w:r>
          </w:p>
          <w:p w14:paraId="42DAC524" w14:textId="77777777" w:rsidR="00CB40D5" w:rsidRPr="00F56DB7" w:rsidRDefault="00CB40D5" w:rsidP="00D06369">
            <w:pPr>
              <w:pStyle w:val="TAL"/>
            </w:pPr>
            <w:r w:rsidRPr="00F56DB7">
              <w:t xml:space="preserve">    - Length of User Data Header (UDHL)=5</w:t>
            </w:r>
          </w:p>
          <w:p w14:paraId="5DC9CC78" w14:textId="77777777" w:rsidR="00CB40D5" w:rsidRPr="00F56DB7" w:rsidRDefault="00CB40D5" w:rsidP="00D06369">
            <w:pPr>
              <w:pStyle w:val="TAL"/>
            </w:pPr>
            <w:r w:rsidRPr="00F56DB7">
              <w:t xml:space="preserve">    - Information Element Identifier (IEI)=0x00 (Concatenated short messages, 8-bit reference number)</w:t>
            </w:r>
          </w:p>
          <w:p w14:paraId="21B601FE" w14:textId="77777777" w:rsidR="00CB40D5" w:rsidRPr="00F56DB7" w:rsidRDefault="00CB40D5" w:rsidP="00D06369">
            <w:pPr>
              <w:pStyle w:val="TAL"/>
            </w:pPr>
            <w:r w:rsidRPr="00F56DB7">
              <w:t xml:space="preserve">    - Length of Information Element (IEIDL)=3 </w:t>
            </w:r>
          </w:p>
          <w:p w14:paraId="5E77446A" w14:textId="77777777" w:rsidR="00CB40D5" w:rsidRPr="00F56DB7" w:rsidRDefault="00CB40D5" w:rsidP="00D06369">
            <w:pPr>
              <w:pStyle w:val="TAL"/>
            </w:pPr>
            <w:r w:rsidRPr="00F56DB7">
              <w:t xml:space="preserve">    - Concatenated short message reference number= The same value sent in the step5  </w:t>
            </w:r>
          </w:p>
          <w:p w14:paraId="208879DD" w14:textId="77777777" w:rsidR="00CB40D5" w:rsidRPr="00F56DB7" w:rsidRDefault="00CB40D5" w:rsidP="00D06369">
            <w:pPr>
              <w:pStyle w:val="TAL"/>
            </w:pPr>
            <w:r w:rsidRPr="00F56DB7">
              <w:t xml:space="preserve">    - Maximum number of short messages in the concatenated short message=3</w:t>
            </w:r>
          </w:p>
          <w:p w14:paraId="2EB7E795" w14:textId="77777777" w:rsidR="00CB40D5" w:rsidRPr="00F56DB7" w:rsidRDefault="00CB40D5" w:rsidP="00D06369">
            <w:pPr>
              <w:pStyle w:val="TAL"/>
            </w:pPr>
            <w:r w:rsidRPr="00F56DB7">
              <w:t xml:space="preserve">    - Sequence number of the current short message=3    </w:t>
            </w:r>
          </w:p>
        </w:tc>
        <w:tc>
          <w:tcPr>
            <w:tcW w:w="74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603BFFDE" w14:textId="77777777" w:rsidR="00CB40D5" w:rsidRPr="00F56DB7" w:rsidRDefault="00CB40D5" w:rsidP="00D06369">
            <w:pPr>
              <w:pStyle w:val="TAL"/>
            </w:pPr>
          </w:p>
        </w:tc>
        <w:tc>
          <w:tcPr>
            <w:tcW w:w="146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8D3BF16" w14:textId="77777777" w:rsidR="00CB40D5" w:rsidRPr="00F56DB7" w:rsidRDefault="00CB40D5" w:rsidP="00D06369">
            <w:pPr>
              <w:pStyle w:val="TAL"/>
            </w:pPr>
            <w:r w:rsidRPr="00F56DB7">
              <w:t>TS 24.011 [25]</w:t>
            </w:r>
          </w:p>
          <w:p w14:paraId="6E56AE38" w14:textId="77777777" w:rsidR="00CB40D5" w:rsidRPr="00F56DB7" w:rsidRDefault="00CB40D5" w:rsidP="00D06369">
            <w:pPr>
              <w:pStyle w:val="TAL"/>
            </w:pPr>
            <w:r w:rsidRPr="00F56DB7">
              <w:t>TS 23.040 [24]</w:t>
            </w:r>
          </w:p>
        </w:tc>
      </w:tr>
    </w:tbl>
    <w:p w14:paraId="0DFC645F" w14:textId="77777777" w:rsidR="00CB40D5" w:rsidRPr="00F56DB7" w:rsidRDefault="00CB40D5" w:rsidP="00CB40D5">
      <w:pPr>
        <w:rPr>
          <w:rFonts w:eastAsia="MS Gothic"/>
        </w:rPr>
      </w:pPr>
    </w:p>
    <w:p w14:paraId="26A35898" w14:textId="77777777" w:rsidR="00CB40D5" w:rsidRPr="00F56DB7" w:rsidRDefault="00CB40D5" w:rsidP="00CB40D5">
      <w:pPr>
        <w:pStyle w:val="TH"/>
      </w:pPr>
      <w:r w:rsidRPr="00F56DB7">
        <w:t xml:space="preserve">Table 9.3.3.3-10: 202 ACCEPTED (step </w:t>
      </w:r>
      <w:r w:rsidR="00A8083B" w:rsidRPr="00F56DB7">
        <w:t>11</w:t>
      </w:r>
      <w:r w:rsidRPr="00F56DB7">
        <w:t>, table 9.3.3.2-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CB40D5" w:rsidRPr="00F56DB7" w14:paraId="559D7773" w14:textId="77777777" w:rsidTr="00D06369">
        <w:tc>
          <w:tcPr>
            <w:tcW w:w="9639" w:type="dxa"/>
            <w:tcBorders>
              <w:top w:val="single" w:sz="4" w:space="0" w:color="auto"/>
              <w:left w:val="single" w:sz="4" w:space="0" w:color="auto"/>
              <w:bottom w:val="single" w:sz="4" w:space="0" w:color="auto"/>
              <w:right w:val="single" w:sz="4" w:space="0" w:color="auto"/>
            </w:tcBorders>
            <w:hideMark/>
          </w:tcPr>
          <w:p w14:paraId="638A8F04" w14:textId="01B48EE0" w:rsidR="00CB40D5" w:rsidRPr="00F56DB7" w:rsidRDefault="00CB40D5" w:rsidP="00D06369">
            <w:pPr>
              <w:pStyle w:val="TAL"/>
            </w:pPr>
            <w:r w:rsidRPr="00F56DB7">
              <w:t xml:space="preserve">Derivation Path: TS 34.229-1 [2], </w:t>
            </w:r>
            <w:r w:rsidR="003A6D43" w:rsidRPr="00F56DB7">
              <w:t xml:space="preserve">Annex </w:t>
            </w:r>
            <w:r w:rsidRPr="00F56DB7">
              <w:t>A.3.3</w:t>
            </w:r>
          </w:p>
        </w:tc>
      </w:tr>
    </w:tbl>
    <w:p w14:paraId="14FC5F4E" w14:textId="77777777" w:rsidR="00CB40D5" w:rsidRPr="00F56DB7" w:rsidRDefault="00CB40D5" w:rsidP="00CB40D5">
      <w:pPr>
        <w:rPr>
          <w:rFonts w:eastAsia="MS Gothic"/>
        </w:rPr>
      </w:pPr>
    </w:p>
    <w:p w14:paraId="30E0F5B9" w14:textId="77777777" w:rsidR="00CB40D5" w:rsidRPr="00F56DB7" w:rsidRDefault="00CB40D5" w:rsidP="00CB40D5">
      <w:pPr>
        <w:pStyle w:val="TH"/>
        <w:rPr>
          <w:lang w:eastAsia="en-US"/>
        </w:rPr>
      </w:pPr>
      <w:r w:rsidRPr="00F56DB7">
        <w:t xml:space="preserve">Table 9.3.3.3-11: Short message submission report for MO SMS (step </w:t>
      </w:r>
      <w:r w:rsidR="00A8083B" w:rsidRPr="00F56DB7">
        <w:t>12</w:t>
      </w:r>
      <w:r w:rsidRPr="00F56DB7">
        <w:t>, table 9.3.3.2-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0"/>
      </w:tblGrid>
      <w:tr w:rsidR="00CB40D5" w:rsidRPr="00F56DB7" w14:paraId="3EBDA66E" w14:textId="77777777" w:rsidTr="00D06369">
        <w:tc>
          <w:tcPr>
            <w:tcW w:w="9630" w:type="dxa"/>
            <w:tcBorders>
              <w:top w:val="single" w:sz="4" w:space="0" w:color="auto"/>
              <w:left w:val="single" w:sz="4" w:space="0" w:color="auto"/>
              <w:bottom w:val="single" w:sz="4" w:space="0" w:color="auto"/>
              <w:right w:val="single" w:sz="4" w:space="0" w:color="auto"/>
            </w:tcBorders>
            <w:hideMark/>
          </w:tcPr>
          <w:p w14:paraId="413F9180" w14:textId="06D9D649" w:rsidR="00CB40D5" w:rsidRPr="00F56DB7" w:rsidRDefault="00CB40D5" w:rsidP="00D06369">
            <w:pPr>
              <w:pStyle w:val="TAL"/>
            </w:pPr>
            <w:r w:rsidRPr="00F56DB7">
              <w:t xml:space="preserve">Derivation Path: TS 34.229-1 [2], </w:t>
            </w:r>
            <w:r w:rsidR="003A6D43" w:rsidRPr="00F56DB7">
              <w:t>A</w:t>
            </w:r>
            <w:r w:rsidRPr="00F56DB7">
              <w:t xml:space="preserve">nnex A.7.4 </w:t>
            </w:r>
          </w:p>
        </w:tc>
      </w:tr>
    </w:tbl>
    <w:p w14:paraId="0CA69604" w14:textId="77777777" w:rsidR="00CB40D5" w:rsidRPr="00F56DB7" w:rsidRDefault="00CB40D5" w:rsidP="00CB40D5">
      <w:pPr>
        <w:rPr>
          <w:rFonts w:eastAsia="MS Gothic"/>
        </w:rPr>
      </w:pPr>
    </w:p>
    <w:p w14:paraId="6DD5D8F0" w14:textId="77777777" w:rsidR="00CB40D5" w:rsidRPr="00F56DB7" w:rsidRDefault="00CB40D5" w:rsidP="00CB40D5">
      <w:pPr>
        <w:pStyle w:val="TH"/>
      </w:pPr>
      <w:r w:rsidRPr="00F56DB7">
        <w:t xml:space="preserve">Table 9.3.3.3-12: 200 OK for other requests than REGISTER or SUBSCRIBE (step </w:t>
      </w:r>
      <w:r w:rsidR="00A8083B" w:rsidRPr="00F56DB7">
        <w:t>13</w:t>
      </w:r>
      <w:r w:rsidRPr="00F56DB7">
        <w:t>, table 9.3.3.2-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39"/>
      </w:tblGrid>
      <w:tr w:rsidR="00CB40D5" w:rsidRPr="00F56DB7" w14:paraId="0483F160" w14:textId="77777777" w:rsidTr="00D06369">
        <w:tc>
          <w:tcPr>
            <w:tcW w:w="9639" w:type="dxa"/>
            <w:tcBorders>
              <w:top w:val="single" w:sz="4" w:space="0" w:color="auto"/>
              <w:left w:val="single" w:sz="4" w:space="0" w:color="auto"/>
              <w:bottom w:val="single" w:sz="4" w:space="0" w:color="auto"/>
              <w:right w:val="single" w:sz="4" w:space="0" w:color="auto"/>
            </w:tcBorders>
            <w:hideMark/>
          </w:tcPr>
          <w:p w14:paraId="3FF065F3" w14:textId="51532FB3" w:rsidR="00CB40D5" w:rsidRPr="00F56DB7" w:rsidRDefault="00CB40D5" w:rsidP="00D06369">
            <w:pPr>
              <w:pStyle w:val="TAL"/>
            </w:pPr>
            <w:r w:rsidRPr="00F56DB7">
              <w:t xml:space="preserve">Derivation Path: TS 34.229-1 [2], </w:t>
            </w:r>
            <w:r w:rsidR="003A6D43" w:rsidRPr="00F56DB7">
              <w:t xml:space="preserve">Annex </w:t>
            </w:r>
            <w:r w:rsidRPr="00F56DB7">
              <w:t>A.3.1</w:t>
            </w:r>
          </w:p>
        </w:tc>
      </w:tr>
    </w:tbl>
    <w:p w14:paraId="54CF9809" w14:textId="77777777" w:rsidR="00987512" w:rsidRPr="00F56DB7" w:rsidRDefault="00987512" w:rsidP="00987512">
      <w:pPr>
        <w:rPr>
          <w:lang w:eastAsia="zh-CN"/>
        </w:rPr>
      </w:pPr>
    </w:p>
    <w:p w14:paraId="3B0878E5" w14:textId="77777777" w:rsidR="004D2017" w:rsidRPr="00F56DB7" w:rsidRDefault="004D2017" w:rsidP="004D2017">
      <w:pPr>
        <w:pStyle w:val="Heading2"/>
        <w:rPr>
          <w:rFonts w:eastAsia="MS Gothic"/>
        </w:rPr>
      </w:pPr>
      <w:r w:rsidRPr="00F56DB7">
        <w:rPr>
          <w:rFonts w:eastAsia="MS Gothic"/>
        </w:rPr>
        <w:br w:type="page"/>
      </w:r>
      <w:bookmarkStart w:id="1368" w:name="_Toc51948494"/>
      <w:bookmarkStart w:id="1369" w:name="_Toc52162568"/>
      <w:bookmarkStart w:id="1370" w:name="_Toc60916207"/>
      <w:bookmarkStart w:id="1371" w:name="_Toc68197429"/>
      <w:bookmarkStart w:id="1372" w:name="_Toc75880687"/>
      <w:bookmarkStart w:id="1373" w:name="_Toc84254387"/>
      <w:bookmarkStart w:id="1374" w:name="_Toc84255182"/>
      <w:bookmarkStart w:id="1375" w:name="_Toc90889153"/>
      <w:bookmarkStart w:id="1376" w:name="_Toc99872659"/>
      <w:bookmarkStart w:id="1377" w:name="_Toc210837491"/>
      <w:r w:rsidRPr="00F56DB7">
        <w:rPr>
          <w:rFonts w:eastAsia="MS Gothic"/>
        </w:rPr>
        <w:t>9.4</w:t>
      </w:r>
      <w:r w:rsidRPr="00F56DB7">
        <w:rPr>
          <w:rFonts w:eastAsia="MS Gothic"/>
        </w:rPr>
        <w:tab/>
        <w:t>Mobile Terminating Concatenated SMS / 5GS</w:t>
      </w:r>
      <w:bookmarkEnd w:id="1368"/>
      <w:bookmarkEnd w:id="1369"/>
      <w:bookmarkEnd w:id="1370"/>
      <w:bookmarkEnd w:id="1371"/>
      <w:bookmarkEnd w:id="1372"/>
      <w:bookmarkEnd w:id="1373"/>
      <w:bookmarkEnd w:id="1374"/>
      <w:bookmarkEnd w:id="1375"/>
      <w:bookmarkEnd w:id="1376"/>
      <w:bookmarkEnd w:id="1377"/>
    </w:p>
    <w:p w14:paraId="4F12CB0C" w14:textId="77777777" w:rsidR="004D2017" w:rsidRPr="00F56DB7" w:rsidRDefault="004D2017" w:rsidP="00F238ED">
      <w:pPr>
        <w:pStyle w:val="H6"/>
        <w:rPr>
          <w:rFonts w:eastAsia="MS Gothic"/>
        </w:rPr>
      </w:pPr>
      <w:bookmarkStart w:id="1378" w:name="_Toc25274847"/>
      <w:bookmarkStart w:id="1379" w:name="_Toc51948495"/>
      <w:bookmarkStart w:id="1380" w:name="_Toc52162569"/>
      <w:bookmarkStart w:id="1381" w:name="_Toc60916208"/>
      <w:r w:rsidRPr="00F56DB7">
        <w:rPr>
          <w:rFonts w:eastAsia="MS Gothic"/>
        </w:rPr>
        <w:t>9.4.1</w:t>
      </w:r>
      <w:r w:rsidRPr="00F56DB7">
        <w:rPr>
          <w:rFonts w:eastAsia="MS Gothic"/>
        </w:rPr>
        <w:tab/>
      </w:r>
      <w:bookmarkEnd w:id="1378"/>
      <w:r w:rsidRPr="00F56DB7">
        <w:rPr>
          <w:rFonts w:eastAsia="MS Gothic"/>
        </w:rPr>
        <w:t>Test Purpose (TP)</w:t>
      </w:r>
      <w:bookmarkEnd w:id="1379"/>
      <w:bookmarkEnd w:id="1380"/>
      <w:bookmarkEnd w:id="1381"/>
    </w:p>
    <w:p w14:paraId="1F046DBE" w14:textId="77777777" w:rsidR="004D2017" w:rsidRPr="00F56DB7" w:rsidRDefault="004D2017" w:rsidP="004D2017">
      <w:pPr>
        <w:pStyle w:val="H6"/>
      </w:pPr>
      <w:r w:rsidRPr="00F56DB7">
        <w:t>(1)</w:t>
      </w:r>
    </w:p>
    <w:p w14:paraId="07F2D876" w14:textId="77777777" w:rsidR="004D2017" w:rsidRPr="00F56DB7" w:rsidRDefault="004D2017" w:rsidP="004D2017">
      <w:pPr>
        <w:pStyle w:val="PL"/>
      </w:pPr>
      <w:r w:rsidRPr="00F56DB7">
        <w:rPr>
          <w:b/>
        </w:rPr>
        <w:t>with</w:t>
      </w:r>
      <w:r w:rsidRPr="00F56DB7">
        <w:t xml:space="preserve"> { UE being registered to IMS }</w:t>
      </w:r>
    </w:p>
    <w:p w14:paraId="0A66D075" w14:textId="77777777" w:rsidR="004D2017" w:rsidRPr="00F56DB7" w:rsidRDefault="004D2017" w:rsidP="004D2017">
      <w:pPr>
        <w:pStyle w:val="PL"/>
      </w:pPr>
      <w:r w:rsidRPr="00F56DB7">
        <w:rPr>
          <w:b/>
        </w:rPr>
        <w:t>ensure that</w:t>
      </w:r>
      <w:r w:rsidRPr="00F56DB7">
        <w:t xml:space="preserve"> {</w:t>
      </w:r>
    </w:p>
    <w:p w14:paraId="2557C4B7" w14:textId="77777777" w:rsidR="004D2017" w:rsidRPr="00F56DB7" w:rsidRDefault="004D2017" w:rsidP="004D2017">
      <w:pPr>
        <w:pStyle w:val="PL"/>
      </w:pPr>
      <w:r w:rsidRPr="00F56DB7">
        <w:t xml:space="preserve">  </w:t>
      </w:r>
      <w:r w:rsidRPr="00F56DB7">
        <w:rPr>
          <w:b/>
        </w:rPr>
        <w:t>when</w:t>
      </w:r>
      <w:r w:rsidRPr="00F56DB7">
        <w:t xml:space="preserve"> { UE receives a SIP MESSAGE request contain</w:t>
      </w:r>
      <w:r w:rsidR="0031641D" w:rsidRPr="00F56DB7">
        <w:t>in</w:t>
      </w:r>
      <w:r w:rsidRPr="00F56DB7">
        <w:t>g a first segment of a concatenated SMS }</w:t>
      </w:r>
    </w:p>
    <w:p w14:paraId="33225A67" w14:textId="77777777" w:rsidR="004D2017" w:rsidRPr="00F56DB7" w:rsidRDefault="004D2017" w:rsidP="004D2017">
      <w:pPr>
        <w:pStyle w:val="PL"/>
      </w:pPr>
      <w:r w:rsidRPr="00F56DB7">
        <w:rPr>
          <w:b/>
        </w:rPr>
        <w:t>then</w:t>
      </w:r>
      <w:r w:rsidRPr="00F56DB7">
        <w:t xml:space="preserve"> { UE sends a 200 OK response, followed by a SIP MESSAGE request containing a delivery report for the first segment }</w:t>
      </w:r>
    </w:p>
    <w:p w14:paraId="47F2E48E" w14:textId="77777777" w:rsidR="004D2017" w:rsidRPr="00F56DB7" w:rsidRDefault="0031641D" w:rsidP="004D2017">
      <w:pPr>
        <w:pStyle w:val="PL"/>
      </w:pPr>
      <w:r w:rsidRPr="00F56DB7">
        <w:t xml:space="preserve">    </w:t>
      </w:r>
      <w:r w:rsidR="004D2017" w:rsidRPr="00F56DB7">
        <w:t>}</w:t>
      </w:r>
    </w:p>
    <w:p w14:paraId="4C36EBD5" w14:textId="77777777" w:rsidR="0031641D" w:rsidRPr="00F56DB7" w:rsidRDefault="0031641D" w:rsidP="004D2017">
      <w:pPr>
        <w:pStyle w:val="PL"/>
      </w:pPr>
    </w:p>
    <w:p w14:paraId="720238D2" w14:textId="77777777" w:rsidR="004D2017" w:rsidRPr="00F56DB7" w:rsidRDefault="004D2017" w:rsidP="004D2017">
      <w:pPr>
        <w:pStyle w:val="H6"/>
      </w:pPr>
      <w:r w:rsidRPr="00F56DB7">
        <w:t>(2)</w:t>
      </w:r>
    </w:p>
    <w:p w14:paraId="5A4AC673" w14:textId="77777777" w:rsidR="004D2017" w:rsidRPr="00F56DB7" w:rsidRDefault="004D2017" w:rsidP="004D2017">
      <w:pPr>
        <w:pStyle w:val="PL"/>
      </w:pPr>
      <w:r w:rsidRPr="00F56DB7">
        <w:rPr>
          <w:b/>
        </w:rPr>
        <w:t>with</w:t>
      </w:r>
      <w:r w:rsidRPr="00F56DB7">
        <w:t xml:space="preserve"> { UE having sent a SIP MESSAGE request containing a delivery report for the first segment }</w:t>
      </w:r>
    </w:p>
    <w:p w14:paraId="01AC14DB" w14:textId="77777777" w:rsidR="004D2017" w:rsidRPr="00F56DB7" w:rsidRDefault="004D2017" w:rsidP="004D2017">
      <w:pPr>
        <w:pStyle w:val="PL"/>
      </w:pPr>
      <w:r w:rsidRPr="00F56DB7">
        <w:rPr>
          <w:b/>
        </w:rPr>
        <w:t>ensure that</w:t>
      </w:r>
      <w:r w:rsidRPr="00F56DB7">
        <w:t xml:space="preserve"> {</w:t>
      </w:r>
    </w:p>
    <w:p w14:paraId="41A8B853" w14:textId="77777777" w:rsidR="004D2017" w:rsidRPr="00F56DB7" w:rsidRDefault="004D2017" w:rsidP="004D2017">
      <w:pPr>
        <w:pStyle w:val="PL"/>
      </w:pPr>
      <w:r w:rsidRPr="00F56DB7">
        <w:t xml:space="preserve">  </w:t>
      </w:r>
      <w:r w:rsidRPr="00F56DB7">
        <w:rPr>
          <w:b/>
        </w:rPr>
        <w:t>when</w:t>
      </w:r>
      <w:r w:rsidRPr="00F56DB7">
        <w:t xml:space="preserve"> { UE receives a 202 Accepted response, followed by a SIP MESSAGE request containing a second segment of a concatenated SMS }</w:t>
      </w:r>
    </w:p>
    <w:p w14:paraId="00B42CCA" w14:textId="77777777" w:rsidR="004D2017" w:rsidRPr="00F56DB7" w:rsidRDefault="004D2017" w:rsidP="004D2017">
      <w:pPr>
        <w:pStyle w:val="PL"/>
      </w:pPr>
      <w:r w:rsidRPr="00F56DB7">
        <w:t xml:space="preserve">    </w:t>
      </w:r>
      <w:r w:rsidRPr="00F56DB7">
        <w:rPr>
          <w:b/>
        </w:rPr>
        <w:t>then</w:t>
      </w:r>
      <w:r w:rsidRPr="00F56DB7">
        <w:t xml:space="preserve"> { UE sends a 200 OK response, followed by a SIP MESSAGE request containing a delivery report for the second segment }</w:t>
      </w:r>
    </w:p>
    <w:p w14:paraId="1B26E354" w14:textId="77777777" w:rsidR="004D2017" w:rsidRPr="00F56DB7" w:rsidRDefault="0031641D" w:rsidP="004D2017">
      <w:pPr>
        <w:pStyle w:val="PL"/>
      </w:pPr>
      <w:r w:rsidRPr="00F56DB7">
        <w:t xml:space="preserve">    </w:t>
      </w:r>
      <w:r w:rsidR="004D2017" w:rsidRPr="00F56DB7">
        <w:t>}</w:t>
      </w:r>
    </w:p>
    <w:p w14:paraId="3DEBCBDC" w14:textId="77777777" w:rsidR="0031641D" w:rsidRPr="00F56DB7" w:rsidRDefault="0031641D" w:rsidP="004D2017">
      <w:pPr>
        <w:pStyle w:val="PL"/>
      </w:pPr>
    </w:p>
    <w:p w14:paraId="19F87AB2" w14:textId="77777777" w:rsidR="004D2017" w:rsidRPr="00F56DB7" w:rsidRDefault="004D2017" w:rsidP="004D2017">
      <w:pPr>
        <w:pStyle w:val="H6"/>
      </w:pPr>
      <w:bookmarkStart w:id="1382" w:name="_Toc25274848"/>
      <w:r w:rsidRPr="00F56DB7">
        <w:t>(3)</w:t>
      </w:r>
    </w:p>
    <w:p w14:paraId="6C87D0A2" w14:textId="77777777" w:rsidR="004D2017" w:rsidRPr="00F56DB7" w:rsidRDefault="004D2017" w:rsidP="004D2017">
      <w:pPr>
        <w:pStyle w:val="PL"/>
      </w:pPr>
      <w:r w:rsidRPr="00F56DB7">
        <w:rPr>
          <w:b/>
        </w:rPr>
        <w:t>with</w:t>
      </w:r>
      <w:r w:rsidRPr="00F56DB7">
        <w:t xml:space="preserve"> { UE having sent a SIP MESSAGE request containing a delivery report for the second segment }</w:t>
      </w:r>
    </w:p>
    <w:p w14:paraId="315BCC1E" w14:textId="77777777" w:rsidR="004D2017" w:rsidRPr="00F56DB7" w:rsidRDefault="004D2017" w:rsidP="004D2017">
      <w:pPr>
        <w:pStyle w:val="PL"/>
      </w:pPr>
      <w:r w:rsidRPr="00F56DB7">
        <w:rPr>
          <w:b/>
        </w:rPr>
        <w:t>ensure that</w:t>
      </w:r>
      <w:r w:rsidRPr="00F56DB7">
        <w:t xml:space="preserve"> {</w:t>
      </w:r>
    </w:p>
    <w:p w14:paraId="29B258B7" w14:textId="77777777" w:rsidR="004D2017" w:rsidRPr="00F56DB7" w:rsidRDefault="004D2017" w:rsidP="004D2017">
      <w:pPr>
        <w:pStyle w:val="PL"/>
      </w:pPr>
      <w:r w:rsidRPr="00F56DB7">
        <w:t xml:space="preserve">  </w:t>
      </w:r>
      <w:r w:rsidRPr="00F56DB7">
        <w:rPr>
          <w:b/>
        </w:rPr>
        <w:t>when</w:t>
      </w:r>
      <w:r w:rsidRPr="00F56DB7">
        <w:t xml:space="preserve"> { UE receives a 202 Accepted response, followed by a SIP MESSAGE request containing a third segment of a concatenated SMS }</w:t>
      </w:r>
    </w:p>
    <w:p w14:paraId="3A0238B3" w14:textId="77777777" w:rsidR="004D2017" w:rsidRPr="00F56DB7" w:rsidRDefault="004D2017" w:rsidP="004D2017">
      <w:pPr>
        <w:pStyle w:val="PL"/>
      </w:pPr>
      <w:r w:rsidRPr="00F56DB7">
        <w:t xml:space="preserve">    </w:t>
      </w:r>
      <w:r w:rsidRPr="00F56DB7">
        <w:rPr>
          <w:b/>
        </w:rPr>
        <w:t>then</w:t>
      </w:r>
      <w:r w:rsidRPr="00F56DB7">
        <w:t xml:space="preserve"> { UE sends a 200 OK response, followed by a SIP MESSAGE request containing a delivery report for the third segment }</w:t>
      </w:r>
    </w:p>
    <w:p w14:paraId="02460B2A" w14:textId="77777777" w:rsidR="004D2017" w:rsidRPr="00F56DB7" w:rsidRDefault="0031641D" w:rsidP="004D2017">
      <w:pPr>
        <w:pStyle w:val="PL"/>
      </w:pPr>
      <w:r w:rsidRPr="00F56DB7">
        <w:t xml:space="preserve">    </w:t>
      </w:r>
      <w:r w:rsidR="004D2017" w:rsidRPr="00F56DB7">
        <w:t>}</w:t>
      </w:r>
    </w:p>
    <w:p w14:paraId="5426FF75" w14:textId="77777777" w:rsidR="0031641D" w:rsidRPr="00F56DB7" w:rsidRDefault="0031641D" w:rsidP="004D2017">
      <w:pPr>
        <w:pStyle w:val="PL"/>
      </w:pPr>
    </w:p>
    <w:p w14:paraId="772303FE" w14:textId="77777777" w:rsidR="004D2017" w:rsidRPr="00F56DB7" w:rsidRDefault="004D2017" w:rsidP="00F238ED">
      <w:pPr>
        <w:pStyle w:val="H6"/>
        <w:rPr>
          <w:rFonts w:eastAsia="MS Gothic"/>
        </w:rPr>
      </w:pPr>
      <w:bookmarkStart w:id="1383" w:name="_Toc51948496"/>
      <w:bookmarkStart w:id="1384" w:name="_Toc52162570"/>
      <w:bookmarkStart w:id="1385" w:name="_Toc60916209"/>
      <w:r w:rsidRPr="00F56DB7">
        <w:rPr>
          <w:rFonts w:eastAsia="MS Gothic"/>
        </w:rPr>
        <w:t>9.4.2</w:t>
      </w:r>
      <w:r w:rsidRPr="00F56DB7">
        <w:rPr>
          <w:rFonts w:eastAsia="MS Gothic"/>
        </w:rPr>
        <w:tab/>
        <w:t>Conformance Requirements</w:t>
      </w:r>
      <w:bookmarkEnd w:id="1382"/>
      <w:bookmarkEnd w:id="1383"/>
      <w:bookmarkEnd w:id="1384"/>
      <w:bookmarkEnd w:id="1385"/>
    </w:p>
    <w:p w14:paraId="2B143488" w14:textId="77777777" w:rsidR="000D610E" w:rsidRPr="00F56DB7" w:rsidRDefault="000D610E" w:rsidP="000D610E">
      <w:bookmarkStart w:id="1386" w:name="_Toc25274849"/>
      <w:r w:rsidRPr="00F56DB7">
        <w:t>The conformance requirements covered in the present test case are, unless otherwise stated, Rel-15 requirements.</w:t>
      </w:r>
    </w:p>
    <w:p w14:paraId="155D2BF9" w14:textId="77777777" w:rsidR="004D2017" w:rsidRPr="00F56DB7" w:rsidRDefault="004D2017" w:rsidP="004D2017">
      <w:pPr>
        <w:rPr>
          <w:lang w:eastAsia="zh-CN"/>
        </w:rPr>
      </w:pPr>
      <w:r w:rsidRPr="00F56DB7">
        <w:rPr>
          <w:lang w:eastAsia="zh-CN"/>
        </w:rPr>
        <w:t>[TS 23.040, clause 9.2.3.23]:</w:t>
      </w:r>
    </w:p>
    <w:p w14:paraId="326CBD4F" w14:textId="77777777" w:rsidR="004D2017" w:rsidRPr="00F56DB7" w:rsidRDefault="004D2017" w:rsidP="004D2017">
      <w:pPr>
        <w:pStyle w:val="B10"/>
      </w:pPr>
      <w:r w:rsidRPr="00F56DB7">
        <w:t>The TP</w:t>
      </w:r>
      <w:r w:rsidRPr="00F56DB7">
        <w:noBreakHyphen/>
        <w:t>User</w:t>
      </w:r>
      <w:r w:rsidRPr="00F56DB7">
        <w:noBreakHyphen/>
        <w:t>Data</w:t>
      </w:r>
      <w:r w:rsidRPr="00F56DB7">
        <w:noBreakHyphen/>
        <w:t>Header</w:t>
      </w:r>
      <w:r w:rsidRPr="00F56DB7">
        <w:noBreakHyphen/>
        <w:t>Indicator is a 1 bit field within bit 6 of the first octet of the following six PDUs:</w:t>
      </w:r>
    </w:p>
    <w:p w14:paraId="10A74EFA" w14:textId="77777777" w:rsidR="004D2017" w:rsidRPr="00F56DB7" w:rsidRDefault="004D2017" w:rsidP="004D2017">
      <w:pPr>
        <w:pStyle w:val="B10"/>
      </w:pPr>
      <w:r w:rsidRPr="00F56DB7">
        <w:t>-</w:t>
      </w:r>
      <w:r w:rsidRPr="00F56DB7">
        <w:tab/>
        <w:t>SMS</w:t>
      </w:r>
      <w:r w:rsidRPr="00F56DB7">
        <w:noBreakHyphen/>
        <w:t xml:space="preserve">SUBMIT, </w:t>
      </w:r>
    </w:p>
    <w:p w14:paraId="7D8D8709" w14:textId="77777777" w:rsidR="004D2017" w:rsidRPr="00F56DB7" w:rsidRDefault="004D2017" w:rsidP="004D2017">
      <w:pPr>
        <w:pStyle w:val="B10"/>
      </w:pPr>
      <w:r w:rsidRPr="00F56DB7">
        <w:t>-</w:t>
      </w:r>
      <w:r w:rsidRPr="00F56DB7">
        <w:tab/>
        <w:t>SMS-SUBMIT-REPORT,</w:t>
      </w:r>
    </w:p>
    <w:p w14:paraId="398269A5" w14:textId="77777777" w:rsidR="004D2017" w:rsidRPr="00F56DB7" w:rsidRDefault="004D2017" w:rsidP="004D2017">
      <w:pPr>
        <w:pStyle w:val="B10"/>
      </w:pPr>
      <w:r w:rsidRPr="00F56DB7">
        <w:t>-</w:t>
      </w:r>
      <w:r w:rsidRPr="00F56DB7">
        <w:tab/>
        <w:t xml:space="preserve"> SMS</w:t>
      </w:r>
      <w:r w:rsidRPr="00F56DB7">
        <w:noBreakHyphen/>
        <w:t xml:space="preserve">DELIVER, </w:t>
      </w:r>
    </w:p>
    <w:p w14:paraId="5B1B9EB4" w14:textId="77777777" w:rsidR="004D2017" w:rsidRPr="00F56DB7" w:rsidRDefault="004D2017" w:rsidP="004D2017">
      <w:pPr>
        <w:pStyle w:val="B10"/>
      </w:pPr>
      <w:r w:rsidRPr="00F56DB7">
        <w:t>-</w:t>
      </w:r>
      <w:r w:rsidRPr="00F56DB7">
        <w:tab/>
        <w:t>SMS-DELIVER-REPORT,</w:t>
      </w:r>
    </w:p>
    <w:p w14:paraId="4DA44F55" w14:textId="77777777" w:rsidR="004D2017" w:rsidRPr="00F56DB7" w:rsidRDefault="004D2017" w:rsidP="004D2017">
      <w:pPr>
        <w:pStyle w:val="B10"/>
      </w:pPr>
      <w:r w:rsidRPr="00F56DB7">
        <w:t>-</w:t>
      </w:r>
      <w:r w:rsidRPr="00F56DB7">
        <w:tab/>
        <w:t>SMS-STATUS-REPORT,</w:t>
      </w:r>
    </w:p>
    <w:p w14:paraId="338457F5" w14:textId="77777777" w:rsidR="004D2017" w:rsidRPr="00F56DB7" w:rsidRDefault="004D2017" w:rsidP="004D2017">
      <w:pPr>
        <w:pStyle w:val="B10"/>
      </w:pPr>
      <w:r w:rsidRPr="00F56DB7">
        <w:t>-</w:t>
      </w:r>
      <w:r w:rsidRPr="00F56DB7">
        <w:tab/>
        <w:t xml:space="preserve">SMS-COMMAND. </w:t>
      </w:r>
    </w:p>
    <w:p w14:paraId="772F10F1" w14:textId="77777777" w:rsidR="004D2017" w:rsidRPr="00F56DB7" w:rsidRDefault="004D2017" w:rsidP="004D2017">
      <w:pPr>
        <w:pStyle w:val="B10"/>
      </w:pPr>
      <w:r w:rsidRPr="00F56DB7">
        <w:t>TP-UDHI has the following values.</w:t>
      </w:r>
    </w:p>
    <w:p w14:paraId="63A9DD91" w14:textId="77777777" w:rsidR="004D2017" w:rsidRPr="00F56DB7" w:rsidRDefault="004D2017" w:rsidP="004D2017">
      <w:pPr>
        <w:pStyle w:val="B10"/>
      </w:pPr>
      <w:proofErr w:type="spellStart"/>
      <w:r w:rsidRPr="00F56DB7">
        <w:t>Bit</w:t>
      </w:r>
      <w:proofErr w:type="spellEnd"/>
      <w:r w:rsidRPr="00F56DB7">
        <w:t xml:space="preserve"> no. 6</w:t>
      </w:r>
      <w:r w:rsidRPr="00F56DB7">
        <w:tab/>
        <w:t>0</w:t>
      </w:r>
      <w:r w:rsidRPr="00F56DB7">
        <w:tab/>
        <w:t>The TP</w:t>
      </w:r>
      <w:r w:rsidRPr="00F56DB7">
        <w:noBreakHyphen/>
        <w:t>UD field contains only the short message</w:t>
      </w:r>
    </w:p>
    <w:p w14:paraId="06A5F2CC" w14:textId="77777777" w:rsidR="004D2017" w:rsidRPr="00F56DB7" w:rsidRDefault="004D2017" w:rsidP="004D2017">
      <w:pPr>
        <w:pStyle w:val="B10"/>
      </w:pPr>
      <w:r w:rsidRPr="00F56DB7">
        <w:tab/>
      </w:r>
      <w:r w:rsidRPr="00F56DB7">
        <w:tab/>
        <w:t>1</w:t>
      </w:r>
      <w:r w:rsidRPr="00F56DB7">
        <w:tab/>
        <w:t>The beginning of the TP</w:t>
      </w:r>
      <w:r w:rsidRPr="00F56DB7">
        <w:noBreakHyphen/>
        <w:t>UD field contains a Header in addition to the short message.</w:t>
      </w:r>
    </w:p>
    <w:p w14:paraId="27603DE6" w14:textId="77777777" w:rsidR="004D2017" w:rsidRPr="00F56DB7" w:rsidRDefault="004D2017" w:rsidP="004D2017">
      <w:pPr>
        <w:rPr>
          <w:lang w:eastAsia="zh-CN"/>
        </w:rPr>
      </w:pPr>
      <w:r w:rsidRPr="00F56DB7">
        <w:rPr>
          <w:lang w:eastAsia="zh-CN"/>
        </w:rPr>
        <w:t>[TS 23.040, clause 9.2.3.24]:</w:t>
      </w:r>
    </w:p>
    <w:p w14:paraId="32336677" w14:textId="77777777" w:rsidR="004D2017" w:rsidRPr="00F56DB7" w:rsidRDefault="004D2017" w:rsidP="004D2017">
      <w:r w:rsidRPr="00F56DB7">
        <w:t>The length of the TP-User-Data field is defined in the PDU’s of the SM-TL (see clause 9.2.2).</w:t>
      </w:r>
    </w:p>
    <w:p w14:paraId="78EEA8C3" w14:textId="77777777" w:rsidR="004D2017" w:rsidRPr="00F56DB7" w:rsidRDefault="004D2017" w:rsidP="004D2017">
      <w:r w:rsidRPr="00F56DB7">
        <w:t>The TP</w:t>
      </w:r>
      <w:r w:rsidRPr="00F56DB7">
        <w:noBreakHyphen/>
        <w:t>User</w:t>
      </w:r>
      <w:r w:rsidRPr="00F56DB7">
        <w:noBreakHyphen/>
        <w:t>Data field may comprise just the short message itself or a Header in addition to the short message depending upon the setting of TP</w:t>
      </w:r>
      <w:r w:rsidRPr="00F56DB7">
        <w:noBreakHyphen/>
        <w:t>UDHI.</w:t>
      </w:r>
    </w:p>
    <w:p w14:paraId="76CD3041" w14:textId="77777777" w:rsidR="004D2017" w:rsidRPr="00F56DB7" w:rsidRDefault="004D2017" w:rsidP="004D2017">
      <w:r w:rsidRPr="00F56DB7">
        <w:t>Where the TP</w:t>
      </w:r>
      <w:r w:rsidRPr="00F56DB7">
        <w:noBreakHyphen/>
        <w:t>UDHI value is set to 0 the TP</w:t>
      </w:r>
      <w:r w:rsidRPr="00F56DB7">
        <w:noBreakHyphen/>
        <w:t>User</w:t>
      </w:r>
      <w:r w:rsidRPr="00F56DB7">
        <w:noBreakHyphen/>
        <w:t>Data field comprises the short message only, where the user data can be 7 bit (default alphabet) data, 8 bit data, or 16 bit (UCS2 [24]) data.</w:t>
      </w:r>
    </w:p>
    <w:p w14:paraId="38C131B6" w14:textId="77777777" w:rsidR="004D2017" w:rsidRPr="00F56DB7" w:rsidRDefault="004D2017" w:rsidP="004D2017">
      <w:r w:rsidRPr="00F56DB7">
        <w:t>Where the TP</w:t>
      </w:r>
      <w:r w:rsidRPr="00F56DB7">
        <w:noBreakHyphen/>
        <w:t>UDHI value is set to 1 the first octets of the TP</w:t>
      </w:r>
      <w:r w:rsidRPr="00F56DB7">
        <w:noBreakHyphen/>
        <w:t>User</w:t>
      </w:r>
      <w:r w:rsidRPr="00F56DB7">
        <w:noBreakHyphen/>
        <w:t>Data field contains a Header in the following order starting at the first octet of the TP</w:t>
      </w:r>
      <w:r w:rsidRPr="00F56DB7">
        <w:noBreakHyphen/>
        <w:t>User</w:t>
      </w:r>
      <w:r w:rsidRPr="00F56DB7">
        <w:noBreakHyphen/>
        <w:t>Data field.</w:t>
      </w:r>
    </w:p>
    <w:p w14:paraId="669CF5F2" w14:textId="77777777" w:rsidR="004D2017" w:rsidRPr="00F56DB7" w:rsidRDefault="004D2017" w:rsidP="004D2017">
      <w:r w:rsidRPr="00F56DB7">
        <w:t>Irrespective of whether any part of the User Data Header is ignored or discarded, the MS shall always store the entire TPDU exactly as received.</w:t>
      </w:r>
    </w:p>
    <w:p w14:paraId="2E943528" w14:textId="77777777" w:rsidR="004D2017" w:rsidRPr="00F56DB7" w:rsidRDefault="004D2017" w:rsidP="004D2017">
      <w:pPr>
        <w:pStyle w:val="B10"/>
      </w:pPr>
      <w:r w:rsidRPr="00F56DB7">
        <w:t>FIELD</w:t>
      </w:r>
      <w:r w:rsidRPr="00F56DB7">
        <w:tab/>
      </w:r>
      <w:r w:rsidRPr="00F56DB7">
        <w:tab/>
      </w:r>
      <w:r w:rsidRPr="00F56DB7">
        <w:tab/>
      </w:r>
      <w:r w:rsidRPr="00F56DB7">
        <w:tab/>
      </w:r>
      <w:r w:rsidRPr="00F56DB7">
        <w:tab/>
      </w:r>
      <w:r w:rsidRPr="00F56DB7">
        <w:tab/>
      </w:r>
      <w:r w:rsidRPr="00F56DB7">
        <w:tab/>
        <w:t>LENGTH</w:t>
      </w:r>
    </w:p>
    <w:p w14:paraId="06C81D1F" w14:textId="77777777" w:rsidR="004D2017" w:rsidRPr="00F56DB7" w:rsidRDefault="004D2017" w:rsidP="004D2017">
      <w:pPr>
        <w:pStyle w:val="B10"/>
      </w:pPr>
      <w:r w:rsidRPr="00F56DB7">
        <w:t>Length of User Data Header</w:t>
      </w:r>
      <w:r w:rsidRPr="00F56DB7">
        <w:tab/>
      </w:r>
      <w:r w:rsidRPr="00F56DB7">
        <w:tab/>
      </w:r>
      <w:r w:rsidRPr="00F56DB7">
        <w:tab/>
      </w:r>
      <w:r w:rsidRPr="00F56DB7">
        <w:tab/>
        <w:t>1 octet</w:t>
      </w:r>
    </w:p>
    <w:p w14:paraId="4611DCB8" w14:textId="77777777" w:rsidR="004D2017" w:rsidRPr="00F56DB7" w:rsidRDefault="004D2017" w:rsidP="004D2017">
      <w:pPr>
        <w:pStyle w:val="B10"/>
      </w:pPr>
      <w:r w:rsidRPr="00F56DB7">
        <w:tab/>
        <w:t>Information</w:t>
      </w:r>
      <w:r w:rsidRPr="00F56DB7">
        <w:noBreakHyphen/>
        <w:t>Element</w:t>
      </w:r>
      <w:r w:rsidRPr="00F56DB7">
        <w:noBreakHyphen/>
        <w:t xml:space="preserve">Identifier </w:t>
      </w:r>
      <w:r w:rsidRPr="00F56DB7">
        <w:rPr>
          <w:sz w:val="18"/>
        </w:rPr>
        <w:t>"</w:t>
      </w:r>
      <w:r w:rsidRPr="00F56DB7">
        <w:t>A</w:t>
      </w:r>
      <w:r w:rsidRPr="00F56DB7">
        <w:rPr>
          <w:sz w:val="18"/>
        </w:rPr>
        <w:t>"</w:t>
      </w:r>
      <w:r w:rsidRPr="00F56DB7">
        <w:tab/>
      </w:r>
      <w:r w:rsidRPr="00F56DB7">
        <w:tab/>
        <w:t>1 octet</w:t>
      </w:r>
    </w:p>
    <w:p w14:paraId="364D49FF" w14:textId="77777777" w:rsidR="004D2017" w:rsidRPr="00F56DB7" w:rsidRDefault="004D2017" w:rsidP="004D2017">
      <w:pPr>
        <w:pStyle w:val="B10"/>
      </w:pPr>
      <w:r w:rsidRPr="00F56DB7">
        <w:tab/>
        <w:t>Length of Information</w:t>
      </w:r>
      <w:r w:rsidRPr="00F56DB7">
        <w:noBreakHyphen/>
        <w:t xml:space="preserve">Element </w:t>
      </w:r>
      <w:r w:rsidRPr="00F56DB7">
        <w:rPr>
          <w:sz w:val="18"/>
        </w:rPr>
        <w:t>"</w:t>
      </w:r>
      <w:r w:rsidRPr="00F56DB7">
        <w:t>A</w:t>
      </w:r>
      <w:r w:rsidRPr="00F56DB7">
        <w:rPr>
          <w:sz w:val="18"/>
        </w:rPr>
        <w:t>"</w:t>
      </w:r>
      <w:r w:rsidRPr="00F56DB7">
        <w:tab/>
      </w:r>
      <w:r w:rsidRPr="00F56DB7">
        <w:tab/>
        <w:t>1 octet</w:t>
      </w:r>
    </w:p>
    <w:p w14:paraId="4E1C9C98" w14:textId="77777777" w:rsidR="004D2017" w:rsidRPr="00F56DB7" w:rsidRDefault="004D2017" w:rsidP="004D2017">
      <w:pPr>
        <w:pStyle w:val="B10"/>
      </w:pPr>
      <w:r w:rsidRPr="00F56DB7">
        <w:tab/>
        <w:t>Information</w:t>
      </w:r>
      <w:r w:rsidRPr="00F56DB7">
        <w:noBreakHyphen/>
        <w:t xml:space="preserve">Element </w:t>
      </w:r>
      <w:r w:rsidRPr="00F56DB7">
        <w:rPr>
          <w:sz w:val="18"/>
        </w:rPr>
        <w:t>"</w:t>
      </w:r>
      <w:r w:rsidRPr="00F56DB7">
        <w:t>A</w:t>
      </w:r>
      <w:r w:rsidRPr="00F56DB7">
        <w:rPr>
          <w:sz w:val="18"/>
        </w:rPr>
        <w:t>"</w:t>
      </w:r>
      <w:r w:rsidRPr="00F56DB7">
        <w:t xml:space="preserve"> Data</w:t>
      </w:r>
      <w:r w:rsidRPr="00F56DB7">
        <w:tab/>
      </w:r>
      <w:r w:rsidRPr="00F56DB7">
        <w:tab/>
      </w:r>
      <w:r w:rsidRPr="00F56DB7">
        <w:tab/>
        <w:t xml:space="preserve">0 to </w:t>
      </w:r>
      <w:r w:rsidRPr="00F56DB7">
        <w:rPr>
          <w:sz w:val="18"/>
        </w:rPr>
        <w:t>"</w:t>
      </w:r>
      <w:r w:rsidRPr="00F56DB7">
        <w:t>n</w:t>
      </w:r>
      <w:r w:rsidRPr="00F56DB7">
        <w:rPr>
          <w:sz w:val="18"/>
        </w:rPr>
        <w:t>"</w:t>
      </w:r>
      <w:r w:rsidRPr="00F56DB7">
        <w:t xml:space="preserve"> octets</w:t>
      </w:r>
    </w:p>
    <w:p w14:paraId="3AB04EB5" w14:textId="77777777" w:rsidR="004D2017" w:rsidRPr="00F56DB7" w:rsidRDefault="004D2017" w:rsidP="004D2017">
      <w:pPr>
        <w:pStyle w:val="B10"/>
      </w:pPr>
      <w:r w:rsidRPr="00F56DB7">
        <w:tab/>
        <w:t>Information</w:t>
      </w:r>
      <w:r w:rsidRPr="00F56DB7">
        <w:noBreakHyphen/>
        <w:t>Element</w:t>
      </w:r>
      <w:r w:rsidRPr="00F56DB7">
        <w:noBreakHyphen/>
        <w:t xml:space="preserve">Identifier </w:t>
      </w:r>
      <w:r w:rsidRPr="00F56DB7">
        <w:rPr>
          <w:sz w:val="18"/>
        </w:rPr>
        <w:t>"</w:t>
      </w:r>
      <w:r w:rsidRPr="00F56DB7">
        <w:t>B</w:t>
      </w:r>
      <w:r w:rsidRPr="00F56DB7">
        <w:rPr>
          <w:sz w:val="18"/>
        </w:rPr>
        <w:t>"</w:t>
      </w:r>
      <w:r w:rsidRPr="00F56DB7">
        <w:tab/>
      </w:r>
      <w:r w:rsidRPr="00F56DB7">
        <w:tab/>
      </w:r>
      <w:r w:rsidRPr="00F56DB7">
        <w:tab/>
        <w:t>1 octet</w:t>
      </w:r>
    </w:p>
    <w:p w14:paraId="18C84747" w14:textId="77777777" w:rsidR="004D2017" w:rsidRPr="00F56DB7" w:rsidRDefault="004D2017" w:rsidP="004D2017">
      <w:pPr>
        <w:pStyle w:val="B10"/>
      </w:pPr>
      <w:r w:rsidRPr="00F56DB7">
        <w:tab/>
        <w:t>Length of Information</w:t>
      </w:r>
      <w:r w:rsidRPr="00F56DB7">
        <w:noBreakHyphen/>
        <w:t xml:space="preserve">Element </w:t>
      </w:r>
      <w:r w:rsidRPr="00F56DB7">
        <w:rPr>
          <w:sz w:val="18"/>
        </w:rPr>
        <w:t>"</w:t>
      </w:r>
      <w:r w:rsidRPr="00F56DB7">
        <w:t>B</w:t>
      </w:r>
      <w:r w:rsidRPr="00F56DB7">
        <w:rPr>
          <w:sz w:val="18"/>
        </w:rPr>
        <w:t>"</w:t>
      </w:r>
      <w:r w:rsidRPr="00F56DB7">
        <w:tab/>
      </w:r>
      <w:r w:rsidRPr="00F56DB7">
        <w:tab/>
        <w:t>1 octet</w:t>
      </w:r>
    </w:p>
    <w:p w14:paraId="56633A3F" w14:textId="77777777" w:rsidR="004D2017" w:rsidRPr="00F56DB7" w:rsidRDefault="004D2017" w:rsidP="004D2017">
      <w:pPr>
        <w:pStyle w:val="B10"/>
      </w:pPr>
      <w:r w:rsidRPr="00F56DB7">
        <w:tab/>
        <w:t>Information</w:t>
      </w:r>
      <w:r w:rsidRPr="00F56DB7">
        <w:noBreakHyphen/>
        <w:t xml:space="preserve">Element </w:t>
      </w:r>
      <w:r w:rsidRPr="00F56DB7">
        <w:rPr>
          <w:sz w:val="18"/>
        </w:rPr>
        <w:t>"</w:t>
      </w:r>
      <w:r w:rsidRPr="00F56DB7">
        <w:t>B</w:t>
      </w:r>
      <w:r w:rsidRPr="00F56DB7">
        <w:rPr>
          <w:sz w:val="18"/>
        </w:rPr>
        <w:t>"</w:t>
      </w:r>
      <w:r w:rsidRPr="00F56DB7">
        <w:t xml:space="preserve"> Data</w:t>
      </w:r>
      <w:r w:rsidRPr="00F56DB7">
        <w:tab/>
      </w:r>
      <w:r w:rsidRPr="00F56DB7">
        <w:tab/>
      </w:r>
      <w:r w:rsidRPr="00F56DB7">
        <w:tab/>
        <w:t xml:space="preserve">0 to </w:t>
      </w:r>
      <w:r w:rsidRPr="00F56DB7">
        <w:rPr>
          <w:sz w:val="18"/>
        </w:rPr>
        <w:t>"</w:t>
      </w:r>
      <w:r w:rsidRPr="00F56DB7">
        <w:t>n</w:t>
      </w:r>
      <w:r w:rsidRPr="00F56DB7">
        <w:rPr>
          <w:sz w:val="18"/>
        </w:rPr>
        <w:t>"</w:t>
      </w:r>
      <w:r w:rsidRPr="00F56DB7">
        <w:t xml:space="preserve"> octets</w:t>
      </w:r>
    </w:p>
    <w:p w14:paraId="37BE595B" w14:textId="77777777" w:rsidR="004D2017" w:rsidRPr="00F56DB7" w:rsidRDefault="004D2017" w:rsidP="004D2017">
      <w:pPr>
        <w:pStyle w:val="B10"/>
      </w:pPr>
      <w:r w:rsidRPr="00F56DB7">
        <w:tab/>
        <w:t>Information</w:t>
      </w:r>
      <w:r w:rsidRPr="00F56DB7">
        <w:noBreakHyphen/>
        <w:t>Element</w:t>
      </w:r>
      <w:r w:rsidRPr="00F56DB7">
        <w:noBreakHyphen/>
        <w:t xml:space="preserve">Identifier </w:t>
      </w:r>
      <w:r w:rsidRPr="00F56DB7">
        <w:rPr>
          <w:sz w:val="18"/>
        </w:rPr>
        <w:t>"</w:t>
      </w:r>
      <w:r w:rsidRPr="00F56DB7">
        <w:t>X</w:t>
      </w:r>
      <w:r w:rsidRPr="00F56DB7">
        <w:rPr>
          <w:sz w:val="18"/>
        </w:rPr>
        <w:t>"</w:t>
      </w:r>
      <w:r w:rsidRPr="00F56DB7">
        <w:tab/>
      </w:r>
      <w:r w:rsidRPr="00F56DB7">
        <w:tab/>
      </w:r>
      <w:r w:rsidRPr="00F56DB7">
        <w:tab/>
        <w:t>1 octet</w:t>
      </w:r>
    </w:p>
    <w:p w14:paraId="1C76C310" w14:textId="77777777" w:rsidR="004D2017" w:rsidRPr="00F56DB7" w:rsidRDefault="004D2017" w:rsidP="004D2017">
      <w:pPr>
        <w:pStyle w:val="B10"/>
      </w:pPr>
      <w:r w:rsidRPr="00F56DB7">
        <w:tab/>
        <w:t>Length of Information</w:t>
      </w:r>
      <w:r w:rsidRPr="00F56DB7">
        <w:noBreakHyphen/>
        <w:t xml:space="preserve">Element </w:t>
      </w:r>
      <w:r w:rsidRPr="00F56DB7">
        <w:rPr>
          <w:sz w:val="18"/>
        </w:rPr>
        <w:t>"</w:t>
      </w:r>
      <w:r w:rsidRPr="00F56DB7">
        <w:t>X</w:t>
      </w:r>
      <w:r w:rsidRPr="00F56DB7">
        <w:rPr>
          <w:sz w:val="18"/>
        </w:rPr>
        <w:t>"</w:t>
      </w:r>
      <w:r w:rsidRPr="00F56DB7">
        <w:tab/>
      </w:r>
      <w:r w:rsidRPr="00F56DB7">
        <w:tab/>
      </w:r>
      <w:r w:rsidRPr="00F56DB7">
        <w:tab/>
        <w:t>1 octet</w:t>
      </w:r>
    </w:p>
    <w:p w14:paraId="13260FD6" w14:textId="77777777" w:rsidR="004D2017" w:rsidRPr="00F56DB7" w:rsidRDefault="004D2017" w:rsidP="004D2017">
      <w:pPr>
        <w:pStyle w:val="B10"/>
      </w:pPr>
      <w:r w:rsidRPr="00F56DB7">
        <w:tab/>
        <w:t>Information</w:t>
      </w:r>
      <w:r w:rsidRPr="00F56DB7">
        <w:noBreakHyphen/>
        <w:t xml:space="preserve">Element </w:t>
      </w:r>
      <w:r w:rsidRPr="00F56DB7">
        <w:rPr>
          <w:sz w:val="18"/>
        </w:rPr>
        <w:t>"</w:t>
      </w:r>
      <w:r w:rsidRPr="00F56DB7">
        <w:t>X</w:t>
      </w:r>
      <w:r w:rsidRPr="00F56DB7">
        <w:rPr>
          <w:sz w:val="18"/>
        </w:rPr>
        <w:t>"</w:t>
      </w:r>
      <w:r w:rsidRPr="00F56DB7">
        <w:t xml:space="preserve"> Data</w:t>
      </w:r>
      <w:r w:rsidRPr="00F56DB7">
        <w:tab/>
      </w:r>
      <w:r w:rsidRPr="00F56DB7">
        <w:tab/>
      </w:r>
      <w:r w:rsidRPr="00F56DB7">
        <w:tab/>
        <w:t xml:space="preserve">0 to </w:t>
      </w:r>
      <w:r w:rsidRPr="00F56DB7">
        <w:rPr>
          <w:sz w:val="18"/>
        </w:rPr>
        <w:t>"</w:t>
      </w:r>
      <w:r w:rsidRPr="00F56DB7">
        <w:t>n</w:t>
      </w:r>
      <w:r w:rsidRPr="00F56DB7">
        <w:rPr>
          <w:sz w:val="18"/>
        </w:rPr>
        <w:t>"</w:t>
      </w:r>
      <w:r w:rsidRPr="00F56DB7">
        <w:t xml:space="preserve"> octets</w:t>
      </w:r>
    </w:p>
    <w:p w14:paraId="363A421C" w14:textId="77777777" w:rsidR="004D2017" w:rsidRPr="00F56DB7" w:rsidRDefault="004D2017" w:rsidP="004D2017">
      <w:r w:rsidRPr="00F56DB7">
        <w:t>The diagram below shows the layout of the TP-User-Data-Length and the TP-User-Data for uncompressed GSM 7 bit default</w:t>
      </w:r>
      <w:r w:rsidRPr="00F56DB7">
        <w:rPr>
          <w:rFonts w:ascii="Arial" w:hAnsi="Arial"/>
        </w:rPr>
        <w:t xml:space="preserve"> </w:t>
      </w:r>
      <w:r w:rsidRPr="00F56DB7">
        <w:t>alphabet data. The UDHL field is the first octet of the TP-User-Data content of the Short Message.</w:t>
      </w:r>
    </w:p>
    <w:p w14:paraId="7406FCF1" w14:textId="77777777" w:rsidR="004D2017" w:rsidRPr="00F56DB7" w:rsidRDefault="004D2017" w:rsidP="004D2017">
      <w:pPr>
        <w:pStyle w:val="TH"/>
      </w:pPr>
      <w:r w:rsidRPr="00F56DB7">
        <w:object w:dxaOrig="8866" w:dyaOrig="4192" w14:anchorId="1C981D1A">
          <v:shape id="_x0000_i1032" type="#_x0000_t75" style="width:446.25pt;height:208.5pt" o:ole="" fillcolor="window">
            <v:imagedata r:id="rId16" o:title=""/>
          </v:shape>
          <o:OLEObject Type="Embed" ProgID="Designer" ShapeID="_x0000_i1032" DrawAspect="Content" ObjectID="_1829745560" r:id="rId24"/>
        </w:object>
      </w:r>
    </w:p>
    <w:p w14:paraId="4B22A269" w14:textId="77777777" w:rsidR="004D2017" w:rsidRPr="00F56DB7" w:rsidRDefault="004D2017" w:rsidP="0031641D">
      <w:pPr>
        <w:pStyle w:val="TF"/>
      </w:pPr>
      <w:r w:rsidRPr="00F56DB7">
        <w:t xml:space="preserve">Figure 9.2.3.24 (a) </w:t>
      </w:r>
    </w:p>
    <w:p w14:paraId="0ABD6F8A" w14:textId="77777777" w:rsidR="0031641D" w:rsidRPr="00F56DB7" w:rsidRDefault="0031641D" w:rsidP="004D2017"/>
    <w:p w14:paraId="206CA8FF" w14:textId="77777777" w:rsidR="004D2017" w:rsidRPr="00F56DB7" w:rsidRDefault="004D2017" w:rsidP="004D2017">
      <w:r w:rsidRPr="00F56DB7">
        <w:t>The diagram below shows the layout of the TP-User-Data-Length and the TP-User-Data for uncompressed 8 bit data or uncompressed UCS2 data. The UDHL field is the first octet of the TP-User-Data content of the Short Message.</w:t>
      </w:r>
    </w:p>
    <w:p w14:paraId="039C0A65" w14:textId="77777777" w:rsidR="004D2017" w:rsidRPr="00F56DB7" w:rsidRDefault="004D2017" w:rsidP="004D2017">
      <w:pPr>
        <w:pStyle w:val="TH"/>
      </w:pPr>
      <w:r w:rsidRPr="00F56DB7">
        <w:object w:dxaOrig="8803" w:dyaOrig="4166" w14:anchorId="12A13255">
          <v:shape id="_x0000_i1033" type="#_x0000_t75" style="width:439.5pt;height:208.5pt" o:ole="" fillcolor="window">
            <v:imagedata r:id="rId18" o:title=""/>
          </v:shape>
          <o:OLEObject Type="Embed" ProgID="Designer" ShapeID="_x0000_i1033" DrawAspect="Content" ObjectID="_1829745561" r:id="rId25"/>
        </w:object>
      </w:r>
    </w:p>
    <w:p w14:paraId="14476A4F" w14:textId="77777777" w:rsidR="004D2017" w:rsidRPr="00F56DB7" w:rsidRDefault="004D2017" w:rsidP="0031641D">
      <w:pPr>
        <w:pStyle w:val="TF"/>
      </w:pPr>
      <w:r w:rsidRPr="00F56DB7">
        <w:t>Figure 9.2.3.24 (b)</w:t>
      </w:r>
    </w:p>
    <w:p w14:paraId="12C61339" w14:textId="77777777" w:rsidR="0031641D" w:rsidRPr="00F56DB7" w:rsidRDefault="0031641D" w:rsidP="004D2017"/>
    <w:p w14:paraId="53DC1FDD" w14:textId="77777777" w:rsidR="004D2017" w:rsidRPr="00F56DB7" w:rsidRDefault="004D2017" w:rsidP="004D2017">
      <w:r w:rsidRPr="00F56DB7">
        <w:t>The diagram below shows the layout of the TP-User-Data-Length and the TP-User-Data for compressed GSM 7 bit default alphabet data, compressed 8 bit data or compressed UCS2 data. The UDHL field is the first octet of the TP</w:t>
      </w:r>
      <w:r w:rsidRPr="00F56DB7">
        <w:noBreakHyphen/>
        <w:t>User-Data content of the Short Message.</w:t>
      </w:r>
    </w:p>
    <w:p w14:paraId="3EBF36EE" w14:textId="77777777" w:rsidR="004D2017" w:rsidRPr="00F56DB7" w:rsidRDefault="004D2017" w:rsidP="004D2017">
      <w:pPr>
        <w:pStyle w:val="TH"/>
      </w:pPr>
      <w:r w:rsidRPr="00F56DB7">
        <w:object w:dxaOrig="8803" w:dyaOrig="4168" w14:anchorId="4D14B015">
          <v:shape id="_x0000_i1034" type="#_x0000_t75" style="width:439.5pt;height:208.5pt" o:ole="" fillcolor="window">
            <v:imagedata r:id="rId20" o:title=""/>
          </v:shape>
          <o:OLEObject Type="Embed" ProgID="Designer" ShapeID="_x0000_i1034" DrawAspect="Content" ObjectID="_1829745562" r:id="rId26"/>
        </w:object>
      </w:r>
    </w:p>
    <w:p w14:paraId="48AB138A" w14:textId="77777777" w:rsidR="004D2017" w:rsidRPr="00F56DB7" w:rsidRDefault="004D2017" w:rsidP="0031641D">
      <w:pPr>
        <w:pStyle w:val="TF"/>
      </w:pPr>
      <w:r w:rsidRPr="00F56DB7">
        <w:t>Figure 9.2.3.24 (c)</w:t>
      </w:r>
    </w:p>
    <w:p w14:paraId="66196F1F" w14:textId="77777777" w:rsidR="0031641D" w:rsidRPr="00F56DB7" w:rsidRDefault="0031641D" w:rsidP="004D2017"/>
    <w:p w14:paraId="78C8D7DE" w14:textId="77777777" w:rsidR="004D2017" w:rsidRPr="00F56DB7" w:rsidRDefault="004D2017" w:rsidP="004D2017">
      <w:r w:rsidRPr="00F56DB7">
        <w:t>The definition of the TP</w:t>
      </w:r>
      <w:r w:rsidRPr="00F56DB7">
        <w:noBreakHyphen/>
        <w:t>User</w:t>
      </w:r>
      <w:r w:rsidRPr="00F56DB7">
        <w:noBreakHyphen/>
        <w:t>Data</w:t>
      </w:r>
      <w:r w:rsidRPr="00F56DB7">
        <w:noBreakHyphen/>
        <w:t xml:space="preserve">Length field which immediately precedes the </w:t>
      </w:r>
      <w:r w:rsidRPr="00F56DB7">
        <w:rPr>
          <w:sz w:val="18"/>
        </w:rPr>
        <w:t>"</w:t>
      </w:r>
      <w:r w:rsidRPr="00F56DB7">
        <w:t>Length of User Data Header</w:t>
      </w:r>
      <w:r w:rsidRPr="00F56DB7">
        <w:rPr>
          <w:sz w:val="18"/>
        </w:rPr>
        <w:t>"</w:t>
      </w:r>
      <w:r w:rsidRPr="00F56DB7">
        <w:t xml:space="preserve"> is unchanged and shall therefore be the total length of the TP</w:t>
      </w:r>
      <w:r w:rsidRPr="00F56DB7">
        <w:noBreakHyphen/>
        <w:t>User</w:t>
      </w:r>
      <w:r w:rsidRPr="00F56DB7">
        <w:noBreakHyphen/>
        <w:t>Data field including the Header, if present. (see 9.2.3.16).</w:t>
      </w:r>
    </w:p>
    <w:p w14:paraId="4C0E5729" w14:textId="77777777" w:rsidR="004D2017" w:rsidRPr="00F56DB7" w:rsidRDefault="004D2017" w:rsidP="004D2017">
      <w:r w:rsidRPr="00F56DB7">
        <w:t xml:space="preserve">The </w:t>
      </w:r>
      <w:r w:rsidRPr="00F56DB7">
        <w:rPr>
          <w:sz w:val="18"/>
        </w:rPr>
        <w:t>"</w:t>
      </w:r>
      <w:r w:rsidRPr="00F56DB7">
        <w:t>Length</w:t>
      </w:r>
      <w:r w:rsidRPr="00F56DB7">
        <w:noBreakHyphen/>
        <w:t>of</w:t>
      </w:r>
      <w:r w:rsidRPr="00F56DB7">
        <w:noBreakHyphen/>
        <w:t>Information</w:t>
      </w:r>
      <w:r w:rsidRPr="00F56DB7">
        <w:noBreakHyphen/>
        <w:t>Element</w:t>
      </w:r>
      <w:r w:rsidRPr="00F56DB7">
        <w:rPr>
          <w:sz w:val="18"/>
        </w:rPr>
        <w:t>"</w:t>
      </w:r>
      <w:r w:rsidRPr="00F56DB7">
        <w:t xml:space="preserve"> fields shall be the integer representation of the number of octets within its associated </w:t>
      </w:r>
      <w:r w:rsidRPr="00F56DB7">
        <w:rPr>
          <w:sz w:val="18"/>
        </w:rPr>
        <w:t>"</w:t>
      </w:r>
      <w:r w:rsidRPr="00F56DB7">
        <w:t>Information</w:t>
      </w:r>
      <w:r w:rsidRPr="00F56DB7">
        <w:noBreakHyphen/>
        <w:t>Element</w:t>
      </w:r>
      <w:r w:rsidRPr="00F56DB7">
        <w:noBreakHyphen/>
        <w:t>Data</w:t>
      </w:r>
      <w:r w:rsidRPr="00F56DB7">
        <w:rPr>
          <w:sz w:val="18"/>
        </w:rPr>
        <w:t>"</w:t>
      </w:r>
      <w:r w:rsidRPr="00F56DB7">
        <w:t xml:space="preserve"> field which follows and shall not include itself in its count value.</w:t>
      </w:r>
    </w:p>
    <w:p w14:paraId="5D328EF1" w14:textId="77777777" w:rsidR="004D2017" w:rsidRPr="00F56DB7" w:rsidRDefault="004D2017" w:rsidP="004D2017">
      <w:r w:rsidRPr="00F56DB7">
        <w:t xml:space="preserve">The </w:t>
      </w:r>
      <w:r w:rsidRPr="00F56DB7">
        <w:rPr>
          <w:sz w:val="18"/>
        </w:rPr>
        <w:t>"</w:t>
      </w:r>
      <w:r w:rsidRPr="00F56DB7">
        <w:t>Length</w:t>
      </w:r>
      <w:r w:rsidRPr="00F56DB7">
        <w:noBreakHyphen/>
        <w:t>of</w:t>
      </w:r>
      <w:r w:rsidRPr="00F56DB7">
        <w:noBreakHyphen/>
        <w:t>User</w:t>
      </w:r>
      <w:r w:rsidRPr="00F56DB7">
        <w:noBreakHyphen/>
        <w:t>Data</w:t>
      </w:r>
      <w:r w:rsidRPr="00F56DB7">
        <w:noBreakHyphen/>
        <w:t>Header</w:t>
      </w:r>
      <w:r w:rsidRPr="00F56DB7">
        <w:rPr>
          <w:sz w:val="18"/>
        </w:rPr>
        <w:t>"</w:t>
      </w:r>
      <w:r w:rsidRPr="00F56DB7">
        <w:t xml:space="preserve"> field shall be the integer representation of the number of octets within the </w:t>
      </w:r>
      <w:r w:rsidRPr="00F56DB7">
        <w:rPr>
          <w:sz w:val="18"/>
        </w:rPr>
        <w:t>"</w:t>
      </w:r>
      <w:r w:rsidRPr="00F56DB7">
        <w:t>User</w:t>
      </w:r>
      <w:r w:rsidRPr="00F56DB7">
        <w:noBreakHyphen/>
        <w:t>Data</w:t>
      </w:r>
      <w:r w:rsidRPr="00F56DB7">
        <w:noBreakHyphen/>
        <w:t>Header</w:t>
      </w:r>
      <w:r w:rsidRPr="00F56DB7">
        <w:rPr>
          <w:sz w:val="18"/>
        </w:rPr>
        <w:t>"</w:t>
      </w:r>
      <w:r w:rsidRPr="00F56DB7">
        <w:t xml:space="preserve"> information fields which follow and shall not include itself in its count or any fill bits which may be present (see text below).</w:t>
      </w:r>
    </w:p>
    <w:p w14:paraId="77A2A597" w14:textId="77777777" w:rsidR="004D2017" w:rsidRPr="00F56DB7" w:rsidRDefault="004D2017" w:rsidP="004D2017">
      <w:r w:rsidRPr="00F56DB7">
        <w:t>Information Elements may appear in any order and need not follow the order used in the present document. Information Elements are classified into 3 categories as described below.</w:t>
      </w:r>
    </w:p>
    <w:p w14:paraId="35B77D3B" w14:textId="77777777" w:rsidR="004D2017" w:rsidRPr="00F56DB7" w:rsidRDefault="004D2017" w:rsidP="004D2017">
      <w:pPr>
        <w:pStyle w:val="B10"/>
      </w:pPr>
      <w:r w:rsidRPr="00F56DB7">
        <w:t>-</w:t>
      </w:r>
      <w:r w:rsidRPr="00F56DB7">
        <w:tab/>
        <w:t xml:space="preserve">SMS Control – identifies those IEIs which have the capability of dictating SMS functionality. </w:t>
      </w:r>
    </w:p>
    <w:p w14:paraId="5B4BFF26" w14:textId="77777777" w:rsidR="004D2017" w:rsidRPr="00F56DB7" w:rsidRDefault="004D2017" w:rsidP="004D2017">
      <w:pPr>
        <w:pStyle w:val="B10"/>
      </w:pPr>
      <w:r w:rsidRPr="00F56DB7">
        <w:t>-</w:t>
      </w:r>
      <w:r w:rsidRPr="00F56DB7">
        <w:tab/>
        <w:t xml:space="preserve">EMS Control – identifies those IEIs which manage EMS Content IEIs. </w:t>
      </w:r>
    </w:p>
    <w:p w14:paraId="0D882FEC" w14:textId="77777777" w:rsidR="004D2017" w:rsidRPr="00F56DB7" w:rsidRDefault="004D2017" w:rsidP="004D2017">
      <w:pPr>
        <w:pStyle w:val="B10"/>
      </w:pPr>
      <w:r w:rsidRPr="00F56DB7">
        <w:t>-</w:t>
      </w:r>
      <w:r w:rsidRPr="00F56DB7">
        <w:tab/>
        <w:t>EMS Content – identifies those IEIs containing data of a unique media format.</w:t>
      </w:r>
    </w:p>
    <w:p w14:paraId="3CA31F6A" w14:textId="77777777" w:rsidR="004D2017" w:rsidRPr="00F56DB7" w:rsidRDefault="004D2017" w:rsidP="004D2017">
      <w:pPr>
        <w:spacing w:before="120" w:after="120"/>
      </w:pPr>
      <w:r w:rsidRPr="00F56DB7">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58F90591" w14:textId="77777777" w:rsidR="004D2017" w:rsidRPr="00F56DB7" w:rsidRDefault="004D2017" w:rsidP="004D2017">
      <w:pPr>
        <w:spacing w:before="120" w:after="120"/>
      </w:pPr>
      <w:proofErr w:type="gramStart"/>
      <w:r w:rsidRPr="00F56DB7">
        <w:t>In the event that</w:t>
      </w:r>
      <w:proofErr w:type="gramEnd"/>
      <w:r w:rsidRPr="00F56DB7">
        <w:t xml:space="preserve"> IEs determined as not repeatable are duplicated, the last occurrence of the IE shall be used. </w:t>
      </w:r>
      <w:proofErr w:type="gramStart"/>
      <w:r w:rsidRPr="00F56DB7">
        <w:t>In the event that</w:t>
      </w:r>
      <w:proofErr w:type="gramEnd"/>
      <w:r w:rsidRPr="00F56DB7">
        <w:t xml:space="preserve"> two or more IEs occur which have mutually exclusive meanings (e.g. an 8bit port address and a 16bit port address), then the last occurring IE shall be used.</w:t>
      </w:r>
    </w:p>
    <w:p w14:paraId="64576045" w14:textId="77777777" w:rsidR="004D2017" w:rsidRPr="00F56DB7" w:rsidRDefault="004D2017" w:rsidP="004D2017">
      <w:r w:rsidRPr="00F56DB7">
        <w:t>If the length of the User Data Header is such that there are too few or too many octets in the final Information Element then the whole User Data Header shall be ignored.</w:t>
      </w:r>
    </w:p>
    <w:p w14:paraId="071513AE" w14:textId="77777777" w:rsidR="004D2017" w:rsidRPr="00F56DB7" w:rsidRDefault="004D2017" w:rsidP="004D2017">
      <w:r w:rsidRPr="00F56DB7">
        <w:t>If any reserved values are received within the content of any Information Element then that part of the Information Element shall be ignored.</w:t>
      </w:r>
    </w:p>
    <w:p w14:paraId="4EA0C12B" w14:textId="77777777" w:rsidR="004D2017" w:rsidRPr="00F56DB7" w:rsidRDefault="004D2017" w:rsidP="004D2017">
      <w:r w:rsidRPr="00F56DB7">
        <w:t>The support of any  Information Element Identifier is optional unless otherwise stated.</w:t>
      </w:r>
    </w:p>
    <w:p w14:paraId="081F68FD" w14:textId="77777777" w:rsidR="004D2017" w:rsidRPr="00F56DB7" w:rsidRDefault="004D2017" w:rsidP="004D2017">
      <w:r w:rsidRPr="00F56DB7">
        <w:br w:type="page"/>
        <w:t>The Information Element Identifier octet shall be coded as follows:</w:t>
      </w:r>
    </w:p>
    <w:tbl>
      <w:tblPr>
        <w:tblW w:w="890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4D2017" w:rsidRPr="00F56DB7" w14:paraId="64262697" w14:textId="77777777" w:rsidTr="00180E85">
        <w:trPr>
          <w:jc w:val="center"/>
        </w:trPr>
        <w:tc>
          <w:tcPr>
            <w:tcW w:w="1145" w:type="dxa"/>
          </w:tcPr>
          <w:p w14:paraId="380B67A2" w14:textId="77777777" w:rsidR="004D2017" w:rsidRPr="00F56DB7" w:rsidRDefault="004D2017" w:rsidP="00180E85">
            <w:pPr>
              <w:pStyle w:val="TAH"/>
            </w:pPr>
            <w:r w:rsidRPr="00F56DB7">
              <w:t>VALUE (hex)</w:t>
            </w:r>
          </w:p>
        </w:tc>
        <w:tc>
          <w:tcPr>
            <w:tcW w:w="4993" w:type="dxa"/>
          </w:tcPr>
          <w:p w14:paraId="289394C2" w14:textId="77777777" w:rsidR="004D2017" w:rsidRPr="00F56DB7" w:rsidRDefault="004D2017" w:rsidP="00180E85">
            <w:pPr>
              <w:pStyle w:val="TAH"/>
            </w:pPr>
            <w:r w:rsidRPr="00F56DB7">
              <w:t>MEANING</w:t>
            </w:r>
          </w:p>
        </w:tc>
        <w:tc>
          <w:tcPr>
            <w:tcW w:w="1419" w:type="dxa"/>
          </w:tcPr>
          <w:p w14:paraId="40BEA753" w14:textId="77777777" w:rsidR="004D2017" w:rsidRPr="00F56DB7" w:rsidRDefault="004D2017" w:rsidP="00180E85">
            <w:pPr>
              <w:pStyle w:val="TAH"/>
            </w:pPr>
            <w:r w:rsidRPr="00F56DB7">
              <w:t>Classification</w:t>
            </w:r>
          </w:p>
        </w:tc>
        <w:tc>
          <w:tcPr>
            <w:tcW w:w="1350" w:type="dxa"/>
          </w:tcPr>
          <w:p w14:paraId="6D25F49D" w14:textId="77777777" w:rsidR="004D2017" w:rsidRPr="00F56DB7" w:rsidRDefault="004D2017" w:rsidP="00180E85">
            <w:pPr>
              <w:pStyle w:val="TAH"/>
            </w:pPr>
            <w:r w:rsidRPr="00F56DB7">
              <w:t>Repeatability</w:t>
            </w:r>
          </w:p>
        </w:tc>
      </w:tr>
      <w:tr w:rsidR="004D2017" w:rsidRPr="00F56DB7" w14:paraId="7AC56BA5" w14:textId="77777777" w:rsidTr="00180E85">
        <w:trPr>
          <w:jc w:val="center"/>
        </w:trPr>
        <w:tc>
          <w:tcPr>
            <w:tcW w:w="1145" w:type="dxa"/>
          </w:tcPr>
          <w:p w14:paraId="26A35CED" w14:textId="77777777" w:rsidR="004D2017" w:rsidRPr="00F56DB7" w:rsidRDefault="004D2017" w:rsidP="00180E85">
            <w:pPr>
              <w:pStyle w:val="TAC"/>
            </w:pPr>
            <w:r w:rsidRPr="00F56DB7">
              <w:t>00</w:t>
            </w:r>
          </w:p>
        </w:tc>
        <w:tc>
          <w:tcPr>
            <w:tcW w:w="4993" w:type="dxa"/>
          </w:tcPr>
          <w:p w14:paraId="6430C36B" w14:textId="77777777" w:rsidR="004D2017" w:rsidRPr="00F56DB7" w:rsidRDefault="004D2017" w:rsidP="00180E85">
            <w:pPr>
              <w:pStyle w:val="TAL"/>
            </w:pPr>
            <w:r w:rsidRPr="00F56DB7">
              <w:t>Concatenated short messages, 8-bit reference number</w:t>
            </w:r>
          </w:p>
        </w:tc>
        <w:tc>
          <w:tcPr>
            <w:tcW w:w="1419" w:type="dxa"/>
          </w:tcPr>
          <w:p w14:paraId="3DC5B91C" w14:textId="77777777" w:rsidR="004D2017" w:rsidRPr="00F56DB7" w:rsidRDefault="004D2017" w:rsidP="00180E85">
            <w:pPr>
              <w:pStyle w:val="TAL"/>
            </w:pPr>
            <w:r w:rsidRPr="00F56DB7">
              <w:t>SMS Control</w:t>
            </w:r>
          </w:p>
        </w:tc>
        <w:tc>
          <w:tcPr>
            <w:tcW w:w="1350" w:type="dxa"/>
          </w:tcPr>
          <w:p w14:paraId="655B4DD2" w14:textId="77777777" w:rsidR="004D2017" w:rsidRPr="00F56DB7" w:rsidRDefault="004D2017" w:rsidP="00180E85">
            <w:pPr>
              <w:pStyle w:val="TAL"/>
              <w:jc w:val="center"/>
            </w:pPr>
            <w:r w:rsidRPr="00F56DB7">
              <w:t>No</w:t>
            </w:r>
          </w:p>
        </w:tc>
      </w:tr>
      <w:tr w:rsidR="004D2017" w:rsidRPr="00F56DB7" w14:paraId="1B6C4863" w14:textId="77777777" w:rsidTr="00180E85">
        <w:trPr>
          <w:jc w:val="center"/>
        </w:trPr>
        <w:tc>
          <w:tcPr>
            <w:tcW w:w="1145" w:type="dxa"/>
          </w:tcPr>
          <w:p w14:paraId="02BF8A89" w14:textId="77777777" w:rsidR="004D2017" w:rsidRPr="00F56DB7" w:rsidRDefault="004D2017" w:rsidP="00180E85">
            <w:pPr>
              <w:pStyle w:val="TAC"/>
            </w:pPr>
            <w:r w:rsidRPr="00F56DB7">
              <w:t>01</w:t>
            </w:r>
          </w:p>
        </w:tc>
        <w:tc>
          <w:tcPr>
            <w:tcW w:w="4993" w:type="dxa"/>
          </w:tcPr>
          <w:p w14:paraId="09326B56" w14:textId="77777777" w:rsidR="004D2017" w:rsidRPr="00F56DB7" w:rsidRDefault="004D2017" w:rsidP="00180E85">
            <w:pPr>
              <w:pStyle w:val="TAL"/>
            </w:pPr>
            <w:r w:rsidRPr="00F56DB7">
              <w:t>Special SMS Message Indication</w:t>
            </w:r>
          </w:p>
        </w:tc>
        <w:tc>
          <w:tcPr>
            <w:tcW w:w="1419" w:type="dxa"/>
          </w:tcPr>
          <w:p w14:paraId="6E4C733F" w14:textId="77777777" w:rsidR="004D2017" w:rsidRPr="00F56DB7" w:rsidRDefault="004D2017" w:rsidP="00180E85">
            <w:pPr>
              <w:pStyle w:val="TAL"/>
            </w:pPr>
            <w:r w:rsidRPr="00F56DB7">
              <w:t>SMS Control</w:t>
            </w:r>
          </w:p>
        </w:tc>
        <w:tc>
          <w:tcPr>
            <w:tcW w:w="1350" w:type="dxa"/>
          </w:tcPr>
          <w:p w14:paraId="05EE20C8" w14:textId="77777777" w:rsidR="004D2017" w:rsidRPr="00F56DB7" w:rsidRDefault="004D2017" w:rsidP="00180E85">
            <w:pPr>
              <w:pStyle w:val="TAL"/>
              <w:jc w:val="center"/>
            </w:pPr>
            <w:r w:rsidRPr="00F56DB7">
              <w:t>Yes</w:t>
            </w:r>
          </w:p>
        </w:tc>
      </w:tr>
      <w:tr w:rsidR="004D2017" w:rsidRPr="00F56DB7" w14:paraId="05AA572A" w14:textId="77777777" w:rsidTr="00180E85">
        <w:trPr>
          <w:jc w:val="center"/>
        </w:trPr>
        <w:tc>
          <w:tcPr>
            <w:tcW w:w="1145" w:type="dxa"/>
          </w:tcPr>
          <w:p w14:paraId="2421CC7E" w14:textId="77777777" w:rsidR="004D2017" w:rsidRPr="00F56DB7" w:rsidRDefault="004D2017" w:rsidP="00180E85">
            <w:pPr>
              <w:pStyle w:val="TAC"/>
            </w:pPr>
            <w:r w:rsidRPr="00F56DB7">
              <w:t>02</w:t>
            </w:r>
          </w:p>
        </w:tc>
        <w:tc>
          <w:tcPr>
            <w:tcW w:w="4993" w:type="dxa"/>
          </w:tcPr>
          <w:p w14:paraId="3FAEBF09" w14:textId="77777777" w:rsidR="004D2017" w:rsidRPr="00F56DB7" w:rsidRDefault="004D2017" w:rsidP="00180E85">
            <w:pPr>
              <w:pStyle w:val="TAL"/>
            </w:pPr>
            <w:r w:rsidRPr="00F56DB7">
              <w:t>Reserved</w:t>
            </w:r>
          </w:p>
        </w:tc>
        <w:tc>
          <w:tcPr>
            <w:tcW w:w="1419" w:type="dxa"/>
          </w:tcPr>
          <w:p w14:paraId="2DE39E21" w14:textId="77777777" w:rsidR="004D2017" w:rsidRPr="00F56DB7" w:rsidRDefault="004D2017" w:rsidP="00180E85">
            <w:pPr>
              <w:pStyle w:val="TAL"/>
            </w:pPr>
            <w:r w:rsidRPr="00F56DB7">
              <w:t>N/A</w:t>
            </w:r>
          </w:p>
        </w:tc>
        <w:tc>
          <w:tcPr>
            <w:tcW w:w="1350" w:type="dxa"/>
          </w:tcPr>
          <w:p w14:paraId="10361402" w14:textId="77777777" w:rsidR="004D2017" w:rsidRPr="00F56DB7" w:rsidRDefault="004D2017" w:rsidP="00180E85">
            <w:pPr>
              <w:pStyle w:val="TAL"/>
              <w:jc w:val="center"/>
            </w:pPr>
            <w:r w:rsidRPr="00F56DB7">
              <w:t>N/A</w:t>
            </w:r>
          </w:p>
        </w:tc>
      </w:tr>
      <w:tr w:rsidR="004D2017" w:rsidRPr="00F56DB7" w14:paraId="1F083C42" w14:textId="77777777" w:rsidTr="00180E85">
        <w:trPr>
          <w:jc w:val="center"/>
        </w:trPr>
        <w:tc>
          <w:tcPr>
            <w:tcW w:w="1145" w:type="dxa"/>
          </w:tcPr>
          <w:p w14:paraId="72DE8FD7" w14:textId="77777777" w:rsidR="004D2017" w:rsidRPr="00F56DB7" w:rsidRDefault="004D2017" w:rsidP="00180E85">
            <w:pPr>
              <w:pStyle w:val="TAC"/>
            </w:pPr>
            <w:r w:rsidRPr="00F56DB7">
              <w:t>03</w:t>
            </w:r>
          </w:p>
        </w:tc>
        <w:tc>
          <w:tcPr>
            <w:tcW w:w="4993" w:type="dxa"/>
          </w:tcPr>
          <w:p w14:paraId="5F41240A" w14:textId="77777777" w:rsidR="004D2017" w:rsidRPr="00F56DB7" w:rsidRDefault="004D2017" w:rsidP="00180E85">
            <w:pPr>
              <w:pStyle w:val="TAL"/>
            </w:pPr>
            <w:r w:rsidRPr="00F56DB7">
              <w:t>Value not used to avoid misinterpretation as &lt;LF&gt; character</w:t>
            </w:r>
          </w:p>
        </w:tc>
        <w:tc>
          <w:tcPr>
            <w:tcW w:w="1419" w:type="dxa"/>
          </w:tcPr>
          <w:p w14:paraId="61107410" w14:textId="77777777" w:rsidR="004D2017" w:rsidRPr="00F56DB7" w:rsidRDefault="004D2017" w:rsidP="00180E85">
            <w:pPr>
              <w:pStyle w:val="TAL"/>
            </w:pPr>
            <w:r w:rsidRPr="00F56DB7">
              <w:t>N/A</w:t>
            </w:r>
          </w:p>
        </w:tc>
        <w:tc>
          <w:tcPr>
            <w:tcW w:w="1350" w:type="dxa"/>
          </w:tcPr>
          <w:p w14:paraId="4F41813F" w14:textId="77777777" w:rsidR="004D2017" w:rsidRPr="00F56DB7" w:rsidRDefault="004D2017" w:rsidP="00180E85">
            <w:pPr>
              <w:pStyle w:val="TAL"/>
              <w:jc w:val="center"/>
            </w:pPr>
            <w:r w:rsidRPr="00F56DB7">
              <w:t>N/A</w:t>
            </w:r>
          </w:p>
        </w:tc>
      </w:tr>
      <w:tr w:rsidR="004D2017" w:rsidRPr="00F56DB7" w14:paraId="4CF4F090" w14:textId="77777777" w:rsidTr="00180E85">
        <w:trPr>
          <w:jc w:val="center"/>
        </w:trPr>
        <w:tc>
          <w:tcPr>
            <w:tcW w:w="1145" w:type="dxa"/>
          </w:tcPr>
          <w:p w14:paraId="19FC78CF" w14:textId="77777777" w:rsidR="004D2017" w:rsidRPr="00F56DB7" w:rsidRDefault="004D2017" w:rsidP="00180E85">
            <w:pPr>
              <w:pStyle w:val="TAC"/>
            </w:pPr>
            <w:r w:rsidRPr="00F56DB7">
              <w:t>04</w:t>
            </w:r>
          </w:p>
        </w:tc>
        <w:tc>
          <w:tcPr>
            <w:tcW w:w="4993" w:type="dxa"/>
          </w:tcPr>
          <w:p w14:paraId="05B365F5" w14:textId="77777777" w:rsidR="004D2017" w:rsidRPr="00F56DB7" w:rsidRDefault="004D2017" w:rsidP="00180E85">
            <w:pPr>
              <w:pStyle w:val="TAL"/>
            </w:pPr>
            <w:r w:rsidRPr="00F56DB7">
              <w:t>Application port addressing scheme, 8 bit address</w:t>
            </w:r>
          </w:p>
        </w:tc>
        <w:tc>
          <w:tcPr>
            <w:tcW w:w="1419" w:type="dxa"/>
          </w:tcPr>
          <w:p w14:paraId="4E5B29CA" w14:textId="77777777" w:rsidR="004D2017" w:rsidRPr="00F56DB7" w:rsidRDefault="004D2017" w:rsidP="00180E85">
            <w:pPr>
              <w:pStyle w:val="TAL"/>
            </w:pPr>
            <w:r w:rsidRPr="00F56DB7">
              <w:t>SMS Control</w:t>
            </w:r>
          </w:p>
        </w:tc>
        <w:tc>
          <w:tcPr>
            <w:tcW w:w="1350" w:type="dxa"/>
          </w:tcPr>
          <w:p w14:paraId="1A5F16A8" w14:textId="77777777" w:rsidR="004D2017" w:rsidRPr="00F56DB7" w:rsidRDefault="004D2017" w:rsidP="00180E85">
            <w:pPr>
              <w:pStyle w:val="TAL"/>
              <w:jc w:val="center"/>
            </w:pPr>
            <w:r w:rsidRPr="00F56DB7">
              <w:t>No</w:t>
            </w:r>
          </w:p>
        </w:tc>
      </w:tr>
      <w:tr w:rsidR="004D2017" w:rsidRPr="00F56DB7" w14:paraId="32A33B97" w14:textId="77777777" w:rsidTr="00180E85">
        <w:trPr>
          <w:jc w:val="center"/>
        </w:trPr>
        <w:tc>
          <w:tcPr>
            <w:tcW w:w="1145" w:type="dxa"/>
          </w:tcPr>
          <w:p w14:paraId="6BBDB3BB" w14:textId="77777777" w:rsidR="004D2017" w:rsidRPr="00F56DB7" w:rsidRDefault="004D2017" w:rsidP="00180E85">
            <w:pPr>
              <w:pStyle w:val="TAC"/>
            </w:pPr>
            <w:r w:rsidRPr="00F56DB7">
              <w:t>05</w:t>
            </w:r>
          </w:p>
        </w:tc>
        <w:tc>
          <w:tcPr>
            <w:tcW w:w="4993" w:type="dxa"/>
          </w:tcPr>
          <w:p w14:paraId="67A4EA98" w14:textId="77777777" w:rsidR="004D2017" w:rsidRPr="00F56DB7" w:rsidRDefault="004D2017" w:rsidP="00180E85">
            <w:pPr>
              <w:pStyle w:val="TAL"/>
            </w:pPr>
            <w:r w:rsidRPr="00F56DB7">
              <w:t>Application port addressing scheme, 16 bit address</w:t>
            </w:r>
          </w:p>
        </w:tc>
        <w:tc>
          <w:tcPr>
            <w:tcW w:w="1419" w:type="dxa"/>
          </w:tcPr>
          <w:p w14:paraId="3CC8A528" w14:textId="77777777" w:rsidR="004D2017" w:rsidRPr="00F56DB7" w:rsidRDefault="004D2017" w:rsidP="00180E85">
            <w:pPr>
              <w:pStyle w:val="TAL"/>
            </w:pPr>
            <w:r w:rsidRPr="00F56DB7">
              <w:t>SMS Control</w:t>
            </w:r>
          </w:p>
        </w:tc>
        <w:tc>
          <w:tcPr>
            <w:tcW w:w="1350" w:type="dxa"/>
          </w:tcPr>
          <w:p w14:paraId="7874C47F" w14:textId="77777777" w:rsidR="004D2017" w:rsidRPr="00F56DB7" w:rsidRDefault="004D2017" w:rsidP="00180E85">
            <w:pPr>
              <w:pStyle w:val="TAL"/>
              <w:jc w:val="center"/>
            </w:pPr>
            <w:r w:rsidRPr="00F56DB7">
              <w:t>No</w:t>
            </w:r>
          </w:p>
        </w:tc>
      </w:tr>
      <w:tr w:rsidR="004D2017" w:rsidRPr="00F56DB7" w14:paraId="6B8EF000" w14:textId="77777777" w:rsidTr="00180E85">
        <w:trPr>
          <w:jc w:val="center"/>
        </w:trPr>
        <w:tc>
          <w:tcPr>
            <w:tcW w:w="1145" w:type="dxa"/>
          </w:tcPr>
          <w:p w14:paraId="3B31E8A5" w14:textId="77777777" w:rsidR="004D2017" w:rsidRPr="00F56DB7" w:rsidRDefault="004D2017" w:rsidP="00180E85">
            <w:pPr>
              <w:pStyle w:val="TAC"/>
            </w:pPr>
            <w:r w:rsidRPr="00F56DB7">
              <w:t>06</w:t>
            </w:r>
          </w:p>
        </w:tc>
        <w:tc>
          <w:tcPr>
            <w:tcW w:w="4993" w:type="dxa"/>
          </w:tcPr>
          <w:p w14:paraId="04B6E527" w14:textId="77777777" w:rsidR="004D2017" w:rsidRPr="00F56DB7" w:rsidRDefault="004D2017" w:rsidP="00180E85">
            <w:pPr>
              <w:pStyle w:val="TAL"/>
            </w:pPr>
            <w:r w:rsidRPr="00F56DB7">
              <w:t>SMSC Control Parameters</w:t>
            </w:r>
          </w:p>
        </w:tc>
        <w:tc>
          <w:tcPr>
            <w:tcW w:w="1419" w:type="dxa"/>
          </w:tcPr>
          <w:p w14:paraId="7781A929" w14:textId="77777777" w:rsidR="004D2017" w:rsidRPr="00F56DB7" w:rsidRDefault="004D2017" w:rsidP="00180E85">
            <w:pPr>
              <w:pStyle w:val="TAL"/>
            </w:pPr>
            <w:r w:rsidRPr="00F56DB7">
              <w:t>SMS Control</w:t>
            </w:r>
          </w:p>
        </w:tc>
        <w:tc>
          <w:tcPr>
            <w:tcW w:w="1350" w:type="dxa"/>
          </w:tcPr>
          <w:p w14:paraId="4443793D" w14:textId="77777777" w:rsidR="004D2017" w:rsidRPr="00F56DB7" w:rsidRDefault="004D2017" w:rsidP="00180E85">
            <w:pPr>
              <w:pStyle w:val="TAL"/>
              <w:jc w:val="center"/>
            </w:pPr>
            <w:r w:rsidRPr="00F56DB7">
              <w:t>No</w:t>
            </w:r>
          </w:p>
        </w:tc>
      </w:tr>
      <w:tr w:rsidR="004D2017" w:rsidRPr="00F56DB7" w14:paraId="4BC51827" w14:textId="77777777" w:rsidTr="00180E85">
        <w:trPr>
          <w:jc w:val="center"/>
        </w:trPr>
        <w:tc>
          <w:tcPr>
            <w:tcW w:w="1145" w:type="dxa"/>
          </w:tcPr>
          <w:p w14:paraId="659A1DD8" w14:textId="77777777" w:rsidR="004D2017" w:rsidRPr="00F56DB7" w:rsidRDefault="004D2017" w:rsidP="00180E85">
            <w:pPr>
              <w:pStyle w:val="TAC"/>
            </w:pPr>
            <w:r w:rsidRPr="00F56DB7">
              <w:t>07</w:t>
            </w:r>
          </w:p>
        </w:tc>
        <w:tc>
          <w:tcPr>
            <w:tcW w:w="4993" w:type="dxa"/>
          </w:tcPr>
          <w:p w14:paraId="6477CC65" w14:textId="77777777" w:rsidR="004D2017" w:rsidRPr="00F56DB7" w:rsidRDefault="004D2017" w:rsidP="00180E85">
            <w:pPr>
              <w:pStyle w:val="TAL"/>
            </w:pPr>
            <w:r w:rsidRPr="00F56DB7">
              <w:t xml:space="preserve">UDH Source Indicator </w:t>
            </w:r>
          </w:p>
        </w:tc>
        <w:tc>
          <w:tcPr>
            <w:tcW w:w="1419" w:type="dxa"/>
          </w:tcPr>
          <w:p w14:paraId="62E9323B" w14:textId="77777777" w:rsidR="004D2017" w:rsidRPr="00F56DB7" w:rsidRDefault="004D2017" w:rsidP="00180E85">
            <w:pPr>
              <w:pStyle w:val="TAL"/>
            </w:pPr>
            <w:r w:rsidRPr="00F56DB7">
              <w:t>SMS Control</w:t>
            </w:r>
          </w:p>
        </w:tc>
        <w:tc>
          <w:tcPr>
            <w:tcW w:w="1350" w:type="dxa"/>
          </w:tcPr>
          <w:p w14:paraId="2738DEB9" w14:textId="77777777" w:rsidR="004D2017" w:rsidRPr="00F56DB7" w:rsidRDefault="004D2017" w:rsidP="00180E85">
            <w:pPr>
              <w:pStyle w:val="TAL"/>
              <w:jc w:val="center"/>
            </w:pPr>
            <w:r w:rsidRPr="00F56DB7">
              <w:t>Yes</w:t>
            </w:r>
          </w:p>
        </w:tc>
      </w:tr>
      <w:tr w:rsidR="004D2017" w:rsidRPr="00F56DB7" w14:paraId="03A1D931" w14:textId="77777777" w:rsidTr="00180E85">
        <w:trPr>
          <w:jc w:val="center"/>
        </w:trPr>
        <w:tc>
          <w:tcPr>
            <w:tcW w:w="1145" w:type="dxa"/>
          </w:tcPr>
          <w:p w14:paraId="633C6BCE" w14:textId="77777777" w:rsidR="004D2017" w:rsidRPr="00F56DB7" w:rsidRDefault="004D2017" w:rsidP="00180E85">
            <w:pPr>
              <w:pStyle w:val="TAC"/>
            </w:pPr>
            <w:r w:rsidRPr="00F56DB7">
              <w:t>08</w:t>
            </w:r>
          </w:p>
        </w:tc>
        <w:tc>
          <w:tcPr>
            <w:tcW w:w="4993" w:type="dxa"/>
          </w:tcPr>
          <w:p w14:paraId="20009D4C" w14:textId="77777777" w:rsidR="004D2017" w:rsidRPr="00F56DB7" w:rsidRDefault="004D2017" w:rsidP="00180E85">
            <w:pPr>
              <w:pStyle w:val="TAL"/>
            </w:pPr>
            <w:r w:rsidRPr="00F56DB7">
              <w:t>Concatenated short message, 16-bit reference number</w:t>
            </w:r>
          </w:p>
        </w:tc>
        <w:tc>
          <w:tcPr>
            <w:tcW w:w="1419" w:type="dxa"/>
          </w:tcPr>
          <w:p w14:paraId="529F2FD2" w14:textId="77777777" w:rsidR="004D2017" w:rsidRPr="00F56DB7" w:rsidRDefault="004D2017" w:rsidP="00180E85">
            <w:pPr>
              <w:pStyle w:val="TAL"/>
            </w:pPr>
            <w:r w:rsidRPr="00F56DB7">
              <w:t>SMS Control</w:t>
            </w:r>
          </w:p>
        </w:tc>
        <w:tc>
          <w:tcPr>
            <w:tcW w:w="1350" w:type="dxa"/>
          </w:tcPr>
          <w:p w14:paraId="3FFA6282" w14:textId="77777777" w:rsidR="004D2017" w:rsidRPr="00F56DB7" w:rsidRDefault="004D2017" w:rsidP="00180E85">
            <w:pPr>
              <w:pStyle w:val="TAL"/>
              <w:jc w:val="center"/>
            </w:pPr>
            <w:r w:rsidRPr="00F56DB7">
              <w:t>No</w:t>
            </w:r>
          </w:p>
        </w:tc>
      </w:tr>
      <w:tr w:rsidR="004D2017" w:rsidRPr="00F56DB7" w14:paraId="4E06DCF4" w14:textId="77777777" w:rsidTr="00180E85">
        <w:trPr>
          <w:jc w:val="center"/>
        </w:trPr>
        <w:tc>
          <w:tcPr>
            <w:tcW w:w="1145" w:type="dxa"/>
          </w:tcPr>
          <w:p w14:paraId="7315D69C" w14:textId="77777777" w:rsidR="004D2017" w:rsidRPr="00F56DB7" w:rsidRDefault="004D2017" w:rsidP="00180E85">
            <w:pPr>
              <w:pStyle w:val="TAC"/>
            </w:pPr>
            <w:r w:rsidRPr="00F56DB7">
              <w:t>09</w:t>
            </w:r>
          </w:p>
        </w:tc>
        <w:tc>
          <w:tcPr>
            <w:tcW w:w="4993" w:type="dxa"/>
          </w:tcPr>
          <w:p w14:paraId="27D70626" w14:textId="77777777" w:rsidR="004D2017" w:rsidRPr="00F56DB7" w:rsidRDefault="004D2017" w:rsidP="00180E85">
            <w:pPr>
              <w:pStyle w:val="TAL"/>
            </w:pPr>
            <w:r w:rsidRPr="00F56DB7">
              <w:t>Wireless Control Message Protocol</w:t>
            </w:r>
          </w:p>
        </w:tc>
        <w:tc>
          <w:tcPr>
            <w:tcW w:w="1419" w:type="dxa"/>
          </w:tcPr>
          <w:p w14:paraId="7F13B3CC" w14:textId="77777777" w:rsidR="004D2017" w:rsidRPr="00F56DB7" w:rsidRDefault="004D2017" w:rsidP="00180E85">
            <w:pPr>
              <w:pStyle w:val="TAL"/>
            </w:pPr>
            <w:r w:rsidRPr="00F56DB7">
              <w:t>SMS Control</w:t>
            </w:r>
          </w:p>
        </w:tc>
        <w:tc>
          <w:tcPr>
            <w:tcW w:w="1350" w:type="dxa"/>
          </w:tcPr>
          <w:p w14:paraId="31E58AB4" w14:textId="77777777" w:rsidR="004D2017" w:rsidRPr="00F56DB7" w:rsidRDefault="004D2017" w:rsidP="00180E85">
            <w:pPr>
              <w:pStyle w:val="TAL"/>
              <w:jc w:val="center"/>
            </w:pPr>
            <w:r w:rsidRPr="00F56DB7">
              <w:t>Note 3</w:t>
            </w:r>
          </w:p>
        </w:tc>
      </w:tr>
      <w:tr w:rsidR="004D2017" w:rsidRPr="00F56DB7" w14:paraId="2BD80CD5" w14:textId="77777777" w:rsidTr="00180E85">
        <w:trPr>
          <w:jc w:val="center"/>
        </w:trPr>
        <w:tc>
          <w:tcPr>
            <w:tcW w:w="1145" w:type="dxa"/>
          </w:tcPr>
          <w:p w14:paraId="78575401" w14:textId="77777777" w:rsidR="004D2017" w:rsidRPr="00F56DB7" w:rsidRDefault="004D2017" w:rsidP="00180E85">
            <w:pPr>
              <w:pStyle w:val="TAC"/>
            </w:pPr>
            <w:r w:rsidRPr="00F56DB7">
              <w:t>0A</w:t>
            </w:r>
          </w:p>
        </w:tc>
        <w:tc>
          <w:tcPr>
            <w:tcW w:w="4993" w:type="dxa"/>
          </w:tcPr>
          <w:p w14:paraId="493EA29F" w14:textId="77777777" w:rsidR="004D2017" w:rsidRPr="00F56DB7" w:rsidRDefault="004D2017" w:rsidP="00180E85">
            <w:pPr>
              <w:pStyle w:val="TAL"/>
            </w:pPr>
            <w:r w:rsidRPr="00F56DB7">
              <w:t>Text Formatting</w:t>
            </w:r>
          </w:p>
        </w:tc>
        <w:tc>
          <w:tcPr>
            <w:tcW w:w="1419" w:type="dxa"/>
          </w:tcPr>
          <w:p w14:paraId="02F19C23" w14:textId="77777777" w:rsidR="004D2017" w:rsidRPr="00F56DB7" w:rsidRDefault="004D2017" w:rsidP="00180E85">
            <w:pPr>
              <w:pStyle w:val="TAL"/>
            </w:pPr>
            <w:r w:rsidRPr="00F56DB7">
              <w:t>EMS Control</w:t>
            </w:r>
          </w:p>
        </w:tc>
        <w:tc>
          <w:tcPr>
            <w:tcW w:w="1350" w:type="dxa"/>
          </w:tcPr>
          <w:p w14:paraId="09FF8D2F" w14:textId="77777777" w:rsidR="004D2017" w:rsidRPr="00F56DB7" w:rsidRDefault="004D2017" w:rsidP="00180E85">
            <w:pPr>
              <w:pStyle w:val="TAL"/>
              <w:jc w:val="center"/>
            </w:pPr>
            <w:r w:rsidRPr="00F56DB7">
              <w:t>Yes</w:t>
            </w:r>
          </w:p>
        </w:tc>
      </w:tr>
      <w:tr w:rsidR="004D2017" w:rsidRPr="00F56DB7" w14:paraId="50D7A8DB" w14:textId="77777777" w:rsidTr="00180E85">
        <w:trPr>
          <w:jc w:val="center"/>
        </w:trPr>
        <w:tc>
          <w:tcPr>
            <w:tcW w:w="1145" w:type="dxa"/>
          </w:tcPr>
          <w:p w14:paraId="1A71202A" w14:textId="77777777" w:rsidR="004D2017" w:rsidRPr="00F56DB7" w:rsidRDefault="004D2017" w:rsidP="00180E85">
            <w:pPr>
              <w:pStyle w:val="TAC"/>
            </w:pPr>
            <w:r w:rsidRPr="00F56DB7">
              <w:t>0B</w:t>
            </w:r>
          </w:p>
        </w:tc>
        <w:tc>
          <w:tcPr>
            <w:tcW w:w="4993" w:type="dxa"/>
          </w:tcPr>
          <w:p w14:paraId="00EB98DB" w14:textId="77777777" w:rsidR="004D2017" w:rsidRPr="00F56DB7" w:rsidRDefault="004D2017" w:rsidP="00180E85">
            <w:pPr>
              <w:pStyle w:val="TAL"/>
            </w:pPr>
            <w:r w:rsidRPr="00F56DB7">
              <w:t>Predefined Sound</w:t>
            </w:r>
          </w:p>
        </w:tc>
        <w:tc>
          <w:tcPr>
            <w:tcW w:w="1419" w:type="dxa"/>
          </w:tcPr>
          <w:p w14:paraId="6953BE1E" w14:textId="77777777" w:rsidR="004D2017" w:rsidRPr="00F56DB7" w:rsidRDefault="004D2017" w:rsidP="00180E85">
            <w:pPr>
              <w:pStyle w:val="TAL"/>
            </w:pPr>
            <w:r w:rsidRPr="00F56DB7">
              <w:t>EMS Content</w:t>
            </w:r>
          </w:p>
        </w:tc>
        <w:tc>
          <w:tcPr>
            <w:tcW w:w="1350" w:type="dxa"/>
          </w:tcPr>
          <w:p w14:paraId="4CB18211" w14:textId="77777777" w:rsidR="004D2017" w:rsidRPr="00F56DB7" w:rsidRDefault="004D2017" w:rsidP="00180E85">
            <w:pPr>
              <w:pStyle w:val="TAL"/>
              <w:jc w:val="center"/>
            </w:pPr>
            <w:r w:rsidRPr="00F56DB7">
              <w:t>Yes</w:t>
            </w:r>
          </w:p>
        </w:tc>
      </w:tr>
      <w:tr w:rsidR="004D2017" w:rsidRPr="00F56DB7" w14:paraId="229F49B6" w14:textId="77777777" w:rsidTr="00180E85">
        <w:trPr>
          <w:jc w:val="center"/>
        </w:trPr>
        <w:tc>
          <w:tcPr>
            <w:tcW w:w="1145" w:type="dxa"/>
          </w:tcPr>
          <w:p w14:paraId="7C75BBDC" w14:textId="77777777" w:rsidR="004D2017" w:rsidRPr="00F56DB7" w:rsidRDefault="004D2017" w:rsidP="00180E85">
            <w:pPr>
              <w:pStyle w:val="TAC"/>
            </w:pPr>
            <w:r w:rsidRPr="00F56DB7">
              <w:t>0C</w:t>
            </w:r>
          </w:p>
        </w:tc>
        <w:tc>
          <w:tcPr>
            <w:tcW w:w="4993" w:type="dxa"/>
          </w:tcPr>
          <w:p w14:paraId="4BB4F31D" w14:textId="77777777" w:rsidR="004D2017" w:rsidRPr="00F56DB7" w:rsidRDefault="004D2017" w:rsidP="00180E85">
            <w:pPr>
              <w:pStyle w:val="TAL"/>
            </w:pPr>
            <w:r w:rsidRPr="00F56DB7">
              <w:t>User Defined Sound (</w:t>
            </w:r>
            <w:proofErr w:type="spellStart"/>
            <w:r w:rsidRPr="00F56DB7">
              <w:t>iMelody</w:t>
            </w:r>
            <w:proofErr w:type="spellEnd"/>
            <w:r w:rsidRPr="00F56DB7">
              <w:t xml:space="preserve"> max 128 bytes)</w:t>
            </w:r>
          </w:p>
        </w:tc>
        <w:tc>
          <w:tcPr>
            <w:tcW w:w="1419" w:type="dxa"/>
          </w:tcPr>
          <w:p w14:paraId="77DF73AD" w14:textId="77777777" w:rsidR="004D2017" w:rsidRPr="00F56DB7" w:rsidRDefault="004D2017" w:rsidP="00180E85">
            <w:pPr>
              <w:pStyle w:val="TAL"/>
            </w:pPr>
            <w:r w:rsidRPr="00F56DB7">
              <w:t>EMS Content</w:t>
            </w:r>
          </w:p>
        </w:tc>
        <w:tc>
          <w:tcPr>
            <w:tcW w:w="1350" w:type="dxa"/>
          </w:tcPr>
          <w:p w14:paraId="5265B360" w14:textId="77777777" w:rsidR="004D2017" w:rsidRPr="00F56DB7" w:rsidRDefault="004D2017" w:rsidP="00180E85">
            <w:pPr>
              <w:pStyle w:val="TAL"/>
              <w:jc w:val="center"/>
            </w:pPr>
            <w:r w:rsidRPr="00F56DB7">
              <w:t>Yes</w:t>
            </w:r>
          </w:p>
        </w:tc>
      </w:tr>
      <w:tr w:rsidR="004D2017" w:rsidRPr="00F56DB7" w14:paraId="7DDEF1EF" w14:textId="77777777" w:rsidTr="00180E85">
        <w:trPr>
          <w:jc w:val="center"/>
        </w:trPr>
        <w:tc>
          <w:tcPr>
            <w:tcW w:w="1145" w:type="dxa"/>
          </w:tcPr>
          <w:p w14:paraId="53DB8ACE" w14:textId="77777777" w:rsidR="004D2017" w:rsidRPr="00F56DB7" w:rsidRDefault="004D2017" w:rsidP="00180E85">
            <w:pPr>
              <w:pStyle w:val="TAC"/>
            </w:pPr>
            <w:r w:rsidRPr="00F56DB7">
              <w:t>0D</w:t>
            </w:r>
          </w:p>
        </w:tc>
        <w:tc>
          <w:tcPr>
            <w:tcW w:w="4993" w:type="dxa"/>
          </w:tcPr>
          <w:p w14:paraId="2868E9D0" w14:textId="77777777" w:rsidR="004D2017" w:rsidRPr="00F56DB7" w:rsidRDefault="004D2017" w:rsidP="00180E85">
            <w:pPr>
              <w:pStyle w:val="TAL"/>
            </w:pPr>
            <w:r w:rsidRPr="00F56DB7">
              <w:t>Predefined Animation</w:t>
            </w:r>
          </w:p>
        </w:tc>
        <w:tc>
          <w:tcPr>
            <w:tcW w:w="1419" w:type="dxa"/>
          </w:tcPr>
          <w:p w14:paraId="5BDE9665" w14:textId="77777777" w:rsidR="004D2017" w:rsidRPr="00F56DB7" w:rsidRDefault="004D2017" w:rsidP="00180E85">
            <w:pPr>
              <w:pStyle w:val="TAL"/>
            </w:pPr>
            <w:r w:rsidRPr="00F56DB7">
              <w:t>EMS Content</w:t>
            </w:r>
          </w:p>
        </w:tc>
        <w:tc>
          <w:tcPr>
            <w:tcW w:w="1350" w:type="dxa"/>
          </w:tcPr>
          <w:p w14:paraId="053C85A0" w14:textId="77777777" w:rsidR="004D2017" w:rsidRPr="00F56DB7" w:rsidRDefault="004D2017" w:rsidP="00180E85">
            <w:pPr>
              <w:pStyle w:val="TAL"/>
              <w:jc w:val="center"/>
            </w:pPr>
            <w:r w:rsidRPr="00F56DB7">
              <w:t>Yes</w:t>
            </w:r>
          </w:p>
        </w:tc>
      </w:tr>
      <w:tr w:rsidR="004D2017" w:rsidRPr="00F56DB7" w14:paraId="74863059" w14:textId="77777777" w:rsidTr="00180E85">
        <w:trPr>
          <w:jc w:val="center"/>
        </w:trPr>
        <w:tc>
          <w:tcPr>
            <w:tcW w:w="1145" w:type="dxa"/>
          </w:tcPr>
          <w:p w14:paraId="6CF46179" w14:textId="77777777" w:rsidR="004D2017" w:rsidRPr="00F56DB7" w:rsidRDefault="004D2017" w:rsidP="00180E85">
            <w:pPr>
              <w:pStyle w:val="TAC"/>
            </w:pPr>
            <w:r w:rsidRPr="00F56DB7">
              <w:t>0E</w:t>
            </w:r>
          </w:p>
        </w:tc>
        <w:tc>
          <w:tcPr>
            <w:tcW w:w="4993" w:type="dxa"/>
          </w:tcPr>
          <w:p w14:paraId="764C3E56" w14:textId="77777777" w:rsidR="004D2017" w:rsidRPr="00F56DB7" w:rsidRDefault="004D2017" w:rsidP="00180E85">
            <w:pPr>
              <w:pStyle w:val="TAL"/>
            </w:pPr>
            <w:r w:rsidRPr="00F56DB7">
              <w:t>Large Animation (16*16 times 4 = 32*4 =128 bytes)</w:t>
            </w:r>
          </w:p>
        </w:tc>
        <w:tc>
          <w:tcPr>
            <w:tcW w:w="1419" w:type="dxa"/>
          </w:tcPr>
          <w:p w14:paraId="66007249" w14:textId="77777777" w:rsidR="004D2017" w:rsidRPr="00F56DB7" w:rsidRDefault="004D2017" w:rsidP="00180E85">
            <w:pPr>
              <w:pStyle w:val="TAL"/>
            </w:pPr>
            <w:r w:rsidRPr="00F56DB7">
              <w:t>EMS Content</w:t>
            </w:r>
          </w:p>
        </w:tc>
        <w:tc>
          <w:tcPr>
            <w:tcW w:w="1350" w:type="dxa"/>
          </w:tcPr>
          <w:p w14:paraId="3A2D3CE7" w14:textId="77777777" w:rsidR="004D2017" w:rsidRPr="00F56DB7" w:rsidRDefault="004D2017" w:rsidP="00180E85">
            <w:pPr>
              <w:pStyle w:val="TAL"/>
              <w:jc w:val="center"/>
            </w:pPr>
            <w:r w:rsidRPr="00F56DB7">
              <w:t>Yes</w:t>
            </w:r>
          </w:p>
        </w:tc>
      </w:tr>
      <w:tr w:rsidR="004D2017" w:rsidRPr="00F56DB7" w14:paraId="6B1DC70A" w14:textId="77777777" w:rsidTr="00180E85">
        <w:trPr>
          <w:jc w:val="center"/>
        </w:trPr>
        <w:tc>
          <w:tcPr>
            <w:tcW w:w="1145" w:type="dxa"/>
          </w:tcPr>
          <w:p w14:paraId="5AF9BCA4" w14:textId="77777777" w:rsidR="004D2017" w:rsidRPr="00F56DB7" w:rsidRDefault="004D2017" w:rsidP="00180E85">
            <w:pPr>
              <w:pStyle w:val="TAC"/>
            </w:pPr>
            <w:r w:rsidRPr="00F56DB7">
              <w:t>0F</w:t>
            </w:r>
          </w:p>
        </w:tc>
        <w:tc>
          <w:tcPr>
            <w:tcW w:w="4993" w:type="dxa"/>
          </w:tcPr>
          <w:p w14:paraId="39C6D897" w14:textId="77777777" w:rsidR="004D2017" w:rsidRPr="00F56DB7" w:rsidRDefault="004D2017" w:rsidP="00180E85">
            <w:pPr>
              <w:pStyle w:val="TAL"/>
            </w:pPr>
            <w:r w:rsidRPr="00F56DB7">
              <w:t>Small Animation (8*8 times 4 = 8*4 =32 bytes)</w:t>
            </w:r>
          </w:p>
        </w:tc>
        <w:tc>
          <w:tcPr>
            <w:tcW w:w="1419" w:type="dxa"/>
          </w:tcPr>
          <w:p w14:paraId="1C6FD9BF" w14:textId="77777777" w:rsidR="004D2017" w:rsidRPr="00F56DB7" w:rsidRDefault="004D2017" w:rsidP="00180E85">
            <w:pPr>
              <w:pStyle w:val="TAL"/>
            </w:pPr>
            <w:r w:rsidRPr="00F56DB7">
              <w:t>EMS Content</w:t>
            </w:r>
          </w:p>
        </w:tc>
        <w:tc>
          <w:tcPr>
            <w:tcW w:w="1350" w:type="dxa"/>
          </w:tcPr>
          <w:p w14:paraId="0A013368" w14:textId="77777777" w:rsidR="004D2017" w:rsidRPr="00F56DB7" w:rsidRDefault="004D2017" w:rsidP="00180E85">
            <w:pPr>
              <w:pStyle w:val="TAL"/>
              <w:jc w:val="center"/>
            </w:pPr>
            <w:r w:rsidRPr="00F56DB7">
              <w:t>Yes</w:t>
            </w:r>
          </w:p>
        </w:tc>
      </w:tr>
      <w:tr w:rsidR="004D2017" w:rsidRPr="00F56DB7" w14:paraId="6432CEB5" w14:textId="77777777" w:rsidTr="00180E85">
        <w:trPr>
          <w:jc w:val="center"/>
        </w:trPr>
        <w:tc>
          <w:tcPr>
            <w:tcW w:w="1145" w:type="dxa"/>
          </w:tcPr>
          <w:p w14:paraId="7069B58E" w14:textId="77777777" w:rsidR="004D2017" w:rsidRPr="00F56DB7" w:rsidRDefault="004D2017" w:rsidP="00180E85">
            <w:pPr>
              <w:pStyle w:val="TAC"/>
            </w:pPr>
            <w:r w:rsidRPr="00F56DB7">
              <w:t>10</w:t>
            </w:r>
          </w:p>
        </w:tc>
        <w:tc>
          <w:tcPr>
            <w:tcW w:w="4993" w:type="dxa"/>
          </w:tcPr>
          <w:p w14:paraId="2266EA38" w14:textId="77777777" w:rsidR="004D2017" w:rsidRPr="00F56DB7" w:rsidRDefault="004D2017" w:rsidP="00180E85">
            <w:pPr>
              <w:pStyle w:val="TAL"/>
            </w:pPr>
            <w:r w:rsidRPr="00F56DB7">
              <w:t>Large Picture (32*32 = 128 bytes)</w:t>
            </w:r>
          </w:p>
        </w:tc>
        <w:tc>
          <w:tcPr>
            <w:tcW w:w="1419" w:type="dxa"/>
          </w:tcPr>
          <w:p w14:paraId="613433E5" w14:textId="77777777" w:rsidR="004D2017" w:rsidRPr="00F56DB7" w:rsidRDefault="004D2017" w:rsidP="00180E85">
            <w:pPr>
              <w:pStyle w:val="TAL"/>
            </w:pPr>
            <w:r w:rsidRPr="00F56DB7">
              <w:t>EMS Content</w:t>
            </w:r>
          </w:p>
        </w:tc>
        <w:tc>
          <w:tcPr>
            <w:tcW w:w="1350" w:type="dxa"/>
          </w:tcPr>
          <w:p w14:paraId="2AB7B1F5" w14:textId="77777777" w:rsidR="004D2017" w:rsidRPr="00F56DB7" w:rsidRDefault="004D2017" w:rsidP="00180E85">
            <w:pPr>
              <w:pStyle w:val="TAL"/>
              <w:jc w:val="center"/>
            </w:pPr>
            <w:r w:rsidRPr="00F56DB7">
              <w:t>Yes</w:t>
            </w:r>
          </w:p>
        </w:tc>
      </w:tr>
      <w:tr w:rsidR="004D2017" w:rsidRPr="00F56DB7" w14:paraId="7B7D2ADE" w14:textId="77777777" w:rsidTr="00180E85">
        <w:trPr>
          <w:jc w:val="center"/>
        </w:trPr>
        <w:tc>
          <w:tcPr>
            <w:tcW w:w="1145" w:type="dxa"/>
          </w:tcPr>
          <w:p w14:paraId="0C30D345" w14:textId="77777777" w:rsidR="004D2017" w:rsidRPr="00F56DB7" w:rsidRDefault="004D2017" w:rsidP="00180E85">
            <w:pPr>
              <w:pStyle w:val="TAC"/>
            </w:pPr>
            <w:r w:rsidRPr="00F56DB7">
              <w:t>11</w:t>
            </w:r>
          </w:p>
        </w:tc>
        <w:tc>
          <w:tcPr>
            <w:tcW w:w="4993" w:type="dxa"/>
          </w:tcPr>
          <w:p w14:paraId="4825A58E" w14:textId="77777777" w:rsidR="004D2017" w:rsidRPr="00F56DB7" w:rsidRDefault="004D2017" w:rsidP="00180E85">
            <w:pPr>
              <w:pStyle w:val="TAL"/>
            </w:pPr>
            <w:r w:rsidRPr="00F56DB7">
              <w:t>Small Picture (16*16 = 32 bytes)</w:t>
            </w:r>
          </w:p>
        </w:tc>
        <w:tc>
          <w:tcPr>
            <w:tcW w:w="1419" w:type="dxa"/>
          </w:tcPr>
          <w:p w14:paraId="674D07DC" w14:textId="77777777" w:rsidR="004D2017" w:rsidRPr="00F56DB7" w:rsidRDefault="004D2017" w:rsidP="00180E85">
            <w:pPr>
              <w:pStyle w:val="TAL"/>
            </w:pPr>
            <w:r w:rsidRPr="00F56DB7">
              <w:t>EMS Content</w:t>
            </w:r>
          </w:p>
        </w:tc>
        <w:tc>
          <w:tcPr>
            <w:tcW w:w="1350" w:type="dxa"/>
          </w:tcPr>
          <w:p w14:paraId="11336382" w14:textId="77777777" w:rsidR="004D2017" w:rsidRPr="00F56DB7" w:rsidRDefault="004D2017" w:rsidP="00180E85">
            <w:pPr>
              <w:pStyle w:val="TAL"/>
              <w:jc w:val="center"/>
            </w:pPr>
            <w:r w:rsidRPr="00F56DB7">
              <w:t>Yes</w:t>
            </w:r>
          </w:p>
        </w:tc>
      </w:tr>
      <w:tr w:rsidR="004D2017" w:rsidRPr="00F56DB7" w14:paraId="731C6577" w14:textId="77777777" w:rsidTr="00180E85">
        <w:trPr>
          <w:jc w:val="center"/>
        </w:trPr>
        <w:tc>
          <w:tcPr>
            <w:tcW w:w="1145" w:type="dxa"/>
          </w:tcPr>
          <w:p w14:paraId="0BE29324" w14:textId="77777777" w:rsidR="004D2017" w:rsidRPr="00F56DB7" w:rsidRDefault="004D2017" w:rsidP="00180E85">
            <w:pPr>
              <w:pStyle w:val="TAC"/>
            </w:pPr>
            <w:r w:rsidRPr="00F56DB7">
              <w:t>12</w:t>
            </w:r>
          </w:p>
        </w:tc>
        <w:tc>
          <w:tcPr>
            <w:tcW w:w="4993" w:type="dxa"/>
          </w:tcPr>
          <w:p w14:paraId="0E3395BC" w14:textId="77777777" w:rsidR="004D2017" w:rsidRPr="00F56DB7" w:rsidRDefault="004D2017" w:rsidP="00180E85">
            <w:pPr>
              <w:pStyle w:val="TAL"/>
            </w:pPr>
            <w:r w:rsidRPr="00F56DB7">
              <w:t>Variable Picture</w:t>
            </w:r>
          </w:p>
        </w:tc>
        <w:tc>
          <w:tcPr>
            <w:tcW w:w="1419" w:type="dxa"/>
          </w:tcPr>
          <w:p w14:paraId="6C0415FA" w14:textId="77777777" w:rsidR="004D2017" w:rsidRPr="00F56DB7" w:rsidRDefault="004D2017" w:rsidP="00180E85">
            <w:pPr>
              <w:pStyle w:val="TAL"/>
            </w:pPr>
            <w:r w:rsidRPr="00F56DB7">
              <w:t>EMS Content</w:t>
            </w:r>
          </w:p>
        </w:tc>
        <w:tc>
          <w:tcPr>
            <w:tcW w:w="1350" w:type="dxa"/>
          </w:tcPr>
          <w:p w14:paraId="73CBF900" w14:textId="77777777" w:rsidR="004D2017" w:rsidRPr="00F56DB7" w:rsidRDefault="004D2017" w:rsidP="00180E85">
            <w:pPr>
              <w:pStyle w:val="TAL"/>
              <w:jc w:val="center"/>
            </w:pPr>
            <w:r w:rsidRPr="00F56DB7">
              <w:t>Yes</w:t>
            </w:r>
          </w:p>
        </w:tc>
      </w:tr>
      <w:tr w:rsidR="004D2017" w:rsidRPr="00F56DB7" w14:paraId="5828EB5D" w14:textId="77777777" w:rsidTr="00180E85">
        <w:trPr>
          <w:jc w:val="center"/>
        </w:trPr>
        <w:tc>
          <w:tcPr>
            <w:tcW w:w="1145" w:type="dxa"/>
          </w:tcPr>
          <w:p w14:paraId="236D78CC" w14:textId="77777777" w:rsidR="004D2017" w:rsidRPr="00F56DB7" w:rsidRDefault="004D2017" w:rsidP="00180E85">
            <w:pPr>
              <w:pStyle w:val="TAC"/>
            </w:pPr>
            <w:r w:rsidRPr="00F56DB7">
              <w:t>13</w:t>
            </w:r>
          </w:p>
        </w:tc>
        <w:tc>
          <w:tcPr>
            <w:tcW w:w="4993" w:type="dxa"/>
          </w:tcPr>
          <w:p w14:paraId="39BFF99C" w14:textId="77777777" w:rsidR="004D2017" w:rsidRPr="00F56DB7" w:rsidRDefault="004D2017" w:rsidP="00180E85">
            <w:pPr>
              <w:pStyle w:val="TAL"/>
            </w:pPr>
            <w:r w:rsidRPr="00F56DB7">
              <w:t>User prompt indicator</w:t>
            </w:r>
          </w:p>
        </w:tc>
        <w:tc>
          <w:tcPr>
            <w:tcW w:w="1419" w:type="dxa"/>
          </w:tcPr>
          <w:p w14:paraId="14D7A4CD" w14:textId="77777777" w:rsidR="004D2017" w:rsidRPr="00F56DB7" w:rsidRDefault="004D2017" w:rsidP="00180E85">
            <w:pPr>
              <w:pStyle w:val="TAL"/>
            </w:pPr>
            <w:r w:rsidRPr="00F56DB7">
              <w:t>EMS Control</w:t>
            </w:r>
          </w:p>
        </w:tc>
        <w:tc>
          <w:tcPr>
            <w:tcW w:w="1350" w:type="dxa"/>
          </w:tcPr>
          <w:p w14:paraId="2FD9F8C2" w14:textId="77777777" w:rsidR="004D2017" w:rsidRPr="00F56DB7" w:rsidRDefault="004D2017" w:rsidP="00180E85">
            <w:pPr>
              <w:pStyle w:val="TAL"/>
              <w:jc w:val="center"/>
            </w:pPr>
            <w:r w:rsidRPr="00F56DB7">
              <w:t>Yes</w:t>
            </w:r>
          </w:p>
        </w:tc>
      </w:tr>
      <w:tr w:rsidR="004D2017" w:rsidRPr="00F56DB7" w14:paraId="6D896825" w14:textId="77777777" w:rsidTr="00180E85">
        <w:trPr>
          <w:jc w:val="center"/>
        </w:trPr>
        <w:tc>
          <w:tcPr>
            <w:tcW w:w="1145" w:type="dxa"/>
          </w:tcPr>
          <w:p w14:paraId="34DA342A" w14:textId="77777777" w:rsidR="004D2017" w:rsidRPr="00F56DB7" w:rsidRDefault="004D2017" w:rsidP="00180E85">
            <w:pPr>
              <w:pStyle w:val="TAC"/>
            </w:pPr>
            <w:r w:rsidRPr="00F56DB7">
              <w:t>14</w:t>
            </w:r>
          </w:p>
        </w:tc>
        <w:tc>
          <w:tcPr>
            <w:tcW w:w="4993" w:type="dxa"/>
          </w:tcPr>
          <w:p w14:paraId="320FFFE2" w14:textId="77777777" w:rsidR="004D2017" w:rsidRPr="00F56DB7" w:rsidRDefault="004D2017" w:rsidP="00180E85">
            <w:pPr>
              <w:pStyle w:val="TAL"/>
            </w:pPr>
            <w:r w:rsidRPr="00F56DB7">
              <w:t>Extended Object</w:t>
            </w:r>
          </w:p>
        </w:tc>
        <w:tc>
          <w:tcPr>
            <w:tcW w:w="1419" w:type="dxa"/>
          </w:tcPr>
          <w:p w14:paraId="2AD845AA" w14:textId="77777777" w:rsidR="004D2017" w:rsidRPr="00F56DB7" w:rsidRDefault="004D2017" w:rsidP="00180E85">
            <w:pPr>
              <w:pStyle w:val="TAL"/>
            </w:pPr>
            <w:r w:rsidRPr="00F56DB7">
              <w:t>EMS Content</w:t>
            </w:r>
          </w:p>
        </w:tc>
        <w:tc>
          <w:tcPr>
            <w:tcW w:w="1350" w:type="dxa"/>
          </w:tcPr>
          <w:p w14:paraId="45F545F3" w14:textId="77777777" w:rsidR="004D2017" w:rsidRPr="00F56DB7" w:rsidRDefault="004D2017" w:rsidP="00180E85">
            <w:pPr>
              <w:pStyle w:val="TAL"/>
              <w:jc w:val="center"/>
            </w:pPr>
            <w:r w:rsidRPr="00F56DB7">
              <w:t>Yes</w:t>
            </w:r>
          </w:p>
        </w:tc>
      </w:tr>
      <w:tr w:rsidR="004D2017" w:rsidRPr="00F56DB7" w14:paraId="6DDC2C03" w14:textId="77777777" w:rsidTr="00180E85">
        <w:trPr>
          <w:jc w:val="center"/>
        </w:trPr>
        <w:tc>
          <w:tcPr>
            <w:tcW w:w="1145" w:type="dxa"/>
          </w:tcPr>
          <w:p w14:paraId="4B6D50B9" w14:textId="77777777" w:rsidR="004D2017" w:rsidRPr="00F56DB7" w:rsidRDefault="004D2017" w:rsidP="00180E85">
            <w:pPr>
              <w:pStyle w:val="TAC"/>
            </w:pPr>
            <w:r w:rsidRPr="00F56DB7">
              <w:t>15</w:t>
            </w:r>
          </w:p>
        </w:tc>
        <w:tc>
          <w:tcPr>
            <w:tcW w:w="4993" w:type="dxa"/>
          </w:tcPr>
          <w:p w14:paraId="3BBE97A8" w14:textId="77777777" w:rsidR="004D2017" w:rsidRPr="00F56DB7" w:rsidRDefault="004D2017" w:rsidP="00180E85">
            <w:pPr>
              <w:pStyle w:val="TAL"/>
            </w:pPr>
            <w:r w:rsidRPr="00F56DB7">
              <w:t>Reused Extended Object</w:t>
            </w:r>
          </w:p>
        </w:tc>
        <w:tc>
          <w:tcPr>
            <w:tcW w:w="1419" w:type="dxa"/>
          </w:tcPr>
          <w:p w14:paraId="19CCE8B1" w14:textId="77777777" w:rsidR="004D2017" w:rsidRPr="00F56DB7" w:rsidRDefault="004D2017" w:rsidP="00180E85">
            <w:pPr>
              <w:pStyle w:val="TAL"/>
            </w:pPr>
            <w:r w:rsidRPr="00F56DB7">
              <w:t>EMS Control</w:t>
            </w:r>
          </w:p>
        </w:tc>
        <w:tc>
          <w:tcPr>
            <w:tcW w:w="1350" w:type="dxa"/>
          </w:tcPr>
          <w:p w14:paraId="65078DEA" w14:textId="77777777" w:rsidR="004D2017" w:rsidRPr="00F56DB7" w:rsidRDefault="004D2017" w:rsidP="00180E85">
            <w:pPr>
              <w:pStyle w:val="TAL"/>
              <w:jc w:val="center"/>
            </w:pPr>
            <w:r w:rsidRPr="00F56DB7">
              <w:t>Yes</w:t>
            </w:r>
          </w:p>
        </w:tc>
      </w:tr>
      <w:tr w:rsidR="004D2017" w:rsidRPr="00F56DB7" w14:paraId="09D14DE8" w14:textId="77777777" w:rsidTr="00180E85">
        <w:trPr>
          <w:jc w:val="center"/>
        </w:trPr>
        <w:tc>
          <w:tcPr>
            <w:tcW w:w="1145" w:type="dxa"/>
          </w:tcPr>
          <w:p w14:paraId="32915F69" w14:textId="77777777" w:rsidR="004D2017" w:rsidRPr="00F56DB7" w:rsidRDefault="004D2017" w:rsidP="00180E85">
            <w:pPr>
              <w:pStyle w:val="TAC"/>
            </w:pPr>
            <w:r w:rsidRPr="00F56DB7">
              <w:t>16</w:t>
            </w:r>
          </w:p>
        </w:tc>
        <w:tc>
          <w:tcPr>
            <w:tcW w:w="4993" w:type="dxa"/>
          </w:tcPr>
          <w:p w14:paraId="0E05FD6A" w14:textId="77777777" w:rsidR="004D2017" w:rsidRPr="00F56DB7" w:rsidRDefault="004D2017" w:rsidP="00180E85">
            <w:pPr>
              <w:pStyle w:val="TAL"/>
            </w:pPr>
            <w:r w:rsidRPr="00F56DB7">
              <w:t>Compression Control</w:t>
            </w:r>
          </w:p>
        </w:tc>
        <w:tc>
          <w:tcPr>
            <w:tcW w:w="1419" w:type="dxa"/>
          </w:tcPr>
          <w:p w14:paraId="16D77CD0" w14:textId="77777777" w:rsidR="004D2017" w:rsidRPr="00F56DB7" w:rsidRDefault="004D2017" w:rsidP="00180E85">
            <w:pPr>
              <w:pStyle w:val="TAL"/>
            </w:pPr>
            <w:r w:rsidRPr="00F56DB7">
              <w:t>EMS Control</w:t>
            </w:r>
          </w:p>
        </w:tc>
        <w:tc>
          <w:tcPr>
            <w:tcW w:w="1350" w:type="dxa"/>
          </w:tcPr>
          <w:p w14:paraId="63DBFEF8" w14:textId="77777777" w:rsidR="004D2017" w:rsidRPr="00F56DB7" w:rsidRDefault="004D2017" w:rsidP="00180E85">
            <w:pPr>
              <w:pStyle w:val="TAL"/>
              <w:jc w:val="center"/>
            </w:pPr>
            <w:r w:rsidRPr="00F56DB7">
              <w:t>No</w:t>
            </w:r>
          </w:p>
        </w:tc>
      </w:tr>
      <w:tr w:rsidR="004D2017" w:rsidRPr="00F56DB7" w14:paraId="1306C550" w14:textId="77777777" w:rsidTr="00180E85">
        <w:trPr>
          <w:jc w:val="center"/>
        </w:trPr>
        <w:tc>
          <w:tcPr>
            <w:tcW w:w="1145" w:type="dxa"/>
          </w:tcPr>
          <w:p w14:paraId="3DA680A4" w14:textId="77777777" w:rsidR="004D2017" w:rsidRPr="00F56DB7" w:rsidRDefault="004D2017" w:rsidP="00180E85">
            <w:pPr>
              <w:pStyle w:val="TAC"/>
            </w:pPr>
            <w:r w:rsidRPr="00F56DB7">
              <w:t>17</w:t>
            </w:r>
          </w:p>
        </w:tc>
        <w:tc>
          <w:tcPr>
            <w:tcW w:w="4993" w:type="dxa"/>
          </w:tcPr>
          <w:p w14:paraId="37A1F8BB" w14:textId="77777777" w:rsidR="004D2017" w:rsidRPr="00F56DB7" w:rsidRDefault="004D2017" w:rsidP="00180E85">
            <w:pPr>
              <w:pStyle w:val="TAL"/>
            </w:pPr>
            <w:r w:rsidRPr="00F56DB7">
              <w:t>Object Distribution Indicator</w:t>
            </w:r>
          </w:p>
        </w:tc>
        <w:tc>
          <w:tcPr>
            <w:tcW w:w="1419" w:type="dxa"/>
          </w:tcPr>
          <w:p w14:paraId="5BD00003" w14:textId="77777777" w:rsidR="004D2017" w:rsidRPr="00F56DB7" w:rsidRDefault="004D2017" w:rsidP="00180E85">
            <w:pPr>
              <w:pStyle w:val="TAL"/>
            </w:pPr>
            <w:r w:rsidRPr="00F56DB7">
              <w:t>EMS Control</w:t>
            </w:r>
          </w:p>
        </w:tc>
        <w:tc>
          <w:tcPr>
            <w:tcW w:w="1350" w:type="dxa"/>
          </w:tcPr>
          <w:p w14:paraId="559D6A60" w14:textId="77777777" w:rsidR="004D2017" w:rsidRPr="00F56DB7" w:rsidRDefault="004D2017" w:rsidP="00180E85">
            <w:pPr>
              <w:pStyle w:val="TAL"/>
              <w:jc w:val="center"/>
            </w:pPr>
            <w:r w:rsidRPr="00F56DB7">
              <w:t>Yes</w:t>
            </w:r>
          </w:p>
        </w:tc>
      </w:tr>
      <w:tr w:rsidR="004D2017" w:rsidRPr="00F56DB7" w14:paraId="6931E830" w14:textId="77777777" w:rsidTr="00180E85">
        <w:trPr>
          <w:jc w:val="center"/>
        </w:trPr>
        <w:tc>
          <w:tcPr>
            <w:tcW w:w="1145" w:type="dxa"/>
          </w:tcPr>
          <w:p w14:paraId="05CC38C7" w14:textId="77777777" w:rsidR="004D2017" w:rsidRPr="00F56DB7" w:rsidRDefault="004D2017" w:rsidP="00180E85">
            <w:pPr>
              <w:pStyle w:val="TAC"/>
            </w:pPr>
            <w:r w:rsidRPr="00F56DB7">
              <w:t>18</w:t>
            </w:r>
          </w:p>
        </w:tc>
        <w:tc>
          <w:tcPr>
            <w:tcW w:w="4993" w:type="dxa"/>
          </w:tcPr>
          <w:p w14:paraId="06AACBF1" w14:textId="77777777" w:rsidR="004D2017" w:rsidRPr="00F56DB7" w:rsidRDefault="004D2017" w:rsidP="00180E85">
            <w:pPr>
              <w:pStyle w:val="TAL"/>
            </w:pPr>
            <w:r w:rsidRPr="00F56DB7">
              <w:t>Standard WVG object</w:t>
            </w:r>
          </w:p>
        </w:tc>
        <w:tc>
          <w:tcPr>
            <w:tcW w:w="1419" w:type="dxa"/>
          </w:tcPr>
          <w:p w14:paraId="615E7F04" w14:textId="77777777" w:rsidR="004D2017" w:rsidRPr="00F56DB7" w:rsidRDefault="004D2017" w:rsidP="00180E85">
            <w:pPr>
              <w:pStyle w:val="TAL"/>
            </w:pPr>
            <w:r w:rsidRPr="00F56DB7">
              <w:t>EMS Content</w:t>
            </w:r>
          </w:p>
        </w:tc>
        <w:tc>
          <w:tcPr>
            <w:tcW w:w="1350" w:type="dxa"/>
          </w:tcPr>
          <w:p w14:paraId="013BAB93" w14:textId="77777777" w:rsidR="004D2017" w:rsidRPr="00F56DB7" w:rsidRDefault="004D2017" w:rsidP="00180E85">
            <w:pPr>
              <w:pStyle w:val="TAL"/>
              <w:jc w:val="center"/>
            </w:pPr>
            <w:r w:rsidRPr="00F56DB7">
              <w:t>Yes</w:t>
            </w:r>
          </w:p>
        </w:tc>
      </w:tr>
      <w:tr w:rsidR="004D2017" w:rsidRPr="00F56DB7" w14:paraId="1159C089" w14:textId="77777777" w:rsidTr="00180E85">
        <w:trPr>
          <w:jc w:val="center"/>
        </w:trPr>
        <w:tc>
          <w:tcPr>
            <w:tcW w:w="1145" w:type="dxa"/>
          </w:tcPr>
          <w:p w14:paraId="3AA565B6" w14:textId="77777777" w:rsidR="004D2017" w:rsidRPr="00F56DB7" w:rsidRDefault="004D2017" w:rsidP="00180E85">
            <w:pPr>
              <w:pStyle w:val="TAC"/>
            </w:pPr>
            <w:r w:rsidRPr="00F56DB7">
              <w:t>19</w:t>
            </w:r>
          </w:p>
        </w:tc>
        <w:tc>
          <w:tcPr>
            <w:tcW w:w="4993" w:type="dxa"/>
          </w:tcPr>
          <w:p w14:paraId="763BC81D" w14:textId="77777777" w:rsidR="004D2017" w:rsidRPr="00F56DB7" w:rsidRDefault="004D2017" w:rsidP="00180E85">
            <w:pPr>
              <w:pStyle w:val="TAL"/>
            </w:pPr>
            <w:r w:rsidRPr="00F56DB7">
              <w:t>Character Size WVG object</w:t>
            </w:r>
          </w:p>
        </w:tc>
        <w:tc>
          <w:tcPr>
            <w:tcW w:w="1419" w:type="dxa"/>
          </w:tcPr>
          <w:p w14:paraId="6E78E7EF" w14:textId="77777777" w:rsidR="004D2017" w:rsidRPr="00F56DB7" w:rsidRDefault="004D2017" w:rsidP="00180E85">
            <w:pPr>
              <w:pStyle w:val="TAL"/>
            </w:pPr>
            <w:r w:rsidRPr="00F56DB7">
              <w:t>EMS Content</w:t>
            </w:r>
          </w:p>
        </w:tc>
        <w:tc>
          <w:tcPr>
            <w:tcW w:w="1350" w:type="dxa"/>
          </w:tcPr>
          <w:p w14:paraId="2F66AF24" w14:textId="77777777" w:rsidR="004D2017" w:rsidRPr="00F56DB7" w:rsidRDefault="004D2017" w:rsidP="00180E85">
            <w:pPr>
              <w:pStyle w:val="TAL"/>
              <w:jc w:val="center"/>
            </w:pPr>
            <w:r w:rsidRPr="00F56DB7">
              <w:t>Yes</w:t>
            </w:r>
          </w:p>
        </w:tc>
      </w:tr>
      <w:tr w:rsidR="004D2017" w:rsidRPr="00F56DB7" w14:paraId="1FB93D45" w14:textId="77777777" w:rsidTr="00180E85">
        <w:trPr>
          <w:jc w:val="center"/>
        </w:trPr>
        <w:tc>
          <w:tcPr>
            <w:tcW w:w="1145" w:type="dxa"/>
          </w:tcPr>
          <w:p w14:paraId="3B3C140C" w14:textId="77777777" w:rsidR="004D2017" w:rsidRPr="00F56DB7" w:rsidRDefault="004D2017" w:rsidP="00180E85">
            <w:pPr>
              <w:pStyle w:val="TAC"/>
            </w:pPr>
            <w:r w:rsidRPr="00F56DB7">
              <w:t>1A</w:t>
            </w:r>
          </w:p>
        </w:tc>
        <w:tc>
          <w:tcPr>
            <w:tcW w:w="4993" w:type="dxa"/>
          </w:tcPr>
          <w:p w14:paraId="0AD9E6C1" w14:textId="77777777" w:rsidR="004D2017" w:rsidRPr="00F56DB7" w:rsidRDefault="004D2017" w:rsidP="00180E85">
            <w:pPr>
              <w:pStyle w:val="TAL"/>
            </w:pPr>
            <w:r w:rsidRPr="00F56DB7">
              <w:t>Extended Object Data Request Command</w:t>
            </w:r>
          </w:p>
        </w:tc>
        <w:tc>
          <w:tcPr>
            <w:tcW w:w="1419" w:type="dxa"/>
          </w:tcPr>
          <w:p w14:paraId="64763E25" w14:textId="77777777" w:rsidR="004D2017" w:rsidRPr="00F56DB7" w:rsidRDefault="004D2017" w:rsidP="00180E85">
            <w:pPr>
              <w:pStyle w:val="TAL"/>
            </w:pPr>
            <w:r w:rsidRPr="00F56DB7">
              <w:t>EMS Control</w:t>
            </w:r>
          </w:p>
        </w:tc>
        <w:tc>
          <w:tcPr>
            <w:tcW w:w="1350" w:type="dxa"/>
          </w:tcPr>
          <w:p w14:paraId="273B0EF3" w14:textId="77777777" w:rsidR="004D2017" w:rsidRPr="00F56DB7" w:rsidRDefault="004D2017" w:rsidP="00180E85">
            <w:pPr>
              <w:pStyle w:val="TAL"/>
              <w:jc w:val="center"/>
            </w:pPr>
            <w:r w:rsidRPr="00F56DB7">
              <w:t>No</w:t>
            </w:r>
          </w:p>
        </w:tc>
      </w:tr>
      <w:tr w:rsidR="004D2017" w:rsidRPr="00F56DB7" w14:paraId="56BBCBF2" w14:textId="77777777" w:rsidTr="00180E85">
        <w:trPr>
          <w:jc w:val="center"/>
        </w:trPr>
        <w:tc>
          <w:tcPr>
            <w:tcW w:w="1145" w:type="dxa"/>
          </w:tcPr>
          <w:p w14:paraId="2070545D" w14:textId="77777777" w:rsidR="004D2017" w:rsidRPr="00F56DB7" w:rsidRDefault="004D2017" w:rsidP="00180E85">
            <w:pPr>
              <w:pStyle w:val="TAC"/>
            </w:pPr>
            <w:r w:rsidRPr="00F56DB7">
              <w:t>1B-1F</w:t>
            </w:r>
          </w:p>
        </w:tc>
        <w:tc>
          <w:tcPr>
            <w:tcW w:w="4993" w:type="dxa"/>
          </w:tcPr>
          <w:p w14:paraId="10613487" w14:textId="77777777" w:rsidR="004D2017" w:rsidRPr="00F56DB7" w:rsidRDefault="004D2017" w:rsidP="00180E85">
            <w:pPr>
              <w:pStyle w:val="TAL"/>
            </w:pPr>
            <w:r w:rsidRPr="00F56DB7">
              <w:t>Reserved for future EMS features (see subclause 3.10)</w:t>
            </w:r>
          </w:p>
        </w:tc>
        <w:tc>
          <w:tcPr>
            <w:tcW w:w="1419" w:type="dxa"/>
          </w:tcPr>
          <w:p w14:paraId="7C28D01E" w14:textId="77777777" w:rsidR="004D2017" w:rsidRPr="00F56DB7" w:rsidRDefault="004D2017" w:rsidP="00180E85">
            <w:pPr>
              <w:pStyle w:val="TAL"/>
            </w:pPr>
            <w:r w:rsidRPr="00F56DB7">
              <w:t>N/A</w:t>
            </w:r>
          </w:p>
        </w:tc>
        <w:tc>
          <w:tcPr>
            <w:tcW w:w="1350" w:type="dxa"/>
          </w:tcPr>
          <w:p w14:paraId="44C50E20" w14:textId="77777777" w:rsidR="004D2017" w:rsidRPr="00F56DB7" w:rsidRDefault="004D2017" w:rsidP="00180E85">
            <w:pPr>
              <w:pStyle w:val="TAL"/>
              <w:jc w:val="center"/>
            </w:pPr>
            <w:r w:rsidRPr="00F56DB7">
              <w:t>N/A</w:t>
            </w:r>
          </w:p>
        </w:tc>
      </w:tr>
      <w:tr w:rsidR="004D2017" w:rsidRPr="00F56DB7" w14:paraId="4EE0AF5A" w14:textId="77777777" w:rsidTr="00180E85">
        <w:trPr>
          <w:jc w:val="center"/>
        </w:trPr>
        <w:tc>
          <w:tcPr>
            <w:tcW w:w="1145" w:type="dxa"/>
          </w:tcPr>
          <w:p w14:paraId="7D8BF972" w14:textId="77777777" w:rsidR="004D2017" w:rsidRPr="00F56DB7" w:rsidRDefault="004D2017" w:rsidP="00180E85">
            <w:pPr>
              <w:pStyle w:val="TAC"/>
            </w:pPr>
            <w:r w:rsidRPr="00F56DB7">
              <w:t>20</w:t>
            </w:r>
          </w:p>
        </w:tc>
        <w:tc>
          <w:tcPr>
            <w:tcW w:w="4993" w:type="dxa"/>
          </w:tcPr>
          <w:p w14:paraId="7DED9840" w14:textId="77777777" w:rsidR="004D2017" w:rsidRPr="00F56DB7" w:rsidRDefault="004D2017" w:rsidP="00180E85">
            <w:pPr>
              <w:pStyle w:val="TAL"/>
            </w:pPr>
            <w:r w:rsidRPr="00F56DB7">
              <w:t>RFC 5322 E-Mail Header</w:t>
            </w:r>
          </w:p>
        </w:tc>
        <w:tc>
          <w:tcPr>
            <w:tcW w:w="1419" w:type="dxa"/>
          </w:tcPr>
          <w:p w14:paraId="1EF6C99C" w14:textId="77777777" w:rsidR="004D2017" w:rsidRPr="00F56DB7" w:rsidRDefault="004D2017" w:rsidP="00180E85">
            <w:pPr>
              <w:pStyle w:val="TAL"/>
            </w:pPr>
            <w:r w:rsidRPr="00F56DB7">
              <w:t>SMS Control</w:t>
            </w:r>
          </w:p>
        </w:tc>
        <w:tc>
          <w:tcPr>
            <w:tcW w:w="1350" w:type="dxa"/>
          </w:tcPr>
          <w:p w14:paraId="7CA130F9" w14:textId="77777777" w:rsidR="004D2017" w:rsidRPr="00F56DB7" w:rsidRDefault="004D2017" w:rsidP="00180E85">
            <w:pPr>
              <w:pStyle w:val="TAL"/>
              <w:jc w:val="center"/>
            </w:pPr>
            <w:r w:rsidRPr="00F56DB7">
              <w:t>No</w:t>
            </w:r>
          </w:p>
        </w:tc>
      </w:tr>
      <w:tr w:rsidR="004D2017" w:rsidRPr="00F56DB7" w14:paraId="78820E12" w14:textId="77777777" w:rsidTr="00180E85">
        <w:trPr>
          <w:jc w:val="center"/>
        </w:trPr>
        <w:tc>
          <w:tcPr>
            <w:tcW w:w="1145" w:type="dxa"/>
          </w:tcPr>
          <w:p w14:paraId="1CB3E2F1" w14:textId="77777777" w:rsidR="004D2017" w:rsidRPr="00F56DB7" w:rsidRDefault="004D2017" w:rsidP="00180E85">
            <w:pPr>
              <w:pStyle w:val="TAC"/>
            </w:pPr>
            <w:r w:rsidRPr="00F56DB7">
              <w:t>21</w:t>
            </w:r>
          </w:p>
        </w:tc>
        <w:tc>
          <w:tcPr>
            <w:tcW w:w="4993" w:type="dxa"/>
          </w:tcPr>
          <w:p w14:paraId="3C1609D3" w14:textId="77777777" w:rsidR="004D2017" w:rsidRPr="00F56DB7" w:rsidRDefault="004D2017" w:rsidP="00180E85">
            <w:pPr>
              <w:pStyle w:val="TAL"/>
            </w:pPr>
            <w:r w:rsidRPr="00F56DB7">
              <w:t>Hyperlink format element</w:t>
            </w:r>
          </w:p>
        </w:tc>
        <w:tc>
          <w:tcPr>
            <w:tcW w:w="1419" w:type="dxa"/>
          </w:tcPr>
          <w:p w14:paraId="3483A810" w14:textId="77777777" w:rsidR="004D2017" w:rsidRPr="00F56DB7" w:rsidRDefault="004D2017" w:rsidP="00180E85">
            <w:pPr>
              <w:pStyle w:val="TAL"/>
            </w:pPr>
            <w:r w:rsidRPr="00F56DB7">
              <w:t>SMS Control</w:t>
            </w:r>
          </w:p>
        </w:tc>
        <w:tc>
          <w:tcPr>
            <w:tcW w:w="1350" w:type="dxa"/>
          </w:tcPr>
          <w:p w14:paraId="39D3416F" w14:textId="77777777" w:rsidR="004D2017" w:rsidRPr="00F56DB7" w:rsidRDefault="004D2017" w:rsidP="00180E85">
            <w:pPr>
              <w:pStyle w:val="TAL"/>
              <w:jc w:val="center"/>
            </w:pPr>
            <w:r w:rsidRPr="00F56DB7">
              <w:t>Yes</w:t>
            </w:r>
          </w:p>
        </w:tc>
      </w:tr>
      <w:tr w:rsidR="004D2017" w:rsidRPr="00F56DB7" w14:paraId="684E0B23" w14:textId="77777777" w:rsidTr="00180E85">
        <w:trPr>
          <w:jc w:val="center"/>
        </w:trPr>
        <w:tc>
          <w:tcPr>
            <w:tcW w:w="1145" w:type="dxa"/>
          </w:tcPr>
          <w:p w14:paraId="3062C512" w14:textId="77777777" w:rsidR="004D2017" w:rsidRPr="00F56DB7" w:rsidRDefault="004D2017" w:rsidP="00180E85">
            <w:pPr>
              <w:pStyle w:val="TAC"/>
            </w:pPr>
            <w:r w:rsidRPr="00F56DB7">
              <w:t>22</w:t>
            </w:r>
          </w:p>
        </w:tc>
        <w:tc>
          <w:tcPr>
            <w:tcW w:w="4993" w:type="dxa"/>
          </w:tcPr>
          <w:p w14:paraId="582F192E" w14:textId="77777777" w:rsidR="004D2017" w:rsidRPr="00F56DB7" w:rsidRDefault="004D2017" w:rsidP="00180E85">
            <w:pPr>
              <w:pStyle w:val="TAL"/>
            </w:pPr>
            <w:r w:rsidRPr="00F56DB7">
              <w:t>Reply Address Element</w:t>
            </w:r>
          </w:p>
        </w:tc>
        <w:tc>
          <w:tcPr>
            <w:tcW w:w="1419" w:type="dxa"/>
          </w:tcPr>
          <w:p w14:paraId="21E5EB28" w14:textId="77777777" w:rsidR="004D2017" w:rsidRPr="00F56DB7" w:rsidRDefault="004D2017" w:rsidP="00180E85">
            <w:pPr>
              <w:pStyle w:val="TAL"/>
            </w:pPr>
            <w:r w:rsidRPr="00F56DB7">
              <w:t>SMS Control</w:t>
            </w:r>
          </w:p>
        </w:tc>
        <w:tc>
          <w:tcPr>
            <w:tcW w:w="1350" w:type="dxa"/>
          </w:tcPr>
          <w:p w14:paraId="0C7B1129" w14:textId="77777777" w:rsidR="004D2017" w:rsidRPr="00F56DB7" w:rsidRDefault="004D2017" w:rsidP="00180E85">
            <w:pPr>
              <w:pStyle w:val="TAL"/>
              <w:jc w:val="center"/>
            </w:pPr>
            <w:r w:rsidRPr="00F56DB7">
              <w:t>No</w:t>
            </w:r>
          </w:p>
        </w:tc>
      </w:tr>
      <w:tr w:rsidR="004D2017" w:rsidRPr="00F56DB7" w14:paraId="45DCD1C0" w14:textId="77777777" w:rsidTr="00180E85">
        <w:trPr>
          <w:jc w:val="center"/>
        </w:trPr>
        <w:tc>
          <w:tcPr>
            <w:tcW w:w="1145" w:type="dxa"/>
          </w:tcPr>
          <w:p w14:paraId="150E353A" w14:textId="77777777" w:rsidR="004D2017" w:rsidRPr="00F56DB7" w:rsidRDefault="004D2017" w:rsidP="00180E85">
            <w:pPr>
              <w:pStyle w:val="TAC"/>
            </w:pPr>
            <w:r w:rsidRPr="00F56DB7">
              <w:t>23</w:t>
            </w:r>
          </w:p>
        </w:tc>
        <w:tc>
          <w:tcPr>
            <w:tcW w:w="4993" w:type="dxa"/>
          </w:tcPr>
          <w:p w14:paraId="5D1CC10B" w14:textId="77777777" w:rsidR="004D2017" w:rsidRPr="00F56DB7" w:rsidRDefault="004D2017" w:rsidP="00180E85">
            <w:pPr>
              <w:pStyle w:val="TAL"/>
            </w:pPr>
            <w:r w:rsidRPr="00F56DB7">
              <w:t>Enhanced Voice Mail Information</w:t>
            </w:r>
          </w:p>
        </w:tc>
        <w:tc>
          <w:tcPr>
            <w:tcW w:w="1419" w:type="dxa"/>
          </w:tcPr>
          <w:p w14:paraId="3326AE12" w14:textId="77777777" w:rsidR="004D2017" w:rsidRPr="00F56DB7" w:rsidRDefault="004D2017" w:rsidP="00180E85">
            <w:pPr>
              <w:pStyle w:val="TAL"/>
            </w:pPr>
            <w:r w:rsidRPr="00F56DB7">
              <w:t>SMS Control</w:t>
            </w:r>
          </w:p>
        </w:tc>
        <w:tc>
          <w:tcPr>
            <w:tcW w:w="1350" w:type="dxa"/>
          </w:tcPr>
          <w:p w14:paraId="6DF0B1AB" w14:textId="77777777" w:rsidR="004D2017" w:rsidRPr="00F56DB7" w:rsidRDefault="004D2017" w:rsidP="00180E85">
            <w:pPr>
              <w:pStyle w:val="TAL"/>
              <w:jc w:val="center"/>
            </w:pPr>
            <w:r w:rsidRPr="00F56DB7">
              <w:t>No</w:t>
            </w:r>
          </w:p>
        </w:tc>
      </w:tr>
      <w:tr w:rsidR="004D2017" w:rsidRPr="00F56DB7" w14:paraId="1E3A2897" w14:textId="77777777" w:rsidTr="00180E85">
        <w:trPr>
          <w:jc w:val="center"/>
        </w:trPr>
        <w:tc>
          <w:tcPr>
            <w:tcW w:w="1145" w:type="dxa"/>
          </w:tcPr>
          <w:p w14:paraId="43678A7E" w14:textId="77777777" w:rsidR="004D2017" w:rsidRPr="00F56DB7" w:rsidRDefault="004D2017" w:rsidP="00180E85">
            <w:pPr>
              <w:pStyle w:val="TAC"/>
            </w:pPr>
            <w:r w:rsidRPr="00F56DB7">
              <w:t>24</w:t>
            </w:r>
          </w:p>
        </w:tc>
        <w:tc>
          <w:tcPr>
            <w:tcW w:w="4993" w:type="dxa"/>
          </w:tcPr>
          <w:p w14:paraId="7638D225" w14:textId="77777777" w:rsidR="004D2017" w:rsidRPr="00F56DB7" w:rsidRDefault="004D2017" w:rsidP="00180E85">
            <w:pPr>
              <w:pStyle w:val="TAL"/>
            </w:pPr>
            <w:r w:rsidRPr="00F56DB7">
              <w:t xml:space="preserve">National Language Single Shift </w:t>
            </w:r>
          </w:p>
        </w:tc>
        <w:tc>
          <w:tcPr>
            <w:tcW w:w="1419" w:type="dxa"/>
          </w:tcPr>
          <w:p w14:paraId="7CE2D57E" w14:textId="77777777" w:rsidR="004D2017" w:rsidRPr="00F56DB7" w:rsidRDefault="004D2017" w:rsidP="00180E85">
            <w:pPr>
              <w:pStyle w:val="TAL"/>
            </w:pPr>
            <w:r w:rsidRPr="00F56DB7">
              <w:t>SMS Control</w:t>
            </w:r>
          </w:p>
        </w:tc>
        <w:tc>
          <w:tcPr>
            <w:tcW w:w="1350" w:type="dxa"/>
          </w:tcPr>
          <w:p w14:paraId="25252CF3" w14:textId="77777777" w:rsidR="004D2017" w:rsidRPr="00F56DB7" w:rsidRDefault="004D2017" w:rsidP="00180E85">
            <w:pPr>
              <w:pStyle w:val="TAL"/>
              <w:jc w:val="center"/>
            </w:pPr>
            <w:r w:rsidRPr="00F56DB7">
              <w:t>No</w:t>
            </w:r>
          </w:p>
        </w:tc>
      </w:tr>
      <w:tr w:rsidR="004D2017" w:rsidRPr="00F56DB7" w14:paraId="05554829" w14:textId="77777777" w:rsidTr="00180E85">
        <w:trPr>
          <w:jc w:val="center"/>
        </w:trPr>
        <w:tc>
          <w:tcPr>
            <w:tcW w:w="1145" w:type="dxa"/>
          </w:tcPr>
          <w:p w14:paraId="3833F92E" w14:textId="77777777" w:rsidR="004D2017" w:rsidRPr="00F56DB7" w:rsidRDefault="004D2017" w:rsidP="00180E85">
            <w:pPr>
              <w:pStyle w:val="TAC"/>
            </w:pPr>
            <w:r w:rsidRPr="00F56DB7">
              <w:t>25</w:t>
            </w:r>
          </w:p>
        </w:tc>
        <w:tc>
          <w:tcPr>
            <w:tcW w:w="4993" w:type="dxa"/>
          </w:tcPr>
          <w:p w14:paraId="3CEB28C3" w14:textId="77777777" w:rsidR="004D2017" w:rsidRPr="00F56DB7" w:rsidRDefault="004D2017" w:rsidP="00180E85">
            <w:pPr>
              <w:pStyle w:val="TAL"/>
            </w:pPr>
            <w:r w:rsidRPr="00F56DB7">
              <w:t>National Language Locking Shift</w:t>
            </w:r>
          </w:p>
        </w:tc>
        <w:tc>
          <w:tcPr>
            <w:tcW w:w="1419" w:type="dxa"/>
          </w:tcPr>
          <w:p w14:paraId="24878C85" w14:textId="77777777" w:rsidR="004D2017" w:rsidRPr="00F56DB7" w:rsidRDefault="004D2017" w:rsidP="00180E85">
            <w:pPr>
              <w:pStyle w:val="TAL"/>
            </w:pPr>
            <w:r w:rsidRPr="00F56DB7">
              <w:t>SMS Control</w:t>
            </w:r>
          </w:p>
        </w:tc>
        <w:tc>
          <w:tcPr>
            <w:tcW w:w="1350" w:type="dxa"/>
          </w:tcPr>
          <w:p w14:paraId="7F268F52" w14:textId="77777777" w:rsidR="004D2017" w:rsidRPr="00F56DB7" w:rsidRDefault="004D2017" w:rsidP="00180E85">
            <w:pPr>
              <w:pStyle w:val="TAL"/>
              <w:jc w:val="center"/>
            </w:pPr>
            <w:r w:rsidRPr="00F56DB7">
              <w:t>No</w:t>
            </w:r>
          </w:p>
        </w:tc>
      </w:tr>
      <w:tr w:rsidR="004D2017" w:rsidRPr="00F56DB7" w14:paraId="7C38E536" w14:textId="77777777" w:rsidTr="00180E85">
        <w:trPr>
          <w:jc w:val="center"/>
        </w:trPr>
        <w:tc>
          <w:tcPr>
            <w:tcW w:w="1145" w:type="dxa"/>
          </w:tcPr>
          <w:p w14:paraId="33BDFAAD" w14:textId="77777777" w:rsidR="004D2017" w:rsidRPr="00F56DB7" w:rsidRDefault="004D2017" w:rsidP="00180E85">
            <w:pPr>
              <w:pStyle w:val="TAC"/>
            </w:pPr>
            <w:r w:rsidRPr="00F56DB7">
              <w:t>26 – 6F</w:t>
            </w:r>
          </w:p>
        </w:tc>
        <w:tc>
          <w:tcPr>
            <w:tcW w:w="4993" w:type="dxa"/>
          </w:tcPr>
          <w:p w14:paraId="1A469804" w14:textId="77777777" w:rsidR="004D2017" w:rsidRPr="00F56DB7" w:rsidRDefault="004D2017" w:rsidP="00180E85">
            <w:pPr>
              <w:pStyle w:val="TAL"/>
            </w:pPr>
            <w:r w:rsidRPr="00F56DB7">
              <w:t>Reserved for future use</w:t>
            </w:r>
          </w:p>
        </w:tc>
        <w:tc>
          <w:tcPr>
            <w:tcW w:w="1419" w:type="dxa"/>
          </w:tcPr>
          <w:p w14:paraId="21428AC7" w14:textId="77777777" w:rsidR="004D2017" w:rsidRPr="00F56DB7" w:rsidRDefault="004D2017" w:rsidP="00180E85">
            <w:pPr>
              <w:pStyle w:val="TAL"/>
            </w:pPr>
            <w:r w:rsidRPr="00F56DB7">
              <w:t>N/A</w:t>
            </w:r>
          </w:p>
        </w:tc>
        <w:tc>
          <w:tcPr>
            <w:tcW w:w="1350" w:type="dxa"/>
          </w:tcPr>
          <w:p w14:paraId="10D2A60C" w14:textId="77777777" w:rsidR="004D2017" w:rsidRPr="00F56DB7" w:rsidRDefault="004D2017" w:rsidP="00180E85">
            <w:pPr>
              <w:pStyle w:val="TAL"/>
              <w:jc w:val="center"/>
            </w:pPr>
            <w:r w:rsidRPr="00F56DB7">
              <w:t>N/A</w:t>
            </w:r>
          </w:p>
        </w:tc>
      </w:tr>
      <w:tr w:rsidR="004D2017" w:rsidRPr="00F56DB7" w14:paraId="15CF9715" w14:textId="77777777" w:rsidTr="00180E85">
        <w:trPr>
          <w:jc w:val="center"/>
        </w:trPr>
        <w:tc>
          <w:tcPr>
            <w:tcW w:w="1145" w:type="dxa"/>
          </w:tcPr>
          <w:p w14:paraId="2DBE3411" w14:textId="77777777" w:rsidR="004D2017" w:rsidRPr="00F56DB7" w:rsidRDefault="004D2017" w:rsidP="00180E85">
            <w:pPr>
              <w:pStyle w:val="TAC"/>
            </w:pPr>
            <w:r w:rsidRPr="00F56DB7">
              <w:t>70 – 7F</w:t>
            </w:r>
          </w:p>
        </w:tc>
        <w:tc>
          <w:tcPr>
            <w:tcW w:w="4993" w:type="dxa"/>
          </w:tcPr>
          <w:p w14:paraId="74E035EE" w14:textId="77777777" w:rsidR="004D2017" w:rsidRPr="00F56DB7" w:rsidRDefault="004D2017" w:rsidP="00180E85">
            <w:pPr>
              <w:pStyle w:val="TAL"/>
            </w:pPr>
            <w:r w:rsidRPr="00F56DB7">
              <w:t xml:space="preserve">(U)SIM Toolkit Security Headers </w:t>
            </w:r>
          </w:p>
        </w:tc>
        <w:tc>
          <w:tcPr>
            <w:tcW w:w="1419" w:type="dxa"/>
          </w:tcPr>
          <w:p w14:paraId="5881EFC8" w14:textId="77777777" w:rsidR="004D2017" w:rsidRPr="00F56DB7" w:rsidRDefault="004D2017" w:rsidP="00180E85">
            <w:pPr>
              <w:pStyle w:val="TAL"/>
            </w:pPr>
            <w:r w:rsidRPr="00F56DB7">
              <w:t>SMS Control</w:t>
            </w:r>
          </w:p>
        </w:tc>
        <w:tc>
          <w:tcPr>
            <w:tcW w:w="1350" w:type="dxa"/>
          </w:tcPr>
          <w:p w14:paraId="0BD8C378" w14:textId="77777777" w:rsidR="004D2017" w:rsidRPr="00F56DB7" w:rsidRDefault="004D2017" w:rsidP="00180E85">
            <w:pPr>
              <w:pStyle w:val="TAL"/>
              <w:jc w:val="center"/>
            </w:pPr>
            <w:r w:rsidRPr="00F56DB7">
              <w:t>Note 1</w:t>
            </w:r>
          </w:p>
        </w:tc>
      </w:tr>
      <w:tr w:rsidR="004D2017" w:rsidRPr="00F56DB7" w14:paraId="59D99F6E" w14:textId="77777777" w:rsidTr="00180E85">
        <w:trPr>
          <w:jc w:val="center"/>
        </w:trPr>
        <w:tc>
          <w:tcPr>
            <w:tcW w:w="1145" w:type="dxa"/>
          </w:tcPr>
          <w:p w14:paraId="57E3B4DA" w14:textId="77777777" w:rsidR="004D2017" w:rsidRPr="00F56DB7" w:rsidRDefault="004D2017" w:rsidP="00180E85">
            <w:pPr>
              <w:pStyle w:val="TAC"/>
            </w:pPr>
            <w:r w:rsidRPr="00F56DB7">
              <w:t>80 – 9F</w:t>
            </w:r>
          </w:p>
        </w:tc>
        <w:tc>
          <w:tcPr>
            <w:tcW w:w="4993" w:type="dxa"/>
          </w:tcPr>
          <w:p w14:paraId="559E0030" w14:textId="77777777" w:rsidR="004D2017" w:rsidRPr="00F56DB7" w:rsidRDefault="004D2017" w:rsidP="00180E85">
            <w:pPr>
              <w:pStyle w:val="TAL"/>
            </w:pPr>
            <w:r w:rsidRPr="00F56DB7">
              <w:t>SME to SME specific use</w:t>
            </w:r>
          </w:p>
        </w:tc>
        <w:tc>
          <w:tcPr>
            <w:tcW w:w="1419" w:type="dxa"/>
          </w:tcPr>
          <w:p w14:paraId="297A07FB" w14:textId="77777777" w:rsidR="004D2017" w:rsidRPr="00F56DB7" w:rsidRDefault="004D2017" w:rsidP="00180E85">
            <w:pPr>
              <w:pStyle w:val="TAL"/>
            </w:pPr>
            <w:r w:rsidRPr="00F56DB7">
              <w:t>SMS Control</w:t>
            </w:r>
          </w:p>
        </w:tc>
        <w:tc>
          <w:tcPr>
            <w:tcW w:w="1350" w:type="dxa"/>
          </w:tcPr>
          <w:p w14:paraId="4990FA28" w14:textId="77777777" w:rsidR="004D2017" w:rsidRPr="00F56DB7" w:rsidRDefault="004D2017" w:rsidP="00180E85">
            <w:pPr>
              <w:pStyle w:val="TAL"/>
              <w:jc w:val="center"/>
            </w:pPr>
            <w:r w:rsidRPr="00F56DB7">
              <w:t>Note 2</w:t>
            </w:r>
          </w:p>
        </w:tc>
      </w:tr>
      <w:tr w:rsidR="004D2017" w:rsidRPr="00F56DB7" w14:paraId="063C4A9E" w14:textId="77777777" w:rsidTr="00180E85">
        <w:trPr>
          <w:jc w:val="center"/>
        </w:trPr>
        <w:tc>
          <w:tcPr>
            <w:tcW w:w="1145" w:type="dxa"/>
          </w:tcPr>
          <w:p w14:paraId="0CC62312" w14:textId="77777777" w:rsidR="004D2017" w:rsidRPr="00F56DB7" w:rsidRDefault="004D2017" w:rsidP="00180E85">
            <w:pPr>
              <w:pStyle w:val="TAC"/>
            </w:pPr>
            <w:r w:rsidRPr="00F56DB7">
              <w:t>A0 – BF</w:t>
            </w:r>
          </w:p>
        </w:tc>
        <w:tc>
          <w:tcPr>
            <w:tcW w:w="4993" w:type="dxa"/>
          </w:tcPr>
          <w:p w14:paraId="283C106E" w14:textId="77777777" w:rsidR="004D2017" w:rsidRPr="00F56DB7" w:rsidRDefault="004D2017" w:rsidP="00180E85">
            <w:pPr>
              <w:pStyle w:val="TAL"/>
            </w:pPr>
            <w:r w:rsidRPr="00F56DB7">
              <w:t>Reserved for future use</w:t>
            </w:r>
          </w:p>
        </w:tc>
        <w:tc>
          <w:tcPr>
            <w:tcW w:w="1419" w:type="dxa"/>
          </w:tcPr>
          <w:p w14:paraId="234F09DB" w14:textId="77777777" w:rsidR="004D2017" w:rsidRPr="00F56DB7" w:rsidRDefault="004D2017" w:rsidP="00180E85">
            <w:pPr>
              <w:pStyle w:val="TAL"/>
            </w:pPr>
            <w:r w:rsidRPr="00F56DB7">
              <w:t>N/A</w:t>
            </w:r>
          </w:p>
        </w:tc>
        <w:tc>
          <w:tcPr>
            <w:tcW w:w="1350" w:type="dxa"/>
          </w:tcPr>
          <w:p w14:paraId="2A39CB62" w14:textId="77777777" w:rsidR="004D2017" w:rsidRPr="00F56DB7" w:rsidRDefault="004D2017" w:rsidP="00180E85">
            <w:pPr>
              <w:pStyle w:val="TAL"/>
              <w:jc w:val="center"/>
            </w:pPr>
            <w:r w:rsidRPr="00F56DB7">
              <w:t>N/A</w:t>
            </w:r>
          </w:p>
        </w:tc>
      </w:tr>
      <w:tr w:rsidR="004D2017" w:rsidRPr="00F56DB7" w14:paraId="09C475DB" w14:textId="77777777" w:rsidTr="00180E85">
        <w:trPr>
          <w:jc w:val="center"/>
        </w:trPr>
        <w:tc>
          <w:tcPr>
            <w:tcW w:w="1145" w:type="dxa"/>
          </w:tcPr>
          <w:p w14:paraId="520744F9" w14:textId="77777777" w:rsidR="004D2017" w:rsidRPr="00F56DB7" w:rsidRDefault="004D2017" w:rsidP="00180E85">
            <w:pPr>
              <w:pStyle w:val="TAC"/>
            </w:pPr>
            <w:r w:rsidRPr="00F56DB7">
              <w:t>C0 – DF</w:t>
            </w:r>
          </w:p>
        </w:tc>
        <w:tc>
          <w:tcPr>
            <w:tcW w:w="4993" w:type="dxa"/>
          </w:tcPr>
          <w:p w14:paraId="7BEDD96C" w14:textId="77777777" w:rsidR="004D2017" w:rsidRPr="00F56DB7" w:rsidRDefault="004D2017" w:rsidP="00180E85">
            <w:pPr>
              <w:pStyle w:val="TAL"/>
            </w:pPr>
            <w:r w:rsidRPr="00F56DB7">
              <w:t>SC specific use</w:t>
            </w:r>
          </w:p>
        </w:tc>
        <w:tc>
          <w:tcPr>
            <w:tcW w:w="1419" w:type="dxa"/>
          </w:tcPr>
          <w:p w14:paraId="6EBB03AF" w14:textId="77777777" w:rsidR="004D2017" w:rsidRPr="00F56DB7" w:rsidRDefault="004D2017" w:rsidP="00180E85">
            <w:pPr>
              <w:pStyle w:val="TAL"/>
            </w:pPr>
            <w:r w:rsidRPr="00F56DB7">
              <w:t>SMS Control</w:t>
            </w:r>
          </w:p>
        </w:tc>
        <w:tc>
          <w:tcPr>
            <w:tcW w:w="1350" w:type="dxa"/>
          </w:tcPr>
          <w:p w14:paraId="17894FBB" w14:textId="77777777" w:rsidR="004D2017" w:rsidRPr="00F56DB7" w:rsidRDefault="004D2017" w:rsidP="00180E85">
            <w:pPr>
              <w:pStyle w:val="TAL"/>
              <w:jc w:val="center"/>
            </w:pPr>
            <w:r w:rsidRPr="00F56DB7">
              <w:t>Note 2</w:t>
            </w:r>
          </w:p>
        </w:tc>
      </w:tr>
      <w:tr w:rsidR="004D2017" w:rsidRPr="00F56DB7" w14:paraId="22845C6D" w14:textId="77777777" w:rsidTr="00180E85">
        <w:trPr>
          <w:jc w:val="center"/>
        </w:trPr>
        <w:tc>
          <w:tcPr>
            <w:tcW w:w="1145" w:type="dxa"/>
          </w:tcPr>
          <w:p w14:paraId="50E9F985" w14:textId="77777777" w:rsidR="004D2017" w:rsidRPr="00F56DB7" w:rsidRDefault="004D2017" w:rsidP="00180E85">
            <w:pPr>
              <w:pStyle w:val="TAC"/>
            </w:pPr>
            <w:r w:rsidRPr="00F56DB7">
              <w:t>E0 – FF</w:t>
            </w:r>
          </w:p>
        </w:tc>
        <w:tc>
          <w:tcPr>
            <w:tcW w:w="4993" w:type="dxa"/>
          </w:tcPr>
          <w:p w14:paraId="3B164E8A" w14:textId="77777777" w:rsidR="004D2017" w:rsidRPr="00F56DB7" w:rsidRDefault="004D2017" w:rsidP="00180E85">
            <w:pPr>
              <w:pStyle w:val="TAL"/>
            </w:pPr>
            <w:r w:rsidRPr="00F56DB7">
              <w:t>Reserved for future use</w:t>
            </w:r>
          </w:p>
        </w:tc>
        <w:tc>
          <w:tcPr>
            <w:tcW w:w="1419" w:type="dxa"/>
          </w:tcPr>
          <w:p w14:paraId="61CFDB33" w14:textId="77777777" w:rsidR="004D2017" w:rsidRPr="00F56DB7" w:rsidRDefault="004D2017" w:rsidP="00180E85">
            <w:pPr>
              <w:pStyle w:val="TAL"/>
            </w:pPr>
            <w:r w:rsidRPr="00F56DB7">
              <w:t>N/A</w:t>
            </w:r>
          </w:p>
        </w:tc>
        <w:tc>
          <w:tcPr>
            <w:tcW w:w="1350" w:type="dxa"/>
          </w:tcPr>
          <w:p w14:paraId="7E190FE9" w14:textId="77777777" w:rsidR="004D2017" w:rsidRPr="00F56DB7" w:rsidRDefault="004D2017" w:rsidP="00180E85">
            <w:pPr>
              <w:pStyle w:val="TAL"/>
              <w:jc w:val="center"/>
            </w:pPr>
            <w:r w:rsidRPr="00F56DB7">
              <w:t>N/A</w:t>
            </w:r>
          </w:p>
        </w:tc>
      </w:tr>
      <w:tr w:rsidR="004D2017" w:rsidRPr="00F56DB7" w14:paraId="11D73FDA" w14:textId="77777777" w:rsidTr="00180E85">
        <w:trPr>
          <w:cantSplit/>
          <w:jc w:val="center"/>
        </w:trPr>
        <w:tc>
          <w:tcPr>
            <w:tcW w:w="8907" w:type="dxa"/>
            <w:gridSpan w:val="4"/>
          </w:tcPr>
          <w:p w14:paraId="4ADA81F6" w14:textId="77777777" w:rsidR="004D2017" w:rsidRPr="00F56DB7" w:rsidRDefault="004D2017" w:rsidP="00180E85">
            <w:pPr>
              <w:pStyle w:val="TAN"/>
            </w:pPr>
            <w:r w:rsidRPr="00F56DB7">
              <w:t>Note 1:</w:t>
            </w:r>
            <w:r w:rsidRPr="00F56DB7">
              <w:tab/>
              <w:t>The functionality of these IEIs is defined in 3GPP TSG 31.115 [28], and therefore, the repeatability is not within the scope of this document and will not be determined here.</w:t>
            </w:r>
          </w:p>
          <w:p w14:paraId="3BB89555" w14:textId="77777777" w:rsidR="004D2017" w:rsidRPr="00F56DB7" w:rsidRDefault="004D2017" w:rsidP="00180E85">
            <w:pPr>
              <w:pStyle w:val="TAN"/>
            </w:pPr>
            <w:r w:rsidRPr="00F56DB7">
              <w:t>Note 2:</w:t>
            </w:r>
            <w:r w:rsidRPr="00F56DB7">
              <w:tab/>
              <w:t>The functionality of these IEIs  is used in a proprietary fashion by different SMSC vendors, and therefore, are not within the scope of this technical specification.</w:t>
            </w:r>
          </w:p>
          <w:p w14:paraId="3345A4FD" w14:textId="77777777" w:rsidR="004D2017" w:rsidRPr="00F56DB7" w:rsidRDefault="004D2017" w:rsidP="00180E85">
            <w:pPr>
              <w:pStyle w:val="TAN"/>
            </w:pPr>
            <w:r w:rsidRPr="00F56DB7">
              <w:t>Note 3:</w:t>
            </w:r>
            <w:r w:rsidRPr="00F56DB7">
              <w:tab/>
              <w:t>The functionality of these IEIs is defined by the WAP Forum and therefore the repeatability is not within the scope of this document and will not be determined here.</w:t>
            </w:r>
          </w:p>
        </w:tc>
      </w:tr>
    </w:tbl>
    <w:p w14:paraId="09B93BAE" w14:textId="77777777" w:rsidR="004D2017" w:rsidRPr="00F56DB7" w:rsidRDefault="004D2017" w:rsidP="0031641D"/>
    <w:p w14:paraId="22333F81" w14:textId="77777777" w:rsidR="004D2017" w:rsidRPr="00F56DB7" w:rsidRDefault="004D2017" w:rsidP="004D2017">
      <w:r w:rsidRPr="00F56DB7">
        <w:t>A receiving entity shall ignore (i.e. skip over and commence processing at the next information element) any information element where the IEI is Reserved or not supported.</w:t>
      </w:r>
      <w:r w:rsidRPr="00F56DB7">
        <w:rPr>
          <w:rFonts w:ascii="Arial" w:hAnsi="Arial"/>
        </w:rPr>
        <w:t xml:space="preserve"> </w:t>
      </w:r>
      <w:r w:rsidRPr="00F56DB7">
        <w:t>The receiving entity calculates the start of the next information element by looking at the length of the current information element and skipping that number of octets.</w:t>
      </w:r>
    </w:p>
    <w:p w14:paraId="231801AB" w14:textId="77777777" w:rsidR="004D2017" w:rsidRPr="00F56DB7" w:rsidRDefault="004D2017" w:rsidP="004D2017">
      <w:r w:rsidRPr="00F56DB7">
        <w:t>The SM itself may be coded as 7, 8 or 16 bit data.</w:t>
      </w:r>
    </w:p>
    <w:p w14:paraId="6B04D3BC" w14:textId="77777777" w:rsidR="004D2017" w:rsidRPr="00F56DB7" w:rsidRDefault="004D2017" w:rsidP="004D2017">
      <w:r w:rsidRPr="00F56DB7">
        <w:t>If 7 bit data is used and the TP</w:t>
      </w:r>
      <w:r w:rsidRPr="00F56DB7">
        <w:noBreakHyphen/>
        <w:t>UD</w:t>
      </w:r>
      <w:r w:rsidRPr="00F56DB7">
        <w:noBreakHyphen/>
        <w:t>Header does not finish on a septet boundary then</w:t>
      </w:r>
      <w:r w:rsidRPr="00F56DB7">
        <w:rPr>
          <w:rFonts w:ascii="Arial" w:hAnsi="Arial"/>
        </w:rPr>
        <w:t xml:space="preserve"> </w:t>
      </w:r>
      <w:r w:rsidRPr="00F56DB7">
        <w:t>fill bits are inserted after the last Information Element Data octet up to the next septet boundary so that there is an integral number of septets for the entire TP</w:t>
      </w:r>
      <w:r w:rsidRPr="00F56DB7">
        <w:noBreakHyphen/>
        <w:t>UD header. This is to ensure that the SM itself starts on an septet boundary so that an earlier Phase mobile shall be capable of displaying the SM itself although the TP</w:t>
      </w:r>
      <w:r w:rsidRPr="00F56DB7">
        <w:noBreakHyphen/>
        <w:t>UD Header in the TP</w:t>
      </w:r>
      <w:r w:rsidRPr="00F56DB7">
        <w:noBreakHyphen/>
        <w:t>UD field may not be understood.</w:t>
      </w:r>
    </w:p>
    <w:p w14:paraId="333BD29A" w14:textId="77777777" w:rsidR="004D2017" w:rsidRPr="00F56DB7" w:rsidRDefault="004D2017" w:rsidP="004D2017">
      <w:r w:rsidRPr="00F56DB7">
        <w:t>It is optional to make the first character of the SM itself a Carriage Return character encoded according to the default 7 bit alphabet so that earlier Phase mobiles, which do not understand the TP</w:t>
      </w:r>
      <w:r w:rsidRPr="00F56DB7">
        <w:noBreakHyphen/>
        <w:t>UD</w:t>
      </w:r>
      <w:r w:rsidRPr="00F56DB7">
        <w:noBreakHyphen/>
        <w:t>Header, shall over</w:t>
      </w:r>
      <w:r w:rsidRPr="00F56DB7">
        <w:noBreakHyphen/>
        <w:t>write the displayed TP</w:t>
      </w:r>
      <w:r w:rsidRPr="00F56DB7">
        <w:noBreakHyphen/>
        <w:t>UD</w:t>
      </w:r>
      <w:r w:rsidRPr="00F56DB7">
        <w:noBreakHyphen/>
        <w:t>Header with the SM itself.</w:t>
      </w:r>
    </w:p>
    <w:p w14:paraId="190B28CD" w14:textId="77777777" w:rsidR="004D2017" w:rsidRPr="00F56DB7" w:rsidRDefault="004D2017" w:rsidP="004D2017">
      <w:r w:rsidRPr="00F56DB7">
        <w:t>If 16 bit (USC2) data is used then padding octets are not necessary. The</w:t>
      </w:r>
      <w:r w:rsidRPr="00F56DB7">
        <w:rPr>
          <w:rFonts w:ascii="Arial" w:hAnsi="Arial"/>
        </w:rPr>
        <w:t xml:space="preserve"> </w:t>
      </w:r>
      <w:r w:rsidRPr="00F56DB7">
        <w:t>SM itself shall start on an octet boundary.</w:t>
      </w:r>
    </w:p>
    <w:p w14:paraId="5C29058E" w14:textId="77777777" w:rsidR="004D2017" w:rsidRPr="00F56DB7" w:rsidRDefault="004D2017" w:rsidP="004D2017">
      <w:r w:rsidRPr="00F56DB7">
        <w:t>If 8 bit data is used then padding is not necessary. An earlier Phase mobile shall be able to display the SM itself although the TP</w:t>
      </w:r>
      <w:r w:rsidRPr="00F56DB7">
        <w:noBreakHyphen/>
        <w:t>UD header may not be understood.</w:t>
      </w:r>
    </w:p>
    <w:p w14:paraId="2CC7048F" w14:textId="77777777" w:rsidR="004D2017" w:rsidRPr="00F56DB7" w:rsidRDefault="004D2017" w:rsidP="004D2017">
      <w:r w:rsidRPr="00F56DB7">
        <w:t>It is also possible for mobiles not wishing to support the TP</w:t>
      </w:r>
      <w:r w:rsidRPr="00F56DB7">
        <w:noBreakHyphen/>
        <w:t>UD header to check the value of the TP</w:t>
      </w:r>
      <w:r w:rsidRPr="00F56DB7">
        <w:noBreakHyphen/>
        <w:t>UDHI bit in the SMS</w:t>
      </w:r>
      <w:r w:rsidRPr="00F56DB7">
        <w:noBreakHyphen/>
        <w:t>Deliver PDU and the first octet of the TP</w:t>
      </w:r>
      <w:r w:rsidRPr="00F56DB7">
        <w:noBreakHyphen/>
        <w:t>UD field and skip to the start of the SM and ignore the TP</w:t>
      </w:r>
      <w:r w:rsidRPr="00F56DB7">
        <w:noBreakHyphen/>
        <w:t>UD header.</w:t>
      </w:r>
    </w:p>
    <w:p w14:paraId="6A06B1F8" w14:textId="77777777" w:rsidR="004D2017" w:rsidRPr="00F56DB7" w:rsidRDefault="004D2017" w:rsidP="004D2017">
      <w:pPr>
        <w:rPr>
          <w:lang w:eastAsia="zh-CN"/>
        </w:rPr>
      </w:pPr>
      <w:r w:rsidRPr="00F56DB7">
        <w:rPr>
          <w:lang w:eastAsia="zh-CN"/>
        </w:rPr>
        <w:t>[TS 23.040, clause 9.2.3.24.1]:</w:t>
      </w:r>
    </w:p>
    <w:p w14:paraId="1DE67700" w14:textId="77777777" w:rsidR="004D2017" w:rsidRPr="00F56DB7" w:rsidRDefault="004D2017" w:rsidP="004D2017">
      <w:r w:rsidRPr="00F56DB7">
        <w:t>This facility allows short messages to be concatenated to form a longer message.</w:t>
      </w:r>
    </w:p>
    <w:p w14:paraId="2D6FF0CD" w14:textId="77777777" w:rsidR="004D2017" w:rsidRPr="00F56DB7" w:rsidRDefault="004D2017" w:rsidP="004D2017">
      <w:r w:rsidRPr="00F56DB7">
        <w:t>In the case of uncompressed 8</w:t>
      </w:r>
      <w:r w:rsidRPr="00F56DB7">
        <w:noBreakHyphen/>
        <w:t>bit data, the maximum length of the short message within the TP</w:t>
      </w:r>
      <w:r w:rsidRPr="00F56DB7">
        <w:noBreakHyphen/>
        <w:t>UD field is 134 (140</w:t>
      </w:r>
      <w:r w:rsidRPr="00F56DB7">
        <w:noBreakHyphen/>
        <w:t>6) octets.</w:t>
      </w:r>
    </w:p>
    <w:p w14:paraId="3A75ABFC" w14:textId="77777777" w:rsidR="004D2017" w:rsidRPr="00F56DB7" w:rsidRDefault="004D2017" w:rsidP="004D2017">
      <w:r w:rsidRPr="00F56DB7">
        <w:t>In the case of uncompressed GSM 7 bit default alphabet data, the maximum length of the short message within the TP</w:t>
      </w:r>
      <w:r w:rsidRPr="00F56DB7">
        <w:noBreakHyphen/>
        <w:t>UD field is 153 (160</w:t>
      </w:r>
      <w:r w:rsidRPr="00F56DB7">
        <w:noBreakHyphen/>
        <w:t>7) characters. A character represented by an escape-sequence shall not be split in the middle.</w:t>
      </w:r>
    </w:p>
    <w:p w14:paraId="4F53AF46" w14:textId="77777777" w:rsidR="004D2017" w:rsidRPr="00F56DB7" w:rsidRDefault="004D2017" w:rsidP="004D2017">
      <w:r w:rsidRPr="00F56DB7">
        <w:t>In the case of 16 bit uncompressed USC2 data, the maximum length of the short message within the TP</w:t>
      </w:r>
      <w:r w:rsidRPr="00F56DB7">
        <w:noBreakHyphen/>
        <w:t>UD field is 67 ((140</w:t>
      </w:r>
      <w:r w:rsidRPr="00F56DB7">
        <w:noBreakHyphen/>
        <w:t>6)/2) characters. A UCS2 character shall not be split in the middle; if the length of the User Data Header is odd, the maximum length of the whole TP-UD field is 139 octets.</w:t>
      </w:r>
    </w:p>
    <w:p w14:paraId="5877EA44" w14:textId="77777777" w:rsidR="004D2017" w:rsidRPr="00F56DB7" w:rsidRDefault="004D2017" w:rsidP="004D2017">
      <w:r w:rsidRPr="00F56DB7">
        <w:t>In the case of compressed GSM 7 bit default alphabet</w:t>
      </w:r>
      <w:r w:rsidRPr="00F56DB7">
        <w:rPr>
          <w:rFonts w:ascii="Arial" w:hAnsi="Arial"/>
        </w:rPr>
        <w:t xml:space="preserve"> </w:t>
      </w:r>
      <w:r w:rsidRPr="00F56DB7">
        <w:t>data, 8 bit data or UCS2 the maximum length of the compressed short message within the TP-UD field is 134 (140-6) octets including the Compression Header and Compression Footer, both or either of which may be present (see clause 3.9).</w:t>
      </w:r>
    </w:p>
    <w:p w14:paraId="0B632ABE" w14:textId="77777777" w:rsidR="004D2017" w:rsidRPr="00F56DB7" w:rsidRDefault="004D2017" w:rsidP="004D2017">
      <w:r w:rsidRPr="00F56DB7">
        <w:t>The maximum length of an uncompressed concatenated short message is 39015 (255*153) default alphabet characters, 34170 (255*134) octets or 17085 (255*67) UCS2 characters.</w:t>
      </w:r>
    </w:p>
    <w:p w14:paraId="766B6E0C" w14:textId="77777777" w:rsidR="004D2017" w:rsidRPr="00F56DB7" w:rsidRDefault="004D2017" w:rsidP="004D2017">
      <w:r w:rsidRPr="00F56DB7">
        <w:t>The maximum length of a compressed concatenated message is 34170 (255*134) octets including the Compression Header and Compression Footer (see clause 3.9 and figure 9.2.3.24.1(a) below).</w:t>
      </w:r>
    </w:p>
    <w:bookmarkStart w:id="1387" w:name="_MON_1063200537"/>
    <w:bookmarkEnd w:id="1387"/>
    <w:bookmarkStart w:id="1388" w:name="_MON_1063434357"/>
    <w:bookmarkEnd w:id="1388"/>
    <w:p w14:paraId="1269B6F3" w14:textId="77777777" w:rsidR="004D2017" w:rsidRPr="00F56DB7" w:rsidRDefault="004D2017" w:rsidP="004D2017">
      <w:pPr>
        <w:pStyle w:val="TH"/>
      </w:pPr>
      <w:r w:rsidRPr="00F56DB7">
        <w:object w:dxaOrig="9086" w:dyaOrig="2169" w14:anchorId="2DB4013A">
          <v:shape id="_x0000_i1035" type="#_x0000_t75" style="width:453.75pt;height:108.75pt" o:ole="" fillcolor="window">
            <v:imagedata r:id="rId22" o:title=""/>
          </v:shape>
          <o:OLEObject Type="Embed" ProgID="Word.Picture.8" ShapeID="_x0000_i1035" DrawAspect="Content" ObjectID="_1829745563" r:id="rId27"/>
        </w:object>
      </w:r>
    </w:p>
    <w:p w14:paraId="7C9C5407" w14:textId="77777777" w:rsidR="004D2017" w:rsidRPr="00F56DB7" w:rsidRDefault="004D2017" w:rsidP="0031641D">
      <w:pPr>
        <w:pStyle w:val="TF"/>
      </w:pPr>
      <w:r w:rsidRPr="00F56DB7">
        <w:t>Figure 9.2.3.24.1 (a): Concatenation of a Compressed short message</w:t>
      </w:r>
    </w:p>
    <w:p w14:paraId="145082E3" w14:textId="77777777" w:rsidR="0031641D" w:rsidRPr="00F56DB7" w:rsidRDefault="0031641D" w:rsidP="004D2017"/>
    <w:p w14:paraId="6FB9F922" w14:textId="77777777" w:rsidR="004D2017" w:rsidRPr="00F56DB7" w:rsidRDefault="004D2017" w:rsidP="004D2017">
      <w:r w:rsidRPr="00F56DB7">
        <w:t xml:space="preserve">The </w:t>
      </w:r>
      <w:proofErr w:type="spellStart"/>
      <w:r w:rsidRPr="00F56DB7">
        <w:t>gNB</w:t>
      </w:r>
      <w:proofErr w:type="spellEnd"/>
      <w:r w:rsidRPr="00F56DB7">
        <w:t>-DU controlling a UE-associated logical F1-connection initiates the procedure by generating a UE The Information</w:t>
      </w:r>
      <w:r w:rsidRPr="00F56DB7">
        <w:noBreakHyphen/>
        <w:t>Element</w:t>
      </w:r>
      <w:r w:rsidRPr="00F56DB7">
        <w:noBreakHyphen/>
        <w:t>Data field contains information set by the application in the SMS</w:t>
      </w:r>
      <w:r w:rsidRPr="00F56DB7">
        <w:noBreakHyphen/>
        <w:t xml:space="preserve">SUBMIT so that the receiving entity </w:t>
      </w:r>
      <w:proofErr w:type="gramStart"/>
      <w:r w:rsidRPr="00F56DB7">
        <w:t>is able to</w:t>
      </w:r>
      <w:proofErr w:type="gramEnd"/>
      <w:r w:rsidRPr="00F56DB7">
        <w:t xml:space="preserve"> re</w:t>
      </w:r>
      <w:r w:rsidRPr="00F56DB7">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4C976FCF" w14:textId="77777777" w:rsidR="004D2017" w:rsidRPr="00F56DB7" w:rsidRDefault="004D2017" w:rsidP="004D2017">
      <w:r w:rsidRPr="00F56DB7">
        <w:t>The TP elements in the SMS</w:t>
      </w:r>
      <w:r w:rsidRPr="00F56DB7">
        <w:noBreakHyphen/>
        <w:t>SUBMIT PDU, apart from TP</w:t>
      </w:r>
      <w:r w:rsidRPr="00F56DB7">
        <w:noBreakHyphen/>
        <w:t>MR, TP-SRR, TP</w:t>
      </w:r>
      <w:r w:rsidRPr="00F56DB7">
        <w:noBreakHyphen/>
        <w:t>UDL and TP</w:t>
      </w:r>
      <w:r w:rsidRPr="00F56DB7">
        <w:noBreakHyphen/>
        <w:t>UD, should remain unchanged for each SM which forms part of a concatenated SM, otherwise this may lead to irrational behaviour. TP-MR must be incremented for every segment of</w:t>
      </w:r>
      <w:r w:rsidRPr="00F56DB7">
        <w:rPr>
          <w:rFonts w:ascii="Arial" w:hAnsi="Arial"/>
        </w:rPr>
        <w:t xml:space="preserve"> </w:t>
      </w:r>
      <w:r w:rsidRPr="00F56DB7">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F56DB7">
        <w:noBreakHyphen/>
        <w:t>COMMANDs identify messages by TP-MR and therefore apply to only one segment of a concatenated message. It is up to the originating SME to issue SMS-COMMANDs for all the required segments of a concatenated message.</w:t>
      </w:r>
    </w:p>
    <w:p w14:paraId="68A925BF" w14:textId="77777777" w:rsidR="004D2017" w:rsidRPr="00F56DB7" w:rsidRDefault="004D2017" w:rsidP="004D2017">
      <w:pPr>
        <w:keepNext/>
        <w:keepLines/>
      </w:pPr>
      <w:r w:rsidRPr="00F56DB7">
        <w:t>The Information</w:t>
      </w:r>
      <w:r w:rsidRPr="00F56DB7">
        <w:noBreakHyphen/>
        <w:t>Element</w:t>
      </w:r>
      <w:r w:rsidRPr="00F56DB7">
        <w:noBreakHyphen/>
        <w:t>Data octets shall be coded as follows.</w:t>
      </w:r>
    </w:p>
    <w:p w14:paraId="3C1A1084" w14:textId="77777777" w:rsidR="004D2017" w:rsidRPr="00F56DB7" w:rsidRDefault="004D2017" w:rsidP="004D2017">
      <w:pPr>
        <w:pStyle w:val="B2"/>
        <w:keepNext/>
        <w:keepLines/>
      </w:pPr>
      <w:r w:rsidRPr="00F56DB7">
        <w:t>Octet 1</w:t>
      </w:r>
      <w:r w:rsidRPr="00F56DB7">
        <w:tab/>
        <w:t>Concatenated short message reference number.</w:t>
      </w:r>
    </w:p>
    <w:p w14:paraId="4EF862A8" w14:textId="77777777" w:rsidR="004D2017" w:rsidRPr="00F56DB7" w:rsidRDefault="004D2017" w:rsidP="004D2017">
      <w:pPr>
        <w:pStyle w:val="NO"/>
        <w:keepNext/>
      </w:pPr>
      <w:r w:rsidRPr="00F56DB7">
        <w:tab/>
        <w:t>This octet shall contain a modulo 256 counter indicating the reference number for a particular concatenated short message. This reference number shall remain constant for every short message which makes up a particular concatenated short message.</w:t>
      </w:r>
    </w:p>
    <w:p w14:paraId="29EDA48B" w14:textId="77777777" w:rsidR="004D2017" w:rsidRPr="00F56DB7" w:rsidRDefault="004D2017" w:rsidP="004D2017">
      <w:pPr>
        <w:pStyle w:val="B2"/>
      </w:pPr>
      <w:r w:rsidRPr="00F56DB7">
        <w:t>Octet 2</w:t>
      </w:r>
      <w:r w:rsidRPr="00F56DB7">
        <w:tab/>
        <w:t>Maximum number of short messages in the concatenated short message.</w:t>
      </w:r>
    </w:p>
    <w:p w14:paraId="1CCE3659" w14:textId="77777777" w:rsidR="004D2017" w:rsidRPr="00F56DB7" w:rsidRDefault="004D2017" w:rsidP="004D2017">
      <w:pPr>
        <w:pStyle w:val="NO"/>
      </w:pPr>
      <w:r w:rsidRPr="00F56DB7">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2E07C39C" w14:textId="77777777" w:rsidR="004D2017" w:rsidRPr="00F56DB7" w:rsidRDefault="004D2017" w:rsidP="004D2017">
      <w:pPr>
        <w:pStyle w:val="B2"/>
        <w:keepNext/>
      </w:pPr>
      <w:r w:rsidRPr="00F56DB7">
        <w:t>Octet 3</w:t>
      </w:r>
      <w:r w:rsidRPr="00F56DB7">
        <w:tab/>
        <w:t>Sequence number of the current short message.</w:t>
      </w:r>
    </w:p>
    <w:p w14:paraId="7AE7F1E3" w14:textId="77777777" w:rsidR="004D2017" w:rsidRPr="00F56DB7" w:rsidRDefault="004D2017" w:rsidP="004D2017">
      <w:pPr>
        <w:pStyle w:val="NO"/>
      </w:pPr>
      <w:r w:rsidRPr="00F56DB7">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2F3796D7" w14:textId="77777777" w:rsidR="004D2017" w:rsidRPr="00F56DB7" w:rsidRDefault="004D2017" w:rsidP="004D2017">
      <w:r w:rsidRPr="00F56DB7">
        <w:t>The IEI and associated IEI length and IEI data shall be present in every segment of the concatenated SM.</w:t>
      </w:r>
    </w:p>
    <w:p w14:paraId="02A275E0" w14:textId="77777777" w:rsidR="004D2017" w:rsidRPr="00F56DB7" w:rsidRDefault="004D2017" w:rsidP="004D2017">
      <w:r w:rsidRPr="00F56DB7">
        <w:t>[TS 24.341, clause 5.3.2.3]</w:t>
      </w:r>
    </w:p>
    <w:p w14:paraId="2D90B598" w14:textId="77777777" w:rsidR="004D2017" w:rsidRPr="00F56DB7" w:rsidRDefault="004D2017" w:rsidP="004D2017">
      <w:r w:rsidRPr="00F56DB7">
        <w:t>When a SIP MESSAGE request including a short message in the "vnd.3gpp.sms" payload is delivered, the SM-over-IP receiver shall:</w:t>
      </w:r>
    </w:p>
    <w:p w14:paraId="239349EF" w14:textId="77777777" w:rsidR="004D2017" w:rsidRPr="00F56DB7" w:rsidRDefault="004D2017" w:rsidP="004D2017">
      <w:pPr>
        <w:pStyle w:val="B10"/>
      </w:pPr>
      <w:r w:rsidRPr="00F56DB7">
        <w:t>-</w:t>
      </w:r>
      <w:r w:rsidRPr="00F56DB7">
        <w:tab/>
        <w:t>generate a SIP response according to RFC 3428 [14];</w:t>
      </w:r>
    </w:p>
    <w:p w14:paraId="64882BC4" w14:textId="77777777" w:rsidR="004D2017" w:rsidRPr="00F56DB7" w:rsidRDefault="004D2017" w:rsidP="004D2017">
      <w:pPr>
        <w:pStyle w:val="B10"/>
      </w:pPr>
      <w:r w:rsidRPr="00F56DB7">
        <w:t>-</w:t>
      </w:r>
      <w:r w:rsidRPr="00F56DB7">
        <w:tab/>
        <w:t>extract the payload encoded according to 3GPP TS 24.011 [8] for RP-DATA; and</w:t>
      </w:r>
    </w:p>
    <w:p w14:paraId="5703E527" w14:textId="77777777" w:rsidR="004D2017" w:rsidRPr="00F56DB7" w:rsidRDefault="004D2017" w:rsidP="004D2017">
      <w:pPr>
        <w:pStyle w:val="B10"/>
      </w:pPr>
      <w:r w:rsidRPr="00F56DB7">
        <w:t>-</w:t>
      </w:r>
      <w:r w:rsidRPr="00F56DB7">
        <w:tab/>
        <w:t>create a delivery report as described in subclause 5.3.2.4. The content of the report is defined in 3GPP TS 24.011 [8].</w:t>
      </w:r>
    </w:p>
    <w:p w14:paraId="4B7AF909" w14:textId="77777777" w:rsidR="004D2017" w:rsidRPr="00F56DB7" w:rsidRDefault="004D2017" w:rsidP="004D2017">
      <w:r w:rsidRPr="00F56DB7">
        <w:t>[TS 24.341, clause 5.3.2.4]</w:t>
      </w:r>
    </w:p>
    <w:p w14:paraId="47B0AF60" w14:textId="77777777" w:rsidR="004D2017" w:rsidRPr="00F56DB7" w:rsidRDefault="004D2017" w:rsidP="004D2017">
      <w:r w:rsidRPr="00F56DB7">
        <w:t>When an SM-over-IP receiver wants to send an SM delivery report over IP, the SM-over-IP receiver shall send a SIP MESSAGE request with the following information:</w:t>
      </w:r>
    </w:p>
    <w:p w14:paraId="6044DF4C" w14:textId="77777777" w:rsidR="004D2017" w:rsidRPr="00F56DB7" w:rsidRDefault="004D2017" w:rsidP="004D2017">
      <w:pPr>
        <w:pStyle w:val="B10"/>
      </w:pPr>
      <w:r w:rsidRPr="00F56DB7">
        <w:t>a)</w:t>
      </w:r>
      <w:r w:rsidRPr="00F56DB7">
        <w:tab/>
        <w:t>the Request-URI, which shall contain the IP-SM-GW;</w:t>
      </w:r>
    </w:p>
    <w:p w14:paraId="4D375641" w14:textId="77777777" w:rsidR="004D2017" w:rsidRPr="00F56DB7" w:rsidRDefault="004D2017" w:rsidP="004D2017">
      <w:pPr>
        <w:pStyle w:val="NO"/>
      </w:pPr>
      <w:r w:rsidRPr="00F56DB7">
        <w:t>NOTE 1:</w:t>
      </w:r>
      <w:r w:rsidRPr="00F56DB7">
        <w:tab/>
        <w:t>The address of the IP-SM-GW is received in the P-Asserted-Identity header in the SIP MESSAGE request including the delivered short message.</w:t>
      </w:r>
    </w:p>
    <w:p w14:paraId="5EF4C7D0" w14:textId="77777777" w:rsidR="004D2017" w:rsidRPr="00F56DB7" w:rsidRDefault="004D2017" w:rsidP="004D2017">
      <w:pPr>
        <w:pStyle w:val="B10"/>
      </w:pPr>
      <w:r w:rsidRPr="00F56DB7">
        <w:t>b)</w:t>
      </w:r>
      <w:r w:rsidRPr="00F56DB7">
        <w:tab/>
        <w:t>the From header, which shall contain a public user identity of the SM-over-IP receiver.</w:t>
      </w:r>
    </w:p>
    <w:p w14:paraId="6FA26C59" w14:textId="77777777" w:rsidR="004D2017" w:rsidRPr="00F56DB7" w:rsidRDefault="004D2017" w:rsidP="004D2017">
      <w:pPr>
        <w:pStyle w:val="B10"/>
        <w:rPr>
          <w:lang w:eastAsia="zh-CN"/>
        </w:rPr>
      </w:pPr>
      <w:r w:rsidRPr="00F56DB7">
        <w:t>c)</w:t>
      </w:r>
      <w:r w:rsidRPr="00F56DB7">
        <w:tab/>
        <w:t>the To header, which shall contain the IP-SM-GW;</w:t>
      </w:r>
      <w:r w:rsidRPr="00F56DB7">
        <w:rPr>
          <w:lang w:eastAsia="zh-CN"/>
        </w:rPr>
        <w:t xml:space="preserve"> </w:t>
      </w:r>
    </w:p>
    <w:p w14:paraId="452380DA" w14:textId="77777777" w:rsidR="004D2017" w:rsidRPr="00F56DB7" w:rsidRDefault="004D2017" w:rsidP="004D2017">
      <w:pPr>
        <w:pStyle w:val="B10"/>
      </w:pPr>
      <w:r w:rsidRPr="00F56DB7">
        <w:rPr>
          <w:lang w:eastAsia="zh-CN"/>
        </w:rPr>
        <w:t>d)</w:t>
      </w:r>
      <w:r w:rsidRPr="00F56DB7">
        <w:rPr>
          <w:lang w:eastAsia="zh-CN"/>
        </w:rPr>
        <w:tab/>
        <w:t xml:space="preserve">the </w:t>
      </w:r>
      <w:r w:rsidRPr="00F56DB7">
        <w:t>In-Reply-To header which shall contain the Call-Id of the SIP MESSAGE request that</w:t>
      </w:r>
      <w:r w:rsidRPr="00F56DB7">
        <w:rPr>
          <w:lang w:eastAsia="zh-CN"/>
        </w:rPr>
        <w:t xml:space="preserve"> was received in</w:t>
      </w:r>
      <w:r w:rsidRPr="00F56DB7">
        <w:t xml:space="preserve"> the </w:t>
      </w:r>
      <w:r w:rsidRPr="00F56DB7">
        <w:rPr>
          <w:lang w:eastAsia="zh-CN"/>
        </w:rPr>
        <w:t>received</w:t>
      </w:r>
      <w:r w:rsidRPr="00F56DB7">
        <w:t xml:space="preserve"> short message</w:t>
      </w:r>
      <w:r w:rsidRPr="00F56DB7">
        <w:rPr>
          <w:lang w:eastAsia="zh-CN"/>
        </w:rPr>
        <w:t>;</w:t>
      </w:r>
    </w:p>
    <w:p w14:paraId="7E130209" w14:textId="77777777" w:rsidR="004D2017" w:rsidRPr="00F56DB7" w:rsidRDefault="004D2017" w:rsidP="004D2017">
      <w:pPr>
        <w:pStyle w:val="B10"/>
      </w:pPr>
      <w:r w:rsidRPr="00F56DB7">
        <w:rPr>
          <w:lang w:eastAsia="zh-CN"/>
        </w:rPr>
        <w:t>e</w:t>
      </w:r>
      <w:r w:rsidRPr="00F56DB7">
        <w:t>)</w:t>
      </w:r>
      <w:r w:rsidRPr="00F56DB7">
        <w:tab/>
        <w:t>the Content-Type header shall contain "application/vnd.3gpp.sms"; and</w:t>
      </w:r>
    </w:p>
    <w:p w14:paraId="3A42011D" w14:textId="77777777" w:rsidR="004D2017" w:rsidRPr="00F56DB7" w:rsidRDefault="004D2017" w:rsidP="004D2017">
      <w:pPr>
        <w:pStyle w:val="B10"/>
      </w:pPr>
      <w:r w:rsidRPr="00F56DB7">
        <w:rPr>
          <w:lang w:eastAsia="zh-CN"/>
        </w:rPr>
        <w:t>f</w:t>
      </w:r>
      <w:r w:rsidRPr="00F56DB7">
        <w:t>)</w:t>
      </w:r>
      <w:r w:rsidRPr="00F56DB7">
        <w:tab/>
        <w:t>the body of the request shall contain the RP-ACK or RP-ERROR message for the SM delivery report, as defined in 3GPP TS 24.011 [8].</w:t>
      </w:r>
    </w:p>
    <w:p w14:paraId="11319A77" w14:textId="77777777" w:rsidR="004D2017" w:rsidRPr="00F56DB7" w:rsidRDefault="004D2017" w:rsidP="004D2017">
      <w:pPr>
        <w:pStyle w:val="NO"/>
      </w:pPr>
      <w:r w:rsidRPr="00F56DB7">
        <w:t>NOTE 2:</w:t>
      </w:r>
      <w:r w:rsidRPr="00F56DB7">
        <w:tab/>
        <w:t>The SM-over-IP sender will use content transfer encoding of type "binary" for the encoding of the SM in the body of the SIP MESSAGE request.</w:t>
      </w:r>
    </w:p>
    <w:p w14:paraId="7866667B" w14:textId="77777777" w:rsidR="004D2017" w:rsidRPr="00F56DB7" w:rsidRDefault="004D2017" w:rsidP="00F238ED">
      <w:pPr>
        <w:pStyle w:val="H6"/>
        <w:rPr>
          <w:rFonts w:eastAsia="MS Gothic"/>
        </w:rPr>
      </w:pPr>
      <w:bookmarkStart w:id="1389" w:name="_Toc51948497"/>
      <w:bookmarkStart w:id="1390" w:name="_Toc52162571"/>
      <w:bookmarkStart w:id="1391" w:name="_Toc60916210"/>
      <w:r w:rsidRPr="00F56DB7">
        <w:rPr>
          <w:rFonts w:eastAsia="MS Gothic"/>
        </w:rPr>
        <w:t>9.4.3</w:t>
      </w:r>
      <w:r w:rsidRPr="00F56DB7">
        <w:rPr>
          <w:rFonts w:eastAsia="MS Gothic"/>
        </w:rPr>
        <w:tab/>
        <w:t xml:space="preserve">Test </w:t>
      </w:r>
      <w:bookmarkEnd w:id="1386"/>
      <w:r w:rsidRPr="00F56DB7">
        <w:rPr>
          <w:rFonts w:eastAsia="MS Gothic"/>
        </w:rPr>
        <w:t>description</w:t>
      </w:r>
      <w:bookmarkEnd w:id="1389"/>
      <w:bookmarkEnd w:id="1390"/>
      <w:bookmarkEnd w:id="1391"/>
    </w:p>
    <w:p w14:paraId="0B767EB0" w14:textId="77777777" w:rsidR="004D2017" w:rsidRPr="00F56DB7" w:rsidRDefault="004D2017" w:rsidP="00F238ED">
      <w:pPr>
        <w:pStyle w:val="H6"/>
      </w:pPr>
      <w:bookmarkStart w:id="1392" w:name="_Toc51948498"/>
      <w:bookmarkStart w:id="1393" w:name="_Toc52162572"/>
      <w:bookmarkStart w:id="1394" w:name="_Toc60916211"/>
      <w:r w:rsidRPr="00F56DB7">
        <w:t>9.4.3.1</w:t>
      </w:r>
      <w:r w:rsidRPr="00F56DB7">
        <w:tab/>
        <w:t>Pre-test conditions</w:t>
      </w:r>
      <w:bookmarkEnd w:id="1392"/>
      <w:bookmarkEnd w:id="1393"/>
      <w:bookmarkEnd w:id="1394"/>
    </w:p>
    <w:p w14:paraId="5BE6DF1B" w14:textId="77777777" w:rsidR="004D2017" w:rsidRPr="00F56DB7" w:rsidRDefault="004D2017" w:rsidP="004D2017">
      <w:pPr>
        <w:pStyle w:val="H6"/>
      </w:pPr>
      <w:r w:rsidRPr="00F56DB7">
        <w:t>System Simulator:</w:t>
      </w:r>
    </w:p>
    <w:p w14:paraId="4309FF5A" w14:textId="77777777" w:rsidR="004D2017" w:rsidRPr="00F56DB7" w:rsidRDefault="004D2017" w:rsidP="004D2017">
      <w:pPr>
        <w:pStyle w:val="B10"/>
      </w:pPr>
      <w:r w:rsidRPr="00F56DB7">
        <w:t>-</w:t>
      </w:r>
      <w:r w:rsidRPr="00F56DB7">
        <w:tab/>
        <w:t>1 NR Cell connected to 5GC, default parameters.</w:t>
      </w:r>
    </w:p>
    <w:p w14:paraId="7195F2CA" w14:textId="77777777" w:rsidR="004D2017" w:rsidRPr="00F56DB7" w:rsidRDefault="004D2017" w:rsidP="004D2017">
      <w:pPr>
        <w:pStyle w:val="H6"/>
      </w:pPr>
      <w:r w:rsidRPr="00F56DB7">
        <w:t>UE:</w:t>
      </w:r>
    </w:p>
    <w:p w14:paraId="20901A15" w14:textId="77777777" w:rsidR="004D2017" w:rsidRPr="00F56DB7" w:rsidRDefault="004D2017" w:rsidP="004D2017">
      <w:pPr>
        <w:pStyle w:val="B10"/>
      </w:pPr>
      <w:r w:rsidRPr="00F56DB7">
        <w:t>-</w:t>
      </w:r>
      <w:r w:rsidRPr="00F56DB7">
        <w:tab/>
        <w:t>UE contains either ISIM and USIM applications or only USIM application on UICC.</w:t>
      </w:r>
    </w:p>
    <w:p w14:paraId="53456448" w14:textId="77777777" w:rsidR="004D2017" w:rsidRPr="00F56DB7" w:rsidRDefault="004D2017" w:rsidP="004D2017">
      <w:pPr>
        <w:pStyle w:val="B10"/>
        <w:rPr>
          <w:snapToGrid w:val="0"/>
        </w:rPr>
      </w:pPr>
      <w:r w:rsidRPr="00F56DB7">
        <w:t>-</w:t>
      </w:r>
      <w:r w:rsidRPr="00F56DB7">
        <w:tab/>
        <w:t>UE is configured to register for IMS after switch on.</w:t>
      </w:r>
    </w:p>
    <w:p w14:paraId="2824F107" w14:textId="77777777" w:rsidR="004D2017" w:rsidRPr="00F56DB7" w:rsidRDefault="004D2017" w:rsidP="004D2017">
      <w:pPr>
        <w:pStyle w:val="H6"/>
      </w:pPr>
      <w:r w:rsidRPr="00F56DB7">
        <w:t>Preamble:</w:t>
      </w:r>
    </w:p>
    <w:p w14:paraId="2C3F6F56" w14:textId="77777777" w:rsidR="004D2017" w:rsidRPr="00F56DB7" w:rsidRDefault="004D2017" w:rsidP="004D2017">
      <w:pPr>
        <w:pStyle w:val="B10"/>
      </w:pPr>
      <w:r w:rsidRPr="00F56DB7">
        <w:t>-</w:t>
      </w:r>
      <w:r w:rsidRPr="00F56DB7">
        <w:tab/>
      </w:r>
      <w:r w:rsidRPr="00F56DB7">
        <w:rPr>
          <w:lang w:eastAsia="zh-CN"/>
        </w:rPr>
        <w:t>The UE is in test state 1N-A (TS 38.508-1</w:t>
      </w:r>
      <w:r w:rsidR="00A8083B" w:rsidRPr="00F56DB7">
        <w:rPr>
          <w:lang w:eastAsia="zh-CN"/>
        </w:rPr>
        <w:t xml:space="preserve"> [21]</w:t>
      </w:r>
      <w:r w:rsidRPr="00F56DB7">
        <w:rPr>
          <w:lang w:eastAsia="zh-CN"/>
        </w:rPr>
        <w:t>) and registered to IMS.</w:t>
      </w:r>
    </w:p>
    <w:p w14:paraId="189F0F42" w14:textId="77777777" w:rsidR="004D2017" w:rsidRPr="00F56DB7" w:rsidRDefault="004D2017" w:rsidP="00F238ED">
      <w:pPr>
        <w:pStyle w:val="H6"/>
      </w:pPr>
      <w:bookmarkStart w:id="1395" w:name="_Toc51948499"/>
      <w:bookmarkStart w:id="1396" w:name="_Toc52162573"/>
      <w:bookmarkStart w:id="1397" w:name="_Toc60916212"/>
      <w:r w:rsidRPr="00F56DB7">
        <w:t>9.4.3.2</w:t>
      </w:r>
      <w:r w:rsidRPr="00F56DB7">
        <w:tab/>
        <w:t>Test procedure sequence</w:t>
      </w:r>
      <w:bookmarkEnd w:id="1395"/>
      <w:bookmarkEnd w:id="1396"/>
      <w:bookmarkEnd w:id="1397"/>
    </w:p>
    <w:p w14:paraId="291928BA" w14:textId="77777777" w:rsidR="004D2017" w:rsidRPr="00F56DB7" w:rsidRDefault="004D2017" w:rsidP="004D2017">
      <w:pPr>
        <w:pStyle w:val="TH"/>
      </w:pPr>
      <w:r w:rsidRPr="00F56DB7">
        <w:t>Table 9.4.3.2-1: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8"/>
        <w:gridCol w:w="3841"/>
        <w:gridCol w:w="711"/>
        <w:gridCol w:w="2987"/>
        <w:gridCol w:w="569"/>
        <w:gridCol w:w="853"/>
      </w:tblGrid>
      <w:tr w:rsidR="004D2017" w:rsidRPr="00F56DB7" w14:paraId="22C96BD9" w14:textId="77777777" w:rsidTr="00A8083B">
        <w:trPr>
          <w:jc w:val="center"/>
        </w:trPr>
        <w:tc>
          <w:tcPr>
            <w:tcW w:w="678" w:type="dxa"/>
            <w:tcBorders>
              <w:bottom w:val="nil"/>
            </w:tcBorders>
          </w:tcPr>
          <w:p w14:paraId="453C2191" w14:textId="77777777" w:rsidR="004D2017" w:rsidRPr="00F56DB7" w:rsidRDefault="004D2017" w:rsidP="00180E85">
            <w:pPr>
              <w:pStyle w:val="TAH"/>
            </w:pPr>
            <w:r w:rsidRPr="00F56DB7">
              <w:t>St</w:t>
            </w:r>
          </w:p>
        </w:tc>
        <w:tc>
          <w:tcPr>
            <w:tcW w:w="3841" w:type="dxa"/>
          </w:tcPr>
          <w:p w14:paraId="2EE081C8" w14:textId="77777777" w:rsidR="004D2017" w:rsidRPr="00F56DB7" w:rsidRDefault="004D2017" w:rsidP="00180E85">
            <w:pPr>
              <w:pStyle w:val="TAH"/>
            </w:pPr>
            <w:r w:rsidRPr="00F56DB7">
              <w:t>Procedure</w:t>
            </w:r>
          </w:p>
        </w:tc>
        <w:tc>
          <w:tcPr>
            <w:tcW w:w="3698" w:type="dxa"/>
            <w:gridSpan w:val="2"/>
          </w:tcPr>
          <w:p w14:paraId="75DFA1C8" w14:textId="77777777" w:rsidR="004D2017" w:rsidRPr="00F56DB7" w:rsidRDefault="004D2017" w:rsidP="00180E85">
            <w:pPr>
              <w:pStyle w:val="TAH"/>
            </w:pPr>
            <w:r w:rsidRPr="00F56DB7">
              <w:t>Message Sequence</w:t>
            </w:r>
          </w:p>
        </w:tc>
        <w:tc>
          <w:tcPr>
            <w:tcW w:w="569" w:type="dxa"/>
            <w:tcBorders>
              <w:bottom w:val="nil"/>
            </w:tcBorders>
          </w:tcPr>
          <w:p w14:paraId="1F4E647A" w14:textId="77777777" w:rsidR="004D2017" w:rsidRPr="00F56DB7" w:rsidRDefault="004D2017" w:rsidP="00180E85">
            <w:pPr>
              <w:pStyle w:val="TAH"/>
            </w:pPr>
            <w:r w:rsidRPr="00F56DB7">
              <w:t>TP</w:t>
            </w:r>
          </w:p>
        </w:tc>
        <w:tc>
          <w:tcPr>
            <w:tcW w:w="853" w:type="dxa"/>
            <w:tcBorders>
              <w:bottom w:val="nil"/>
            </w:tcBorders>
          </w:tcPr>
          <w:p w14:paraId="1D7168AD" w14:textId="77777777" w:rsidR="004D2017" w:rsidRPr="00F56DB7" w:rsidRDefault="004D2017" w:rsidP="00180E85">
            <w:pPr>
              <w:pStyle w:val="TAH"/>
            </w:pPr>
            <w:r w:rsidRPr="00F56DB7">
              <w:t>Verdict</w:t>
            </w:r>
          </w:p>
        </w:tc>
      </w:tr>
      <w:tr w:rsidR="004D2017" w:rsidRPr="00F56DB7" w14:paraId="1808189A" w14:textId="77777777" w:rsidTr="00A8083B">
        <w:trPr>
          <w:jc w:val="center"/>
        </w:trPr>
        <w:tc>
          <w:tcPr>
            <w:tcW w:w="678" w:type="dxa"/>
            <w:tcBorders>
              <w:top w:val="nil"/>
            </w:tcBorders>
          </w:tcPr>
          <w:p w14:paraId="243B23BF" w14:textId="77777777" w:rsidR="004D2017" w:rsidRPr="00F56DB7" w:rsidRDefault="004D2017" w:rsidP="00180E85">
            <w:pPr>
              <w:pStyle w:val="TAH"/>
            </w:pPr>
          </w:p>
        </w:tc>
        <w:tc>
          <w:tcPr>
            <w:tcW w:w="3841" w:type="dxa"/>
          </w:tcPr>
          <w:p w14:paraId="0BD72DE8" w14:textId="77777777" w:rsidR="004D2017" w:rsidRPr="00F56DB7" w:rsidRDefault="004D2017" w:rsidP="00180E85">
            <w:pPr>
              <w:pStyle w:val="TAH"/>
            </w:pPr>
          </w:p>
        </w:tc>
        <w:tc>
          <w:tcPr>
            <w:tcW w:w="711" w:type="dxa"/>
          </w:tcPr>
          <w:p w14:paraId="5908D6C0" w14:textId="77777777" w:rsidR="004D2017" w:rsidRPr="00F56DB7" w:rsidRDefault="004D2017" w:rsidP="00180E85">
            <w:pPr>
              <w:pStyle w:val="TAH"/>
            </w:pPr>
            <w:r w:rsidRPr="00F56DB7">
              <w:t>U - S</w:t>
            </w:r>
          </w:p>
        </w:tc>
        <w:tc>
          <w:tcPr>
            <w:tcW w:w="2987" w:type="dxa"/>
          </w:tcPr>
          <w:p w14:paraId="432369CD" w14:textId="77777777" w:rsidR="004D2017" w:rsidRPr="00F56DB7" w:rsidRDefault="004D2017" w:rsidP="00180E85">
            <w:pPr>
              <w:pStyle w:val="TAH"/>
            </w:pPr>
            <w:r w:rsidRPr="00F56DB7">
              <w:t>Message</w:t>
            </w:r>
          </w:p>
        </w:tc>
        <w:tc>
          <w:tcPr>
            <w:tcW w:w="569" w:type="dxa"/>
            <w:tcBorders>
              <w:top w:val="nil"/>
            </w:tcBorders>
          </w:tcPr>
          <w:p w14:paraId="409EC673" w14:textId="77777777" w:rsidR="004D2017" w:rsidRPr="00F56DB7" w:rsidRDefault="004D2017" w:rsidP="00180E85">
            <w:pPr>
              <w:pStyle w:val="TAH"/>
            </w:pPr>
          </w:p>
        </w:tc>
        <w:tc>
          <w:tcPr>
            <w:tcW w:w="853" w:type="dxa"/>
            <w:tcBorders>
              <w:top w:val="nil"/>
            </w:tcBorders>
          </w:tcPr>
          <w:p w14:paraId="262FEF9D" w14:textId="77777777" w:rsidR="004D2017" w:rsidRPr="00F56DB7" w:rsidRDefault="004D2017" w:rsidP="00180E85">
            <w:pPr>
              <w:pStyle w:val="TAH"/>
            </w:pPr>
          </w:p>
        </w:tc>
      </w:tr>
      <w:tr w:rsidR="00A8083B" w:rsidRPr="00F56DB7" w14:paraId="7054AEC5" w14:textId="77777777" w:rsidTr="00273214">
        <w:trPr>
          <w:jc w:val="center"/>
        </w:trPr>
        <w:tc>
          <w:tcPr>
            <w:tcW w:w="678" w:type="dxa"/>
          </w:tcPr>
          <w:p w14:paraId="09A49920" w14:textId="77777777" w:rsidR="00A8083B" w:rsidRPr="00F56DB7" w:rsidRDefault="00A8083B" w:rsidP="00273214">
            <w:pPr>
              <w:pStyle w:val="TAC"/>
            </w:pPr>
            <w:r w:rsidRPr="00F56DB7">
              <w:rPr>
                <w:lang w:eastAsia="zh-CN"/>
              </w:rPr>
              <w:t>0A-0H</w:t>
            </w:r>
          </w:p>
        </w:tc>
        <w:tc>
          <w:tcPr>
            <w:tcW w:w="3841" w:type="dxa"/>
          </w:tcPr>
          <w:p w14:paraId="0A93178D" w14:textId="77777777" w:rsidR="00A8083B" w:rsidRPr="00F56DB7" w:rsidRDefault="00A8083B" w:rsidP="00273214">
            <w:pPr>
              <w:pStyle w:val="TAL"/>
              <w:rPr>
                <w:snapToGrid w:val="0"/>
              </w:rPr>
            </w:pPr>
            <w:r w:rsidRPr="00F56DB7">
              <w:t>Steps 1-8 of generic procedure specified in Table 4.9.20.2.2-1 of TS 38.508-1 [21] are performed.</w:t>
            </w:r>
          </w:p>
        </w:tc>
        <w:tc>
          <w:tcPr>
            <w:tcW w:w="711" w:type="dxa"/>
          </w:tcPr>
          <w:p w14:paraId="47FB352B" w14:textId="77777777" w:rsidR="00A8083B" w:rsidRPr="00F56DB7" w:rsidRDefault="00A8083B" w:rsidP="00273214">
            <w:pPr>
              <w:pStyle w:val="TAC"/>
              <w:rPr>
                <w:lang w:eastAsia="zh-CN"/>
              </w:rPr>
            </w:pPr>
            <w:r w:rsidRPr="00F56DB7">
              <w:rPr>
                <w:lang w:eastAsia="zh-CN"/>
              </w:rPr>
              <w:t>-</w:t>
            </w:r>
          </w:p>
        </w:tc>
        <w:tc>
          <w:tcPr>
            <w:tcW w:w="2987" w:type="dxa"/>
          </w:tcPr>
          <w:p w14:paraId="0B338E43" w14:textId="77777777" w:rsidR="00A8083B" w:rsidRPr="00F56DB7" w:rsidRDefault="00A8083B" w:rsidP="00273214">
            <w:pPr>
              <w:pStyle w:val="TAC"/>
              <w:rPr>
                <w:lang w:eastAsia="zh-CN"/>
              </w:rPr>
            </w:pPr>
            <w:r w:rsidRPr="00F56DB7">
              <w:t>-</w:t>
            </w:r>
          </w:p>
        </w:tc>
        <w:tc>
          <w:tcPr>
            <w:tcW w:w="569" w:type="dxa"/>
          </w:tcPr>
          <w:p w14:paraId="53E5596F" w14:textId="77777777" w:rsidR="00A8083B" w:rsidRPr="00F56DB7" w:rsidRDefault="00A8083B" w:rsidP="00273214">
            <w:pPr>
              <w:pStyle w:val="TAC"/>
              <w:rPr>
                <w:lang w:eastAsia="zh-CN"/>
              </w:rPr>
            </w:pPr>
            <w:r w:rsidRPr="00F56DB7">
              <w:rPr>
                <w:lang w:eastAsia="zh-CN"/>
              </w:rPr>
              <w:t>-</w:t>
            </w:r>
          </w:p>
        </w:tc>
        <w:tc>
          <w:tcPr>
            <w:tcW w:w="853" w:type="dxa"/>
          </w:tcPr>
          <w:p w14:paraId="20A4E0E7" w14:textId="77777777" w:rsidR="00A8083B" w:rsidRPr="00F56DB7" w:rsidRDefault="00A8083B" w:rsidP="00273214">
            <w:pPr>
              <w:pStyle w:val="TAC"/>
            </w:pPr>
            <w:r w:rsidRPr="00F56DB7">
              <w:rPr>
                <w:lang w:eastAsia="zh-CN"/>
              </w:rPr>
              <w:t>-</w:t>
            </w:r>
          </w:p>
        </w:tc>
      </w:tr>
      <w:tr w:rsidR="004D2017" w:rsidRPr="00F56DB7" w14:paraId="1F035BA9" w14:textId="77777777" w:rsidTr="00A8083B">
        <w:trPr>
          <w:jc w:val="center"/>
        </w:trPr>
        <w:tc>
          <w:tcPr>
            <w:tcW w:w="678" w:type="dxa"/>
          </w:tcPr>
          <w:p w14:paraId="7BC1A5E3" w14:textId="77777777" w:rsidR="004D2017" w:rsidRPr="00F56DB7" w:rsidRDefault="004D2017" w:rsidP="00180E85">
            <w:pPr>
              <w:pStyle w:val="TAC"/>
            </w:pPr>
            <w:r w:rsidRPr="00F56DB7">
              <w:t>1</w:t>
            </w:r>
          </w:p>
        </w:tc>
        <w:tc>
          <w:tcPr>
            <w:tcW w:w="3841" w:type="dxa"/>
          </w:tcPr>
          <w:p w14:paraId="4F05EC13" w14:textId="77777777" w:rsidR="004D2017" w:rsidRPr="00F56DB7" w:rsidRDefault="004D2017" w:rsidP="00180E85">
            <w:pPr>
              <w:pStyle w:val="TAL"/>
              <w:rPr>
                <w:snapToGrid w:val="0"/>
              </w:rPr>
            </w:pPr>
            <w:r w:rsidRPr="00F56DB7">
              <w:rPr>
                <w:snapToGrid w:val="0"/>
              </w:rPr>
              <w:t>SS sends a first segment of a concatenated SMS in the message-body of SIP_MESSAGE.</w:t>
            </w:r>
          </w:p>
        </w:tc>
        <w:tc>
          <w:tcPr>
            <w:tcW w:w="711" w:type="dxa"/>
          </w:tcPr>
          <w:p w14:paraId="313E836C" w14:textId="77777777" w:rsidR="004D2017" w:rsidRPr="00F56DB7" w:rsidRDefault="004D2017" w:rsidP="00180E85">
            <w:pPr>
              <w:pStyle w:val="TAC"/>
            </w:pPr>
            <w:r w:rsidRPr="00F56DB7">
              <w:rPr>
                <w:lang w:eastAsia="zh-CN"/>
              </w:rPr>
              <w:t>&lt;--</w:t>
            </w:r>
          </w:p>
        </w:tc>
        <w:tc>
          <w:tcPr>
            <w:tcW w:w="2987" w:type="dxa"/>
          </w:tcPr>
          <w:p w14:paraId="46449D00" w14:textId="77777777" w:rsidR="004D2017" w:rsidRPr="00F56DB7" w:rsidRDefault="004D2017" w:rsidP="00180E85">
            <w:pPr>
              <w:pStyle w:val="TAL"/>
              <w:rPr>
                <w:lang w:eastAsia="zh-CN"/>
              </w:rPr>
            </w:pPr>
            <w:r w:rsidRPr="00F56DB7">
              <w:rPr>
                <w:lang w:eastAsia="zh-CN"/>
              </w:rPr>
              <w:t>SIP MESSAGE request</w:t>
            </w:r>
          </w:p>
        </w:tc>
        <w:tc>
          <w:tcPr>
            <w:tcW w:w="569" w:type="dxa"/>
          </w:tcPr>
          <w:p w14:paraId="5147EFE0" w14:textId="77777777" w:rsidR="004D2017" w:rsidRPr="00F56DB7" w:rsidRDefault="004D2017" w:rsidP="00180E85">
            <w:pPr>
              <w:pStyle w:val="TAC"/>
              <w:rPr>
                <w:lang w:eastAsia="zh-CN"/>
              </w:rPr>
            </w:pPr>
          </w:p>
        </w:tc>
        <w:tc>
          <w:tcPr>
            <w:tcW w:w="853" w:type="dxa"/>
          </w:tcPr>
          <w:p w14:paraId="4FCA4D46" w14:textId="77777777" w:rsidR="004D2017" w:rsidRPr="00F56DB7" w:rsidRDefault="004D2017" w:rsidP="00180E85">
            <w:pPr>
              <w:pStyle w:val="TAC"/>
            </w:pPr>
          </w:p>
        </w:tc>
      </w:tr>
      <w:tr w:rsidR="004D2017" w:rsidRPr="00F56DB7" w14:paraId="2BC9BA61" w14:textId="77777777" w:rsidTr="00A8083B">
        <w:trPr>
          <w:jc w:val="center"/>
        </w:trPr>
        <w:tc>
          <w:tcPr>
            <w:tcW w:w="678" w:type="dxa"/>
          </w:tcPr>
          <w:p w14:paraId="5EE02514" w14:textId="77777777" w:rsidR="004D2017" w:rsidRPr="00F56DB7" w:rsidRDefault="004D2017" w:rsidP="00180E85">
            <w:pPr>
              <w:pStyle w:val="TAC"/>
              <w:rPr>
                <w:lang w:eastAsia="zh-CN"/>
              </w:rPr>
            </w:pPr>
            <w:r w:rsidRPr="00F56DB7">
              <w:rPr>
                <w:lang w:eastAsia="zh-CN"/>
              </w:rPr>
              <w:t>2</w:t>
            </w:r>
          </w:p>
        </w:tc>
        <w:tc>
          <w:tcPr>
            <w:tcW w:w="3841" w:type="dxa"/>
          </w:tcPr>
          <w:p w14:paraId="57FB636E" w14:textId="77777777" w:rsidR="004D2017" w:rsidRPr="00F56DB7" w:rsidRDefault="004D2017" w:rsidP="00180E85">
            <w:pPr>
              <w:pStyle w:val="TAL"/>
              <w:rPr>
                <w:snapToGrid w:val="0"/>
                <w:lang w:eastAsia="zh-CN"/>
              </w:rPr>
            </w:pPr>
            <w:r w:rsidRPr="00F56DB7">
              <w:rPr>
                <w:snapToGrid w:val="0"/>
                <w:lang w:eastAsia="zh-CN"/>
              </w:rPr>
              <w:t xml:space="preserve">Check: </w:t>
            </w:r>
            <w:r w:rsidR="00A8083B" w:rsidRPr="00F56DB7">
              <w:rPr>
                <w:snapToGrid w:val="0"/>
                <w:lang w:eastAsia="zh-CN"/>
              </w:rPr>
              <w:t xml:space="preserve">Does the </w:t>
            </w:r>
            <w:r w:rsidRPr="00F56DB7">
              <w:rPr>
                <w:snapToGrid w:val="0"/>
                <w:lang w:eastAsia="zh-CN"/>
              </w:rPr>
              <w:t>UE respond with a 200 OK?</w:t>
            </w:r>
          </w:p>
        </w:tc>
        <w:tc>
          <w:tcPr>
            <w:tcW w:w="711" w:type="dxa"/>
          </w:tcPr>
          <w:p w14:paraId="622253C4" w14:textId="77777777" w:rsidR="004D2017" w:rsidRPr="00F56DB7" w:rsidRDefault="004D2017" w:rsidP="00180E85">
            <w:pPr>
              <w:pStyle w:val="TAC"/>
            </w:pPr>
            <w:r w:rsidRPr="00F56DB7">
              <w:t>--&gt;</w:t>
            </w:r>
          </w:p>
        </w:tc>
        <w:tc>
          <w:tcPr>
            <w:tcW w:w="2987" w:type="dxa"/>
          </w:tcPr>
          <w:p w14:paraId="59F47A1E" w14:textId="77777777" w:rsidR="004D2017" w:rsidRPr="00F56DB7" w:rsidRDefault="004D2017" w:rsidP="00180E85">
            <w:pPr>
              <w:pStyle w:val="TAL"/>
              <w:rPr>
                <w:lang w:eastAsia="zh-CN"/>
              </w:rPr>
            </w:pPr>
            <w:r w:rsidRPr="00F56DB7">
              <w:rPr>
                <w:lang w:eastAsia="zh-CN"/>
              </w:rPr>
              <w:t>200 OK</w:t>
            </w:r>
          </w:p>
        </w:tc>
        <w:tc>
          <w:tcPr>
            <w:tcW w:w="569" w:type="dxa"/>
          </w:tcPr>
          <w:p w14:paraId="12FDAAAA" w14:textId="77777777" w:rsidR="004D2017" w:rsidRPr="00F56DB7" w:rsidRDefault="004D2017" w:rsidP="00180E85">
            <w:pPr>
              <w:pStyle w:val="TAC"/>
              <w:rPr>
                <w:lang w:eastAsia="zh-CN"/>
              </w:rPr>
            </w:pPr>
            <w:r w:rsidRPr="00F56DB7">
              <w:rPr>
                <w:lang w:eastAsia="zh-CN"/>
              </w:rPr>
              <w:t>1</w:t>
            </w:r>
          </w:p>
        </w:tc>
        <w:tc>
          <w:tcPr>
            <w:tcW w:w="853" w:type="dxa"/>
          </w:tcPr>
          <w:p w14:paraId="28890677" w14:textId="77777777" w:rsidR="004D2017" w:rsidRPr="00F56DB7" w:rsidRDefault="004D2017" w:rsidP="00180E85">
            <w:pPr>
              <w:pStyle w:val="TAC"/>
              <w:rPr>
                <w:lang w:eastAsia="zh-CN"/>
              </w:rPr>
            </w:pPr>
            <w:r w:rsidRPr="00F56DB7">
              <w:rPr>
                <w:lang w:eastAsia="zh-CN"/>
              </w:rPr>
              <w:t>P</w:t>
            </w:r>
          </w:p>
        </w:tc>
      </w:tr>
      <w:tr w:rsidR="004D2017" w:rsidRPr="00F56DB7" w14:paraId="502F80E0" w14:textId="77777777" w:rsidTr="00A8083B">
        <w:trPr>
          <w:jc w:val="center"/>
        </w:trPr>
        <w:tc>
          <w:tcPr>
            <w:tcW w:w="678" w:type="dxa"/>
          </w:tcPr>
          <w:p w14:paraId="74FFE916" w14:textId="77777777" w:rsidR="004D2017" w:rsidRPr="00F56DB7" w:rsidRDefault="004D2017" w:rsidP="00180E85">
            <w:pPr>
              <w:pStyle w:val="TAC"/>
            </w:pPr>
            <w:r w:rsidRPr="00F56DB7">
              <w:t>3</w:t>
            </w:r>
          </w:p>
        </w:tc>
        <w:tc>
          <w:tcPr>
            <w:tcW w:w="3841" w:type="dxa"/>
          </w:tcPr>
          <w:p w14:paraId="189DE6A2" w14:textId="77777777" w:rsidR="004D2017" w:rsidRPr="00F56DB7" w:rsidRDefault="004D2017" w:rsidP="00180E85">
            <w:pPr>
              <w:pStyle w:val="TAL"/>
              <w:rPr>
                <w:lang w:eastAsia="zh-CN"/>
              </w:rPr>
            </w:pPr>
            <w:r w:rsidRPr="00F56DB7">
              <w:rPr>
                <w:lang w:eastAsia="zh-CN"/>
              </w:rPr>
              <w:t xml:space="preserve">Check: </w:t>
            </w:r>
            <w:r w:rsidR="00A8083B" w:rsidRPr="00F56DB7">
              <w:rPr>
                <w:lang w:eastAsia="zh-CN"/>
              </w:rPr>
              <w:t>W</w:t>
            </w:r>
            <w:r w:rsidR="00A8083B" w:rsidRPr="00F56DB7">
              <w:t xml:space="preserve">hen </w:t>
            </w:r>
            <w:r w:rsidRPr="00F56DB7">
              <w:t>the payload is extracted, does the UE respond with a delivery report included in the message-body of MESSAGE?</w:t>
            </w:r>
          </w:p>
        </w:tc>
        <w:tc>
          <w:tcPr>
            <w:tcW w:w="711" w:type="dxa"/>
          </w:tcPr>
          <w:p w14:paraId="7CA58F38" w14:textId="77777777" w:rsidR="004D2017" w:rsidRPr="00F56DB7" w:rsidRDefault="004D2017" w:rsidP="00180E85">
            <w:pPr>
              <w:pStyle w:val="TAC"/>
              <w:rPr>
                <w:rFonts w:eastAsia="MS Mincho"/>
              </w:rPr>
            </w:pPr>
            <w:r w:rsidRPr="00F56DB7">
              <w:t>--&gt;</w:t>
            </w:r>
          </w:p>
        </w:tc>
        <w:tc>
          <w:tcPr>
            <w:tcW w:w="2987" w:type="dxa"/>
          </w:tcPr>
          <w:p w14:paraId="76744449" w14:textId="77777777" w:rsidR="004D2017" w:rsidRPr="00F56DB7" w:rsidRDefault="004D2017" w:rsidP="00180E85">
            <w:pPr>
              <w:pStyle w:val="TAL"/>
            </w:pPr>
            <w:r w:rsidRPr="00F56DB7">
              <w:rPr>
                <w:lang w:eastAsia="zh-CN"/>
              </w:rPr>
              <w:t>SIP MESSAGE request</w:t>
            </w:r>
          </w:p>
        </w:tc>
        <w:tc>
          <w:tcPr>
            <w:tcW w:w="569" w:type="dxa"/>
          </w:tcPr>
          <w:p w14:paraId="656CA8EA" w14:textId="77777777" w:rsidR="004D2017" w:rsidRPr="00F56DB7" w:rsidRDefault="004D2017" w:rsidP="00180E85">
            <w:pPr>
              <w:pStyle w:val="TAC"/>
              <w:rPr>
                <w:lang w:eastAsia="zh-CN"/>
              </w:rPr>
            </w:pPr>
            <w:r w:rsidRPr="00F56DB7">
              <w:rPr>
                <w:lang w:eastAsia="zh-CN"/>
              </w:rPr>
              <w:t>1</w:t>
            </w:r>
          </w:p>
        </w:tc>
        <w:tc>
          <w:tcPr>
            <w:tcW w:w="853" w:type="dxa"/>
          </w:tcPr>
          <w:p w14:paraId="149917B7" w14:textId="77777777" w:rsidR="004D2017" w:rsidRPr="00F56DB7" w:rsidRDefault="004D2017" w:rsidP="00180E85">
            <w:pPr>
              <w:pStyle w:val="TAC"/>
              <w:rPr>
                <w:lang w:eastAsia="zh-CN"/>
              </w:rPr>
            </w:pPr>
            <w:r w:rsidRPr="00F56DB7">
              <w:rPr>
                <w:lang w:eastAsia="zh-CN"/>
              </w:rPr>
              <w:t>P</w:t>
            </w:r>
          </w:p>
        </w:tc>
      </w:tr>
      <w:tr w:rsidR="004D2017" w:rsidRPr="00F56DB7" w14:paraId="761D3B6D" w14:textId="77777777" w:rsidTr="00A8083B">
        <w:trPr>
          <w:jc w:val="center"/>
        </w:trPr>
        <w:tc>
          <w:tcPr>
            <w:tcW w:w="678" w:type="dxa"/>
          </w:tcPr>
          <w:p w14:paraId="496FF075" w14:textId="77777777" w:rsidR="004D2017" w:rsidRPr="00F56DB7" w:rsidRDefault="004D2017" w:rsidP="00180E85">
            <w:pPr>
              <w:pStyle w:val="TAC"/>
            </w:pPr>
            <w:r w:rsidRPr="00F56DB7">
              <w:t>4</w:t>
            </w:r>
          </w:p>
        </w:tc>
        <w:tc>
          <w:tcPr>
            <w:tcW w:w="3841" w:type="dxa"/>
          </w:tcPr>
          <w:p w14:paraId="6668A599" w14:textId="77777777" w:rsidR="004D2017" w:rsidRPr="00F56DB7" w:rsidRDefault="004D2017" w:rsidP="00180E85">
            <w:pPr>
              <w:pStyle w:val="TAL"/>
            </w:pPr>
            <w:r w:rsidRPr="00F56DB7">
              <w:t>SS responds with a 202 ACCEPTED.</w:t>
            </w:r>
          </w:p>
        </w:tc>
        <w:tc>
          <w:tcPr>
            <w:tcW w:w="711" w:type="dxa"/>
          </w:tcPr>
          <w:p w14:paraId="57A5CA67" w14:textId="77777777" w:rsidR="004D2017" w:rsidRPr="00F56DB7" w:rsidRDefault="004D2017" w:rsidP="00180E85">
            <w:pPr>
              <w:pStyle w:val="TAC"/>
              <w:rPr>
                <w:rFonts w:eastAsia="MS Mincho"/>
              </w:rPr>
            </w:pPr>
            <w:r w:rsidRPr="00F56DB7">
              <w:rPr>
                <w:lang w:eastAsia="zh-CN"/>
              </w:rPr>
              <w:t>&lt;--</w:t>
            </w:r>
          </w:p>
        </w:tc>
        <w:tc>
          <w:tcPr>
            <w:tcW w:w="2987" w:type="dxa"/>
          </w:tcPr>
          <w:p w14:paraId="0E52B9DF" w14:textId="77777777" w:rsidR="004D2017" w:rsidRPr="00F56DB7" w:rsidRDefault="004D2017" w:rsidP="00180E85">
            <w:pPr>
              <w:pStyle w:val="TAL"/>
              <w:rPr>
                <w:lang w:eastAsia="zh-CN"/>
              </w:rPr>
            </w:pPr>
            <w:r w:rsidRPr="00F56DB7">
              <w:rPr>
                <w:lang w:eastAsia="zh-CN"/>
              </w:rPr>
              <w:t>202 ACCEPTED</w:t>
            </w:r>
          </w:p>
        </w:tc>
        <w:tc>
          <w:tcPr>
            <w:tcW w:w="569" w:type="dxa"/>
          </w:tcPr>
          <w:p w14:paraId="16B15B6F" w14:textId="77777777" w:rsidR="004D2017" w:rsidRPr="00F56DB7" w:rsidRDefault="004D2017" w:rsidP="00180E85">
            <w:pPr>
              <w:pStyle w:val="TAC"/>
              <w:rPr>
                <w:lang w:eastAsia="zh-CN"/>
              </w:rPr>
            </w:pPr>
          </w:p>
        </w:tc>
        <w:tc>
          <w:tcPr>
            <w:tcW w:w="853" w:type="dxa"/>
          </w:tcPr>
          <w:p w14:paraId="2D0D6660" w14:textId="77777777" w:rsidR="004D2017" w:rsidRPr="00F56DB7" w:rsidRDefault="004D2017" w:rsidP="00180E85">
            <w:pPr>
              <w:pStyle w:val="TAC"/>
              <w:rPr>
                <w:lang w:eastAsia="zh-CN"/>
              </w:rPr>
            </w:pPr>
          </w:p>
        </w:tc>
      </w:tr>
      <w:tr w:rsidR="004D2017" w:rsidRPr="00F56DB7" w14:paraId="7F3480EA" w14:textId="77777777" w:rsidTr="00A8083B">
        <w:trPr>
          <w:jc w:val="center"/>
        </w:trPr>
        <w:tc>
          <w:tcPr>
            <w:tcW w:w="678" w:type="dxa"/>
          </w:tcPr>
          <w:p w14:paraId="5A7DBA89" w14:textId="77777777" w:rsidR="004D2017" w:rsidRPr="00F56DB7" w:rsidRDefault="004D2017" w:rsidP="00180E85">
            <w:pPr>
              <w:pStyle w:val="TAC"/>
            </w:pPr>
            <w:r w:rsidRPr="00F56DB7">
              <w:t>5</w:t>
            </w:r>
          </w:p>
        </w:tc>
        <w:tc>
          <w:tcPr>
            <w:tcW w:w="3841" w:type="dxa"/>
          </w:tcPr>
          <w:p w14:paraId="2469F004" w14:textId="77777777" w:rsidR="004D2017" w:rsidRPr="00F56DB7" w:rsidRDefault="004D2017" w:rsidP="00180E85">
            <w:pPr>
              <w:pStyle w:val="TAL"/>
              <w:rPr>
                <w:snapToGrid w:val="0"/>
              </w:rPr>
            </w:pPr>
            <w:r w:rsidRPr="00F56DB7">
              <w:rPr>
                <w:snapToGrid w:val="0"/>
              </w:rPr>
              <w:t>SS sends a second segment of a concatenated SMS in the message-body of SIP_MESSAGE.</w:t>
            </w:r>
          </w:p>
        </w:tc>
        <w:tc>
          <w:tcPr>
            <w:tcW w:w="711" w:type="dxa"/>
          </w:tcPr>
          <w:p w14:paraId="0F297F8E" w14:textId="77777777" w:rsidR="004D2017" w:rsidRPr="00F56DB7" w:rsidRDefault="004D2017" w:rsidP="00180E85">
            <w:pPr>
              <w:pStyle w:val="TAC"/>
              <w:rPr>
                <w:rFonts w:eastAsia="MS Mincho"/>
              </w:rPr>
            </w:pPr>
            <w:r w:rsidRPr="00F56DB7">
              <w:rPr>
                <w:lang w:eastAsia="zh-CN"/>
              </w:rPr>
              <w:t>&lt;--</w:t>
            </w:r>
          </w:p>
        </w:tc>
        <w:tc>
          <w:tcPr>
            <w:tcW w:w="2987" w:type="dxa"/>
          </w:tcPr>
          <w:p w14:paraId="460F239B" w14:textId="77777777" w:rsidR="004D2017" w:rsidRPr="00F56DB7" w:rsidRDefault="004D2017" w:rsidP="00180E85">
            <w:pPr>
              <w:pStyle w:val="TAL"/>
              <w:rPr>
                <w:lang w:eastAsia="zh-CN"/>
              </w:rPr>
            </w:pPr>
            <w:r w:rsidRPr="00F56DB7">
              <w:rPr>
                <w:lang w:eastAsia="zh-CN"/>
              </w:rPr>
              <w:t>SIP MESSAGE request</w:t>
            </w:r>
          </w:p>
        </w:tc>
        <w:tc>
          <w:tcPr>
            <w:tcW w:w="569" w:type="dxa"/>
          </w:tcPr>
          <w:p w14:paraId="4DD5D3EA" w14:textId="77777777" w:rsidR="004D2017" w:rsidRPr="00F56DB7" w:rsidRDefault="004D2017" w:rsidP="00180E85">
            <w:pPr>
              <w:pStyle w:val="TAC"/>
              <w:rPr>
                <w:lang w:eastAsia="zh-CN"/>
              </w:rPr>
            </w:pPr>
          </w:p>
        </w:tc>
        <w:tc>
          <w:tcPr>
            <w:tcW w:w="853" w:type="dxa"/>
          </w:tcPr>
          <w:p w14:paraId="1F2F9359" w14:textId="77777777" w:rsidR="004D2017" w:rsidRPr="00F56DB7" w:rsidRDefault="004D2017" w:rsidP="00180E85">
            <w:pPr>
              <w:pStyle w:val="TAC"/>
              <w:rPr>
                <w:lang w:eastAsia="zh-CN"/>
              </w:rPr>
            </w:pPr>
          </w:p>
        </w:tc>
      </w:tr>
      <w:tr w:rsidR="004D2017" w:rsidRPr="00F56DB7" w14:paraId="59238C80" w14:textId="77777777" w:rsidTr="00A8083B">
        <w:trPr>
          <w:jc w:val="center"/>
        </w:trPr>
        <w:tc>
          <w:tcPr>
            <w:tcW w:w="678" w:type="dxa"/>
          </w:tcPr>
          <w:p w14:paraId="1C428B12" w14:textId="77777777" w:rsidR="004D2017" w:rsidRPr="00F56DB7" w:rsidRDefault="004D2017" w:rsidP="00180E85">
            <w:pPr>
              <w:pStyle w:val="TAC"/>
              <w:rPr>
                <w:lang w:eastAsia="zh-CN"/>
              </w:rPr>
            </w:pPr>
            <w:r w:rsidRPr="00F56DB7">
              <w:rPr>
                <w:lang w:eastAsia="zh-CN"/>
              </w:rPr>
              <w:t>6</w:t>
            </w:r>
          </w:p>
        </w:tc>
        <w:tc>
          <w:tcPr>
            <w:tcW w:w="3841" w:type="dxa"/>
          </w:tcPr>
          <w:p w14:paraId="3FDDE0F8" w14:textId="77777777" w:rsidR="004D2017" w:rsidRPr="00F56DB7" w:rsidRDefault="004D2017" w:rsidP="00180E85">
            <w:pPr>
              <w:pStyle w:val="TAL"/>
              <w:rPr>
                <w:snapToGrid w:val="0"/>
                <w:lang w:eastAsia="zh-CN"/>
              </w:rPr>
            </w:pPr>
            <w:r w:rsidRPr="00F56DB7">
              <w:rPr>
                <w:snapToGrid w:val="0"/>
                <w:lang w:eastAsia="zh-CN"/>
              </w:rPr>
              <w:t xml:space="preserve">Check: </w:t>
            </w:r>
            <w:r w:rsidR="00A8083B" w:rsidRPr="00F56DB7">
              <w:rPr>
                <w:snapToGrid w:val="0"/>
                <w:lang w:eastAsia="zh-CN"/>
              </w:rPr>
              <w:t>D</w:t>
            </w:r>
            <w:r w:rsidRPr="00F56DB7">
              <w:rPr>
                <w:snapToGrid w:val="0"/>
                <w:lang w:eastAsia="zh-CN"/>
              </w:rPr>
              <w:t>oes</w:t>
            </w:r>
            <w:r w:rsidR="00A8083B" w:rsidRPr="00F56DB7">
              <w:rPr>
                <w:snapToGrid w:val="0"/>
                <w:lang w:eastAsia="zh-CN"/>
              </w:rPr>
              <w:t xml:space="preserve"> the</w:t>
            </w:r>
            <w:r w:rsidRPr="00F56DB7">
              <w:rPr>
                <w:snapToGrid w:val="0"/>
                <w:lang w:eastAsia="zh-CN"/>
              </w:rPr>
              <w:t xml:space="preserve"> UE respond with a 200 OK?</w:t>
            </w:r>
          </w:p>
        </w:tc>
        <w:tc>
          <w:tcPr>
            <w:tcW w:w="711" w:type="dxa"/>
          </w:tcPr>
          <w:p w14:paraId="3E0C631C" w14:textId="77777777" w:rsidR="004D2017" w:rsidRPr="00F56DB7" w:rsidRDefault="004D2017" w:rsidP="00180E85">
            <w:pPr>
              <w:pStyle w:val="TAC"/>
              <w:rPr>
                <w:lang w:eastAsia="zh-CN"/>
              </w:rPr>
            </w:pPr>
            <w:r w:rsidRPr="00F56DB7">
              <w:t>--&gt;</w:t>
            </w:r>
          </w:p>
        </w:tc>
        <w:tc>
          <w:tcPr>
            <w:tcW w:w="2987" w:type="dxa"/>
          </w:tcPr>
          <w:p w14:paraId="7C42FAEA" w14:textId="77777777" w:rsidR="004D2017" w:rsidRPr="00F56DB7" w:rsidRDefault="004D2017" w:rsidP="00180E85">
            <w:pPr>
              <w:pStyle w:val="TAL"/>
              <w:rPr>
                <w:lang w:eastAsia="zh-CN"/>
              </w:rPr>
            </w:pPr>
            <w:r w:rsidRPr="00F56DB7">
              <w:rPr>
                <w:lang w:eastAsia="zh-CN"/>
              </w:rPr>
              <w:t>200 OK</w:t>
            </w:r>
          </w:p>
        </w:tc>
        <w:tc>
          <w:tcPr>
            <w:tcW w:w="569" w:type="dxa"/>
          </w:tcPr>
          <w:p w14:paraId="30A0E9BB" w14:textId="77777777" w:rsidR="004D2017" w:rsidRPr="00F56DB7" w:rsidRDefault="004D2017" w:rsidP="00180E85">
            <w:pPr>
              <w:pStyle w:val="TAC"/>
              <w:rPr>
                <w:lang w:eastAsia="zh-CN"/>
              </w:rPr>
            </w:pPr>
            <w:r w:rsidRPr="00F56DB7">
              <w:rPr>
                <w:lang w:eastAsia="zh-CN"/>
              </w:rPr>
              <w:t>2</w:t>
            </w:r>
          </w:p>
        </w:tc>
        <w:tc>
          <w:tcPr>
            <w:tcW w:w="853" w:type="dxa"/>
          </w:tcPr>
          <w:p w14:paraId="28337530" w14:textId="77777777" w:rsidR="004D2017" w:rsidRPr="00F56DB7" w:rsidRDefault="004D2017" w:rsidP="00180E85">
            <w:pPr>
              <w:pStyle w:val="TAC"/>
              <w:rPr>
                <w:lang w:eastAsia="zh-CN"/>
              </w:rPr>
            </w:pPr>
            <w:r w:rsidRPr="00F56DB7">
              <w:rPr>
                <w:lang w:eastAsia="zh-CN"/>
              </w:rPr>
              <w:t>P</w:t>
            </w:r>
          </w:p>
        </w:tc>
      </w:tr>
      <w:tr w:rsidR="004D2017" w:rsidRPr="00F56DB7" w14:paraId="05D39F01" w14:textId="77777777" w:rsidTr="00A8083B">
        <w:trPr>
          <w:jc w:val="center"/>
        </w:trPr>
        <w:tc>
          <w:tcPr>
            <w:tcW w:w="678" w:type="dxa"/>
          </w:tcPr>
          <w:p w14:paraId="43D1F114" w14:textId="77777777" w:rsidR="004D2017" w:rsidRPr="00F56DB7" w:rsidRDefault="004D2017" w:rsidP="00180E85">
            <w:pPr>
              <w:pStyle w:val="TAC"/>
              <w:rPr>
                <w:lang w:eastAsia="zh-CN"/>
              </w:rPr>
            </w:pPr>
            <w:r w:rsidRPr="00F56DB7">
              <w:rPr>
                <w:lang w:eastAsia="zh-CN"/>
              </w:rPr>
              <w:t>7</w:t>
            </w:r>
          </w:p>
        </w:tc>
        <w:tc>
          <w:tcPr>
            <w:tcW w:w="3841" w:type="dxa"/>
          </w:tcPr>
          <w:p w14:paraId="681A594A" w14:textId="77777777" w:rsidR="004D2017" w:rsidRPr="00F56DB7" w:rsidRDefault="004D2017" w:rsidP="00180E85">
            <w:pPr>
              <w:pStyle w:val="TAL"/>
              <w:rPr>
                <w:snapToGrid w:val="0"/>
                <w:lang w:eastAsia="zh-CN"/>
              </w:rPr>
            </w:pPr>
            <w:r w:rsidRPr="00F56DB7">
              <w:rPr>
                <w:lang w:eastAsia="zh-CN"/>
              </w:rPr>
              <w:t xml:space="preserve">Check: </w:t>
            </w:r>
            <w:r w:rsidR="00A8083B" w:rsidRPr="00F56DB7">
              <w:rPr>
                <w:lang w:eastAsia="zh-CN"/>
              </w:rPr>
              <w:t>W</w:t>
            </w:r>
            <w:r w:rsidRPr="00F56DB7">
              <w:t>hen the payload is extracted, does the UE respond with a delivery report included in the message-body of MESSAGE?</w:t>
            </w:r>
          </w:p>
        </w:tc>
        <w:tc>
          <w:tcPr>
            <w:tcW w:w="711" w:type="dxa"/>
          </w:tcPr>
          <w:p w14:paraId="55E06198" w14:textId="77777777" w:rsidR="004D2017" w:rsidRPr="00F56DB7" w:rsidRDefault="004D2017" w:rsidP="00180E85">
            <w:pPr>
              <w:pStyle w:val="TAC"/>
              <w:rPr>
                <w:lang w:eastAsia="zh-CN"/>
              </w:rPr>
            </w:pPr>
            <w:bookmarkStart w:id="1398" w:name="OLE_LINK4"/>
            <w:r w:rsidRPr="00F56DB7">
              <w:t>--&gt;</w:t>
            </w:r>
            <w:bookmarkEnd w:id="1398"/>
          </w:p>
        </w:tc>
        <w:tc>
          <w:tcPr>
            <w:tcW w:w="2987" w:type="dxa"/>
          </w:tcPr>
          <w:p w14:paraId="1C0CEBC6" w14:textId="77777777" w:rsidR="004D2017" w:rsidRPr="00F56DB7" w:rsidRDefault="004D2017" w:rsidP="00180E85">
            <w:pPr>
              <w:pStyle w:val="TAL"/>
              <w:rPr>
                <w:lang w:eastAsia="zh-CN"/>
              </w:rPr>
            </w:pPr>
            <w:r w:rsidRPr="00F56DB7">
              <w:rPr>
                <w:lang w:eastAsia="zh-CN"/>
              </w:rPr>
              <w:t>SIP MESSAGE request</w:t>
            </w:r>
          </w:p>
        </w:tc>
        <w:tc>
          <w:tcPr>
            <w:tcW w:w="569" w:type="dxa"/>
          </w:tcPr>
          <w:p w14:paraId="36BDBF75" w14:textId="77777777" w:rsidR="004D2017" w:rsidRPr="00F56DB7" w:rsidRDefault="004D2017" w:rsidP="00180E85">
            <w:pPr>
              <w:pStyle w:val="TAC"/>
              <w:rPr>
                <w:lang w:eastAsia="zh-CN"/>
              </w:rPr>
            </w:pPr>
            <w:r w:rsidRPr="00F56DB7">
              <w:rPr>
                <w:lang w:eastAsia="zh-CN"/>
              </w:rPr>
              <w:t>2</w:t>
            </w:r>
          </w:p>
        </w:tc>
        <w:tc>
          <w:tcPr>
            <w:tcW w:w="853" w:type="dxa"/>
          </w:tcPr>
          <w:p w14:paraId="2866ABA5" w14:textId="77777777" w:rsidR="004D2017" w:rsidRPr="00F56DB7" w:rsidRDefault="004D2017" w:rsidP="00180E85">
            <w:pPr>
              <w:pStyle w:val="TAC"/>
              <w:rPr>
                <w:lang w:eastAsia="zh-CN"/>
              </w:rPr>
            </w:pPr>
            <w:r w:rsidRPr="00F56DB7">
              <w:rPr>
                <w:lang w:eastAsia="zh-CN"/>
              </w:rPr>
              <w:t>P</w:t>
            </w:r>
          </w:p>
        </w:tc>
      </w:tr>
      <w:tr w:rsidR="004D2017" w:rsidRPr="00F56DB7" w14:paraId="2C4F3C1D" w14:textId="77777777" w:rsidTr="00A8083B">
        <w:trPr>
          <w:jc w:val="center"/>
        </w:trPr>
        <w:tc>
          <w:tcPr>
            <w:tcW w:w="678" w:type="dxa"/>
          </w:tcPr>
          <w:p w14:paraId="22879679" w14:textId="77777777" w:rsidR="004D2017" w:rsidRPr="00F56DB7" w:rsidRDefault="004D2017" w:rsidP="00180E85">
            <w:pPr>
              <w:pStyle w:val="TAC"/>
              <w:rPr>
                <w:lang w:eastAsia="zh-CN"/>
              </w:rPr>
            </w:pPr>
            <w:r w:rsidRPr="00F56DB7">
              <w:rPr>
                <w:lang w:eastAsia="zh-CN"/>
              </w:rPr>
              <w:t>8</w:t>
            </w:r>
          </w:p>
        </w:tc>
        <w:tc>
          <w:tcPr>
            <w:tcW w:w="3841" w:type="dxa"/>
          </w:tcPr>
          <w:p w14:paraId="46A460C5" w14:textId="77777777" w:rsidR="004D2017" w:rsidRPr="00F56DB7" w:rsidRDefault="004D2017" w:rsidP="00180E85">
            <w:pPr>
              <w:pStyle w:val="TAL"/>
              <w:rPr>
                <w:lang w:eastAsia="zh-CN"/>
              </w:rPr>
            </w:pPr>
            <w:r w:rsidRPr="00F56DB7">
              <w:t>SS responds with a 202 ACCEPTED.</w:t>
            </w:r>
          </w:p>
        </w:tc>
        <w:tc>
          <w:tcPr>
            <w:tcW w:w="711" w:type="dxa"/>
          </w:tcPr>
          <w:p w14:paraId="2B2143FA" w14:textId="77777777" w:rsidR="004D2017" w:rsidRPr="00F56DB7" w:rsidRDefault="004D2017" w:rsidP="00180E85">
            <w:pPr>
              <w:pStyle w:val="TAC"/>
              <w:rPr>
                <w:lang w:eastAsia="zh-CN"/>
              </w:rPr>
            </w:pPr>
            <w:r w:rsidRPr="00F56DB7">
              <w:rPr>
                <w:lang w:eastAsia="zh-CN"/>
              </w:rPr>
              <w:t>&lt;--</w:t>
            </w:r>
          </w:p>
        </w:tc>
        <w:tc>
          <w:tcPr>
            <w:tcW w:w="2987" w:type="dxa"/>
          </w:tcPr>
          <w:p w14:paraId="3639A291" w14:textId="77777777" w:rsidR="004D2017" w:rsidRPr="00F56DB7" w:rsidRDefault="004D2017" w:rsidP="00180E85">
            <w:pPr>
              <w:pStyle w:val="TAL"/>
              <w:rPr>
                <w:lang w:eastAsia="zh-CN"/>
              </w:rPr>
            </w:pPr>
            <w:r w:rsidRPr="00F56DB7">
              <w:rPr>
                <w:lang w:eastAsia="zh-CN"/>
              </w:rPr>
              <w:t>202 ACCEPTED</w:t>
            </w:r>
          </w:p>
        </w:tc>
        <w:tc>
          <w:tcPr>
            <w:tcW w:w="569" w:type="dxa"/>
          </w:tcPr>
          <w:p w14:paraId="5C1E58DC" w14:textId="77777777" w:rsidR="004D2017" w:rsidRPr="00F56DB7" w:rsidRDefault="004D2017" w:rsidP="00180E85">
            <w:pPr>
              <w:pStyle w:val="TAC"/>
              <w:rPr>
                <w:lang w:eastAsia="zh-CN"/>
              </w:rPr>
            </w:pPr>
          </w:p>
        </w:tc>
        <w:tc>
          <w:tcPr>
            <w:tcW w:w="853" w:type="dxa"/>
          </w:tcPr>
          <w:p w14:paraId="1343D501" w14:textId="77777777" w:rsidR="004D2017" w:rsidRPr="00F56DB7" w:rsidRDefault="004D2017" w:rsidP="00180E85">
            <w:pPr>
              <w:pStyle w:val="TAC"/>
            </w:pPr>
          </w:p>
        </w:tc>
      </w:tr>
      <w:tr w:rsidR="004D2017" w:rsidRPr="00F56DB7" w14:paraId="53648479" w14:textId="77777777" w:rsidTr="00A8083B">
        <w:trPr>
          <w:jc w:val="center"/>
        </w:trPr>
        <w:tc>
          <w:tcPr>
            <w:tcW w:w="678" w:type="dxa"/>
          </w:tcPr>
          <w:p w14:paraId="76C1F993" w14:textId="77777777" w:rsidR="004D2017" w:rsidRPr="00F56DB7" w:rsidRDefault="004D2017" w:rsidP="00180E85">
            <w:pPr>
              <w:pStyle w:val="TAC"/>
              <w:rPr>
                <w:lang w:eastAsia="zh-CN"/>
              </w:rPr>
            </w:pPr>
            <w:r w:rsidRPr="00F56DB7">
              <w:rPr>
                <w:lang w:eastAsia="zh-CN"/>
              </w:rPr>
              <w:t>9</w:t>
            </w:r>
          </w:p>
        </w:tc>
        <w:tc>
          <w:tcPr>
            <w:tcW w:w="3841" w:type="dxa"/>
          </w:tcPr>
          <w:p w14:paraId="0A9082D4" w14:textId="77777777" w:rsidR="004D2017" w:rsidRPr="00F56DB7" w:rsidRDefault="004D2017" w:rsidP="00180E85">
            <w:pPr>
              <w:pStyle w:val="TAL"/>
            </w:pPr>
            <w:r w:rsidRPr="00F56DB7">
              <w:rPr>
                <w:snapToGrid w:val="0"/>
              </w:rPr>
              <w:t xml:space="preserve">SS sends a </w:t>
            </w:r>
            <w:r w:rsidR="0031641D" w:rsidRPr="00F56DB7">
              <w:rPr>
                <w:snapToGrid w:val="0"/>
              </w:rPr>
              <w:t>final</w:t>
            </w:r>
            <w:r w:rsidRPr="00F56DB7">
              <w:rPr>
                <w:snapToGrid w:val="0"/>
              </w:rPr>
              <w:t xml:space="preserve"> segment of a concatenated SMS in the message-body of SIP_MESSAGE.</w:t>
            </w:r>
          </w:p>
        </w:tc>
        <w:tc>
          <w:tcPr>
            <w:tcW w:w="711" w:type="dxa"/>
          </w:tcPr>
          <w:p w14:paraId="64F7AD65" w14:textId="77777777" w:rsidR="004D2017" w:rsidRPr="00F56DB7" w:rsidRDefault="004D2017" w:rsidP="00180E85">
            <w:pPr>
              <w:pStyle w:val="TAC"/>
              <w:rPr>
                <w:lang w:eastAsia="zh-CN"/>
              </w:rPr>
            </w:pPr>
            <w:r w:rsidRPr="00F56DB7">
              <w:rPr>
                <w:lang w:eastAsia="zh-CN"/>
              </w:rPr>
              <w:t>&lt;--</w:t>
            </w:r>
          </w:p>
        </w:tc>
        <w:tc>
          <w:tcPr>
            <w:tcW w:w="2987" w:type="dxa"/>
          </w:tcPr>
          <w:p w14:paraId="0CC3E63E" w14:textId="77777777" w:rsidR="004D2017" w:rsidRPr="00F56DB7" w:rsidRDefault="004D2017" w:rsidP="00180E85">
            <w:pPr>
              <w:pStyle w:val="TAL"/>
              <w:rPr>
                <w:lang w:eastAsia="zh-CN"/>
              </w:rPr>
            </w:pPr>
            <w:r w:rsidRPr="00F56DB7">
              <w:rPr>
                <w:lang w:eastAsia="zh-CN"/>
              </w:rPr>
              <w:t>SIP MESSAGE request</w:t>
            </w:r>
          </w:p>
        </w:tc>
        <w:tc>
          <w:tcPr>
            <w:tcW w:w="569" w:type="dxa"/>
          </w:tcPr>
          <w:p w14:paraId="5264973D" w14:textId="77777777" w:rsidR="004D2017" w:rsidRPr="00F56DB7" w:rsidRDefault="004D2017" w:rsidP="00180E85">
            <w:pPr>
              <w:pStyle w:val="TAC"/>
              <w:rPr>
                <w:lang w:eastAsia="zh-CN"/>
              </w:rPr>
            </w:pPr>
          </w:p>
        </w:tc>
        <w:tc>
          <w:tcPr>
            <w:tcW w:w="853" w:type="dxa"/>
          </w:tcPr>
          <w:p w14:paraId="780ADA45" w14:textId="77777777" w:rsidR="004D2017" w:rsidRPr="00F56DB7" w:rsidRDefault="004D2017" w:rsidP="00180E85">
            <w:pPr>
              <w:pStyle w:val="TAC"/>
            </w:pPr>
          </w:p>
        </w:tc>
      </w:tr>
      <w:tr w:rsidR="004D2017" w:rsidRPr="00F56DB7" w14:paraId="1E354025" w14:textId="77777777" w:rsidTr="00A8083B">
        <w:trPr>
          <w:jc w:val="center"/>
        </w:trPr>
        <w:tc>
          <w:tcPr>
            <w:tcW w:w="678" w:type="dxa"/>
          </w:tcPr>
          <w:p w14:paraId="523AF617" w14:textId="77777777" w:rsidR="004D2017" w:rsidRPr="00F56DB7" w:rsidRDefault="004D2017" w:rsidP="00180E85">
            <w:pPr>
              <w:pStyle w:val="TAC"/>
              <w:rPr>
                <w:lang w:eastAsia="zh-CN"/>
              </w:rPr>
            </w:pPr>
            <w:r w:rsidRPr="00F56DB7">
              <w:rPr>
                <w:lang w:eastAsia="zh-CN"/>
              </w:rPr>
              <w:t>10</w:t>
            </w:r>
          </w:p>
        </w:tc>
        <w:tc>
          <w:tcPr>
            <w:tcW w:w="3841" w:type="dxa"/>
          </w:tcPr>
          <w:p w14:paraId="3AFFABEB" w14:textId="77777777" w:rsidR="004D2017" w:rsidRPr="00F56DB7" w:rsidRDefault="004D2017" w:rsidP="00180E85">
            <w:pPr>
              <w:pStyle w:val="TAL"/>
              <w:rPr>
                <w:snapToGrid w:val="0"/>
                <w:lang w:eastAsia="zh-CN"/>
              </w:rPr>
            </w:pPr>
            <w:r w:rsidRPr="00F56DB7">
              <w:rPr>
                <w:snapToGrid w:val="0"/>
                <w:lang w:eastAsia="zh-CN"/>
              </w:rPr>
              <w:t xml:space="preserve">Check: </w:t>
            </w:r>
            <w:r w:rsidR="00A8083B" w:rsidRPr="00F56DB7">
              <w:rPr>
                <w:snapToGrid w:val="0"/>
                <w:lang w:eastAsia="zh-CN"/>
              </w:rPr>
              <w:t>D</w:t>
            </w:r>
            <w:r w:rsidRPr="00F56DB7">
              <w:rPr>
                <w:snapToGrid w:val="0"/>
                <w:lang w:eastAsia="zh-CN"/>
              </w:rPr>
              <w:t xml:space="preserve">oes </w:t>
            </w:r>
            <w:r w:rsidR="00A8083B" w:rsidRPr="00F56DB7">
              <w:rPr>
                <w:snapToGrid w:val="0"/>
                <w:lang w:eastAsia="zh-CN"/>
              </w:rPr>
              <w:t xml:space="preserve">the </w:t>
            </w:r>
            <w:r w:rsidRPr="00F56DB7">
              <w:rPr>
                <w:snapToGrid w:val="0"/>
                <w:lang w:eastAsia="zh-CN"/>
              </w:rPr>
              <w:t>UE respond with a 200 OK?</w:t>
            </w:r>
          </w:p>
        </w:tc>
        <w:tc>
          <w:tcPr>
            <w:tcW w:w="711" w:type="dxa"/>
          </w:tcPr>
          <w:p w14:paraId="7D732EDC" w14:textId="77777777" w:rsidR="004D2017" w:rsidRPr="00F56DB7" w:rsidRDefault="004D2017" w:rsidP="00180E85">
            <w:pPr>
              <w:pStyle w:val="TAC"/>
              <w:rPr>
                <w:lang w:eastAsia="zh-CN"/>
              </w:rPr>
            </w:pPr>
            <w:r w:rsidRPr="00F56DB7">
              <w:t>--&gt;</w:t>
            </w:r>
          </w:p>
        </w:tc>
        <w:tc>
          <w:tcPr>
            <w:tcW w:w="2987" w:type="dxa"/>
          </w:tcPr>
          <w:p w14:paraId="46D99B9E" w14:textId="77777777" w:rsidR="004D2017" w:rsidRPr="00F56DB7" w:rsidRDefault="004D2017" w:rsidP="00180E85">
            <w:pPr>
              <w:pStyle w:val="TAL"/>
              <w:rPr>
                <w:lang w:eastAsia="zh-CN"/>
              </w:rPr>
            </w:pPr>
            <w:r w:rsidRPr="00F56DB7">
              <w:rPr>
                <w:lang w:eastAsia="zh-CN"/>
              </w:rPr>
              <w:t>200 OK</w:t>
            </w:r>
          </w:p>
        </w:tc>
        <w:tc>
          <w:tcPr>
            <w:tcW w:w="569" w:type="dxa"/>
          </w:tcPr>
          <w:p w14:paraId="2533D33E" w14:textId="77777777" w:rsidR="004D2017" w:rsidRPr="00F56DB7" w:rsidRDefault="004D2017" w:rsidP="00180E85">
            <w:pPr>
              <w:pStyle w:val="TAC"/>
              <w:rPr>
                <w:lang w:eastAsia="zh-CN"/>
              </w:rPr>
            </w:pPr>
            <w:r w:rsidRPr="00F56DB7">
              <w:rPr>
                <w:lang w:eastAsia="zh-CN"/>
              </w:rPr>
              <w:t>3</w:t>
            </w:r>
          </w:p>
        </w:tc>
        <w:tc>
          <w:tcPr>
            <w:tcW w:w="853" w:type="dxa"/>
          </w:tcPr>
          <w:p w14:paraId="503BB901" w14:textId="77777777" w:rsidR="004D2017" w:rsidRPr="00F56DB7" w:rsidRDefault="004D2017" w:rsidP="00180E85">
            <w:pPr>
              <w:pStyle w:val="TAC"/>
              <w:rPr>
                <w:lang w:eastAsia="zh-CN"/>
              </w:rPr>
            </w:pPr>
            <w:r w:rsidRPr="00F56DB7">
              <w:rPr>
                <w:lang w:eastAsia="zh-CN"/>
              </w:rPr>
              <w:t>P</w:t>
            </w:r>
          </w:p>
        </w:tc>
      </w:tr>
      <w:tr w:rsidR="004D2017" w:rsidRPr="00F56DB7" w14:paraId="06965D18" w14:textId="77777777" w:rsidTr="00A8083B">
        <w:trPr>
          <w:jc w:val="center"/>
        </w:trPr>
        <w:tc>
          <w:tcPr>
            <w:tcW w:w="678" w:type="dxa"/>
          </w:tcPr>
          <w:p w14:paraId="7BEA8AAD" w14:textId="77777777" w:rsidR="004D2017" w:rsidRPr="00F56DB7" w:rsidRDefault="004D2017" w:rsidP="00180E85">
            <w:pPr>
              <w:pStyle w:val="TAC"/>
              <w:rPr>
                <w:lang w:eastAsia="zh-CN"/>
              </w:rPr>
            </w:pPr>
            <w:r w:rsidRPr="00F56DB7">
              <w:rPr>
                <w:lang w:eastAsia="zh-CN"/>
              </w:rPr>
              <w:t>11</w:t>
            </w:r>
          </w:p>
        </w:tc>
        <w:tc>
          <w:tcPr>
            <w:tcW w:w="3841" w:type="dxa"/>
          </w:tcPr>
          <w:p w14:paraId="6FD71ABC" w14:textId="77777777" w:rsidR="004D2017" w:rsidRPr="00F56DB7" w:rsidRDefault="004D2017" w:rsidP="00180E85">
            <w:pPr>
              <w:pStyle w:val="TAL"/>
              <w:rPr>
                <w:lang w:eastAsia="zh-CN"/>
              </w:rPr>
            </w:pPr>
            <w:r w:rsidRPr="00F56DB7">
              <w:rPr>
                <w:lang w:eastAsia="zh-CN"/>
              </w:rPr>
              <w:t xml:space="preserve">Check: </w:t>
            </w:r>
            <w:r w:rsidR="00A8083B" w:rsidRPr="00F56DB7">
              <w:rPr>
                <w:lang w:eastAsia="zh-CN"/>
              </w:rPr>
              <w:t>W</w:t>
            </w:r>
            <w:r w:rsidRPr="00F56DB7">
              <w:t>hen the payload is extracted, does the UE respond with a delivery report included in the message-body of MESSAGE?</w:t>
            </w:r>
          </w:p>
        </w:tc>
        <w:tc>
          <w:tcPr>
            <w:tcW w:w="711" w:type="dxa"/>
          </w:tcPr>
          <w:p w14:paraId="2A29A34C" w14:textId="77777777" w:rsidR="004D2017" w:rsidRPr="00F56DB7" w:rsidRDefault="004D2017" w:rsidP="00180E85">
            <w:pPr>
              <w:pStyle w:val="TAC"/>
              <w:rPr>
                <w:lang w:eastAsia="zh-CN"/>
              </w:rPr>
            </w:pPr>
            <w:r w:rsidRPr="00F56DB7">
              <w:t>--&gt;</w:t>
            </w:r>
          </w:p>
        </w:tc>
        <w:tc>
          <w:tcPr>
            <w:tcW w:w="2987" w:type="dxa"/>
          </w:tcPr>
          <w:p w14:paraId="1A6A5DF9" w14:textId="77777777" w:rsidR="004D2017" w:rsidRPr="00F56DB7" w:rsidRDefault="004D2017" w:rsidP="00180E85">
            <w:pPr>
              <w:pStyle w:val="TAL"/>
              <w:rPr>
                <w:lang w:eastAsia="zh-CN"/>
              </w:rPr>
            </w:pPr>
            <w:r w:rsidRPr="00F56DB7">
              <w:rPr>
                <w:lang w:eastAsia="zh-CN"/>
              </w:rPr>
              <w:t>SIP MESSAGE request</w:t>
            </w:r>
          </w:p>
        </w:tc>
        <w:tc>
          <w:tcPr>
            <w:tcW w:w="569" w:type="dxa"/>
          </w:tcPr>
          <w:p w14:paraId="7DA3D83E" w14:textId="77777777" w:rsidR="004D2017" w:rsidRPr="00F56DB7" w:rsidRDefault="004D2017" w:rsidP="00180E85">
            <w:pPr>
              <w:pStyle w:val="TAC"/>
              <w:rPr>
                <w:lang w:eastAsia="zh-CN"/>
              </w:rPr>
            </w:pPr>
            <w:r w:rsidRPr="00F56DB7">
              <w:rPr>
                <w:lang w:eastAsia="zh-CN"/>
              </w:rPr>
              <w:t>3</w:t>
            </w:r>
          </w:p>
        </w:tc>
        <w:tc>
          <w:tcPr>
            <w:tcW w:w="853" w:type="dxa"/>
          </w:tcPr>
          <w:p w14:paraId="11ABCAF9" w14:textId="77777777" w:rsidR="004D2017" w:rsidRPr="00F56DB7" w:rsidRDefault="004D2017" w:rsidP="00180E85">
            <w:pPr>
              <w:pStyle w:val="TAC"/>
              <w:rPr>
                <w:lang w:eastAsia="zh-CN"/>
              </w:rPr>
            </w:pPr>
            <w:r w:rsidRPr="00F56DB7">
              <w:rPr>
                <w:lang w:eastAsia="zh-CN"/>
              </w:rPr>
              <w:t>P</w:t>
            </w:r>
          </w:p>
        </w:tc>
      </w:tr>
      <w:tr w:rsidR="004D2017" w:rsidRPr="00F56DB7" w14:paraId="799A367D" w14:textId="77777777" w:rsidTr="00A8083B">
        <w:trPr>
          <w:jc w:val="center"/>
        </w:trPr>
        <w:tc>
          <w:tcPr>
            <w:tcW w:w="678" w:type="dxa"/>
          </w:tcPr>
          <w:p w14:paraId="517E22C1" w14:textId="77777777" w:rsidR="004D2017" w:rsidRPr="00F56DB7" w:rsidRDefault="004D2017" w:rsidP="00180E85">
            <w:pPr>
              <w:pStyle w:val="TAC"/>
              <w:rPr>
                <w:lang w:eastAsia="zh-CN"/>
              </w:rPr>
            </w:pPr>
            <w:r w:rsidRPr="00F56DB7">
              <w:rPr>
                <w:lang w:eastAsia="zh-CN"/>
              </w:rPr>
              <w:t>12</w:t>
            </w:r>
          </w:p>
        </w:tc>
        <w:tc>
          <w:tcPr>
            <w:tcW w:w="3841" w:type="dxa"/>
          </w:tcPr>
          <w:p w14:paraId="6F08396D" w14:textId="77777777" w:rsidR="004D2017" w:rsidRPr="00F56DB7" w:rsidRDefault="004D2017" w:rsidP="00180E85">
            <w:pPr>
              <w:pStyle w:val="TAL"/>
              <w:rPr>
                <w:lang w:eastAsia="zh-CN"/>
              </w:rPr>
            </w:pPr>
            <w:r w:rsidRPr="00F56DB7">
              <w:t>SS responds with a 202 ACCEPTED.</w:t>
            </w:r>
          </w:p>
        </w:tc>
        <w:tc>
          <w:tcPr>
            <w:tcW w:w="711" w:type="dxa"/>
          </w:tcPr>
          <w:p w14:paraId="298FF958" w14:textId="77777777" w:rsidR="004D2017" w:rsidRPr="00F56DB7" w:rsidRDefault="004D2017" w:rsidP="00180E85">
            <w:pPr>
              <w:keepNext/>
              <w:keepLines/>
              <w:spacing w:after="0"/>
              <w:jc w:val="center"/>
              <w:rPr>
                <w:rFonts w:ascii="Arial" w:hAnsi="Arial"/>
                <w:sz w:val="18"/>
              </w:rPr>
            </w:pPr>
            <w:r w:rsidRPr="00F56DB7">
              <w:rPr>
                <w:lang w:eastAsia="zh-CN"/>
              </w:rPr>
              <w:t>&lt;--</w:t>
            </w:r>
          </w:p>
        </w:tc>
        <w:tc>
          <w:tcPr>
            <w:tcW w:w="2987" w:type="dxa"/>
          </w:tcPr>
          <w:p w14:paraId="135D6A6E" w14:textId="77777777" w:rsidR="004D2017" w:rsidRPr="00F56DB7" w:rsidRDefault="004D2017" w:rsidP="00180E85">
            <w:pPr>
              <w:pStyle w:val="TAL"/>
              <w:rPr>
                <w:lang w:eastAsia="zh-CN"/>
              </w:rPr>
            </w:pPr>
            <w:r w:rsidRPr="00F56DB7">
              <w:rPr>
                <w:lang w:eastAsia="zh-CN"/>
              </w:rPr>
              <w:t>202 ACCEPTED</w:t>
            </w:r>
          </w:p>
        </w:tc>
        <w:tc>
          <w:tcPr>
            <w:tcW w:w="569" w:type="dxa"/>
          </w:tcPr>
          <w:p w14:paraId="01C8C00D" w14:textId="77777777" w:rsidR="004D2017" w:rsidRPr="00F56DB7" w:rsidRDefault="004D2017" w:rsidP="00180E85">
            <w:pPr>
              <w:pStyle w:val="TAC"/>
              <w:rPr>
                <w:lang w:eastAsia="zh-CN"/>
              </w:rPr>
            </w:pPr>
          </w:p>
        </w:tc>
        <w:tc>
          <w:tcPr>
            <w:tcW w:w="853" w:type="dxa"/>
          </w:tcPr>
          <w:p w14:paraId="0D7C6E25" w14:textId="77777777" w:rsidR="004D2017" w:rsidRPr="00F56DB7" w:rsidRDefault="004D2017" w:rsidP="00180E85">
            <w:pPr>
              <w:pStyle w:val="TAC"/>
              <w:rPr>
                <w:lang w:eastAsia="zh-CN"/>
              </w:rPr>
            </w:pPr>
          </w:p>
        </w:tc>
      </w:tr>
    </w:tbl>
    <w:p w14:paraId="2C296155" w14:textId="77777777" w:rsidR="004D2017" w:rsidRPr="00F56DB7" w:rsidRDefault="004D2017" w:rsidP="004D2017"/>
    <w:p w14:paraId="4A87C089" w14:textId="77777777" w:rsidR="004D2017" w:rsidRPr="00F56DB7" w:rsidRDefault="004D2017" w:rsidP="00F238ED">
      <w:pPr>
        <w:pStyle w:val="H6"/>
      </w:pPr>
      <w:bookmarkStart w:id="1399" w:name="_Toc51948500"/>
      <w:bookmarkStart w:id="1400" w:name="_Toc52162574"/>
      <w:bookmarkStart w:id="1401" w:name="_Toc60916213"/>
      <w:r w:rsidRPr="00F56DB7">
        <w:t>9.4.3.3</w:t>
      </w:r>
      <w:r w:rsidRPr="00F56DB7">
        <w:tab/>
        <w:t>Specific message contents</w:t>
      </w:r>
      <w:bookmarkEnd w:id="1399"/>
      <w:bookmarkEnd w:id="1400"/>
      <w:bookmarkEnd w:id="1401"/>
    </w:p>
    <w:p w14:paraId="54F22C9F" w14:textId="77777777" w:rsidR="004D2017" w:rsidRPr="00F56DB7" w:rsidRDefault="004D2017" w:rsidP="004D2017">
      <w:pPr>
        <w:pStyle w:val="TH"/>
      </w:pPr>
      <w:bookmarkStart w:id="1402" w:name="_Hlk12826370"/>
      <w:r w:rsidRPr="00F56DB7">
        <w:t xml:space="preserve">Table 9.4.3.3-1: </w:t>
      </w:r>
      <w:r w:rsidRPr="00F56DB7">
        <w:rPr>
          <w:snapToGrid w:val="0"/>
        </w:rPr>
        <w:t>MESSAGE for MT SMS</w:t>
      </w:r>
      <w:r w:rsidRPr="00F56DB7">
        <w:t xml:space="preserve"> (step 1, table 9.4.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4D2017" w:rsidRPr="00F56DB7" w14:paraId="3C93EA49" w14:textId="77777777" w:rsidTr="00180E85">
        <w:trPr>
          <w:cantSplit/>
          <w:tblHeader/>
          <w:jc w:val="center"/>
        </w:trPr>
        <w:tc>
          <w:tcPr>
            <w:tcW w:w="9634" w:type="dxa"/>
            <w:gridSpan w:val="5"/>
          </w:tcPr>
          <w:p w14:paraId="69A6BC55" w14:textId="7F59D1D8" w:rsidR="004D2017" w:rsidRPr="00F56DB7" w:rsidRDefault="004D2017" w:rsidP="00180E85">
            <w:pPr>
              <w:pStyle w:val="TAL"/>
            </w:pPr>
            <w:r w:rsidRPr="00F56DB7">
              <w:t xml:space="preserve">Derivation Path: TS 34.229-1 [2], </w:t>
            </w:r>
            <w:r w:rsidR="003A6D43" w:rsidRPr="00F56DB7">
              <w:t>A</w:t>
            </w:r>
            <w:r w:rsidRPr="00F56DB7">
              <w:t>nnex A.7.1</w:t>
            </w:r>
          </w:p>
        </w:tc>
      </w:tr>
      <w:tr w:rsidR="004D2017" w:rsidRPr="00F56DB7" w14:paraId="37417BD1" w14:textId="77777777" w:rsidTr="00180E85">
        <w:trPr>
          <w:cantSplit/>
          <w:tblHeader/>
          <w:jc w:val="center"/>
        </w:trPr>
        <w:tc>
          <w:tcPr>
            <w:tcW w:w="1772" w:type="dxa"/>
          </w:tcPr>
          <w:p w14:paraId="118FD175" w14:textId="77777777" w:rsidR="004D2017" w:rsidRPr="00F56DB7" w:rsidRDefault="004D2017" w:rsidP="00180E85">
            <w:pPr>
              <w:pStyle w:val="TAH"/>
            </w:pPr>
            <w:r w:rsidRPr="00F56DB7">
              <w:t>Header/param</w:t>
            </w:r>
          </w:p>
        </w:tc>
        <w:tc>
          <w:tcPr>
            <w:tcW w:w="878" w:type="dxa"/>
          </w:tcPr>
          <w:p w14:paraId="55632E4C" w14:textId="77777777" w:rsidR="004D2017" w:rsidRPr="00F56DB7" w:rsidRDefault="004D2017" w:rsidP="00180E85">
            <w:pPr>
              <w:pStyle w:val="TAH"/>
            </w:pPr>
            <w:r w:rsidRPr="00F56DB7">
              <w:t>Cond</w:t>
            </w:r>
          </w:p>
        </w:tc>
        <w:tc>
          <w:tcPr>
            <w:tcW w:w="4795" w:type="dxa"/>
          </w:tcPr>
          <w:p w14:paraId="58F40DAC" w14:textId="77777777" w:rsidR="004D2017" w:rsidRPr="00F56DB7" w:rsidRDefault="004D2017" w:rsidP="00180E85">
            <w:pPr>
              <w:pStyle w:val="TAH"/>
            </w:pPr>
            <w:r w:rsidRPr="00F56DB7">
              <w:t>Value/remark</w:t>
            </w:r>
          </w:p>
        </w:tc>
        <w:tc>
          <w:tcPr>
            <w:tcW w:w="749" w:type="dxa"/>
          </w:tcPr>
          <w:p w14:paraId="25BD6730" w14:textId="77777777" w:rsidR="004D2017" w:rsidRPr="00F56DB7" w:rsidRDefault="004D2017" w:rsidP="00180E85">
            <w:pPr>
              <w:pStyle w:val="TAH"/>
            </w:pPr>
            <w:proofErr w:type="spellStart"/>
            <w:r w:rsidRPr="00F56DB7">
              <w:t>Rel</w:t>
            </w:r>
            <w:proofErr w:type="spellEnd"/>
          </w:p>
        </w:tc>
        <w:tc>
          <w:tcPr>
            <w:tcW w:w="1440" w:type="dxa"/>
          </w:tcPr>
          <w:p w14:paraId="6E2C5EE5" w14:textId="77777777" w:rsidR="004D2017" w:rsidRPr="00F56DB7" w:rsidRDefault="004D2017" w:rsidP="00180E85">
            <w:pPr>
              <w:pStyle w:val="TAH"/>
            </w:pPr>
            <w:r w:rsidRPr="00F56DB7">
              <w:t>Reference</w:t>
            </w:r>
          </w:p>
        </w:tc>
      </w:tr>
      <w:tr w:rsidR="004D2017" w:rsidRPr="00F56DB7" w14:paraId="533216F0" w14:textId="77777777" w:rsidTr="00180E85">
        <w:trPr>
          <w:cantSplit/>
          <w:tblHeader/>
          <w:jc w:val="center"/>
        </w:trPr>
        <w:tc>
          <w:tcPr>
            <w:tcW w:w="1772" w:type="dxa"/>
            <w:tcBorders>
              <w:bottom w:val="single" w:sz="4" w:space="0" w:color="auto"/>
            </w:tcBorders>
          </w:tcPr>
          <w:p w14:paraId="6637C7E2" w14:textId="77777777" w:rsidR="004D2017" w:rsidRPr="00F56DB7" w:rsidRDefault="004D2017" w:rsidP="00180E85">
            <w:pPr>
              <w:pStyle w:val="TAL"/>
              <w:rPr>
                <w:b/>
              </w:rPr>
            </w:pPr>
            <w:r w:rsidRPr="00F56DB7">
              <w:rPr>
                <w:b/>
              </w:rPr>
              <w:t>Message-body</w:t>
            </w:r>
          </w:p>
        </w:tc>
        <w:tc>
          <w:tcPr>
            <w:tcW w:w="878" w:type="dxa"/>
            <w:tcBorders>
              <w:bottom w:val="single" w:sz="4" w:space="0" w:color="auto"/>
            </w:tcBorders>
          </w:tcPr>
          <w:p w14:paraId="04FC0378" w14:textId="77777777" w:rsidR="004D2017" w:rsidRPr="00F56DB7" w:rsidRDefault="004D2017" w:rsidP="00180E85">
            <w:pPr>
              <w:pStyle w:val="TAL"/>
            </w:pPr>
          </w:p>
        </w:tc>
        <w:tc>
          <w:tcPr>
            <w:tcW w:w="4795" w:type="dxa"/>
            <w:tcBorders>
              <w:bottom w:val="single" w:sz="4" w:space="0" w:color="auto"/>
            </w:tcBorders>
          </w:tcPr>
          <w:p w14:paraId="531DC851" w14:textId="77777777" w:rsidR="004D2017" w:rsidRPr="00F56DB7" w:rsidRDefault="004D2017" w:rsidP="00180E85">
            <w:pPr>
              <w:pStyle w:val="TAL"/>
            </w:pPr>
            <w:r w:rsidRPr="00F56DB7">
              <w:t>- TP-RP=’0’B (TP Reply Path parameter is not set in this SMS SUBMIT/DELIVER)</w:t>
            </w:r>
          </w:p>
          <w:p w14:paraId="389AAE55" w14:textId="77777777" w:rsidR="004D2017" w:rsidRPr="00F56DB7" w:rsidRDefault="004D2017" w:rsidP="00180E85">
            <w:pPr>
              <w:pStyle w:val="TAL"/>
            </w:pPr>
            <w:r w:rsidRPr="00F56DB7">
              <w:t>- TP-MMS=’0’B (More messages are waiting for the MS in this SC)</w:t>
            </w:r>
          </w:p>
          <w:p w14:paraId="211EC3BB" w14:textId="77777777" w:rsidR="004D2017" w:rsidRPr="00F56DB7" w:rsidRDefault="004D2017" w:rsidP="00180E85">
            <w:pPr>
              <w:pStyle w:val="TAL"/>
            </w:pPr>
            <w:r w:rsidRPr="00F56DB7">
              <w:t xml:space="preserve">- </w:t>
            </w:r>
            <w:r w:rsidRPr="00F56DB7">
              <w:rPr>
                <w:lang w:eastAsia="ja-JP"/>
              </w:rPr>
              <w:t>TP-UDHI=</w:t>
            </w:r>
            <w:r w:rsidRPr="00F56DB7">
              <w:t>’1’B (The beginning of the TP UD field contains a Header in addition to the short message.)</w:t>
            </w:r>
          </w:p>
          <w:p w14:paraId="34479009" w14:textId="77777777" w:rsidR="004D2017" w:rsidRPr="00F56DB7" w:rsidRDefault="004D2017" w:rsidP="00180E85">
            <w:pPr>
              <w:pStyle w:val="TAL"/>
            </w:pPr>
            <w:r w:rsidRPr="00F56DB7">
              <w:t>- TP-PID=’00000000’B</w:t>
            </w:r>
          </w:p>
          <w:p w14:paraId="386D7E77" w14:textId="77777777" w:rsidR="004D2017" w:rsidRPr="00F56DB7" w:rsidRDefault="004D2017" w:rsidP="00180E85">
            <w:pPr>
              <w:pStyle w:val="TAL"/>
            </w:pPr>
            <w:r w:rsidRPr="00F56DB7">
              <w:t>- TP-UD</w:t>
            </w:r>
          </w:p>
          <w:p w14:paraId="5B9962DC" w14:textId="77777777" w:rsidR="004D2017" w:rsidRPr="00F56DB7" w:rsidRDefault="004D2017" w:rsidP="00180E85">
            <w:pPr>
              <w:pStyle w:val="TAL"/>
            </w:pPr>
            <w:r w:rsidRPr="00F56DB7">
              <w:t xml:space="preserve">    - Length of User Data Header (UDHL)=5</w:t>
            </w:r>
          </w:p>
          <w:p w14:paraId="267284A4" w14:textId="77777777" w:rsidR="004D2017" w:rsidRPr="00F56DB7" w:rsidRDefault="004D2017" w:rsidP="00180E85">
            <w:pPr>
              <w:pStyle w:val="TAL"/>
            </w:pPr>
            <w:r w:rsidRPr="00F56DB7">
              <w:t xml:space="preserve">    - Information Element Identifier (IEI)=0x00 (Concatenated short messages, 8-bit reference number)</w:t>
            </w:r>
          </w:p>
          <w:p w14:paraId="12573E94" w14:textId="77777777" w:rsidR="004D2017" w:rsidRPr="00F56DB7" w:rsidRDefault="004D2017" w:rsidP="00180E85">
            <w:pPr>
              <w:pStyle w:val="TAL"/>
            </w:pPr>
            <w:r w:rsidRPr="00F56DB7">
              <w:t xml:space="preserve">    - Length of Information Element (IEIDL)=3 </w:t>
            </w:r>
          </w:p>
          <w:p w14:paraId="380873AE" w14:textId="77777777" w:rsidR="004D2017" w:rsidRPr="00F56DB7" w:rsidRDefault="004D2017" w:rsidP="00180E85">
            <w:pPr>
              <w:pStyle w:val="TAL"/>
            </w:pPr>
            <w:r w:rsidRPr="00F56DB7">
              <w:t xml:space="preserve">    - Concatenated short message reference number=any allowed value </w:t>
            </w:r>
          </w:p>
          <w:p w14:paraId="374AB1BA" w14:textId="77777777" w:rsidR="004D2017" w:rsidRPr="00F56DB7" w:rsidRDefault="004D2017" w:rsidP="00180E85">
            <w:pPr>
              <w:pStyle w:val="TAL"/>
            </w:pPr>
            <w:r w:rsidRPr="00F56DB7">
              <w:t xml:space="preserve">    - Maximum number of short messages in the concatenated short message=3</w:t>
            </w:r>
          </w:p>
          <w:p w14:paraId="47910C67" w14:textId="77777777" w:rsidR="004D2017" w:rsidRPr="00F56DB7" w:rsidRDefault="004D2017" w:rsidP="00180E85">
            <w:pPr>
              <w:pStyle w:val="TAL"/>
            </w:pPr>
            <w:r w:rsidRPr="00F56DB7">
              <w:t xml:space="preserve">    - Sequence number of the current short message=1</w:t>
            </w:r>
          </w:p>
        </w:tc>
        <w:tc>
          <w:tcPr>
            <w:tcW w:w="749" w:type="dxa"/>
            <w:tcBorders>
              <w:bottom w:val="single" w:sz="4" w:space="0" w:color="auto"/>
            </w:tcBorders>
          </w:tcPr>
          <w:p w14:paraId="2295B179" w14:textId="77777777" w:rsidR="004D2017" w:rsidRPr="00F56DB7" w:rsidRDefault="004D2017" w:rsidP="00180E85">
            <w:pPr>
              <w:pStyle w:val="TAL"/>
            </w:pPr>
          </w:p>
        </w:tc>
        <w:tc>
          <w:tcPr>
            <w:tcW w:w="1440" w:type="dxa"/>
            <w:tcBorders>
              <w:bottom w:val="single" w:sz="4" w:space="0" w:color="auto"/>
            </w:tcBorders>
          </w:tcPr>
          <w:p w14:paraId="63C63191" w14:textId="77777777" w:rsidR="004D2017" w:rsidRPr="00F56DB7" w:rsidRDefault="004D2017" w:rsidP="00180E85">
            <w:pPr>
              <w:pStyle w:val="TAL"/>
            </w:pPr>
            <w:r w:rsidRPr="00F56DB7">
              <w:t>TS 24.011 [25]</w:t>
            </w:r>
          </w:p>
          <w:p w14:paraId="456873DF" w14:textId="77777777" w:rsidR="004D2017" w:rsidRPr="00F56DB7" w:rsidRDefault="004D2017" w:rsidP="00180E85">
            <w:pPr>
              <w:pStyle w:val="TAL"/>
            </w:pPr>
            <w:r w:rsidRPr="00F56DB7">
              <w:t>TS 23.040 [24]</w:t>
            </w:r>
          </w:p>
        </w:tc>
      </w:tr>
    </w:tbl>
    <w:p w14:paraId="43A6E8BA" w14:textId="77777777" w:rsidR="004D2017" w:rsidRPr="00F56DB7" w:rsidRDefault="004D2017" w:rsidP="004D2017"/>
    <w:p w14:paraId="753B04DA" w14:textId="77777777" w:rsidR="004D2017" w:rsidRPr="00F56DB7" w:rsidRDefault="004D2017" w:rsidP="004D2017">
      <w:pPr>
        <w:pStyle w:val="TH"/>
      </w:pPr>
      <w:r w:rsidRPr="00F56DB7">
        <w:t>Table 9.4.3.3-2: 200 OK for other requests than REGISTER or SUBSCRIBE (step 2/6/10, table 9.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4D2017" w:rsidRPr="00F56DB7" w14:paraId="5C313449" w14:textId="77777777" w:rsidTr="00180E85">
        <w:trPr>
          <w:jc w:val="center"/>
        </w:trPr>
        <w:tc>
          <w:tcPr>
            <w:tcW w:w="9738" w:type="dxa"/>
          </w:tcPr>
          <w:p w14:paraId="743624DD" w14:textId="74985E16" w:rsidR="004D2017" w:rsidRPr="00F56DB7" w:rsidRDefault="004D2017" w:rsidP="00180E85">
            <w:pPr>
              <w:pStyle w:val="TAL"/>
            </w:pPr>
            <w:r w:rsidRPr="00F56DB7">
              <w:t xml:space="preserve">Derivation Path: TS 34.229-1 [2], </w:t>
            </w:r>
            <w:r w:rsidR="003A6D43" w:rsidRPr="00F56DB7">
              <w:t xml:space="preserve">Annex </w:t>
            </w:r>
            <w:r w:rsidRPr="00F56DB7">
              <w:t>A.3.1</w:t>
            </w:r>
          </w:p>
        </w:tc>
      </w:tr>
    </w:tbl>
    <w:p w14:paraId="66AFB40D" w14:textId="77777777" w:rsidR="004D2017" w:rsidRPr="00F56DB7" w:rsidRDefault="004D2017" w:rsidP="004D2017"/>
    <w:bookmarkEnd w:id="1402"/>
    <w:p w14:paraId="7D9B4743" w14:textId="77777777" w:rsidR="004D2017" w:rsidRPr="00F56DB7" w:rsidRDefault="004D2017" w:rsidP="004D2017">
      <w:pPr>
        <w:pStyle w:val="TH"/>
      </w:pPr>
      <w:r w:rsidRPr="00F56DB7">
        <w:t>Table 9.4.3.3-3: MESSAGE for delivery report (step 3/7/11, table 9.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4D2017" w:rsidRPr="00F56DB7" w14:paraId="184F52E3" w14:textId="77777777" w:rsidTr="00180E85">
        <w:trPr>
          <w:jc w:val="center"/>
        </w:trPr>
        <w:tc>
          <w:tcPr>
            <w:tcW w:w="9738" w:type="dxa"/>
          </w:tcPr>
          <w:p w14:paraId="4909CECC" w14:textId="6B13CC84" w:rsidR="004D2017" w:rsidRPr="00F56DB7" w:rsidRDefault="004D2017" w:rsidP="00180E85">
            <w:pPr>
              <w:pStyle w:val="TAL"/>
            </w:pPr>
            <w:r w:rsidRPr="00F56DB7">
              <w:t xml:space="preserve">Derivation Path: TS 34.229-1 [2], </w:t>
            </w:r>
            <w:r w:rsidR="003A6D43" w:rsidRPr="00F56DB7">
              <w:t xml:space="preserve">Annex </w:t>
            </w:r>
            <w:r w:rsidRPr="00F56DB7">
              <w:t>A.7.2</w:t>
            </w:r>
          </w:p>
        </w:tc>
      </w:tr>
    </w:tbl>
    <w:p w14:paraId="362B7BB9" w14:textId="77777777" w:rsidR="004D2017" w:rsidRPr="00F56DB7" w:rsidRDefault="004D2017" w:rsidP="004D2017"/>
    <w:p w14:paraId="3D3636F5" w14:textId="77777777" w:rsidR="004D2017" w:rsidRPr="00F56DB7" w:rsidRDefault="004D2017" w:rsidP="004D2017">
      <w:pPr>
        <w:pStyle w:val="TH"/>
      </w:pPr>
      <w:r w:rsidRPr="00F56DB7">
        <w:t>Table 9.4.3.3-4: 202 ACCEPTED (step 4/8, table 9.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4D2017" w:rsidRPr="00F56DB7" w14:paraId="36700C7A" w14:textId="77777777" w:rsidTr="00180E85">
        <w:trPr>
          <w:jc w:val="center"/>
        </w:trPr>
        <w:tc>
          <w:tcPr>
            <w:tcW w:w="9738" w:type="dxa"/>
          </w:tcPr>
          <w:p w14:paraId="63E72B2B" w14:textId="7199C761" w:rsidR="004D2017" w:rsidRPr="00F56DB7" w:rsidRDefault="004D2017" w:rsidP="00180E85">
            <w:pPr>
              <w:pStyle w:val="TAL"/>
            </w:pPr>
            <w:r w:rsidRPr="00F56DB7">
              <w:t xml:space="preserve">Derivation Path: TS 34.229-1 [2], </w:t>
            </w:r>
            <w:r w:rsidR="003A6D43" w:rsidRPr="00F56DB7">
              <w:t xml:space="preserve">Annex </w:t>
            </w:r>
            <w:r w:rsidRPr="00F56DB7">
              <w:t>A.3.3</w:t>
            </w:r>
          </w:p>
        </w:tc>
      </w:tr>
    </w:tbl>
    <w:p w14:paraId="039B87D4" w14:textId="77777777" w:rsidR="004D2017" w:rsidRPr="00F56DB7" w:rsidRDefault="004D2017" w:rsidP="004D2017"/>
    <w:p w14:paraId="00B68BE3" w14:textId="77777777" w:rsidR="004D2017" w:rsidRPr="00F56DB7" w:rsidRDefault="004D2017" w:rsidP="004D2017">
      <w:pPr>
        <w:pStyle w:val="TH"/>
      </w:pPr>
      <w:r w:rsidRPr="00F56DB7">
        <w:t>Table 9.4.3.3-5: MESSAGE for MT SMS (step 5, table 9.4.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4D2017" w:rsidRPr="00F56DB7" w14:paraId="7406248E" w14:textId="77777777" w:rsidTr="00180E85">
        <w:trPr>
          <w:cantSplit/>
          <w:tblHeader/>
          <w:jc w:val="center"/>
        </w:trPr>
        <w:tc>
          <w:tcPr>
            <w:tcW w:w="9634" w:type="dxa"/>
            <w:gridSpan w:val="5"/>
          </w:tcPr>
          <w:p w14:paraId="76213BF5" w14:textId="3382D5F1" w:rsidR="004D2017" w:rsidRPr="00F56DB7" w:rsidRDefault="004D2017" w:rsidP="00180E85">
            <w:pPr>
              <w:pStyle w:val="TAL"/>
            </w:pPr>
            <w:r w:rsidRPr="00F56DB7">
              <w:t xml:space="preserve">Derivation Path: TS 34.229-1 [2], </w:t>
            </w:r>
            <w:r w:rsidR="003A6D43" w:rsidRPr="00F56DB7">
              <w:t>A</w:t>
            </w:r>
            <w:r w:rsidRPr="00F56DB7">
              <w:t>nnex A.7.1</w:t>
            </w:r>
          </w:p>
        </w:tc>
      </w:tr>
      <w:tr w:rsidR="004D2017" w:rsidRPr="00F56DB7" w14:paraId="5DC3A9E4" w14:textId="77777777" w:rsidTr="00180E85">
        <w:trPr>
          <w:cantSplit/>
          <w:tblHeader/>
          <w:jc w:val="center"/>
        </w:trPr>
        <w:tc>
          <w:tcPr>
            <w:tcW w:w="1772" w:type="dxa"/>
          </w:tcPr>
          <w:p w14:paraId="2AB55F63" w14:textId="77777777" w:rsidR="004D2017" w:rsidRPr="00F56DB7" w:rsidRDefault="004D2017" w:rsidP="00180E85">
            <w:pPr>
              <w:pStyle w:val="TAH"/>
            </w:pPr>
            <w:r w:rsidRPr="00F56DB7">
              <w:t>Header/param</w:t>
            </w:r>
          </w:p>
        </w:tc>
        <w:tc>
          <w:tcPr>
            <w:tcW w:w="878" w:type="dxa"/>
          </w:tcPr>
          <w:p w14:paraId="0B191FED" w14:textId="77777777" w:rsidR="004D2017" w:rsidRPr="00F56DB7" w:rsidRDefault="004D2017" w:rsidP="00180E85">
            <w:pPr>
              <w:pStyle w:val="TAH"/>
            </w:pPr>
            <w:r w:rsidRPr="00F56DB7">
              <w:t>Cond</w:t>
            </w:r>
          </w:p>
        </w:tc>
        <w:tc>
          <w:tcPr>
            <w:tcW w:w="4795" w:type="dxa"/>
          </w:tcPr>
          <w:p w14:paraId="5DEA7B19" w14:textId="77777777" w:rsidR="004D2017" w:rsidRPr="00F56DB7" w:rsidRDefault="004D2017" w:rsidP="00180E85">
            <w:pPr>
              <w:pStyle w:val="TAH"/>
            </w:pPr>
            <w:r w:rsidRPr="00F56DB7">
              <w:t>Value/remark</w:t>
            </w:r>
          </w:p>
        </w:tc>
        <w:tc>
          <w:tcPr>
            <w:tcW w:w="749" w:type="dxa"/>
          </w:tcPr>
          <w:p w14:paraId="07814A2C" w14:textId="77777777" w:rsidR="004D2017" w:rsidRPr="00F56DB7" w:rsidRDefault="004D2017" w:rsidP="00180E85">
            <w:pPr>
              <w:pStyle w:val="TAH"/>
            </w:pPr>
            <w:proofErr w:type="spellStart"/>
            <w:r w:rsidRPr="00F56DB7">
              <w:t>Rel</w:t>
            </w:r>
            <w:proofErr w:type="spellEnd"/>
          </w:p>
        </w:tc>
        <w:tc>
          <w:tcPr>
            <w:tcW w:w="1440" w:type="dxa"/>
          </w:tcPr>
          <w:p w14:paraId="06073688" w14:textId="77777777" w:rsidR="004D2017" w:rsidRPr="00F56DB7" w:rsidRDefault="004D2017" w:rsidP="00180E85">
            <w:pPr>
              <w:pStyle w:val="TAH"/>
            </w:pPr>
            <w:r w:rsidRPr="00F56DB7">
              <w:t>Reference</w:t>
            </w:r>
          </w:p>
        </w:tc>
      </w:tr>
      <w:tr w:rsidR="004D2017" w:rsidRPr="00F56DB7" w14:paraId="510E47BC" w14:textId="77777777" w:rsidTr="00180E85">
        <w:trPr>
          <w:cantSplit/>
          <w:tblHeader/>
          <w:jc w:val="center"/>
        </w:trPr>
        <w:tc>
          <w:tcPr>
            <w:tcW w:w="1772" w:type="dxa"/>
            <w:tcBorders>
              <w:bottom w:val="single" w:sz="4" w:space="0" w:color="auto"/>
            </w:tcBorders>
          </w:tcPr>
          <w:p w14:paraId="3659694B" w14:textId="77777777" w:rsidR="004D2017" w:rsidRPr="00F56DB7" w:rsidRDefault="004D2017" w:rsidP="00180E85">
            <w:pPr>
              <w:pStyle w:val="TAL"/>
              <w:rPr>
                <w:b/>
              </w:rPr>
            </w:pPr>
            <w:r w:rsidRPr="00F56DB7">
              <w:rPr>
                <w:b/>
              </w:rPr>
              <w:t>Message-body</w:t>
            </w:r>
          </w:p>
        </w:tc>
        <w:tc>
          <w:tcPr>
            <w:tcW w:w="878" w:type="dxa"/>
            <w:tcBorders>
              <w:bottom w:val="single" w:sz="4" w:space="0" w:color="auto"/>
            </w:tcBorders>
          </w:tcPr>
          <w:p w14:paraId="1F293771" w14:textId="77777777" w:rsidR="004D2017" w:rsidRPr="00F56DB7" w:rsidRDefault="004D2017" w:rsidP="00180E85">
            <w:pPr>
              <w:keepNext/>
              <w:keepLines/>
              <w:spacing w:after="0"/>
              <w:rPr>
                <w:rFonts w:ascii="Arial" w:hAnsi="Arial"/>
                <w:sz w:val="18"/>
              </w:rPr>
            </w:pPr>
          </w:p>
        </w:tc>
        <w:tc>
          <w:tcPr>
            <w:tcW w:w="4795" w:type="dxa"/>
            <w:tcBorders>
              <w:bottom w:val="single" w:sz="4" w:space="0" w:color="auto"/>
            </w:tcBorders>
          </w:tcPr>
          <w:p w14:paraId="0B40B1B0" w14:textId="77777777" w:rsidR="004D2017" w:rsidRPr="00F56DB7" w:rsidRDefault="004D2017" w:rsidP="00180E85">
            <w:pPr>
              <w:pStyle w:val="TAL"/>
            </w:pPr>
            <w:r w:rsidRPr="00F56DB7">
              <w:t>- TP-RP=’0’B (TP Reply Path parameter is not set in this SMS SUBMIT/DELIVER)</w:t>
            </w:r>
          </w:p>
          <w:p w14:paraId="4BED52ED" w14:textId="77777777" w:rsidR="004D2017" w:rsidRPr="00F56DB7" w:rsidRDefault="004D2017" w:rsidP="00180E85">
            <w:pPr>
              <w:pStyle w:val="TAL"/>
            </w:pPr>
            <w:r w:rsidRPr="00F56DB7">
              <w:t>- TP-MMS=’0’B (More messages are waiting for the MS in this SC)</w:t>
            </w:r>
          </w:p>
          <w:p w14:paraId="6A932B75" w14:textId="77777777" w:rsidR="004D2017" w:rsidRPr="00F56DB7" w:rsidRDefault="004D2017" w:rsidP="00180E85">
            <w:pPr>
              <w:pStyle w:val="TAL"/>
            </w:pPr>
            <w:r w:rsidRPr="00F56DB7">
              <w:t>- TP-UDHI=’1’B (The beginning of the TP UD field contains a Header in addition to the short message.)</w:t>
            </w:r>
          </w:p>
          <w:p w14:paraId="2AF70DC8" w14:textId="77777777" w:rsidR="004D2017" w:rsidRPr="00F56DB7" w:rsidRDefault="004D2017" w:rsidP="00180E85">
            <w:pPr>
              <w:pStyle w:val="TAL"/>
            </w:pPr>
            <w:r w:rsidRPr="00F56DB7">
              <w:t>- TP-PID=’00000000’B</w:t>
            </w:r>
          </w:p>
          <w:p w14:paraId="62D8892C" w14:textId="77777777" w:rsidR="004D2017" w:rsidRPr="00F56DB7" w:rsidRDefault="004D2017" w:rsidP="00180E85">
            <w:pPr>
              <w:pStyle w:val="TAL"/>
            </w:pPr>
            <w:r w:rsidRPr="00F56DB7">
              <w:t>- TP-UD</w:t>
            </w:r>
          </w:p>
          <w:p w14:paraId="28133CD2" w14:textId="77777777" w:rsidR="004D2017" w:rsidRPr="00F56DB7" w:rsidRDefault="004D2017" w:rsidP="00180E85">
            <w:pPr>
              <w:pStyle w:val="TAL"/>
            </w:pPr>
            <w:r w:rsidRPr="00F56DB7">
              <w:t xml:space="preserve">    - Length of User Data Header (UDHL)=5</w:t>
            </w:r>
          </w:p>
          <w:p w14:paraId="051103FB" w14:textId="77777777" w:rsidR="004D2017" w:rsidRPr="00F56DB7" w:rsidRDefault="004D2017" w:rsidP="00180E85">
            <w:pPr>
              <w:pStyle w:val="TAL"/>
            </w:pPr>
            <w:r w:rsidRPr="00F56DB7">
              <w:t xml:space="preserve">    - Information Element Identifier (IEI)=0x00 (Concatenated short messages, 8-bit reference number)</w:t>
            </w:r>
          </w:p>
          <w:p w14:paraId="78D276CB" w14:textId="77777777" w:rsidR="004D2017" w:rsidRPr="00F56DB7" w:rsidRDefault="004D2017" w:rsidP="00180E85">
            <w:pPr>
              <w:pStyle w:val="TAL"/>
            </w:pPr>
            <w:r w:rsidRPr="00F56DB7">
              <w:t xml:space="preserve">    - Length of Information Element (IEIDL)=3 </w:t>
            </w:r>
          </w:p>
          <w:p w14:paraId="3D2435F1" w14:textId="77777777" w:rsidR="004D2017" w:rsidRPr="00F56DB7" w:rsidRDefault="004D2017" w:rsidP="00180E85">
            <w:pPr>
              <w:pStyle w:val="TAL"/>
            </w:pPr>
            <w:r w:rsidRPr="00F56DB7">
              <w:t xml:space="preserve">    - Concatenated short message reference number=The same value sent in the step1 </w:t>
            </w:r>
          </w:p>
          <w:p w14:paraId="3136437B" w14:textId="77777777" w:rsidR="004D2017" w:rsidRPr="00F56DB7" w:rsidRDefault="004D2017" w:rsidP="00180E85">
            <w:pPr>
              <w:pStyle w:val="TAL"/>
            </w:pPr>
            <w:r w:rsidRPr="00F56DB7">
              <w:t xml:space="preserve">    - Maximum number of short messages in the concatenated short message=3</w:t>
            </w:r>
          </w:p>
          <w:p w14:paraId="09C792DD" w14:textId="77777777" w:rsidR="004D2017" w:rsidRPr="00F56DB7" w:rsidRDefault="004D2017" w:rsidP="00180E85">
            <w:pPr>
              <w:pStyle w:val="TAL"/>
            </w:pPr>
            <w:r w:rsidRPr="00F56DB7">
              <w:t xml:space="preserve">    - Sequence number of the current short message=2</w:t>
            </w:r>
          </w:p>
        </w:tc>
        <w:tc>
          <w:tcPr>
            <w:tcW w:w="749" w:type="dxa"/>
            <w:tcBorders>
              <w:bottom w:val="single" w:sz="4" w:space="0" w:color="auto"/>
            </w:tcBorders>
          </w:tcPr>
          <w:p w14:paraId="4859DF35" w14:textId="77777777" w:rsidR="004D2017" w:rsidRPr="00F56DB7" w:rsidRDefault="004D2017" w:rsidP="00180E85">
            <w:pPr>
              <w:pStyle w:val="TAL"/>
            </w:pPr>
          </w:p>
        </w:tc>
        <w:tc>
          <w:tcPr>
            <w:tcW w:w="1440" w:type="dxa"/>
            <w:tcBorders>
              <w:bottom w:val="single" w:sz="4" w:space="0" w:color="auto"/>
            </w:tcBorders>
          </w:tcPr>
          <w:p w14:paraId="3AD4D390" w14:textId="77777777" w:rsidR="004D2017" w:rsidRPr="00F56DB7" w:rsidRDefault="004D2017" w:rsidP="00180E85">
            <w:pPr>
              <w:pStyle w:val="TAL"/>
            </w:pPr>
            <w:r w:rsidRPr="00F56DB7">
              <w:t>TS 24.011 [25]</w:t>
            </w:r>
          </w:p>
          <w:p w14:paraId="11C516F4" w14:textId="77777777" w:rsidR="004D2017" w:rsidRPr="00F56DB7" w:rsidRDefault="004D2017" w:rsidP="00180E85">
            <w:pPr>
              <w:pStyle w:val="TAL"/>
            </w:pPr>
            <w:r w:rsidRPr="00F56DB7">
              <w:t>TS 23.040 [24]</w:t>
            </w:r>
          </w:p>
        </w:tc>
      </w:tr>
    </w:tbl>
    <w:p w14:paraId="2BE2E0DF" w14:textId="77777777" w:rsidR="004D2017" w:rsidRPr="00F56DB7" w:rsidRDefault="004D2017" w:rsidP="004D2017"/>
    <w:p w14:paraId="39D9A23B" w14:textId="77777777" w:rsidR="004D2017" w:rsidRPr="00F56DB7" w:rsidRDefault="004D2017" w:rsidP="004D2017">
      <w:pPr>
        <w:pStyle w:val="TH"/>
      </w:pPr>
      <w:r w:rsidRPr="00F56DB7">
        <w:t>Table 9.4.3.3-6: MESSAGE for MT SMS (step 9, table 9.4.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4D2017" w:rsidRPr="00F56DB7" w14:paraId="1D7173DE" w14:textId="77777777" w:rsidTr="00180E85">
        <w:trPr>
          <w:cantSplit/>
          <w:tblHeader/>
          <w:jc w:val="center"/>
        </w:trPr>
        <w:tc>
          <w:tcPr>
            <w:tcW w:w="9634" w:type="dxa"/>
            <w:gridSpan w:val="5"/>
          </w:tcPr>
          <w:p w14:paraId="6D317564" w14:textId="3D564236" w:rsidR="004D2017" w:rsidRPr="00F56DB7" w:rsidRDefault="004D2017" w:rsidP="00180E85">
            <w:pPr>
              <w:pStyle w:val="TAL"/>
            </w:pPr>
            <w:r w:rsidRPr="00F56DB7">
              <w:t xml:space="preserve">Derivation Path: TS 34.229-1 [2], </w:t>
            </w:r>
            <w:r w:rsidR="003A6D43" w:rsidRPr="00F56DB7">
              <w:t>A</w:t>
            </w:r>
            <w:r w:rsidRPr="00F56DB7">
              <w:t>nnex A.7.1</w:t>
            </w:r>
          </w:p>
        </w:tc>
      </w:tr>
      <w:tr w:rsidR="004D2017" w:rsidRPr="00F56DB7" w14:paraId="532CE64E" w14:textId="77777777" w:rsidTr="00180E85">
        <w:trPr>
          <w:cantSplit/>
          <w:tblHeader/>
          <w:jc w:val="center"/>
        </w:trPr>
        <w:tc>
          <w:tcPr>
            <w:tcW w:w="1772" w:type="dxa"/>
          </w:tcPr>
          <w:p w14:paraId="2476CCEA" w14:textId="77777777" w:rsidR="004D2017" w:rsidRPr="00F56DB7" w:rsidRDefault="004D2017" w:rsidP="00180E85">
            <w:pPr>
              <w:pStyle w:val="TAH"/>
            </w:pPr>
            <w:r w:rsidRPr="00F56DB7">
              <w:t>Header/param</w:t>
            </w:r>
          </w:p>
        </w:tc>
        <w:tc>
          <w:tcPr>
            <w:tcW w:w="878" w:type="dxa"/>
          </w:tcPr>
          <w:p w14:paraId="7C9FE87F" w14:textId="77777777" w:rsidR="004D2017" w:rsidRPr="00F56DB7" w:rsidRDefault="004D2017" w:rsidP="00180E85">
            <w:pPr>
              <w:pStyle w:val="TAH"/>
            </w:pPr>
            <w:r w:rsidRPr="00F56DB7">
              <w:t>Cond</w:t>
            </w:r>
          </w:p>
        </w:tc>
        <w:tc>
          <w:tcPr>
            <w:tcW w:w="4795" w:type="dxa"/>
          </w:tcPr>
          <w:p w14:paraId="1DA758E2" w14:textId="77777777" w:rsidR="004D2017" w:rsidRPr="00F56DB7" w:rsidRDefault="004D2017" w:rsidP="00180E85">
            <w:pPr>
              <w:pStyle w:val="TAH"/>
            </w:pPr>
            <w:r w:rsidRPr="00F56DB7">
              <w:t>Value/remark</w:t>
            </w:r>
          </w:p>
        </w:tc>
        <w:tc>
          <w:tcPr>
            <w:tcW w:w="749" w:type="dxa"/>
          </w:tcPr>
          <w:p w14:paraId="38099C9C" w14:textId="77777777" w:rsidR="004D2017" w:rsidRPr="00F56DB7" w:rsidRDefault="004D2017" w:rsidP="00180E85">
            <w:pPr>
              <w:pStyle w:val="TAH"/>
            </w:pPr>
            <w:proofErr w:type="spellStart"/>
            <w:r w:rsidRPr="00F56DB7">
              <w:t>Rel</w:t>
            </w:r>
            <w:proofErr w:type="spellEnd"/>
          </w:p>
        </w:tc>
        <w:tc>
          <w:tcPr>
            <w:tcW w:w="1440" w:type="dxa"/>
          </w:tcPr>
          <w:p w14:paraId="63C9E396" w14:textId="77777777" w:rsidR="004D2017" w:rsidRPr="00F56DB7" w:rsidRDefault="004D2017" w:rsidP="00180E85">
            <w:pPr>
              <w:pStyle w:val="TAH"/>
            </w:pPr>
            <w:r w:rsidRPr="00F56DB7">
              <w:t>Reference</w:t>
            </w:r>
          </w:p>
        </w:tc>
      </w:tr>
      <w:tr w:rsidR="004D2017" w:rsidRPr="00F56DB7" w14:paraId="10C84F65" w14:textId="77777777" w:rsidTr="00180E85">
        <w:trPr>
          <w:cantSplit/>
          <w:tblHeader/>
          <w:jc w:val="center"/>
        </w:trPr>
        <w:tc>
          <w:tcPr>
            <w:tcW w:w="1772" w:type="dxa"/>
            <w:tcBorders>
              <w:bottom w:val="single" w:sz="4" w:space="0" w:color="auto"/>
            </w:tcBorders>
          </w:tcPr>
          <w:p w14:paraId="7C8C1EFD" w14:textId="77777777" w:rsidR="004D2017" w:rsidRPr="00F56DB7" w:rsidRDefault="004D2017" w:rsidP="00180E85">
            <w:pPr>
              <w:pStyle w:val="TAL"/>
              <w:rPr>
                <w:b/>
              </w:rPr>
            </w:pPr>
            <w:r w:rsidRPr="00F56DB7">
              <w:rPr>
                <w:b/>
              </w:rPr>
              <w:t>Message-body</w:t>
            </w:r>
          </w:p>
        </w:tc>
        <w:tc>
          <w:tcPr>
            <w:tcW w:w="878" w:type="dxa"/>
            <w:tcBorders>
              <w:bottom w:val="single" w:sz="4" w:space="0" w:color="auto"/>
            </w:tcBorders>
          </w:tcPr>
          <w:p w14:paraId="268DDC41" w14:textId="77777777" w:rsidR="004D2017" w:rsidRPr="00F56DB7" w:rsidRDefault="004D2017" w:rsidP="00180E85">
            <w:pPr>
              <w:keepNext/>
              <w:keepLines/>
              <w:spacing w:after="0"/>
              <w:rPr>
                <w:rFonts w:ascii="Arial" w:hAnsi="Arial"/>
                <w:sz w:val="18"/>
              </w:rPr>
            </w:pPr>
          </w:p>
        </w:tc>
        <w:tc>
          <w:tcPr>
            <w:tcW w:w="4795" w:type="dxa"/>
            <w:tcBorders>
              <w:bottom w:val="single" w:sz="4" w:space="0" w:color="auto"/>
            </w:tcBorders>
          </w:tcPr>
          <w:p w14:paraId="2B476555" w14:textId="77777777" w:rsidR="004D2017" w:rsidRPr="00F56DB7" w:rsidRDefault="004D2017" w:rsidP="00180E85">
            <w:pPr>
              <w:pStyle w:val="TAL"/>
            </w:pPr>
            <w:r w:rsidRPr="00F56DB7">
              <w:t>- TP-RP=’0’B (TP Reply Path parameter is not set in this SMS SUBMIT/DELIVER)</w:t>
            </w:r>
          </w:p>
          <w:p w14:paraId="6D073ECD" w14:textId="77777777" w:rsidR="004D2017" w:rsidRPr="00F56DB7" w:rsidRDefault="004D2017" w:rsidP="00180E85">
            <w:pPr>
              <w:pStyle w:val="TAL"/>
            </w:pPr>
            <w:r w:rsidRPr="00F56DB7">
              <w:t>- TP-MMS=’0’B (More messages are waiting for the MS in this SC)</w:t>
            </w:r>
          </w:p>
          <w:p w14:paraId="4A011EE8" w14:textId="77777777" w:rsidR="004D2017" w:rsidRPr="00F56DB7" w:rsidRDefault="004D2017" w:rsidP="00180E85">
            <w:pPr>
              <w:pStyle w:val="TAL"/>
            </w:pPr>
            <w:r w:rsidRPr="00F56DB7">
              <w:t>- TP-UDHI=’1’B (The beginning of the TP UD field contains a Header in addition to the short message.)</w:t>
            </w:r>
          </w:p>
          <w:p w14:paraId="280B7B6E" w14:textId="77777777" w:rsidR="004D2017" w:rsidRPr="00F56DB7" w:rsidRDefault="004D2017" w:rsidP="00180E85">
            <w:pPr>
              <w:pStyle w:val="TAL"/>
            </w:pPr>
            <w:r w:rsidRPr="00F56DB7">
              <w:t>- TP-PID=’00000000’B</w:t>
            </w:r>
          </w:p>
          <w:p w14:paraId="5B8AF9EF" w14:textId="77777777" w:rsidR="004D2017" w:rsidRPr="00F56DB7" w:rsidRDefault="004D2017" w:rsidP="00180E85">
            <w:pPr>
              <w:pStyle w:val="TAL"/>
            </w:pPr>
            <w:r w:rsidRPr="00F56DB7">
              <w:t>- TP-UD</w:t>
            </w:r>
          </w:p>
          <w:p w14:paraId="7DA330E5" w14:textId="77777777" w:rsidR="004D2017" w:rsidRPr="00F56DB7" w:rsidRDefault="004D2017" w:rsidP="00180E85">
            <w:pPr>
              <w:pStyle w:val="TAL"/>
            </w:pPr>
            <w:r w:rsidRPr="00F56DB7">
              <w:t xml:space="preserve">    - Length of User Data Header (UDHL)=5</w:t>
            </w:r>
          </w:p>
          <w:p w14:paraId="7897B0AE" w14:textId="77777777" w:rsidR="004D2017" w:rsidRPr="00F56DB7" w:rsidRDefault="004D2017" w:rsidP="00180E85">
            <w:pPr>
              <w:pStyle w:val="TAL"/>
            </w:pPr>
            <w:r w:rsidRPr="00F56DB7">
              <w:t xml:space="preserve">    - Information Element Identifier (IEI)=0x00 (Concatenated short messages, 8-bit reference number)</w:t>
            </w:r>
          </w:p>
          <w:p w14:paraId="6E620E33" w14:textId="77777777" w:rsidR="004D2017" w:rsidRPr="00F56DB7" w:rsidRDefault="004D2017" w:rsidP="00180E85">
            <w:pPr>
              <w:pStyle w:val="TAL"/>
            </w:pPr>
            <w:r w:rsidRPr="00F56DB7">
              <w:t xml:space="preserve">    - Length of Information Element (IEIDL)=3 </w:t>
            </w:r>
          </w:p>
          <w:p w14:paraId="42C7B8A2" w14:textId="77777777" w:rsidR="004D2017" w:rsidRPr="00F56DB7" w:rsidRDefault="004D2017" w:rsidP="00180E85">
            <w:pPr>
              <w:pStyle w:val="TAL"/>
            </w:pPr>
            <w:r w:rsidRPr="00F56DB7">
              <w:t xml:space="preserve">    - Concatenated short message reference number=The same value sent in the step1 </w:t>
            </w:r>
          </w:p>
          <w:p w14:paraId="0302ED4E" w14:textId="77777777" w:rsidR="004D2017" w:rsidRPr="00F56DB7" w:rsidRDefault="004D2017" w:rsidP="00180E85">
            <w:pPr>
              <w:pStyle w:val="TAL"/>
            </w:pPr>
            <w:r w:rsidRPr="00F56DB7">
              <w:t xml:space="preserve">    - Maximum number of short messages in the concatenated short message=3</w:t>
            </w:r>
          </w:p>
          <w:p w14:paraId="225683A2" w14:textId="77777777" w:rsidR="004D2017" w:rsidRPr="00F56DB7" w:rsidRDefault="004D2017" w:rsidP="00180E85">
            <w:pPr>
              <w:pStyle w:val="TAL"/>
            </w:pPr>
            <w:r w:rsidRPr="00F56DB7">
              <w:t xml:space="preserve">    - Sequence number of the current short message=3</w:t>
            </w:r>
          </w:p>
        </w:tc>
        <w:tc>
          <w:tcPr>
            <w:tcW w:w="749" w:type="dxa"/>
            <w:tcBorders>
              <w:bottom w:val="single" w:sz="4" w:space="0" w:color="auto"/>
            </w:tcBorders>
          </w:tcPr>
          <w:p w14:paraId="6C049D77" w14:textId="77777777" w:rsidR="004D2017" w:rsidRPr="00F56DB7" w:rsidRDefault="004D2017" w:rsidP="00180E85">
            <w:pPr>
              <w:pStyle w:val="TAL"/>
            </w:pPr>
          </w:p>
        </w:tc>
        <w:tc>
          <w:tcPr>
            <w:tcW w:w="1440" w:type="dxa"/>
            <w:tcBorders>
              <w:bottom w:val="single" w:sz="4" w:space="0" w:color="auto"/>
            </w:tcBorders>
          </w:tcPr>
          <w:p w14:paraId="0819D73E" w14:textId="77777777" w:rsidR="004D2017" w:rsidRPr="00F56DB7" w:rsidRDefault="004D2017" w:rsidP="00180E85">
            <w:pPr>
              <w:pStyle w:val="TAL"/>
            </w:pPr>
            <w:r w:rsidRPr="00F56DB7">
              <w:t>TS 24.011 [25]</w:t>
            </w:r>
          </w:p>
          <w:p w14:paraId="6263267C" w14:textId="77777777" w:rsidR="004D2017" w:rsidRPr="00F56DB7" w:rsidRDefault="004D2017" w:rsidP="00180E85">
            <w:pPr>
              <w:pStyle w:val="TAL"/>
            </w:pPr>
            <w:r w:rsidRPr="00F56DB7">
              <w:t>TS 23.040 [24]</w:t>
            </w:r>
          </w:p>
        </w:tc>
      </w:tr>
    </w:tbl>
    <w:p w14:paraId="6F9AA231" w14:textId="77777777" w:rsidR="002644F8" w:rsidRPr="00F56DB7" w:rsidRDefault="002644F8" w:rsidP="003E11B9">
      <w:pPr>
        <w:rPr>
          <w:rFonts w:eastAsia="MS Gothic"/>
        </w:rPr>
      </w:pPr>
    </w:p>
    <w:p w14:paraId="1A4D1D1A" w14:textId="77777777" w:rsidR="002644F8" w:rsidRPr="00F56DB7" w:rsidRDefault="002644F8" w:rsidP="002644F8">
      <w:pPr>
        <w:pStyle w:val="Heading2"/>
      </w:pPr>
      <w:r w:rsidRPr="00F56DB7">
        <w:rPr>
          <w:rFonts w:eastAsia="MS Gothic"/>
        </w:rPr>
        <w:br w:type="page"/>
      </w:r>
      <w:bookmarkStart w:id="1403" w:name="_Toc51948501"/>
      <w:bookmarkStart w:id="1404" w:name="_Toc52162575"/>
      <w:bookmarkStart w:id="1405" w:name="_Toc60916214"/>
      <w:bookmarkStart w:id="1406" w:name="_Toc68197430"/>
      <w:bookmarkStart w:id="1407" w:name="_Toc75880688"/>
      <w:bookmarkStart w:id="1408" w:name="_Toc84254388"/>
      <w:bookmarkStart w:id="1409" w:name="_Toc84255183"/>
      <w:bookmarkStart w:id="1410" w:name="_Toc90889154"/>
      <w:bookmarkStart w:id="1411" w:name="_Toc99872660"/>
      <w:bookmarkStart w:id="1412" w:name="_Toc210837492"/>
      <w:r w:rsidRPr="00F56DB7">
        <w:t>9.5</w:t>
      </w:r>
      <w:r w:rsidRPr="00F56DB7">
        <w:tab/>
        <w:t>Mobile Originating SMS / RP-ERROR / 5GS</w:t>
      </w:r>
      <w:bookmarkEnd w:id="1403"/>
      <w:bookmarkEnd w:id="1404"/>
      <w:bookmarkEnd w:id="1405"/>
      <w:bookmarkEnd w:id="1406"/>
      <w:bookmarkEnd w:id="1407"/>
      <w:bookmarkEnd w:id="1408"/>
      <w:bookmarkEnd w:id="1409"/>
      <w:bookmarkEnd w:id="1410"/>
      <w:bookmarkEnd w:id="1411"/>
      <w:bookmarkEnd w:id="1412"/>
    </w:p>
    <w:p w14:paraId="1B62261F" w14:textId="77777777" w:rsidR="002644F8" w:rsidRPr="00F56DB7" w:rsidRDefault="002644F8" w:rsidP="00F238ED">
      <w:pPr>
        <w:pStyle w:val="H6"/>
      </w:pPr>
      <w:bookmarkStart w:id="1413" w:name="_Toc51948502"/>
      <w:bookmarkStart w:id="1414" w:name="_Toc52162576"/>
      <w:bookmarkStart w:id="1415" w:name="_Toc60916215"/>
      <w:r w:rsidRPr="00F56DB7">
        <w:t>9.5.1</w:t>
      </w:r>
      <w:r w:rsidRPr="00F56DB7">
        <w:tab/>
        <w:t>Test Purpose (TP)</w:t>
      </w:r>
      <w:bookmarkEnd w:id="1413"/>
      <w:bookmarkEnd w:id="1414"/>
      <w:bookmarkEnd w:id="1415"/>
    </w:p>
    <w:p w14:paraId="1F5D252B" w14:textId="77777777" w:rsidR="002644F8" w:rsidRPr="00F56DB7" w:rsidRDefault="002644F8" w:rsidP="002644F8">
      <w:pPr>
        <w:pStyle w:val="H6"/>
      </w:pPr>
      <w:r w:rsidRPr="00F56DB7">
        <w:t>(1)</w:t>
      </w:r>
    </w:p>
    <w:p w14:paraId="5367950C" w14:textId="77777777" w:rsidR="002644F8" w:rsidRPr="00F56DB7" w:rsidRDefault="002644F8" w:rsidP="002644F8">
      <w:pPr>
        <w:pStyle w:val="PL"/>
      </w:pPr>
      <w:r w:rsidRPr="00F56DB7">
        <w:rPr>
          <w:b/>
        </w:rPr>
        <w:t>with</w:t>
      </w:r>
      <w:r w:rsidRPr="00F56DB7">
        <w:t xml:space="preserve"> { UE being registered to IMS }</w:t>
      </w:r>
    </w:p>
    <w:p w14:paraId="47CDD090" w14:textId="77777777" w:rsidR="002644F8" w:rsidRPr="00F56DB7" w:rsidRDefault="002644F8" w:rsidP="002644F8">
      <w:pPr>
        <w:pStyle w:val="PL"/>
      </w:pPr>
      <w:r w:rsidRPr="00F56DB7">
        <w:rPr>
          <w:b/>
        </w:rPr>
        <w:t>ensure that</w:t>
      </w:r>
      <w:r w:rsidRPr="00F56DB7">
        <w:t xml:space="preserve"> {</w:t>
      </w:r>
    </w:p>
    <w:p w14:paraId="3DC71109" w14:textId="77777777" w:rsidR="002644F8" w:rsidRPr="00F56DB7" w:rsidRDefault="002644F8" w:rsidP="002644F8">
      <w:pPr>
        <w:pStyle w:val="PL"/>
      </w:pPr>
      <w:r w:rsidRPr="00F56DB7">
        <w:t xml:space="preserve">  </w:t>
      </w:r>
      <w:r w:rsidRPr="00F56DB7">
        <w:rPr>
          <w:b/>
        </w:rPr>
        <w:t>when</w:t>
      </w:r>
      <w:r w:rsidRPr="00F56DB7">
        <w:t xml:space="preserve"> { UE is made to send an SMS over IP }</w:t>
      </w:r>
    </w:p>
    <w:p w14:paraId="18E54F41" w14:textId="77777777" w:rsidR="002644F8" w:rsidRPr="00F56DB7" w:rsidRDefault="002644F8" w:rsidP="002644F8">
      <w:pPr>
        <w:pStyle w:val="PL"/>
      </w:pPr>
      <w:r w:rsidRPr="00F56DB7">
        <w:t xml:space="preserve">    </w:t>
      </w:r>
      <w:r w:rsidRPr="00F56DB7">
        <w:rPr>
          <w:b/>
        </w:rPr>
        <w:t>then</w:t>
      </w:r>
      <w:r w:rsidRPr="00F56DB7">
        <w:t xml:space="preserve"> { UE sends a SIP MESSAGE request containing a short message }</w:t>
      </w:r>
    </w:p>
    <w:p w14:paraId="301E20F1" w14:textId="77777777" w:rsidR="002644F8" w:rsidRPr="00F56DB7" w:rsidRDefault="0031641D" w:rsidP="002644F8">
      <w:pPr>
        <w:pStyle w:val="PL"/>
      </w:pPr>
      <w:r w:rsidRPr="00F56DB7">
        <w:t xml:space="preserve">    </w:t>
      </w:r>
      <w:r w:rsidR="002644F8" w:rsidRPr="00F56DB7">
        <w:t>}</w:t>
      </w:r>
    </w:p>
    <w:p w14:paraId="0EE29D76" w14:textId="77777777" w:rsidR="0031641D" w:rsidRPr="00F56DB7" w:rsidRDefault="0031641D" w:rsidP="002644F8">
      <w:pPr>
        <w:pStyle w:val="PL"/>
      </w:pPr>
    </w:p>
    <w:p w14:paraId="26BF7E87" w14:textId="77777777" w:rsidR="002644F8" w:rsidRPr="00F56DB7" w:rsidRDefault="002644F8" w:rsidP="002644F8">
      <w:pPr>
        <w:pStyle w:val="H6"/>
      </w:pPr>
      <w:r w:rsidRPr="00F56DB7">
        <w:t>(2)</w:t>
      </w:r>
    </w:p>
    <w:p w14:paraId="1B65BF89" w14:textId="77777777" w:rsidR="002644F8" w:rsidRPr="00F56DB7" w:rsidRDefault="002644F8" w:rsidP="002644F8">
      <w:pPr>
        <w:pStyle w:val="PL"/>
      </w:pPr>
      <w:r w:rsidRPr="00F56DB7">
        <w:rPr>
          <w:b/>
        </w:rPr>
        <w:t>with</w:t>
      </w:r>
      <w:r w:rsidRPr="00F56DB7">
        <w:t xml:space="preserve"> { UE having sent a SIP MESSAGE request containing a short message }</w:t>
      </w:r>
    </w:p>
    <w:p w14:paraId="2971B0FB" w14:textId="77777777" w:rsidR="002644F8" w:rsidRPr="00F56DB7" w:rsidRDefault="002644F8" w:rsidP="002644F8">
      <w:pPr>
        <w:pStyle w:val="PL"/>
      </w:pPr>
      <w:r w:rsidRPr="00F56DB7">
        <w:rPr>
          <w:b/>
        </w:rPr>
        <w:t>ensure that</w:t>
      </w:r>
      <w:r w:rsidRPr="00F56DB7">
        <w:t xml:space="preserve"> {</w:t>
      </w:r>
    </w:p>
    <w:p w14:paraId="099F483B" w14:textId="77777777" w:rsidR="002644F8" w:rsidRPr="00F56DB7" w:rsidRDefault="002644F8" w:rsidP="002644F8">
      <w:pPr>
        <w:pStyle w:val="PL"/>
      </w:pPr>
      <w:r w:rsidRPr="00F56DB7">
        <w:t xml:space="preserve">  </w:t>
      </w:r>
      <w:r w:rsidRPr="00F56DB7">
        <w:rPr>
          <w:b/>
        </w:rPr>
        <w:t>when</w:t>
      </w:r>
      <w:r w:rsidRPr="00F56DB7">
        <w:t xml:space="preserve"> { UE receives a 202 Accepted response, followed by a SIP MESSAGE request containing an RP-ERROR message }</w:t>
      </w:r>
    </w:p>
    <w:p w14:paraId="3EA2B801" w14:textId="77777777" w:rsidR="002644F8" w:rsidRPr="00F56DB7" w:rsidRDefault="002644F8" w:rsidP="002644F8">
      <w:pPr>
        <w:pStyle w:val="PL"/>
      </w:pPr>
      <w:r w:rsidRPr="00F56DB7">
        <w:t xml:space="preserve">    </w:t>
      </w:r>
      <w:r w:rsidRPr="00F56DB7">
        <w:rPr>
          <w:b/>
        </w:rPr>
        <w:t>then</w:t>
      </w:r>
      <w:r w:rsidRPr="00F56DB7">
        <w:t xml:space="preserve"> { UE sends a 200 OK response }</w:t>
      </w:r>
    </w:p>
    <w:p w14:paraId="0379DD87" w14:textId="77777777" w:rsidR="002644F8" w:rsidRPr="00F56DB7" w:rsidRDefault="0031641D" w:rsidP="002644F8">
      <w:pPr>
        <w:pStyle w:val="PL"/>
      </w:pPr>
      <w:r w:rsidRPr="00F56DB7">
        <w:t xml:space="preserve">    </w:t>
      </w:r>
      <w:r w:rsidR="002644F8" w:rsidRPr="00F56DB7">
        <w:t>}</w:t>
      </w:r>
    </w:p>
    <w:p w14:paraId="75342B61" w14:textId="77777777" w:rsidR="0031641D" w:rsidRPr="00F56DB7" w:rsidRDefault="0031641D" w:rsidP="002644F8">
      <w:pPr>
        <w:pStyle w:val="PL"/>
      </w:pPr>
    </w:p>
    <w:p w14:paraId="6D710FF0" w14:textId="77777777" w:rsidR="002644F8" w:rsidRPr="00F56DB7" w:rsidRDefault="002644F8" w:rsidP="00F238ED">
      <w:pPr>
        <w:pStyle w:val="H6"/>
      </w:pPr>
      <w:bookmarkStart w:id="1416" w:name="_Toc51948503"/>
      <w:bookmarkStart w:id="1417" w:name="_Toc52162577"/>
      <w:bookmarkStart w:id="1418" w:name="_Toc60916216"/>
      <w:r w:rsidRPr="00F56DB7">
        <w:t>9.5.2</w:t>
      </w:r>
      <w:r w:rsidRPr="00F56DB7">
        <w:tab/>
        <w:t>Conformance Requirements</w:t>
      </w:r>
      <w:bookmarkEnd w:id="1416"/>
      <w:bookmarkEnd w:id="1417"/>
      <w:bookmarkEnd w:id="1418"/>
    </w:p>
    <w:p w14:paraId="61E384BB" w14:textId="77777777" w:rsidR="00D00A2C" w:rsidRPr="00F56DB7" w:rsidRDefault="00D00A2C" w:rsidP="00D00A2C">
      <w:r w:rsidRPr="00F56DB7">
        <w:t>The conformance requirements covered in the present test case are, unless otherwise stated, Rel-15 requirements.</w:t>
      </w:r>
    </w:p>
    <w:p w14:paraId="257D5304" w14:textId="77777777" w:rsidR="002644F8" w:rsidRPr="00F56DB7" w:rsidRDefault="002644F8" w:rsidP="002644F8">
      <w:pPr>
        <w:rPr>
          <w:lang w:eastAsia="zh-CN"/>
        </w:rPr>
      </w:pPr>
      <w:r w:rsidRPr="00F56DB7">
        <w:rPr>
          <w:lang w:eastAsia="zh-CN"/>
        </w:rPr>
        <w:t>[TS 24.341, clause 5.3.1.1]:</w:t>
      </w:r>
    </w:p>
    <w:p w14:paraId="53E6786C" w14:textId="77777777" w:rsidR="002644F8" w:rsidRPr="00F56DB7" w:rsidRDefault="002644F8" w:rsidP="002644F8">
      <w:r w:rsidRPr="00F56DB7">
        <w:t>In addition to the procedures specified in subclause 5.3.1, the SM-over-IP sender shall support the procedures specified in 3GPP TS 24.229 [10] appropriate to the functional entity in which the SM-over-IP sender is implemented. The SM-over-IP sender shall build and populate RP-DATA message, containing all the information that a mobile station submitting an SM according to 3GPP TS 24.011 [8] would place, for successful delivery. The SM-over-IP sender shall parse and interpret RP- DATA, RP-ACK and RP-ERROR messages, containing all the information that a mobile station receiving an SM according to 3GPP TS 24.011 [8] would see, in a SM submission or status report.</w:t>
      </w:r>
    </w:p>
    <w:p w14:paraId="4BA6BB5F" w14:textId="77777777" w:rsidR="002644F8" w:rsidRPr="00F56DB7" w:rsidRDefault="002644F8" w:rsidP="002644F8">
      <w:pPr>
        <w:pStyle w:val="NO"/>
      </w:pPr>
      <w:r w:rsidRPr="00F56DB7">
        <w:t>NOTE 1:</w:t>
      </w:r>
      <w:r w:rsidRPr="00F56DB7">
        <w:tab/>
      </w:r>
      <w:r w:rsidRPr="00F56DB7">
        <w:rPr>
          <w:lang w:eastAsia="ja-JP"/>
        </w:rPr>
        <w:t>If t</w:t>
      </w:r>
      <w:r w:rsidRPr="00F56DB7">
        <w:t>he SM-over-IP sender</w:t>
      </w:r>
      <w:r w:rsidRPr="00F56DB7">
        <w:rPr>
          <w:lang w:eastAsia="ja-JP"/>
        </w:rPr>
        <w:t xml:space="preserve"> uses SMR entity timers as specified in </w:t>
      </w:r>
      <w:r w:rsidRPr="00F56DB7">
        <w:t>3GPP TS 24.011 [8]</w:t>
      </w:r>
      <w:r w:rsidRPr="00F56DB7">
        <w:rPr>
          <w:lang w:eastAsia="ja-JP"/>
        </w:rPr>
        <w:t xml:space="preserve">, then TR1M is set to a value greater than timer F </w:t>
      </w:r>
      <w:r w:rsidRPr="00F56DB7">
        <w:t>(see 3GPP TS 24.229 [10]).</w:t>
      </w:r>
    </w:p>
    <w:p w14:paraId="566F1A2E" w14:textId="77777777" w:rsidR="002644F8" w:rsidRPr="00F56DB7" w:rsidRDefault="002644F8" w:rsidP="002644F8">
      <w:pPr>
        <w:pStyle w:val="NO"/>
        <w:rPr>
          <w:lang w:eastAsia="zh-CN"/>
        </w:rPr>
      </w:pPr>
      <w:r w:rsidRPr="00F56DB7">
        <w:t>NOTE 2:</w:t>
      </w:r>
      <w:r w:rsidRPr="00F56DB7">
        <w:tab/>
        <w:t>If the SM-over-IP sender expects to receive a SM submit report will include the "+g.3gpp.smsip" parameter in the Contact header field when sending a REGISTER request.</w:t>
      </w:r>
    </w:p>
    <w:p w14:paraId="7F4C3B69" w14:textId="77777777" w:rsidR="002644F8" w:rsidRPr="00F56DB7" w:rsidRDefault="002644F8" w:rsidP="002644F8">
      <w:pPr>
        <w:rPr>
          <w:lang w:eastAsia="zh-CN"/>
        </w:rPr>
      </w:pPr>
      <w:r w:rsidRPr="00F56DB7">
        <w:rPr>
          <w:lang w:eastAsia="zh-CN"/>
        </w:rPr>
        <w:t>[TS 24.341, clause 5.3.1.2]:</w:t>
      </w:r>
    </w:p>
    <w:p w14:paraId="2A903025" w14:textId="77777777" w:rsidR="002644F8" w:rsidRPr="00F56DB7" w:rsidRDefault="002644F8" w:rsidP="002644F8">
      <w:r w:rsidRPr="00F56DB7">
        <w:t>When an SM-over-IP sender wants to submit an SM over IP, the SM-over-IP sender shall send a SIP MESSAGE request with the following information:</w:t>
      </w:r>
    </w:p>
    <w:p w14:paraId="7893BECC" w14:textId="77777777" w:rsidR="002644F8" w:rsidRPr="00F56DB7" w:rsidRDefault="002644F8" w:rsidP="002644F8">
      <w:pPr>
        <w:pStyle w:val="B10"/>
      </w:pPr>
      <w:r w:rsidRPr="00F56DB7">
        <w:t>a)</w:t>
      </w:r>
      <w:r w:rsidRPr="00F56DB7">
        <w:tab/>
        <w:t>the Request-URI, which shall contain the PSI of the SC of the SM-over-IP sender;</w:t>
      </w:r>
    </w:p>
    <w:p w14:paraId="570BA3A0" w14:textId="77777777" w:rsidR="002644F8" w:rsidRPr="00F56DB7" w:rsidRDefault="002644F8" w:rsidP="002644F8">
      <w:pPr>
        <w:pStyle w:val="NO"/>
      </w:pPr>
      <w:r w:rsidRPr="00F56DB7">
        <w:t>NOTE 1:</w:t>
      </w:r>
      <w:r w:rsidRPr="00F56DB7">
        <w:tab/>
        <w:t xml:space="preserve">The PSI of the SC can be SIP URI or </w:t>
      </w:r>
      <w:proofErr w:type="spellStart"/>
      <w:r w:rsidRPr="00F56DB7">
        <w:t>tel</w:t>
      </w:r>
      <w:proofErr w:type="spellEnd"/>
      <w:r w:rsidRPr="00F56DB7">
        <w:t xml:space="preserve"> URI based on operator policy. The PSI of the SC can be obtained using one of the following methods in the priority order listed below:</w:t>
      </w:r>
    </w:p>
    <w:p w14:paraId="7491135A" w14:textId="77777777" w:rsidR="002644F8" w:rsidRPr="00F56DB7" w:rsidRDefault="002644F8" w:rsidP="002644F8">
      <w:pPr>
        <w:pStyle w:val="B4"/>
      </w:pPr>
      <w:r w:rsidRPr="00F56DB7">
        <w:t>1)</w:t>
      </w:r>
      <w:r w:rsidRPr="00F56DB7">
        <w:tab/>
        <w:t>provided by the user;</w:t>
      </w:r>
    </w:p>
    <w:p w14:paraId="7CA068EA" w14:textId="77777777" w:rsidR="002644F8" w:rsidRPr="00F56DB7" w:rsidRDefault="002644F8" w:rsidP="002644F8">
      <w:pPr>
        <w:pStyle w:val="B4"/>
      </w:pPr>
      <w:r w:rsidRPr="00F56DB7">
        <w:t>2)</w:t>
      </w:r>
      <w:r w:rsidRPr="00F56DB7">
        <w:tab/>
        <w:t>if UICC is used, then:</w:t>
      </w:r>
    </w:p>
    <w:p w14:paraId="30E5D7B6" w14:textId="77777777" w:rsidR="002644F8" w:rsidRPr="00F56DB7" w:rsidRDefault="002644F8" w:rsidP="002644F8">
      <w:pPr>
        <w:pStyle w:val="B5"/>
      </w:pPr>
      <w:r w:rsidRPr="00F56DB7">
        <w:t>-</w:t>
      </w:r>
      <w:r w:rsidRPr="00F56DB7">
        <w:tab/>
        <w:t>if an ISIM is present, then the PSI of the SC is obtained from the EF</w:t>
      </w:r>
      <w:r w:rsidRPr="00F56DB7">
        <w:rPr>
          <w:vertAlign w:val="subscript"/>
        </w:rPr>
        <w:t xml:space="preserve">PSISMSC </w:t>
      </w:r>
      <w:r w:rsidRPr="00F56DB7">
        <w:t>in DF_TELECOM as per 3GPP TS 31.103 [18];</w:t>
      </w:r>
    </w:p>
    <w:p w14:paraId="7C9140F2" w14:textId="77777777" w:rsidR="002644F8" w:rsidRPr="00F56DB7" w:rsidRDefault="002644F8" w:rsidP="002644F8">
      <w:pPr>
        <w:pStyle w:val="B5"/>
      </w:pPr>
      <w:r w:rsidRPr="00F56DB7">
        <w:t>-</w:t>
      </w:r>
      <w:r w:rsidRPr="00F56DB7">
        <w:tab/>
        <w:t>if an ISIM is not present, then the PSI of the SC is obtained from the EF</w:t>
      </w:r>
      <w:r w:rsidRPr="00F56DB7">
        <w:rPr>
          <w:vertAlign w:val="subscript"/>
        </w:rPr>
        <w:t xml:space="preserve">PSISMSC </w:t>
      </w:r>
      <w:r w:rsidRPr="00F56DB7">
        <w:t>in DF_TELECOM as per 3GPP TS 31.102 [19]; or</w:t>
      </w:r>
    </w:p>
    <w:p w14:paraId="6B759054" w14:textId="77777777" w:rsidR="002644F8" w:rsidRPr="00F56DB7" w:rsidRDefault="002644F8" w:rsidP="002644F8">
      <w:pPr>
        <w:pStyle w:val="B5"/>
      </w:pPr>
      <w:r w:rsidRPr="00F56DB7">
        <w:t>-</w:t>
      </w:r>
      <w:r w:rsidRPr="00F56DB7">
        <w:tab/>
        <w:t>if the PSI of the SC is not available in EF</w:t>
      </w:r>
      <w:r w:rsidRPr="00F56DB7">
        <w:rPr>
          <w:vertAlign w:val="subscript"/>
        </w:rPr>
        <w:t xml:space="preserve">PSISMSC </w:t>
      </w:r>
      <w:r w:rsidRPr="00F56DB7">
        <w:t xml:space="preserve">in DF_TELECOM, then the PSI of the SC contains the </w:t>
      </w:r>
      <w:r w:rsidRPr="00F56DB7">
        <w:rPr>
          <w:bCs/>
          <w:iCs/>
        </w:rPr>
        <w:t>TS</w:t>
      </w:r>
      <w:r w:rsidRPr="00F56DB7">
        <w:rPr>
          <w:bCs/>
          <w:iCs/>
        </w:rPr>
        <w:noBreakHyphen/>
        <w:t>Service-Centre-Address</w:t>
      </w:r>
      <w:r w:rsidRPr="00F56DB7">
        <w:t xml:space="preserve"> stored in the EF</w:t>
      </w:r>
      <w:r w:rsidRPr="00F56DB7">
        <w:rPr>
          <w:vertAlign w:val="subscript"/>
        </w:rPr>
        <w:t>SMSP</w:t>
      </w:r>
      <w:r w:rsidRPr="00F56DB7">
        <w:t xml:space="preserve"> in DF_TELECOM as per 3GPP TS 31.102 [19]. If the PSI of the SC is based on the E.164 number from the </w:t>
      </w:r>
      <w:r w:rsidRPr="00F56DB7">
        <w:rPr>
          <w:bCs/>
          <w:iCs/>
        </w:rPr>
        <w:t>TS</w:t>
      </w:r>
      <w:r w:rsidRPr="00F56DB7">
        <w:rPr>
          <w:bCs/>
          <w:iCs/>
        </w:rPr>
        <w:noBreakHyphen/>
        <w:t>Service-Centre-Address</w:t>
      </w:r>
      <w:r w:rsidRPr="00F56DB7">
        <w:t xml:space="preserve"> stored in the EF</w:t>
      </w:r>
      <w:r w:rsidRPr="00F56DB7">
        <w:rPr>
          <w:vertAlign w:val="subscript"/>
        </w:rPr>
        <w:t>SMSP</w:t>
      </w:r>
      <w:r w:rsidRPr="00F56DB7">
        <w:t xml:space="preserve"> in DF_TELECOM then the URI constructed can be either a </w:t>
      </w:r>
      <w:proofErr w:type="spellStart"/>
      <w:r w:rsidRPr="00F56DB7">
        <w:t>tel</w:t>
      </w:r>
      <w:proofErr w:type="spellEnd"/>
      <w:r w:rsidRPr="00F56DB7">
        <w:t xml:space="preserve"> URI or a SIP URI (using the "user=phone" SIP URI  parameter format).</w:t>
      </w:r>
    </w:p>
    <w:p w14:paraId="182ECFA5" w14:textId="77777777" w:rsidR="002644F8" w:rsidRPr="00F56DB7" w:rsidRDefault="002644F8" w:rsidP="002644F8">
      <w:pPr>
        <w:pStyle w:val="B4"/>
      </w:pPr>
      <w:r w:rsidRPr="00F56DB7">
        <w:t>3)</w:t>
      </w:r>
      <w:r w:rsidRPr="00F56DB7">
        <w:tab/>
        <w:t xml:space="preserve">if SIM is used instead of UICC, then the PSI of the SC contains the </w:t>
      </w:r>
      <w:r w:rsidRPr="00F56DB7">
        <w:rPr>
          <w:bCs/>
          <w:iCs/>
        </w:rPr>
        <w:t>TS</w:t>
      </w:r>
      <w:r w:rsidRPr="00F56DB7">
        <w:rPr>
          <w:bCs/>
          <w:iCs/>
        </w:rPr>
        <w:noBreakHyphen/>
        <w:t>Service Centre Address</w:t>
      </w:r>
      <w:r w:rsidRPr="00F56DB7">
        <w:t xml:space="preserve"> stored in the EF</w:t>
      </w:r>
      <w:r w:rsidRPr="00F56DB7">
        <w:rPr>
          <w:vertAlign w:val="subscript"/>
        </w:rPr>
        <w:t>SMSP</w:t>
      </w:r>
      <w:r w:rsidRPr="00F56DB7">
        <w:t xml:space="preserve"> in DF_TELECOM as per 3GPP TS 51.011 [20]. If the PSI of the SC is based on the E.164 number from the </w:t>
      </w:r>
      <w:r w:rsidRPr="00F56DB7">
        <w:rPr>
          <w:bCs/>
          <w:iCs/>
        </w:rPr>
        <w:t>TS</w:t>
      </w:r>
      <w:r w:rsidRPr="00F56DB7">
        <w:rPr>
          <w:bCs/>
          <w:iCs/>
        </w:rPr>
        <w:noBreakHyphen/>
        <w:t>Service-Centre-Address</w:t>
      </w:r>
      <w:r w:rsidRPr="00F56DB7">
        <w:t xml:space="preserve"> stored in the EF</w:t>
      </w:r>
      <w:r w:rsidRPr="00F56DB7">
        <w:rPr>
          <w:vertAlign w:val="subscript"/>
        </w:rPr>
        <w:t>SMSP</w:t>
      </w:r>
      <w:r w:rsidRPr="00F56DB7">
        <w:t xml:space="preserve"> in DF_TELECOM then the URI constructed can be either a </w:t>
      </w:r>
      <w:proofErr w:type="spellStart"/>
      <w:r w:rsidRPr="00F56DB7">
        <w:t>tel</w:t>
      </w:r>
      <w:proofErr w:type="spellEnd"/>
      <w:r w:rsidRPr="00F56DB7">
        <w:t xml:space="preserve"> URI or a SIP URI (using the "user=phone" SIP URI  parameter format); or</w:t>
      </w:r>
    </w:p>
    <w:p w14:paraId="56E09A6C" w14:textId="77777777" w:rsidR="002644F8" w:rsidRPr="00F56DB7" w:rsidRDefault="002644F8" w:rsidP="002644F8">
      <w:pPr>
        <w:pStyle w:val="B4"/>
      </w:pPr>
      <w:r w:rsidRPr="00F56DB7">
        <w:t>4)</w:t>
      </w:r>
      <w:r w:rsidRPr="00F56DB7">
        <w:tab/>
        <w:t>if neither the UICC nor SIM is used, then how the PSI of the SC is configured and obtained is through means outside the scope of this specification.</w:t>
      </w:r>
    </w:p>
    <w:p w14:paraId="019104E5" w14:textId="77777777" w:rsidR="002644F8" w:rsidRPr="00F56DB7" w:rsidRDefault="002644F8" w:rsidP="002644F8">
      <w:pPr>
        <w:pStyle w:val="B10"/>
      </w:pPr>
      <w:r w:rsidRPr="00F56DB7">
        <w:t>b)</w:t>
      </w:r>
      <w:r w:rsidRPr="00F56DB7">
        <w:tab/>
        <w:t>the From header, which shall contain a public user identity of the SM-over-IP sender;</w:t>
      </w:r>
    </w:p>
    <w:p w14:paraId="337568A2" w14:textId="77777777" w:rsidR="002644F8" w:rsidRPr="00F56DB7" w:rsidRDefault="002644F8" w:rsidP="002644F8">
      <w:pPr>
        <w:pStyle w:val="NO"/>
      </w:pPr>
      <w:r w:rsidRPr="00F56DB7">
        <w:t>NOTE 2:</w:t>
      </w:r>
      <w:r w:rsidRPr="00F56DB7">
        <w:tab/>
        <w:t xml:space="preserve">The IP-SM-GW will have to use an address of the SM-over-IP sender that the SC can process (i.e. an E.164 number). This address will come from a </w:t>
      </w:r>
      <w:proofErr w:type="spellStart"/>
      <w:r w:rsidRPr="00F56DB7">
        <w:t>tel</w:t>
      </w:r>
      <w:proofErr w:type="spellEnd"/>
      <w:r w:rsidRPr="00F56DB7">
        <w:t xml:space="preserve"> URI in a P-Asserted-Identity header </w:t>
      </w:r>
      <w:r w:rsidRPr="00F56DB7">
        <w:rPr>
          <w:lang w:eastAsia="zh-CN"/>
        </w:rPr>
        <w:t xml:space="preserve">(as defined in RFC 3325 [13]) </w:t>
      </w:r>
      <w:r w:rsidRPr="00F56DB7">
        <w:t>placed in the SIP MESSAGE request by the P-CSCF or S-CSCF.</w:t>
      </w:r>
    </w:p>
    <w:p w14:paraId="3A3BE578" w14:textId="77777777" w:rsidR="002644F8" w:rsidRPr="00F56DB7" w:rsidRDefault="002644F8" w:rsidP="002644F8">
      <w:pPr>
        <w:pStyle w:val="NO"/>
      </w:pPr>
      <w:r w:rsidRPr="00F56DB7">
        <w:t>NOTE 3:</w:t>
      </w:r>
      <w:r w:rsidRPr="00F56DB7">
        <w:tab/>
        <w:t xml:space="preserve">The SM-over-IP sender </w:t>
      </w:r>
      <w:proofErr w:type="gramStart"/>
      <w:r w:rsidRPr="00F56DB7">
        <w:t>has to</w:t>
      </w:r>
      <w:proofErr w:type="gramEnd"/>
      <w:r w:rsidRPr="00F56DB7">
        <w:t xml:space="preserve"> store the Call-ID of the SIP MESSAGE request, so it can associate the appropriate SIP MESSAGE request including a submit report with it.</w:t>
      </w:r>
    </w:p>
    <w:p w14:paraId="26DF1109" w14:textId="77777777" w:rsidR="002644F8" w:rsidRPr="00F56DB7" w:rsidRDefault="002644F8" w:rsidP="002644F8">
      <w:pPr>
        <w:pStyle w:val="B10"/>
      </w:pPr>
      <w:r w:rsidRPr="00F56DB7">
        <w:t>c)</w:t>
      </w:r>
      <w:r w:rsidRPr="00F56DB7">
        <w:tab/>
        <w:t>the To header, which shall contain the PSI of the SC of the SM-over-IP sender;</w:t>
      </w:r>
    </w:p>
    <w:p w14:paraId="569D5FBC" w14:textId="77777777" w:rsidR="002644F8" w:rsidRPr="00F56DB7" w:rsidRDefault="002644F8" w:rsidP="002644F8">
      <w:pPr>
        <w:pStyle w:val="B10"/>
      </w:pPr>
      <w:r w:rsidRPr="00F56DB7">
        <w:t>d)</w:t>
      </w:r>
      <w:r w:rsidRPr="00F56DB7">
        <w:tab/>
        <w:t>the Content-Type header, which shall contain "application/vnd.3gpp.sms"; and</w:t>
      </w:r>
    </w:p>
    <w:p w14:paraId="6E6E847D" w14:textId="77777777" w:rsidR="002644F8" w:rsidRPr="00F56DB7" w:rsidRDefault="002644F8" w:rsidP="002644F8">
      <w:pPr>
        <w:pStyle w:val="B10"/>
      </w:pPr>
      <w:r w:rsidRPr="00F56DB7">
        <w:t>e)</w:t>
      </w:r>
      <w:r w:rsidRPr="00F56DB7">
        <w:tab/>
        <w:t>the body of the request shall contain an RP-DATA message as defined in 3GPP TS 24.011 [8], including the SMS headers and the SMS user information encoded as specified in 3GPP TS 23.040 [3].</w:t>
      </w:r>
    </w:p>
    <w:p w14:paraId="20DD9D68" w14:textId="77777777" w:rsidR="002644F8" w:rsidRPr="00F56DB7" w:rsidRDefault="002644F8" w:rsidP="002644F8">
      <w:pPr>
        <w:pStyle w:val="NO"/>
      </w:pPr>
      <w:r w:rsidRPr="00F56DB7">
        <w:t>NOTE 4:</w:t>
      </w:r>
      <w:r w:rsidRPr="00F56DB7">
        <w:tab/>
        <w:t>The address of the SC is included in the RP-DATA message content. The address of the SC included in the RP-DATA message content</w:t>
      </w:r>
      <w:r w:rsidRPr="00F56DB7" w:rsidDel="00083383">
        <w:t xml:space="preserve"> </w:t>
      </w:r>
      <w:r w:rsidRPr="00F56DB7">
        <w:t>is stored in the EF</w:t>
      </w:r>
      <w:r w:rsidRPr="00F56DB7">
        <w:rPr>
          <w:vertAlign w:val="subscript"/>
        </w:rPr>
        <w:t>SMSP</w:t>
      </w:r>
      <w:r w:rsidRPr="00F56DB7">
        <w:t xml:space="preserve"> in DF_TELECOM of the (U)SIM of the SM-over-IP sender.</w:t>
      </w:r>
    </w:p>
    <w:p w14:paraId="70EC6B21" w14:textId="77777777" w:rsidR="002644F8" w:rsidRPr="00F56DB7" w:rsidRDefault="002644F8" w:rsidP="002644F8">
      <w:pPr>
        <w:pStyle w:val="NO"/>
      </w:pPr>
      <w:r w:rsidRPr="00F56DB7">
        <w:t>NOTE 5:</w:t>
      </w:r>
      <w:r w:rsidRPr="00F56DB7">
        <w:tab/>
        <w:t>The SM-over-IP sender will use content transfer encoding of type "binary" for the encoding of the SM in the body of the SIP MESSAGE request.</w:t>
      </w:r>
    </w:p>
    <w:p w14:paraId="38D6D4B7" w14:textId="77777777" w:rsidR="002644F8" w:rsidRPr="00F56DB7" w:rsidRDefault="002644F8" w:rsidP="002644F8">
      <w:pPr>
        <w:pStyle w:val="NO"/>
      </w:pPr>
      <w:r w:rsidRPr="00F56DB7">
        <w:t>NOTE 6:</w:t>
      </w:r>
      <w:r w:rsidRPr="00F56DB7">
        <w:tab/>
        <w:t>Both the address of the SC and the PSI of the SC can be configured in the EF</w:t>
      </w:r>
      <w:r w:rsidRPr="00F56DB7">
        <w:rPr>
          <w:vertAlign w:val="subscript"/>
        </w:rPr>
        <w:t xml:space="preserve">PSISMSC </w:t>
      </w:r>
      <w:r w:rsidRPr="00F56DB7">
        <w:t>in DF_TELECOM of the USIM and ISIM respectively using the USAT as per 3GPP TS 31.111 [21].</w:t>
      </w:r>
    </w:p>
    <w:p w14:paraId="24AB308C" w14:textId="77777777" w:rsidR="002644F8" w:rsidRPr="00F56DB7" w:rsidRDefault="002644F8" w:rsidP="002644F8">
      <w:r w:rsidRPr="00F56DB7">
        <w:t>The SM-over-IP sender may request the SC to return the status of the submitted message. The support of status report capabilities is optional for the SC.</w:t>
      </w:r>
    </w:p>
    <w:p w14:paraId="567229F3" w14:textId="77777777" w:rsidR="002644F8" w:rsidRPr="00F56DB7" w:rsidRDefault="002644F8" w:rsidP="002644F8">
      <w:r w:rsidRPr="00F56DB7">
        <w:t>When a SIP MESSAGE request including a submit report in the "vnd.3gpp.sms" payload is received, the SM-over-IP sender shall:</w:t>
      </w:r>
    </w:p>
    <w:p w14:paraId="74C026DE" w14:textId="77777777" w:rsidR="002644F8" w:rsidRPr="00F56DB7" w:rsidRDefault="002644F8" w:rsidP="002644F8">
      <w:pPr>
        <w:pStyle w:val="B10"/>
      </w:pPr>
      <w:r w:rsidRPr="00F56DB7">
        <w:t>-</w:t>
      </w:r>
      <w:r w:rsidRPr="00F56DB7">
        <w:tab/>
        <w:t xml:space="preserve">if SM-over-IP sender supports In-Reply-To header usage and the In-Reply-To header indicates that the request corresponds to a short message submitted by the SM-over-IP sender, generate a 200 (OK) SIP response according to RFC 3428 [14]. </w:t>
      </w:r>
    </w:p>
    <w:p w14:paraId="0A9FF974" w14:textId="77777777" w:rsidR="002644F8" w:rsidRPr="00F56DB7" w:rsidRDefault="002644F8" w:rsidP="002644F8">
      <w:pPr>
        <w:pStyle w:val="B10"/>
      </w:pPr>
      <w:r w:rsidRPr="00F56DB7">
        <w:tab/>
        <w:t>if SM-over-IP sender supports In-Reply-To header usage and the In-Reply-To header indicates that the request does not correspond to a short message submitted by the SM-over-IP sender, a 488 (Not Acceptable here) SIP response according to RFC 3428 [14].</w:t>
      </w:r>
    </w:p>
    <w:p w14:paraId="363192B6" w14:textId="77777777" w:rsidR="002644F8" w:rsidRPr="00F56DB7" w:rsidRDefault="002644F8" w:rsidP="002644F8">
      <w:pPr>
        <w:pStyle w:val="B10"/>
      </w:pPr>
      <w:r w:rsidRPr="00F56DB7">
        <w:t>-</w:t>
      </w:r>
      <w:r w:rsidRPr="00F56DB7">
        <w:tab/>
        <w:t>if SM-over-IP sender does not support In-Reply-To header usage, generate a 200 (OK) SIP response according to RFC 3428 [14]; and extract the payload encoded according to 3GPP TS 24.011 [8] for RP-ACK or RP-ERROR.</w:t>
      </w:r>
    </w:p>
    <w:p w14:paraId="26D6131B" w14:textId="77777777" w:rsidR="002644F8" w:rsidRPr="00F56DB7" w:rsidRDefault="002644F8" w:rsidP="002644F8">
      <w:r w:rsidRPr="00F56DB7">
        <w:t>[TS 24.341 clause 5.3.1.3]:</w:t>
      </w:r>
    </w:p>
    <w:p w14:paraId="7DA7B51E" w14:textId="77777777" w:rsidR="002644F8" w:rsidRPr="00F56DB7" w:rsidRDefault="002644F8" w:rsidP="002644F8">
      <w:r w:rsidRPr="00F56DB7">
        <w:t>When a SIP MESSAGE request including a status report in the "vnd.3gpp.sms" payload is delivered, the SM-over-IP sender shall:</w:t>
      </w:r>
    </w:p>
    <w:p w14:paraId="25DC3696" w14:textId="77777777" w:rsidR="002644F8" w:rsidRPr="00F56DB7" w:rsidRDefault="002644F8" w:rsidP="002644F8">
      <w:pPr>
        <w:pStyle w:val="B10"/>
      </w:pPr>
      <w:r w:rsidRPr="00F56DB7">
        <w:t>-</w:t>
      </w:r>
      <w:r w:rsidRPr="00F56DB7">
        <w:tab/>
        <w:t>generate a SIP response according to RFC 3428 [14];</w:t>
      </w:r>
    </w:p>
    <w:p w14:paraId="0C26E78C" w14:textId="77777777" w:rsidR="002644F8" w:rsidRPr="00F56DB7" w:rsidRDefault="002644F8" w:rsidP="002644F8">
      <w:pPr>
        <w:pStyle w:val="B10"/>
      </w:pPr>
      <w:r w:rsidRPr="00F56DB7">
        <w:t>-</w:t>
      </w:r>
      <w:r w:rsidRPr="00F56DB7">
        <w:tab/>
        <w:t>extract the payload encoded according to 3GPP TS 24.011 [8] for RP-DATA; and</w:t>
      </w:r>
    </w:p>
    <w:p w14:paraId="4B8D8B2C" w14:textId="77777777" w:rsidR="002644F8" w:rsidRPr="00F56DB7" w:rsidRDefault="002644F8" w:rsidP="002644F8">
      <w:pPr>
        <w:pStyle w:val="B10"/>
      </w:pPr>
      <w:r w:rsidRPr="00F56DB7">
        <w:t>-</w:t>
      </w:r>
      <w:r w:rsidRPr="00F56DB7">
        <w:tab/>
        <w:t>create a delivery report for the status report as described in subclause 5.3.2.4. The content of the delivery report is defined in 3GPP TS 24.011 [8].</w:t>
      </w:r>
    </w:p>
    <w:p w14:paraId="1021025C" w14:textId="77777777" w:rsidR="002644F8" w:rsidRPr="00F56DB7" w:rsidRDefault="002644F8" w:rsidP="002644F8">
      <w:r w:rsidRPr="00F56DB7">
        <w:t>[TS 24.341 clause 5.3.2.4]:</w:t>
      </w:r>
    </w:p>
    <w:p w14:paraId="5D64420F" w14:textId="77777777" w:rsidR="002644F8" w:rsidRPr="00F56DB7" w:rsidRDefault="002644F8" w:rsidP="002644F8">
      <w:r w:rsidRPr="00F56DB7">
        <w:t>When an SM-over-IP receiver wants to send an SM delivery report over IP, the SM-over-IP receiver shall send a SIP MESSAGE request with the following information:</w:t>
      </w:r>
    </w:p>
    <w:p w14:paraId="6A4733F4" w14:textId="77777777" w:rsidR="002644F8" w:rsidRPr="00F56DB7" w:rsidRDefault="002644F8" w:rsidP="002644F8">
      <w:pPr>
        <w:pStyle w:val="B10"/>
      </w:pPr>
      <w:r w:rsidRPr="00F56DB7">
        <w:t>a)</w:t>
      </w:r>
      <w:r w:rsidRPr="00F56DB7">
        <w:tab/>
        <w:t>the Request-URI, which shall contain the IP-SM-GW;</w:t>
      </w:r>
    </w:p>
    <w:p w14:paraId="48A1172B" w14:textId="77777777" w:rsidR="002644F8" w:rsidRPr="00F56DB7" w:rsidRDefault="002644F8" w:rsidP="002644F8">
      <w:pPr>
        <w:pStyle w:val="NO"/>
      </w:pPr>
      <w:r w:rsidRPr="00F56DB7">
        <w:t>NOTE 1:</w:t>
      </w:r>
      <w:r w:rsidRPr="00F56DB7">
        <w:tab/>
        <w:t>The address of the IP-SM-GW is received in the P-Asserted-Identity header in the SIP MESSAGE request including the delivered short message.</w:t>
      </w:r>
    </w:p>
    <w:p w14:paraId="6702AC4D" w14:textId="77777777" w:rsidR="002644F8" w:rsidRPr="00F56DB7" w:rsidRDefault="002644F8" w:rsidP="002644F8">
      <w:pPr>
        <w:pStyle w:val="B10"/>
      </w:pPr>
      <w:r w:rsidRPr="00F56DB7">
        <w:t>b)</w:t>
      </w:r>
      <w:r w:rsidRPr="00F56DB7">
        <w:tab/>
        <w:t>the From header, which shall contain a public user identity of the SM-over-IP receiver.</w:t>
      </w:r>
    </w:p>
    <w:p w14:paraId="6C990473" w14:textId="77777777" w:rsidR="002644F8" w:rsidRPr="00F56DB7" w:rsidRDefault="002644F8" w:rsidP="002644F8">
      <w:pPr>
        <w:pStyle w:val="B10"/>
        <w:rPr>
          <w:lang w:eastAsia="zh-CN"/>
        </w:rPr>
      </w:pPr>
      <w:r w:rsidRPr="00F56DB7">
        <w:t>c)</w:t>
      </w:r>
      <w:r w:rsidRPr="00F56DB7">
        <w:tab/>
        <w:t>the To header, which shall contain the IP-SM-GW;</w:t>
      </w:r>
      <w:r w:rsidRPr="00F56DB7">
        <w:rPr>
          <w:lang w:eastAsia="zh-CN"/>
        </w:rPr>
        <w:t xml:space="preserve"> </w:t>
      </w:r>
    </w:p>
    <w:p w14:paraId="454CA0FE" w14:textId="77777777" w:rsidR="002644F8" w:rsidRPr="00F56DB7" w:rsidRDefault="002644F8" w:rsidP="002644F8">
      <w:pPr>
        <w:pStyle w:val="B10"/>
      </w:pPr>
      <w:r w:rsidRPr="00F56DB7">
        <w:rPr>
          <w:lang w:eastAsia="zh-CN"/>
        </w:rPr>
        <w:t>d)</w:t>
      </w:r>
      <w:r w:rsidRPr="00F56DB7">
        <w:rPr>
          <w:lang w:eastAsia="zh-CN"/>
        </w:rPr>
        <w:tab/>
        <w:t xml:space="preserve">the </w:t>
      </w:r>
      <w:r w:rsidRPr="00F56DB7">
        <w:t>In-Reply-To header which shall contain the Call-Id of the SIP MESSAGE request that</w:t>
      </w:r>
      <w:r w:rsidRPr="00F56DB7">
        <w:rPr>
          <w:lang w:eastAsia="zh-CN"/>
        </w:rPr>
        <w:t xml:space="preserve"> was received in</w:t>
      </w:r>
      <w:r w:rsidRPr="00F56DB7">
        <w:t xml:space="preserve"> the </w:t>
      </w:r>
      <w:r w:rsidRPr="00F56DB7">
        <w:rPr>
          <w:lang w:eastAsia="zh-CN"/>
        </w:rPr>
        <w:t>received</w:t>
      </w:r>
      <w:r w:rsidRPr="00F56DB7">
        <w:t xml:space="preserve"> short message</w:t>
      </w:r>
      <w:r w:rsidRPr="00F56DB7">
        <w:rPr>
          <w:lang w:eastAsia="zh-CN"/>
        </w:rPr>
        <w:t>;</w:t>
      </w:r>
    </w:p>
    <w:p w14:paraId="27C91BCC" w14:textId="77777777" w:rsidR="002644F8" w:rsidRPr="00F56DB7" w:rsidRDefault="002644F8" w:rsidP="002644F8">
      <w:pPr>
        <w:pStyle w:val="B10"/>
      </w:pPr>
      <w:r w:rsidRPr="00F56DB7">
        <w:rPr>
          <w:lang w:eastAsia="zh-CN"/>
        </w:rPr>
        <w:t>e</w:t>
      </w:r>
      <w:r w:rsidRPr="00F56DB7">
        <w:t>)</w:t>
      </w:r>
      <w:r w:rsidRPr="00F56DB7">
        <w:tab/>
        <w:t>the Content-Type header shall contain "application/vnd.3gpp.sms"; and</w:t>
      </w:r>
    </w:p>
    <w:p w14:paraId="693C2DAF" w14:textId="77777777" w:rsidR="002644F8" w:rsidRPr="00F56DB7" w:rsidRDefault="002644F8" w:rsidP="002644F8">
      <w:pPr>
        <w:pStyle w:val="B10"/>
      </w:pPr>
      <w:r w:rsidRPr="00F56DB7">
        <w:rPr>
          <w:lang w:eastAsia="zh-CN"/>
        </w:rPr>
        <w:t>f</w:t>
      </w:r>
      <w:r w:rsidRPr="00F56DB7">
        <w:t>)</w:t>
      </w:r>
      <w:r w:rsidRPr="00F56DB7">
        <w:tab/>
        <w:t>the body of the request shall contain the RP-ACK or RP-ERROR message for the SM delivery report, as defined in 3GPP TS 24.011 [8].</w:t>
      </w:r>
    </w:p>
    <w:p w14:paraId="44B184D7" w14:textId="77777777" w:rsidR="002644F8" w:rsidRPr="00F56DB7" w:rsidRDefault="002644F8" w:rsidP="002644F8">
      <w:pPr>
        <w:pStyle w:val="NO"/>
      </w:pPr>
      <w:r w:rsidRPr="00F56DB7">
        <w:t>NOTE 2:</w:t>
      </w:r>
      <w:r w:rsidRPr="00F56DB7">
        <w:tab/>
        <w:t>The SM-over-IP sender will use content transfer encoding of type "binary" for the encoding of the SM in the body of the SIP MESSAGE request.</w:t>
      </w:r>
    </w:p>
    <w:p w14:paraId="69420604" w14:textId="77777777" w:rsidR="002644F8" w:rsidRPr="00F56DB7" w:rsidRDefault="002644F8" w:rsidP="002644F8">
      <w:r w:rsidRPr="00F56DB7">
        <w:t>[TS 24.011 clause 8.2.5.4]:</w:t>
      </w:r>
    </w:p>
    <w:p w14:paraId="24EDC675" w14:textId="77777777" w:rsidR="002644F8" w:rsidRPr="00F56DB7" w:rsidRDefault="002644F8" w:rsidP="002644F8">
      <w:r w:rsidRPr="00F56DB7">
        <w:t>This element is a variable length element always included in the RP</w:t>
      </w:r>
      <w:r w:rsidRPr="00F56DB7">
        <w:noBreakHyphen/>
        <w:t>ERROR message, conveying a negative result of a RP</w:t>
      </w:r>
      <w:r w:rsidRPr="00F56DB7">
        <w:noBreakHyphen/>
        <w:t>DATA message transfer attempt or RP</w:t>
      </w:r>
      <w:r w:rsidRPr="00F56DB7">
        <w:noBreakHyphen/>
        <w:t>SMMA notification attempt. The element contains a cause value and optionally a diagnostic field giving further details of the error cause.</w:t>
      </w:r>
    </w:p>
    <w:p w14:paraId="50E34BC6" w14:textId="77777777" w:rsidR="002644F8" w:rsidRPr="00F56DB7" w:rsidRDefault="002644F8" w:rsidP="0031641D">
      <w:r w:rsidRPr="00F56DB7">
        <w:t>The coding of the cause value is given in table 8.4/3GPP TS 24.011. The mapping between error causes in 3GPP TS 24.011 and 3GPP TS 29.002 (MAP) is specified in 3GPP TS 23.040. Parameters included in the return error from MAP (e.g. System Failure) are mapped directly into the diagnostic field.</w:t>
      </w:r>
    </w:p>
    <w:tbl>
      <w:tblPr>
        <w:tblW w:w="0" w:type="auto"/>
        <w:jc w:val="center"/>
        <w:tblLayout w:type="fixed"/>
        <w:tblLook w:val="0000" w:firstRow="0" w:lastRow="0" w:firstColumn="0" w:lastColumn="0" w:noHBand="0" w:noVBand="0"/>
      </w:tblPr>
      <w:tblGrid>
        <w:gridCol w:w="1134"/>
        <w:gridCol w:w="4576"/>
        <w:gridCol w:w="1237"/>
      </w:tblGrid>
      <w:tr w:rsidR="002644F8" w:rsidRPr="00F56DB7" w14:paraId="0D805EA4" w14:textId="77777777" w:rsidTr="00F67FCB">
        <w:trPr>
          <w:jc w:val="center"/>
        </w:trPr>
        <w:tc>
          <w:tcPr>
            <w:tcW w:w="6947" w:type="dxa"/>
            <w:gridSpan w:val="3"/>
          </w:tcPr>
          <w:p w14:paraId="3ADEB988" w14:textId="77777777" w:rsidR="002644F8" w:rsidRPr="00F56DB7" w:rsidRDefault="002644F8" w:rsidP="0031641D">
            <w:pPr>
              <w:pStyle w:val="TAC"/>
            </w:pPr>
            <w:r w:rsidRPr="00F56DB7">
              <w:t>8</w:t>
            </w:r>
            <w:r w:rsidRPr="00F56DB7">
              <w:tab/>
              <w:t>7</w:t>
            </w:r>
            <w:r w:rsidRPr="00F56DB7">
              <w:tab/>
              <w:t>6</w:t>
            </w:r>
            <w:r w:rsidRPr="00F56DB7">
              <w:tab/>
              <w:t>5</w:t>
            </w:r>
            <w:r w:rsidRPr="00F56DB7">
              <w:tab/>
              <w:t>4</w:t>
            </w:r>
            <w:r w:rsidRPr="00F56DB7">
              <w:tab/>
              <w:t>3</w:t>
            </w:r>
            <w:r w:rsidRPr="00F56DB7">
              <w:tab/>
              <w:t>2</w:t>
            </w:r>
            <w:r w:rsidRPr="00F56DB7">
              <w:tab/>
              <w:t>1</w:t>
            </w:r>
          </w:p>
        </w:tc>
      </w:tr>
      <w:tr w:rsidR="002644F8" w:rsidRPr="00F56DB7" w14:paraId="64B24265" w14:textId="77777777" w:rsidTr="00F67FCB">
        <w:trPr>
          <w:jc w:val="center"/>
        </w:trPr>
        <w:tc>
          <w:tcPr>
            <w:tcW w:w="1134" w:type="dxa"/>
            <w:tcBorders>
              <w:top w:val="single" w:sz="6" w:space="0" w:color="auto"/>
              <w:left w:val="single" w:sz="6" w:space="0" w:color="auto"/>
              <w:bottom w:val="single" w:sz="6" w:space="0" w:color="auto"/>
              <w:right w:val="single" w:sz="6" w:space="0" w:color="auto"/>
            </w:tcBorders>
          </w:tcPr>
          <w:p w14:paraId="10BB70F4" w14:textId="77777777" w:rsidR="002644F8" w:rsidRPr="00F56DB7" w:rsidRDefault="002644F8" w:rsidP="0031641D">
            <w:pPr>
              <w:pStyle w:val="TAC"/>
            </w:pPr>
            <w:r w:rsidRPr="00F56DB7">
              <w:t>0</w:t>
            </w:r>
          </w:p>
        </w:tc>
        <w:tc>
          <w:tcPr>
            <w:tcW w:w="4576" w:type="dxa"/>
            <w:tcBorders>
              <w:top w:val="single" w:sz="6" w:space="0" w:color="auto"/>
              <w:left w:val="nil"/>
              <w:bottom w:val="single" w:sz="6" w:space="0" w:color="auto"/>
              <w:right w:val="single" w:sz="6" w:space="0" w:color="auto"/>
            </w:tcBorders>
          </w:tcPr>
          <w:p w14:paraId="01E8FD09" w14:textId="77777777" w:rsidR="002644F8" w:rsidRPr="00F56DB7" w:rsidRDefault="002644F8" w:rsidP="0031641D">
            <w:pPr>
              <w:pStyle w:val="TAC"/>
            </w:pPr>
            <w:r w:rsidRPr="00F56DB7">
              <w:t>1</w:t>
            </w:r>
            <w:r w:rsidRPr="00F56DB7">
              <w:tab/>
              <w:t>0</w:t>
            </w:r>
            <w:r w:rsidRPr="00F56DB7">
              <w:tab/>
              <w:t>0</w:t>
            </w:r>
            <w:r w:rsidRPr="00F56DB7">
              <w:tab/>
              <w:t>0</w:t>
            </w:r>
            <w:r w:rsidRPr="00F56DB7">
              <w:tab/>
              <w:t>0</w:t>
            </w:r>
            <w:r w:rsidRPr="00F56DB7">
              <w:tab/>
              <w:t>1</w:t>
            </w:r>
            <w:r w:rsidRPr="00F56DB7">
              <w:tab/>
              <w:t>0</w:t>
            </w:r>
          </w:p>
          <w:p w14:paraId="6240052E" w14:textId="77777777" w:rsidR="002644F8" w:rsidRPr="00F56DB7" w:rsidRDefault="002644F8" w:rsidP="0031641D">
            <w:pPr>
              <w:pStyle w:val="TAC"/>
            </w:pPr>
            <w:r w:rsidRPr="00F56DB7">
              <w:t>RP</w:t>
            </w:r>
            <w:r w:rsidRPr="00F56DB7">
              <w:noBreakHyphen/>
              <w:t>Cause IEI</w:t>
            </w:r>
          </w:p>
        </w:tc>
        <w:tc>
          <w:tcPr>
            <w:tcW w:w="1237" w:type="dxa"/>
            <w:tcBorders>
              <w:left w:val="nil"/>
            </w:tcBorders>
          </w:tcPr>
          <w:p w14:paraId="4D13976B" w14:textId="77777777" w:rsidR="002644F8" w:rsidRPr="00F56DB7" w:rsidRDefault="002644F8" w:rsidP="0031641D">
            <w:pPr>
              <w:pStyle w:val="TAC"/>
            </w:pPr>
          </w:p>
          <w:p w14:paraId="03A4CF53" w14:textId="77777777" w:rsidR="002644F8" w:rsidRPr="00F56DB7" w:rsidRDefault="002644F8" w:rsidP="0031641D">
            <w:pPr>
              <w:pStyle w:val="TAC"/>
            </w:pPr>
            <w:r w:rsidRPr="00F56DB7">
              <w:t>1 octet</w:t>
            </w:r>
          </w:p>
        </w:tc>
      </w:tr>
      <w:tr w:rsidR="002644F8" w:rsidRPr="00F56DB7" w14:paraId="198D1E00" w14:textId="77777777" w:rsidTr="00F67FCB">
        <w:trPr>
          <w:jc w:val="center"/>
        </w:trPr>
        <w:tc>
          <w:tcPr>
            <w:tcW w:w="5710" w:type="dxa"/>
            <w:gridSpan w:val="2"/>
            <w:tcBorders>
              <w:left w:val="single" w:sz="6" w:space="0" w:color="auto"/>
              <w:bottom w:val="single" w:sz="6" w:space="0" w:color="auto"/>
              <w:right w:val="single" w:sz="6" w:space="0" w:color="auto"/>
            </w:tcBorders>
          </w:tcPr>
          <w:p w14:paraId="25AA1314" w14:textId="77777777" w:rsidR="002644F8" w:rsidRPr="00F56DB7" w:rsidRDefault="002644F8" w:rsidP="0031641D">
            <w:pPr>
              <w:pStyle w:val="TAC"/>
            </w:pPr>
            <w:r w:rsidRPr="00F56DB7">
              <w:t>Length indicator</w:t>
            </w:r>
          </w:p>
        </w:tc>
        <w:tc>
          <w:tcPr>
            <w:tcW w:w="1237" w:type="dxa"/>
            <w:tcBorders>
              <w:left w:val="nil"/>
            </w:tcBorders>
          </w:tcPr>
          <w:p w14:paraId="08AABFCF" w14:textId="77777777" w:rsidR="002644F8" w:rsidRPr="00F56DB7" w:rsidRDefault="002644F8" w:rsidP="0031641D">
            <w:pPr>
              <w:pStyle w:val="TAC"/>
            </w:pPr>
            <w:r w:rsidRPr="00F56DB7">
              <w:t>1 octet</w:t>
            </w:r>
          </w:p>
        </w:tc>
      </w:tr>
      <w:tr w:rsidR="002644F8" w:rsidRPr="00F56DB7" w14:paraId="264C9A23" w14:textId="77777777" w:rsidTr="00F67FCB">
        <w:trPr>
          <w:jc w:val="center"/>
        </w:trPr>
        <w:tc>
          <w:tcPr>
            <w:tcW w:w="1134" w:type="dxa"/>
            <w:tcBorders>
              <w:left w:val="single" w:sz="6" w:space="0" w:color="auto"/>
              <w:bottom w:val="single" w:sz="6" w:space="0" w:color="auto"/>
              <w:right w:val="single" w:sz="6" w:space="0" w:color="auto"/>
            </w:tcBorders>
          </w:tcPr>
          <w:p w14:paraId="55C4A982" w14:textId="77777777" w:rsidR="002644F8" w:rsidRPr="00F56DB7" w:rsidRDefault="002644F8" w:rsidP="00F67FCB">
            <w:pPr>
              <w:spacing w:before="40" w:after="40"/>
              <w:jc w:val="center"/>
            </w:pPr>
            <w:r w:rsidRPr="00F56DB7">
              <w:t xml:space="preserve">0 </w:t>
            </w:r>
            <w:proofErr w:type="spellStart"/>
            <w:r w:rsidRPr="00F56DB7">
              <w:t>ext</w:t>
            </w:r>
            <w:proofErr w:type="spellEnd"/>
          </w:p>
        </w:tc>
        <w:tc>
          <w:tcPr>
            <w:tcW w:w="4576" w:type="dxa"/>
            <w:tcBorders>
              <w:left w:val="single" w:sz="6" w:space="0" w:color="auto"/>
              <w:bottom w:val="single" w:sz="6" w:space="0" w:color="auto"/>
              <w:right w:val="single" w:sz="6" w:space="0" w:color="auto"/>
            </w:tcBorders>
          </w:tcPr>
          <w:p w14:paraId="6562A443" w14:textId="6A183682" w:rsidR="002644F8" w:rsidRPr="00F56DB7" w:rsidRDefault="002644F8" w:rsidP="0031641D">
            <w:pPr>
              <w:pStyle w:val="TAC"/>
            </w:pPr>
            <w:r w:rsidRPr="00F56DB7">
              <w:t>Cause value</w:t>
            </w:r>
          </w:p>
        </w:tc>
        <w:tc>
          <w:tcPr>
            <w:tcW w:w="1237" w:type="dxa"/>
            <w:tcBorders>
              <w:left w:val="nil"/>
            </w:tcBorders>
          </w:tcPr>
          <w:p w14:paraId="14449674" w14:textId="77777777" w:rsidR="002644F8" w:rsidRPr="00F56DB7" w:rsidRDefault="002644F8" w:rsidP="0031641D">
            <w:pPr>
              <w:pStyle w:val="TAC"/>
            </w:pPr>
            <w:r w:rsidRPr="00F56DB7">
              <w:t>1 octet</w:t>
            </w:r>
          </w:p>
        </w:tc>
      </w:tr>
      <w:tr w:rsidR="002644F8" w:rsidRPr="00F56DB7" w14:paraId="1B28CF54" w14:textId="77777777" w:rsidTr="00F67FCB">
        <w:trPr>
          <w:jc w:val="center"/>
        </w:trPr>
        <w:tc>
          <w:tcPr>
            <w:tcW w:w="5710" w:type="dxa"/>
            <w:gridSpan w:val="2"/>
            <w:tcBorders>
              <w:left w:val="single" w:sz="6" w:space="0" w:color="auto"/>
              <w:bottom w:val="single" w:sz="6" w:space="0" w:color="auto"/>
              <w:right w:val="single" w:sz="6" w:space="0" w:color="auto"/>
            </w:tcBorders>
          </w:tcPr>
          <w:p w14:paraId="63C1FAD1" w14:textId="77777777" w:rsidR="002644F8" w:rsidRPr="00F56DB7" w:rsidRDefault="002644F8" w:rsidP="0031641D">
            <w:pPr>
              <w:pStyle w:val="TAC"/>
            </w:pPr>
            <w:r w:rsidRPr="00F56DB7">
              <w:t>Diagnostic field</w:t>
            </w:r>
          </w:p>
        </w:tc>
        <w:tc>
          <w:tcPr>
            <w:tcW w:w="1237" w:type="dxa"/>
            <w:tcBorders>
              <w:left w:val="nil"/>
            </w:tcBorders>
          </w:tcPr>
          <w:p w14:paraId="23C0166B" w14:textId="77777777" w:rsidR="002644F8" w:rsidRPr="00F56DB7" w:rsidRDefault="002644F8" w:rsidP="0031641D">
            <w:pPr>
              <w:pStyle w:val="TAC"/>
            </w:pPr>
            <w:r w:rsidRPr="00F56DB7">
              <w:t>1 octet  *</w:t>
            </w:r>
          </w:p>
        </w:tc>
      </w:tr>
    </w:tbl>
    <w:p w14:paraId="07A695CC" w14:textId="77777777" w:rsidR="002644F8" w:rsidRPr="00F56DB7" w:rsidRDefault="002644F8" w:rsidP="0031641D">
      <w:pPr>
        <w:pStyle w:val="TF"/>
      </w:pPr>
      <w:r w:rsidRPr="00F56DB7">
        <w:t>Figure 8.8/3GPP TS 24.011: RP</w:t>
      </w:r>
      <w:r w:rsidRPr="00F56DB7">
        <w:noBreakHyphen/>
        <w:t>Cause element layout</w:t>
      </w:r>
    </w:p>
    <w:p w14:paraId="1CCD6324" w14:textId="77777777" w:rsidR="0031641D" w:rsidRPr="00F56DB7" w:rsidRDefault="0031641D" w:rsidP="0031641D"/>
    <w:p w14:paraId="0E61201E" w14:textId="77777777" w:rsidR="002644F8" w:rsidRPr="00F56DB7" w:rsidRDefault="002644F8" w:rsidP="002644F8">
      <w:pPr>
        <w:pStyle w:val="TH"/>
      </w:pPr>
      <w:r w:rsidRPr="00F56DB7">
        <w:t>Table 8.4/3GPP TS 24.011 (part 1): Cause values that may be contained in an RP</w:t>
      </w:r>
      <w:r w:rsidRPr="00F56DB7">
        <w:noBreakHyphen/>
        <w:t>ERROR message</w:t>
      </w:r>
      <w:r w:rsidRPr="00F56DB7">
        <w:br/>
        <w:t>in a mobile originating SM</w:t>
      </w:r>
      <w:r w:rsidRPr="00F56DB7">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4678"/>
      </w:tblGrid>
      <w:tr w:rsidR="002644F8" w:rsidRPr="00F56DB7" w14:paraId="2C6E102D" w14:textId="77777777" w:rsidTr="00F67FCB">
        <w:trPr>
          <w:jc w:val="center"/>
        </w:trPr>
        <w:tc>
          <w:tcPr>
            <w:tcW w:w="1800" w:type="dxa"/>
          </w:tcPr>
          <w:p w14:paraId="3F19CFAD" w14:textId="77777777" w:rsidR="002644F8" w:rsidRPr="00F56DB7" w:rsidRDefault="002644F8" w:rsidP="00F67FCB">
            <w:pPr>
              <w:pStyle w:val="TAH"/>
            </w:pPr>
            <w:r w:rsidRPr="00F56DB7">
              <w:t>Cause value</w:t>
            </w:r>
          </w:p>
        </w:tc>
        <w:tc>
          <w:tcPr>
            <w:tcW w:w="1143" w:type="dxa"/>
          </w:tcPr>
          <w:p w14:paraId="5C410333" w14:textId="77777777" w:rsidR="002644F8" w:rsidRPr="00F56DB7" w:rsidRDefault="002644F8" w:rsidP="0031641D">
            <w:pPr>
              <w:pStyle w:val="TAH"/>
            </w:pPr>
            <w:r w:rsidRPr="00F56DB7">
              <w:t>Cause</w:t>
            </w:r>
            <w:r w:rsidR="0031641D" w:rsidRPr="00F56DB7">
              <w:t xml:space="preserve"> number</w:t>
            </w:r>
          </w:p>
        </w:tc>
        <w:tc>
          <w:tcPr>
            <w:tcW w:w="4678" w:type="dxa"/>
          </w:tcPr>
          <w:p w14:paraId="4524B62F" w14:textId="77777777" w:rsidR="002644F8" w:rsidRPr="00F56DB7" w:rsidRDefault="002644F8" w:rsidP="00F67FCB">
            <w:pPr>
              <w:pStyle w:val="TAH"/>
            </w:pPr>
            <w:r w:rsidRPr="00F56DB7">
              <w:t>Cause</w:t>
            </w:r>
          </w:p>
        </w:tc>
      </w:tr>
      <w:tr w:rsidR="002644F8" w:rsidRPr="00F56DB7" w14:paraId="00C5BE21" w14:textId="77777777" w:rsidTr="00F67FCB">
        <w:trPr>
          <w:jc w:val="center"/>
        </w:trPr>
        <w:tc>
          <w:tcPr>
            <w:tcW w:w="1800" w:type="dxa"/>
          </w:tcPr>
          <w:p w14:paraId="156F65CB" w14:textId="77777777" w:rsidR="002644F8" w:rsidRPr="00F56DB7" w:rsidRDefault="002644F8" w:rsidP="00F67FCB">
            <w:pPr>
              <w:pStyle w:val="TAL"/>
            </w:pPr>
            <w:r w:rsidRPr="00F56DB7">
              <w:t>7 6 5 4 3 2 1</w:t>
            </w:r>
          </w:p>
        </w:tc>
        <w:tc>
          <w:tcPr>
            <w:tcW w:w="1143" w:type="dxa"/>
          </w:tcPr>
          <w:p w14:paraId="6DA0CF3F" w14:textId="77777777" w:rsidR="002644F8" w:rsidRPr="00F56DB7" w:rsidRDefault="002644F8" w:rsidP="00F67FCB">
            <w:pPr>
              <w:pStyle w:val="TAL"/>
            </w:pPr>
            <w:r w:rsidRPr="00F56DB7">
              <w:t xml:space="preserve"> #</w:t>
            </w:r>
          </w:p>
        </w:tc>
        <w:tc>
          <w:tcPr>
            <w:tcW w:w="4678" w:type="dxa"/>
          </w:tcPr>
          <w:p w14:paraId="4D3B8E0F" w14:textId="77777777" w:rsidR="002644F8" w:rsidRPr="00F56DB7" w:rsidRDefault="002644F8" w:rsidP="00F67FCB">
            <w:pPr>
              <w:pStyle w:val="TAL"/>
            </w:pPr>
          </w:p>
        </w:tc>
      </w:tr>
      <w:tr w:rsidR="002644F8" w:rsidRPr="00F56DB7" w14:paraId="6B9D8F62" w14:textId="77777777" w:rsidTr="00F67FCB">
        <w:trPr>
          <w:jc w:val="center"/>
        </w:trPr>
        <w:tc>
          <w:tcPr>
            <w:tcW w:w="1800" w:type="dxa"/>
          </w:tcPr>
          <w:p w14:paraId="3D1BA1F3" w14:textId="77777777" w:rsidR="002644F8" w:rsidRPr="00F56DB7" w:rsidRDefault="002644F8" w:rsidP="00F67FCB">
            <w:pPr>
              <w:pStyle w:val="TAL"/>
            </w:pPr>
            <w:r w:rsidRPr="00F56DB7">
              <w:t>0 0 0 0 0 0 1</w:t>
            </w:r>
          </w:p>
        </w:tc>
        <w:tc>
          <w:tcPr>
            <w:tcW w:w="1143" w:type="dxa"/>
          </w:tcPr>
          <w:p w14:paraId="6820B653" w14:textId="77777777" w:rsidR="002644F8" w:rsidRPr="00F56DB7" w:rsidRDefault="002644F8" w:rsidP="00F67FCB">
            <w:pPr>
              <w:pStyle w:val="TAL"/>
            </w:pPr>
            <w:r w:rsidRPr="00F56DB7">
              <w:t xml:space="preserve"> 1</w:t>
            </w:r>
          </w:p>
        </w:tc>
        <w:tc>
          <w:tcPr>
            <w:tcW w:w="4678" w:type="dxa"/>
          </w:tcPr>
          <w:p w14:paraId="49FF8BA8" w14:textId="77777777" w:rsidR="002644F8" w:rsidRPr="00F56DB7" w:rsidRDefault="002644F8" w:rsidP="00F67FCB">
            <w:pPr>
              <w:pStyle w:val="TAL"/>
            </w:pPr>
            <w:r w:rsidRPr="00F56DB7">
              <w:t>Unassigned (unallocated) number</w:t>
            </w:r>
          </w:p>
        </w:tc>
      </w:tr>
      <w:tr w:rsidR="002644F8" w:rsidRPr="00F56DB7" w14:paraId="283C9483" w14:textId="77777777" w:rsidTr="00F67FCB">
        <w:trPr>
          <w:jc w:val="center"/>
        </w:trPr>
        <w:tc>
          <w:tcPr>
            <w:tcW w:w="1800" w:type="dxa"/>
          </w:tcPr>
          <w:p w14:paraId="16929D43" w14:textId="77777777" w:rsidR="002644F8" w:rsidRPr="00F56DB7" w:rsidRDefault="002644F8" w:rsidP="00F67FCB">
            <w:pPr>
              <w:pStyle w:val="TAL"/>
            </w:pPr>
            <w:r w:rsidRPr="00F56DB7">
              <w:t>0 0 0 1 0 0 0</w:t>
            </w:r>
          </w:p>
        </w:tc>
        <w:tc>
          <w:tcPr>
            <w:tcW w:w="1143" w:type="dxa"/>
          </w:tcPr>
          <w:p w14:paraId="11A7D428" w14:textId="77777777" w:rsidR="002644F8" w:rsidRPr="00F56DB7" w:rsidRDefault="002644F8" w:rsidP="00F67FCB">
            <w:pPr>
              <w:pStyle w:val="TAL"/>
            </w:pPr>
            <w:r w:rsidRPr="00F56DB7">
              <w:t xml:space="preserve"> 8</w:t>
            </w:r>
          </w:p>
        </w:tc>
        <w:tc>
          <w:tcPr>
            <w:tcW w:w="4678" w:type="dxa"/>
          </w:tcPr>
          <w:p w14:paraId="6E82BA93" w14:textId="77777777" w:rsidR="002644F8" w:rsidRPr="00F56DB7" w:rsidRDefault="002644F8" w:rsidP="00F67FCB">
            <w:pPr>
              <w:pStyle w:val="TAL"/>
            </w:pPr>
            <w:r w:rsidRPr="00F56DB7">
              <w:t>Operator determined barring</w:t>
            </w:r>
          </w:p>
        </w:tc>
      </w:tr>
      <w:tr w:rsidR="002644F8" w:rsidRPr="00F56DB7" w14:paraId="250E2E5B" w14:textId="77777777" w:rsidTr="00F67FCB">
        <w:trPr>
          <w:jc w:val="center"/>
        </w:trPr>
        <w:tc>
          <w:tcPr>
            <w:tcW w:w="1800" w:type="dxa"/>
          </w:tcPr>
          <w:p w14:paraId="371A29DA" w14:textId="77777777" w:rsidR="002644F8" w:rsidRPr="00F56DB7" w:rsidRDefault="002644F8" w:rsidP="00F67FCB">
            <w:pPr>
              <w:pStyle w:val="TAL"/>
            </w:pPr>
            <w:r w:rsidRPr="00F56DB7">
              <w:t>0 0 0 1 0 1 0</w:t>
            </w:r>
          </w:p>
        </w:tc>
        <w:tc>
          <w:tcPr>
            <w:tcW w:w="1143" w:type="dxa"/>
          </w:tcPr>
          <w:p w14:paraId="01C455E2" w14:textId="77777777" w:rsidR="002644F8" w:rsidRPr="00F56DB7" w:rsidRDefault="002644F8" w:rsidP="00F67FCB">
            <w:pPr>
              <w:pStyle w:val="TAL"/>
            </w:pPr>
            <w:r w:rsidRPr="00F56DB7">
              <w:t>10</w:t>
            </w:r>
          </w:p>
        </w:tc>
        <w:tc>
          <w:tcPr>
            <w:tcW w:w="4678" w:type="dxa"/>
          </w:tcPr>
          <w:p w14:paraId="641F6FBA" w14:textId="77777777" w:rsidR="002644F8" w:rsidRPr="00F56DB7" w:rsidRDefault="002644F8" w:rsidP="00F67FCB">
            <w:pPr>
              <w:pStyle w:val="TAL"/>
            </w:pPr>
            <w:r w:rsidRPr="00F56DB7">
              <w:t>Call barred</w:t>
            </w:r>
          </w:p>
        </w:tc>
      </w:tr>
      <w:tr w:rsidR="002644F8" w:rsidRPr="00F56DB7" w14:paraId="508BF7D3" w14:textId="77777777" w:rsidTr="00F67FCB">
        <w:trPr>
          <w:jc w:val="center"/>
        </w:trPr>
        <w:tc>
          <w:tcPr>
            <w:tcW w:w="1800" w:type="dxa"/>
          </w:tcPr>
          <w:p w14:paraId="2C15263C" w14:textId="77777777" w:rsidR="002644F8" w:rsidRPr="00F56DB7" w:rsidRDefault="002644F8" w:rsidP="00F67FCB">
            <w:pPr>
              <w:pStyle w:val="TAL"/>
            </w:pPr>
            <w:r w:rsidRPr="00F56DB7">
              <w:t>0 0 0 1 0 1 1</w:t>
            </w:r>
          </w:p>
        </w:tc>
        <w:tc>
          <w:tcPr>
            <w:tcW w:w="1143" w:type="dxa"/>
          </w:tcPr>
          <w:p w14:paraId="4268A915" w14:textId="77777777" w:rsidR="002644F8" w:rsidRPr="00F56DB7" w:rsidRDefault="002644F8" w:rsidP="00F67FCB">
            <w:pPr>
              <w:pStyle w:val="TAL"/>
            </w:pPr>
            <w:r w:rsidRPr="00F56DB7">
              <w:t>11</w:t>
            </w:r>
          </w:p>
        </w:tc>
        <w:tc>
          <w:tcPr>
            <w:tcW w:w="4678" w:type="dxa"/>
          </w:tcPr>
          <w:p w14:paraId="442B69F0" w14:textId="77777777" w:rsidR="002644F8" w:rsidRPr="00F56DB7" w:rsidRDefault="002644F8" w:rsidP="00F67FCB">
            <w:pPr>
              <w:pStyle w:val="TAL"/>
            </w:pPr>
            <w:r w:rsidRPr="00F56DB7">
              <w:t>Reserved</w:t>
            </w:r>
          </w:p>
        </w:tc>
      </w:tr>
      <w:tr w:rsidR="002644F8" w:rsidRPr="00F56DB7" w14:paraId="3E092C45" w14:textId="77777777" w:rsidTr="00F67FCB">
        <w:trPr>
          <w:jc w:val="center"/>
        </w:trPr>
        <w:tc>
          <w:tcPr>
            <w:tcW w:w="1800" w:type="dxa"/>
          </w:tcPr>
          <w:p w14:paraId="24AF391D" w14:textId="77777777" w:rsidR="002644F8" w:rsidRPr="00F56DB7" w:rsidRDefault="002644F8" w:rsidP="00F67FCB">
            <w:pPr>
              <w:pStyle w:val="TAL"/>
            </w:pPr>
            <w:r w:rsidRPr="00F56DB7">
              <w:t>0 0 1 0 1 0 1</w:t>
            </w:r>
          </w:p>
        </w:tc>
        <w:tc>
          <w:tcPr>
            <w:tcW w:w="1143" w:type="dxa"/>
          </w:tcPr>
          <w:p w14:paraId="712ED0BE" w14:textId="77777777" w:rsidR="002644F8" w:rsidRPr="00F56DB7" w:rsidRDefault="002644F8" w:rsidP="00F67FCB">
            <w:pPr>
              <w:pStyle w:val="TAL"/>
            </w:pPr>
            <w:r w:rsidRPr="00F56DB7">
              <w:t>21</w:t>
            </w:r>
          </w:p>
        </w:tc>
        <w:tc>
          <w:tcPr>
            <w:tcW w:w="4678" w:type="dxa"/>
          </w:tcPr>
          <w:p w14:paraId="2C0B069B" w14:textId="77777777" w:rsidR="002644F8" w:rsidRPr="00F56DB7" w:rsidRDefault="002644F8" w:rsidP="00F67FCB">
            <w:pPr>
              <w:pStyle w:val="TAL"/>
            </w:pPr>
            <w:r w:rsidRPr="00F56DB7">
              <w:t>Short message transfer rejected</w:t>
            </w:r>
          </w:p>
        </w:tc>
      </w:tr>
      <w:tr w:rsidR="002644F8" w:rsidRPr="00F56DB7" w14:paraId="57CAFD7A" w14:textId="77777777" w:rsidTr="00F67FCB">
        <w:trPr>
          <w:jc w:val="center"/>
        </w:trPr>
        <w:tc>
          <w:tcPr>
            <w:tcW w:w="1800" w:type="dxa"/>
          </w:tcPr>
          <w:p w14:paraId="00F4233E" w14:textId="77777777" w:rsidR="002644F8" w:rsidRPr="00F56DB7" w:rsidRDefault="002644F8" w:rsidP="00F67FCB">
            <w:pPr>
              <w:pStyle w:val="TAL"/>
            </w:pPr>
            <w:r w:rsidRPr="00F56DB7">
              <w:t>0 0 1 1 0 1 1</w:t>
            </w:r>
          </w:p>
        </w:tc>
        <w:tc>
          <w:tcPr>
            <w:tcW w:w="1143" w:type="dxa"/>
          </w:tcPr>
          <w:p w14:paraId="30F8C2A3" w14:textId="77777777" w:rsidR="002644F8" w:rsidRPr="00F56DB7" w:rsidRDefault="002644F8" w:rsidP="00F67FCB">
            <w:pPr>
              <w:pStyle w:val="TAL"/>
            </w:pPr>
            <w:r w:rsidRPr="00F56DB7">
              <w:t>27</w:t>
            </w:r>
          </w:p>
        </w:tc>
        <w:tc>
          <w:tcPr>
            <w:tcW w:w="4678" w:type="dxa"/>
          </w:tcPr>
          <w:p w14:paraId="524FBB23" w14:textId="77777777" w:rsidR="002644F8" w:rsidRPr="00F56DB7" w:rsidRDefault="002644F8" w:rsidP="00F67FCB">
            <w:pPr>
              <w:pStyle w:val="TAL"/>
            </w:pPr>
            <w:r w:rsidRPr="00F56DB7">
              <w:t>Destination out of order</w:t>
            </w:r>
          </w:p>
        </w:tc>
      </w:tr>
      <w:tr w:rsidR="002644F8" w:rsidRPr="00F56DB7" w14:paraId="4C049C99" w14:textId="77777777" w:rsidTr="00F67FCB">
        <w:trPr>
          <w:jc w:val="center"/>
        </w:trPr>
        <w:tc>
          <w:tcPr>
            <w:tcW w:w="1800" w:type="dxa"/>
          </w:tcPr>
          <w:p w14:paraId="216B05B1" w14:textId="77777777" w:rsidR="002644F8" w:rsidRPr="00F56DB7" w:rsidRDefault="002644F8" w:rsidP="00F67FCB">
            <w:pPr>
              <w:pStyle w:val="TAL"/>
            </w:pPr>
            <w:r w:rsidRPr="00F56DB7">
              <w:t>0 0 1 1 1 0 0</w:t>
            </w:r>
          </w:p>
        </w:tc>
        <w:tc>
          <w:tcPr>
            <w:tcW w:w="1143" w:type="dxa"/>
          </w:tcPr>
          <w:p w14:paraId="21C61F02" w14:textId="77777777" w:rsidR="002644F8" w:rsidRPr="00F56DB7" w:rsidRDefault="002644F8" w:rsidP="00F67FCB">
            <w:pPr>
              <w:pStyle w:val="TAL"/>
            </w:pPr>
            <w:r w:rsidRPr="00F56DB7">
              <w:t>28</w:t>
            </w:r>
          </w:p>
        </w:tc>
        <w:tc>
          <w:tcPr>
            <w:tcW w:w="4678" w:type="dxa"/>
          </w:tcPr>
          <w:p w14:paraId="48A0630C" w14:textId="77777777" w:rsidR="002644F8" w:rsidRPr="00F56DB7" w:rsidRDefault="002644F8" w:rsidP="00F67FCB">
            <w:pPr>
              <w:pStyle w:val="TAL"/>
            </w:pPr>
            <w:r w:rsidRPr="00F56DB7">
              <w:t>Unidentified subscriber</w:t>
            </w:r>
          </w:p>
        </w:tc>
      </w:tr>
      <w:tr w:rsidR="002644F8" w:rsidRPr="00F56DB7" w14:paraId="5E316F62" w14:textId="77777777" w:rsidTr="00F67FCB">
        <w:trPr>
          <w:jc w:val="center"/>
        </w:trPr>
        <w:tc>
          <w:tcPr>
            <w:tcW w:w="1800" w:type="dxa"/>
          </w:tcPr>
          <w:p w14:paraId="67F8803B" w14:textId="77777777" w:rsidR="002644F8" w:rsidRPr="00F56DB7" w:rsidRDefault="002644F8" w:rsidP="00F67FCB">
            <w:pPr>
              <w:pStyle w:val="TAL"/>
            </w:pPr>
            <w:r w:rsidRPr="00F56DB7">
              <w:t>0 0 1 1 1 0 1</w:t>
            </w:r>
          </w:p>
        </w:tc>
        <w:tc>
          <w:tcPr>
            <w:tcW w:w="1143" w:type="dxa"/>
          </w:tcPr>
          <w:p w14:paraId="435C51CB" w14:textId="77777777" w:rsidR="002644F8" w:rsidRPr="00F56DB7" w:rsidRDefault="002644F8" w:rsidP="00F67FCB">
            <w:pPr>
              <w:pStyle w:val="TAL"/>
            </w:pPr>
            <w:r w:rsidRPr="00F56DB7">
              <w:t>29</w:t>
            </w:r>
          </w:p>
        </w:tc>
        <w:tc>
          <w:tcPr>
            <w:tcW w:w="4678" w:type="dxa"/>
          </w:tcPr>
          <w:p w14:paraId="47BAA3F9" w14:textId="77777777" w:rsidR="002644F8" w:rsidRPr="00F56DB7" w:rsidRDefault="002644F8" w:rsidP="00F67FCB">
            <w:pPr>
              <w:pStyle w:val="TAL"/>
            </w:pPr>
            <w:r w:rsidRPr="00F56DB7">
              <w:t>Facility rejected</w:t>
            </w:r>
          </w:p>
        </w:tc>
      </w:tr>
      <w:tr w:rsidR="002644F8" w:rsidRPr="00F56DB7" w14:paraId="32687B1E" w14:textId="77777777" w:rsidTr="00F67FCB">
        <w:trPr>
          <w:jc w:val="center"/>
        </w:trPr>
        <w:tc>
          <w:tcPr>
            <w:tcW w:w="1800" w:type="dxa"/>
          </w:tcPr>
          <w:p w14:paraId="298AD9F8" w14:textId="77777777" w:rsidR="002644F8" w:rsidRPr="00F56DB7" w:rsidRDefault="002644F8" w:rsidP="00F67FCB">
            <w:pPr>
              <w:pStyle w:val="TAL"/>
            </w:pPr>
            <w:r w:rsidRPr="00F56DB7">
              <w:t>0 0 1 1 1 1 0</w:t>
            </w:r>
          </w:p>
        </w:tc>
        <w:tc>
          <w:tcPr>
            <w:tcW w:w="1143" w:type="dxa"/>
          </w:tcPr>
          <w:p w14:paraId="4ED8D0FD" w14:textId="77777777" w:rsidR="002644F8" w:rsidRPr="00F56DB7" w:rsidRDefault="002644F8" w:rsidP="00F67FCB">
            <w:pPr>
              <w:pStyle w:val="TAL"/>
            </w:pPr>
            <w:r w:rsidRPr="00F56DB7">
              <w:t>30</w:t>
            </w:r>
          </w:p>
        </w:tc>
        <w:tc>
          <w:tcPr>
            <w:tcW w:w="4678" w:type="dxa"/>
          </w:tcPr>
          <w:p w14:paraId="6ED66834" w14:textId="77777777" w:rsidR="002644F8" w:rsidRPr="00F56DB7" w:rsidRDefault="002644F8" w:rsidP="00F67FCB">
            <w:pPr>
              <w:pStyle w:val="TAL"/>
            </w:pPr>
            <w:r w:rsidRPr="00F56DB7">
              <w:t>Unknown subscriber</w:t>
            </w:r>
          </w:p>
        </w:tc>
      </w:tr>
      <w:tr w:rsidR="002644F8" w:rsidRPr="00F56DB7" w14:paraId="4427E73B" w14:textId="77777777" w:rsidTr="00F67FCB">
        <w:trPr>
          <w:jc w:val="center"/>
        </w:trPr>
        <w:tc>
          <w:tcPr>
            <w:tcW w:w="1800" w:type="dxa"/>
          </w:tcPr>
          <w:p w14:paraId="6D47FAD9" w14:textId="77777777" w:rsidR="002644F8" w:rsidRPr="00F56DB7" w:rsidRDefault="002644F8" w:rsidP="00F67FCB">
            <w:pPr>
              <w:pStyle w:val="TAL"/>
            </w:pPr>
            <w:r w:rsidRPr="00F56DB7">
              <w:t>0 1 0 0 1 1 0</w:t>
            </w:r>
          </w:p>
        </w:tc>
        <w:tc>
          <w:tcPr>
            <w:tcW w:w="1143" w:type="dxa"/>
          </w:tcPr>
          <w:p w14:paraId="7D6F4593" w14:textId="77777777" w:rsidR="002644F8" w:rsidRPr="00F56DB7" w:rsidRDefault="002644F8" w:rsidP="00F67FCB">
            <w:pPr>
              <w:pStyle w:val="TAL"/>
            </w:pPr>
            <w:r w:rsidRPr="00F56DB7">
              <w:t>38</w:t>
            </w:r>
          </w:p>
        </w:tc>
        <w:tc>
          <w:tcPr>
            <w:tcW w:w="4678" w:type="dxa"/>
          </w:tcPr>
          <w:p w14:paraId="30CD043A" w14:textId="77777777" w:rsidR="002644F8" w:rsidRPr="00F56DB7" w:rsidRDefault="002644F8" w:rsidP="00F67FCB">
            <w:pPr>
              <w:pStyle w:val="TAL"/>
            </w:pPr>
            <w:r w:rsidRPr="00F56DB7">
              <w:t>Network out of order</w:t>
            </w:r>
          </w:p>
        </w:tc>
      </w:tr>
      <w:tr w:rsidR="002644F8" w:rsidRPr="00F56DB7" w14:paraId="57A15151" w14:textId="77777777" w:rsidTr="00F67FCB">
        <w:trPr>
          <w:jc w:val="center"/>
        </w:trPr>
        <w:tc>
          <w:tcPr>
            <w:tcW w:w="1800" w:type="dxa"/>
          </w:tcPr>
          <w:p w14:paraId="49DEAB2F" w14:textId="77777777" w:rsidR="002644F8" w:rsidRPr="00F56DB7" w:rsidRDefault="002644F8" w:rsidP="00F67FCB">
            <w:pPr>
              <w:pStyle w:val="TAL"/>
            </w:pPr>
            <w:r w:rsidRPr="00F56DB7">
              <w:t>0 1 0 1 0 0 1</w:t>
            </w:r>
          </w:p>
        </w:tc>
        <w:tc>
          <w:tcPr>
            <w:tcW w:w="1143" w:type="dxa"/>
          </w:tcPr>
          <w:p w14:paraId="7E5A015D" w14:textId="77777777" w:rsidR="002644F8" w:rsidRPr="00F56DB7" w:rsidRDefault="002644F8" w:rsidP="00F67FCB">
            <w:pPr>
              <w:pStyle w:val="TAL"/>
            </w:pPr>
            <w:r w:rsidRPr="00F56DB7">
              <w:t>41</w:t>
            </w:r>
          </w:p>
        </w:tc>
        <w:tc>
          <w:tcPr>
            <w:tcW w:w="4678" w:type="dxa"/>
          </w:tcPr>
          <w:p w14:paraId="5DF33E13" w14:textId="77777777" w:rsidR="002644F8" w:rsidRPr="00F56DB7" w:rsidRDefault="002644F8" w:rsidP="00F67FCB">
            <w:pPr>
              <w:pStyle w:val="TAL"/>
            </w:pPr>
            <w:r w:rsidRPr="00F56DB7">
              <w:t>Temporary failure</w:t>
            </w:r>
          </w:p>
        </w:tc>
      </w:tr>
      <w:tr w:rsidR="002644F8" w:rsidRPr="00F56DB7" w14:paraId="4D9C04D9" w14:textId="77777777" w:rsidTr="00F67FCB">
        <w:trPr>
          <w:jc w:val="center"/>
        </w:trPr>
        <w:tc>
          <w:tcPr>
            <w:tcW w:w="1800" w:type="dxa"/>
          </w:tcPr>
          <w:p w14:paraId="62B97846" w14:textId="77777777" w:rsidR="002644F8" w:rsidRPr="00F56DB7" w:rsidRDefault="002644F8" w:rsidP="00F67FCB">
            <w:pPr>
              <w:pStyle w:val="TAL"/>
            </w:pPr>
            <w:r w:rsidRPr="00F56DB7">
              <w:t>0 1 0 1 0 1 0</w:t>
            </w:r>
          </w:p>
        </w:tc>
        <w:tc>
          <w:tcPr>
            <w:tcW w:w="1143" w:type="dxa"/>
          </w:tcPr>
          <w:p w14:paraId="00480C32" w14:textId="77777777" w:rsidR="002644F8" w:rsidRPr="00F56DB7" w:rsidRDefault="002644F8" w:rsidP="00F67FCB">
            <w:pPr>
              <w:pStyle w:val="TAL"/>
            </w:pPr>
            <w:r w:rsidRPr="00F56DB7">
              <w:t>42</w:t>
            </w:r>
          </w:p>
        </w:tc>
        <w:tc>
          <w:tcPr>
            <w:tcW w:w="4678" w:type="dxa"/>
          </w:tcPr>
          <w:p w14:paraId="670889D1" w14:textId="77777777" w:rsidR="002644F8" w:rsidRPr="00F56DB7" w:rsidRDefault="002644F8" w:rsidP="00F67FCB">
            <w:pPr>
              <w:pStyle w:val="TAL"/>
            </w:pPr>
            <w:r w:rsidRPr="00F56DB7">
              <w:t>Congestion</w:t>
            </w:r>
          </w:p>
        </w:tc>
      </w:tr>
      <w:tr w:rsidR="002644F8" w:rsidRPr="00F56DB7" w14:paraId="7EA33867" w14:textId="77777777" w:rsidTr="00F67FCB">
        <w:trPr>
          <w:jc w:val="center"/>
        </w:trPr>
        <w:tc>
          <w:tcPr>
            <w:tcW w:w="1800" w:type="dxa"/>
          </w:tcPr>
          <w:p w14:paraId="7572CC99" w14:textId="77777777" w:rsidR="002644F8" w:rsidRPr="00F56DB7" w:rsidRDefault="002644F8" w:rsidP="00F67FCB">
            <w:pPr>
              <w:pStyle w:val="TAL"/>
            </w:pPr>
            <w:r w:rsidRPr="00F56DB7">
              <w:t>0 1 0 1 1 1 1</w:t>
            </w:r>
          </w:p>
        </w:tc>
        <w:tc>
          <w:tcPr>
            <w:tcW w:w="1143" w:type="dxa"/>
          </w:tcPr>
          <w:p w14:paraId="50200CA2" w14:textId="77777777" w:rsidR="002644F8" w:rsidRPr="00F56DB7" w:rsidRDefault="002644F8" w:rsidP="00F67FCB">
            <w:pPr>
              <w:pStyle w:val="TAL"/>
            </w:pPr>
            <w:r w:rsidRPr="00F56DB7">
              <w:t>47</w:t>
            </w:r>
          </w:p>
        </w:tc>
        <w:tc>
          <w:tcPr>
            <w:tcW w:w="4678" w:type="dxa"/>
          </w:tcPr>
          <w:p w14:paraId="789170D9" w14:textId="77777777" w:rsidR="002644F8" w:rsidRPr="00F56DB7" w:rsidRDefault="002644F8" w:rsidP="00F67FCB">
            <w:pPr>
              <w:pStyle w:val="TAL"/>
            </w:pPr>
            <w:r w:rsidRPr="00F56DB7">
              <w:t>Resources unavailable, unspecified</w:t>
            </w:r>
          </w:p>
        </w:tc>
      </w:tr>
      <w:tr w:rsidR="002644F8" w:rsidRPr="00F56DB7" w14:paraId="44157F8B" w14:textId="77777777" w:rsidTr="00F67FCB">
        <w:trPr>
          <w:jc w:val="center"/>
        </w:trPr>
        <w:tc>
          <w:tcPr>
            <w:tcW w:w="1800" w:type="dxa"/>
          </w:tcPr>
          <w:p w14:paraId="56B7C61F" w14:textId="77777777" w:rsidR="002644F8" w:rsidRPr="00F56DB7" w:rsidRDefault="002644F8" w:rsidP="00F67FCB">
            <w:pPr>
              <w:pStyle w:val="TAL"/>
            </w:pPr>
            <w:r w:rsidRPr="00F56DB7">
              <w:t>0 1 1 0 0 1 0</w:t>
            </w:r>
          </w:p>
        </w:tc>
        <w:tc>
          <w:tcPr>
            <w:tcW w:w="1143" w:type="dxa"/>
          </w:tcPr>
          <w:p w14:paraId="63387318" w14:textId="77777777" w:rsidR="002644F8" w:rsidRPr="00F56DB7" w:rsidRDefault="002644F8" w:rsidP="00F67FCB">
            <w:pPr>
              <w:pStyle w:val="TAL"/>
            </w:pPr>
            <w:r w:rsidRPr="00F56DB7">
              <w:t>50</w:t>
            </w:r>
          </w:p>
        </w:tc>
        <w:tc>
          <w:tcPr>
            <w:tcW w:w="4678" w:type="dxa"/>
          </w:tcPr>
          <w:p w14:paraId="07A445C6" w14:textId="77777777" w:rsidR="002644F8" w:rsidRPr="00F56DB7" w:rsidRDefault="002644F8" w:rsidP="00F67FCB">
            <w:pPr>
              <w:pStyle w:val="TAL"/>
            </w:pPr>
            <w:r w:rsidRPr="00F56DB7">
              <w:t>Requested facility not subscribed</w:t>
            </w:r>
          </w:p>
        </w:tc>
      </w:tr>
      <w:tr w:rsidR="002644F8" w:rsidRPr="00F56DB7" w14:paraId="11F8DC25" w14:textId="77777777" w:rsidTr="00F67FCB">
        <w:trPr>
          <w:jc w:val="center"/>
        </w:trPr>
        <w:tc>
          <w:tcPr>
            <w:tcW w:w="1800" w:type="dxa"/>
          </w:tcPr>
          <w:p w14:paraId="07CABD55" w14:textId="77777777" w:rsidR="002644F8" w:rsidRPr="00F56DB7" w:rsidRDefault="002644F8" w:rsidP="00F67FCB">
            <w:pPr>
              <w:pStyle w:val="TAL"/>
            </w:pPr>
            <w:r w:rsidRPr="00F56DB7">
              <w:t>1 0 0 0 1 0 1</w:t>
            </w:r>
          </w:p>
        </w:tc>
        <w:tc>
          <w:tcPr>
            <w:tcW w:w="1143" w:type="dxa"/>
          </w:tcPr>
          <w:p w14:paraId="07CE2473" w14:textId="77777777" w:rsidR="002644F8" w:rsidRPr="00F56DB7" w:rsidRDefault="002644F8" w:rsidP="00F67FCB">
            <w:pPr>
              <w:pStyle w:val="TAL"/>
            </w:pPr>
            <w:r w:rsidRPr="00F56DB7">
              <w:t>69</w:t>
            </w:r>
          </w:p>
        </w:tc>
        <w:tc>
          <w:tcPr>
            <w:tcW w:w="4678" w:type="dxa"/>
          </w:tcPr>
          <w:p w14:paraId="0A58F698" w14:textId="77777777" w:rsidR="002644F8" w:rsidRPr="00F56DB7" w:rsidRDefault="002644F8" w:rsidP="00F67FCB">
            <w:pPr>
              <w:pStyle w:val="TAL"/>
            </w:pPr>
            <w:r w:rsidRPr="00F56DB7">
              <w:t>Requested facility not implemented</w:t>
            </w:r>
          </w:p>
        </w:tc>
      </w:tr>
      <w:tr w:rsidR="002644F8" w:rsidRPr="00F56DB7" w14:paraId="3BD388FE" w14:textId="77777777" w:rsidTr="00F67FCB">
        <w:trPr>
          <w:jc w:val="center"/>
        </w:trPr>
        <w:tc>
          <w:tcPr>
            <w:tcW w:w="1800" w:type="dxa"/>
          </w:tcPr>
          <w:p w14:paraId="13223064" w14:textId="77777777" w:rsidR="002644F8" w:rsidRPr="00F56DB7" w:rsidRDefault="002644F8" w:rsidP="00F67FCB">
            <w:pPr>
              <w:pStyle w:val="TAL"/>
            </w:pPr>
            <w:r w:rsidRPr="00F56DB7">
              <w:t>1 0 1 0 0 0 1</w:t>
            </w:r>
          </w:p>
        </w:tc>
        <w:tc>
          <w:tcPr>
            <w:tcW w:w="1143" w:type="dxa"/>
          </w:tcPr>
          <w:p w14:paraId="21A7219B" w14:textId="77777777" w:rsidR="002644F8" w:rsidRPr="00F56DB7" w:rsidRDefault="002644F8" w:rsidP="00F67FCB">
            <w:pPr>
              <w:pStyle w:val="TAL"/>
            </w:pPr>
            <w:r w:rsidRPr="00F56DB7">
              <w:t>81</w:t>
            </w:r>
          </w:p>
        </w:tc>
        <w:tc>
          <w:tcPr>
            <w:tcW w:w="4678" w:type="dxa"/>
          </w:tcPr>
          <w:p w14:paraId="23C0F068" w14:textId="77777777" w:rsidR="002644F8" w:rsidRPr="00F56DB7" w:rsidRDefault="002644F8" w:rsidP="00F67FCB">
            <w:pPr>
              <w:pStyle w:val="TAL"/>
            </w:pPr>
            <w:r w:rsidRPr="00F56DB7">
              <w:t>Invalid short message transfer reference value</w:t>
            </w:r>
          </w:p>
        </w:tc>
      </w:tr>
      <w:tr w:rsidR="002644F8" w:rsidRPr="00F56DB7" w14:paraId="76F48711" w14:textId="77777777" w:rsidTr="00F67FCB">
        <w:trPr>
          <w:jc w:val="center"/>
        </w:trPr>
        <w:tc>
          <w:tcPr>
            <w:tcW w:w="1800" w:type="dxa"/>
          </w:tcPr>
          <w:p w14:paraId="3D3B4F7E" w14:textId="77777777" w:rsidR="002644F8" w:rsidRPr="00F56DB7" w:rsidRDefault="002644F8" w:rsidP="00F67FCB">
            <w:pPr>
              <w:pStyle w:val="TAL"/>
            </w:pPr>
            <w:r w:rsidRPr="00F56DB7">
              <w:t>1 0 1 1 1 1 1</w:t>
            </w:r>
          </w:p>
        </w:tc>
        <w:tc>
          <w:tcPr>
            <w:tcW w:w="1143" w:type="dxa"/>
          </w:tcPr>
          <w:p w14:paraId="276558BC" w14:textId="77777777" w:rsidR="002644F8" w:rsidRPr="00F56DB7" w:rsidRDefault="002644F8" w:rsidP="00F67FCB">
            <w:pPr>
              <w:pStyle w:val="TAL"/>
            </w:pPr>
            <w:r w:rsidRPr="00F56DB7">
              <w:t>95</w:t>
            </w:r>
          </w:p>
        </w:tc>
        <w:tc>
          <w:tcPr>
            <w:tcW w:w="4678" w:type="dxa"/>
          </w:tcPr>
          <w:p w14:paraId="7609F478" w14:textId="77777777" w:rsidR="002644F8" w:rsidRPr="00F56DB7" w:rsidRDefault="002644F8" w:rsidP="00F67FCB">
            <w:pPr>
              <w:pStyle w:val="TAL"/>
            </w:pPr>
            <w:r w:rsidRPr="00F56DB7">
              <w:t>Semantically incorrect message</w:t>
            </w:r>
          </w:p>
        </w:tc>
      </w:tr>
      <w:tr w:rsidR="002644F8" w:rsidRPr="00F56DB7" w14:paraId="1012F293" w14:textId="77777777" w:rsidTr="00F67FCB">
        <w:trPr>
          <w:jc w:val="center"/>
        </w:trPr>
        <w:tc>
          <w:tcPr>
            <w:tcW w:w="1800" w:type="dxa"/>
          </w:tcPr>
          <w:p w14:paraId="1DEE9189" w14:textId="77777777" w:rsidR="002644F8" w:rsidRPr="00F56DB7" w:rsidRDefault="002644F8" w:rsidP="00F67FCB">
            <w:pPr>
              <w:pStyle w:val="TAL"/>
            </w:pPr>
            <w:r w:rsidRPr="00F56DB7">
              <w:t>1 1 0 0 0 0 0</w:t>
            </w:r>
          </w:p>
        </w:tc>
        <w:tc>
          <w:tcPr>
            <w:tcW w:w="1143" w:type="dxa"/>
          </w:tcPr>
          <w:p w14:paraId="64520012" w14:textId="77777777" w:rsidR="002644F8" w:rsidRPr="00F56DB7" w:rsidRDefault="002644F8" w:rsidP="00F67FCB">
            <w:pPr>
              <w:pStyle w:val="TAL"/>
            </w:pPr>
            <w:r w:rsidRPr="00F56DB7">
              <w:t>96</w:t>
            </w:r>
          </w:p>
        </w:tc>
        <w:tc>
          <w:tcPr>
            <w:tcW w:w="4678" w:type="dxa"/>
          </w:tcPr>
          <w:p w14:paraId="38D9A16F" w14:textId="77777777" w:rsidR="002644F8" w:rsidRPr="00F56DB7" w:rsidRDefault="002644F8" w:rsidP="00F67FCB">
            <w:pPr>
              <w:pStyle w:val="TAL"/>
            </w:pPr>
            <w:r w:rsidRPr="00F56DB7">
              <w:t>Invalid mandatory information</w:t>
            </w:r>
          </w:p>
        </w:tc>
      </w:tr>
      <w:tr w:rsidR="002644F8" w:rsidRPr="00F56DB7" w14:paraId="45079784" w14:textId="77777777" w:rsidTr="00F67FCB">
        <w:trPr>
          <w:jc w:val="center"/>
        </w:trPr>
        <w:tc>
          <w:tcPr>
            <w:tcW w:w="1800" w:type="dxa"/>
          </w:tcPr>
          <w:p w14:paraId="41F09D4F" w14:textId="77777777" w:rsidR="002644F8" w:rsidRPr="00F56DB7" w:rsidRDefault="002644F8" w:rsidP="00F67FCB">
            <w:pPr>
              <w:pStyle w:val="TAL"/>
            </w:pPr>
            <w:r w:rsidRPr="00F56DB7">
              <w:t>1 1 0 0 0 0 1</w:t>
            </w:r>
          </w:p>
        </w:tc>
        <w:tc>
          <w:tcPr>
            <w:tcW w:w="1143" w:type="dxa"/>
          </w:tcPr>
          <w:p w14:paraId="46CFCA79" w14:textId="77777777" w:rsidR="002644F8" w:rsidRPr="00F56DB7" w:rsidRDefault="002644F8" w:rsidP="00F67FCB">
            <w:pPr>
              <w:pStyle w:val="TAL"/>
            </w:pPr>
            <w:r w:rsidRPr="00F56DB7">
              <w:t>97</w:t>
            </w:r>
          </w:p>
        </w:tc>
        <w:tc>
          <w:tcPr>
            <w:tcW w:w="4678" w:type="dxa"/>
          </w:tcPr>
          <w:p w14:paraId="2C975794" w14:textId="77777777" w:rsidR="002644F8" w:rsidRPr="00F56DB7" w:rsidRDefault="002644F8" w:rsidP="00F67FCB">
            <w:pPr>
              <w:pStyle w:val="TAL"/>
            </w:pPr>
            <w:r w:rsidRPr="00F56DB7">
              <w:t>Message type non</w:t>
            </w:r>
            <w:r w:rsidRPr="00F56DB7">
              <w:noBreakHyphen/>
              <w:t>existent or not implemented</w:t>
            </w:r>
          </w:p>
        </w:tc>
      </w:tr>
      <w:tr w:rsidR="002644F8" w:rsidRPr="00F56DB7" w14:paraId="61DFE9A1" w14:textId="77777777" w:rsidTr="00F67FCB">
        <w:trPr>
          <w:jc w:val="center"/>
        </w:trPr>
        <w:tc>
          <w:tcPr>
            <w:tcW w:w="1800" w:type="dxa"/>
          </w:tcPr>
          <w:p w14:paraId="4F4C791F" w14:textId="77777777" w:rsidR="002644F8" w:rsidRPr="00F56DB7" w:rsidRDefault="002644F8" w:rsidP="00F67FCB">
            <w:pPr>
              <w:pStyle w:val="TAL"/>
            </w:pPr>
            <w:r w:rsidRPr="00F56DB7">
              <w:t>1 1 0 0 0 1 0</w:t>
            </w:r>
          </w:p>
        </w:tc>
        <w:tc>
          <w:tcPr>
            <w:tcW w:w="1143" w:type="dxa"/>
          </w:tcPr>
          <w:p w14:paraId="43CF6FC1" w14:textId="77777777" w:rsidR="002644F8" w:rsidRPr="00F56DB7" w:rsidRDefault="002644F8" w:rsidP="00F67FCB">
            <w:pPr>
              <w:pStyle w:val="TAL"/>
            </w:pPr>
            <w:r w:rsidRPr="00F56DB7">
              <w:t>98</w:t>
            </w:r>
          </w:p>
        </w:tc>
        <w:tc>
          <w:tcPr>
            <w:tcW w:w="4678" w:type="dxa"/>
          </w:tcPr>
          <w:p w14:paraId="07FF229F" w14:textId="77777777" w:rsidR="002644F8" w:rsidRPr="00F56DB7" w:rsidRDefault="002644F8" w:rsidP="00F67FCB">
            <w:pPr>
              <w:pStyle w:val="TAL"/>
            </w:pPr>
            <w:r w:rsidRPr="00F56DB7">
              <w:t>Message not compatible with short message protocol state</w:t>
            </w:r>
          </w:p>
        </w:tc>
      </w:tr>
      <w:tr w:rsidR="002644F8" w:rsidRPr="00F56DB7" w14:paraId="0038F5D5" w14:textId="77777777" w:rsidTr="00F67FCB">
        <w:trPr>
          <w:jc w:val="center"/>
        </w:trPr>
        <w:tc>
          <w:tcPr>
            <w:tcW w:w="1800" w:type="dxa"/>
          </w:tcPr>
          <w:p w14:paraId="6612A458" w14:textId="77777777" w:rsidR="002644F8" w:rsidRPr="00F56DB7" w:rsidRDefault="002644F8" w:rsidP="00F67FCB">
            <w:pPr>
              <w:pStyle w:val="TAL"/>
            </w:pPr>
            <w:r w:rsidRPr="00F56DB7">
              <w:t>1 1 0 0 0 1 1</w:t>
            </w:r>
          </w:p>
        </w:tc>
        <w:tc>
          <w:tcPr>
            <w:tcW w:w="1143" w:type="dxa"/>
          </w:tcPr>
          <w:p w14:paraId="7437C285" w14:textId="77777777" w:rsidR="002644F8" w:rsidRPr="00F56DB7" w:rsidRDefault="002644F8" w:rsidP="00F67FCB">
            <w:pPr>
              <w:pStyle w:val="TAL"/>
            </w:pPr>
            <w:r w:rsidRPr="00F56DB7">
              <w:t>99</w:t>
            </w:r>
          </w:p>
        </w:tc>
        <w:tc>
          <w:tcPr>
            <w:tcW w:w="4678" w:type="dxa"/>
          </w:tcPr>
          <w:p w14:paraId="1A2E6081" w14:textId="77777777" w:rsidR="002644F8" w:rsidRPr="00F56DB7" w:rsidRDefault="002644F8" w:rsidP="00F67FCB">
            <w:pPr>
              <w:pStyle w:val="TAL"/>
            </w:pPr>
            <w:r w:rsidRPr="00F56DB7">
              <w:t>Information element non</w:t>
            </w:r>
            <w:r w:rsidRPr="00F56DB7">
              <w:noBreakHyphen/>
              <w:t>existent or not implemented</w:t>
            </w:r>
          </w:p>
        </w:tc>
      </w:tr>
      <w:tr w:rsidR="002644F8" w:rsidRPr="00F56DB7" w14:paraId="3DE45450" w14:textId="77777777" w:rsidTr="00F67FCB">
        <w:trPr>
          <w:jc w:val="center"/>
        </w:trPr>
        <w:tc>
          <w:tcPr>
            <w:tcW w:w="1800" w:type="dxa"/>
          </w:tcPr>
          <w:p w14:paraId="243B8C00" w14:textId="77777777" w:rsidR="002644F8" w:rsidRPr="00F56DB7" w:rsidRDefault="002644F8" w:rsidP="00F67FCB">
            <w:pPr>
              <w:pStyle w:val="TAL"/>
            </w:pPr>
            <w:r w:rsidRPr="00F56DB7">
              <w:t>1 1 0 1 1 1 1</w:t>
            </w:r>
          </w:p>
        </w:tc>
        <w:tc>
          <w:tcPr>
            <w:tcW w:w="1143" w:type="dxa"/>
          </w:tcPr>
          <w:p w14:paraId="1B76A881" w14:textId="77777777" w:rsidR="002644F8" w:rsidRPr="00F56DB7" w:rsidRDefault="002644F8" w:rsidP="00F67FCB">
            <w:pPr>
              <w:pStyle w:val="TAL"/>
            </w:pPr>
            <w:r w:rsidRPr="00F56DB7">
              <w:t>111</w:t>
            </w:r>
          </w:p>
        </w:tc>
        <w:tc>
          <w:tcPr>
            <w:tcW w:w="4678" w:type="dxa"/>
          </w:tcPr>
          <w:p w14:paraId="322B302F" w14:textId="77777777" w:rsidR="002644F8" w:rsidRPr="00F56DB7" w:rsidRDefault="002644F8" w:rsidP="00F67FCB">
            <w:pPr>
              <w:pStyle w:val="TAL"/>
            </w:pPr>
            <w:r w:rsidRPr="00F56DB7">
              <w:t>Protocol error, unspecified</w:t>
            </w:r>
          </w:p>
        </w:tc>
      </w:tr>
      <w:tr w:rsidR="002644F8" w:rsidRPr="00F56DB7" w14:paraId="5323ECBB" w14:textId="77777777" w:rsidTr="00F67FCB">
        <w:trPr>
          <w:jc w:val="center"/>
        </w:trPr>
        <w:tc>
          <w:tcPr>
            <w:tcW w:w="1800" w:type="dxa"/>
          </w:tcPr>
          <w:p w14:paraId="7B8367B6" w14:textId="77777777" w:rsidR="002644F8" w:rsidRPr="00F56DB7" w:rsidRDefault="002644F8" w:rsidP="00F67FCB">
            <w:pPr>
              <w:pStyle w:val="TAL"/>
            </w:pPr>
            <w:r w:rsidRPr="00F56DB7">
              <w:t>1 1 1 1 1 1 1</w:t>
            </w:r>
          </w:p>
        </w:tc>
        <w:tc>
          <w:tcPr>
            <w:tcW w:w="1143" w:type="dxa"/>
          </w:tcPr>
          <w:p w14:paraId="7B2EAB79" w14:textId="77777777" w:rsidR="002644F8" w:rsidRPr="00F56DB7" w:rsidRDefault="002644F8" w:rsidP="00F67FCB">
            <w:pPr>
              <w:pStyle w:val="TAL"/>
            </w:pPr>
            <w:r w:rsidRPr="00F56DB7">
              <w:t>127</w:t>
            </w:r>
          </w:p>
        </w:tc>
        <w:tc>
          <w:tcPr>
            <w:tcW w:w="4678" w:type="dxa"/>
          </w:tcPr>
          <w:p w14:paraId="487532A0" w14:textId="77777777" w:rsidR="002644F8" w:rsidRPr="00F56DB7" w:rsidRDefault="002644F8" w:rsidP="00F67FCB">
            <w:pPr>
              <w:pStyle w:val="TAL"/>
            </w:pPr>
            <w:r w:rsidRPr="00F56DB7">
              <w:t>Interworking, unspecified</w:t>
            </w:r>
          </w:p>
        </w:tc>
      </w:tr>
      <w:tr w:rsidR="002644F8" w:rsidRPr="00F56DB7" w14:paraId="6A9C2BF4" w14:textId="77777777" w:rsidTr="00F67FCB">
        <w:trPr>
          <w:jc w:val="center"/>
        </w:trPr>
        <w:tc>
          <w:tcPr>
            <w:tcW w:w="7621" w:type="dxa"/>
            <w:gridSpan w:val="3"/>
          </w:tcPr>
          <w:p w14:paraId="243D9C26" w14:textId="77777777" w:rsidR="002644F8" w:rsidRPr="00F56DB7" w:rsidRDefault="0031641D" w:rsidP="0031641D">
            <w:pPr>
              <w:pStyle w:val="TAN"/>
            </w:pPr>
            <w:r w:rsidRPr="00F56DB7">
              <w:t xml:space="preserve">Note: </w:t>
            </w:r>
            <w:r w:rsidR="002644F8" w:rsidRPr="00F56DB7">
              <w:t>All other cause values shall be treated as cause number 41, "Temporary Failure"</w:t>
            </w:r>
          </w:p>
        </w:tc>
      </w:tr>
    </w:tbl>
    <w:p w14:paraId="044F1ACB" w14:textId="77777777" w:rsidR="002644F8" w:rsidRPr="00F56DB7" w:rsidRDefault="002644F8" w:rsidP="002644F8"/>
    <w:p w14:paraId="395DE1D8" w14:textId="77777777" w:rsidR="002644F8" w:rsidRPr="00F56DB7" w:rsidRDefault="002644F8" w:rsidP="00F238ED">
      <w:pPr>
        <w:pStyle w:val="H6"/>
      </w:pPr>
      <w:bookmarkStart w:id="1419" w:name="_Toc51948504"/>
      <w:bookmarkStart w:id="1420" w:name="_Toc52162578"/>
      <w:bookmarkStart w:id="1421" w:name="_Toc60916217"/>
      <w:r w:rsidRPr="00F56DB7">
        <w:t>9.5.3</w:t>
      </w:r>
      <w:r w:rsidRPr="00F56DB7">
        <w:tab/>
        <w:t>Test description</w:t>
      </w:r>
      <w:bookmarkEnd w:id="1419"/>
      <w:bookmarkEnd w:id="1420"/>
      <w:bookmarkEnd w:id="1421"/>
    </w:p>
    <w:p w14:paraId="61ADDF5A" w14:textId="77777777" w:rsidR="002644F8" w:rsidRPr="00F56DB7" w:rsidRDefault="002644F8" w:rsidP="00F238ED">
      <w:pPr>
        <w:pStyle w:val="H6"/>
      </w:pPr>
      <w:bookmarkStart w:id="1422" w:name="_Toc51948505"/>
      <w:bookmarkStart w:id="1423" w:name="_Toc52162579"/>
      <w:bookmarkStart w:id="1424" w:name="_Toc60916218"/>
      <w:r w:rsidRPr="00F56DB7">
        <w:t>9.5.3.1</w:t>
      </w:r>
      <w:r w:rsidRPr="00F56DB7">
        <w:tab/>
        <w:t>Pre-test conditions</w:t>
      </w:r>
      <w:bookmarkEnd w:id="1422"/>
      <w:bookmarkEnd w:id="1423"/>
      <w:bookmarkEnd w:id="1424"/>
    </w:p>
    <w:p w14:paraId="665E6F43" w14:textId="77777777" w:rsidR="002644F8" w:rsidRPr="00F56DB7" w:rsidRDefault="002644F8" w:rsidP="002644F8">
      <w:pPr>
        <w:pStyle w:val="H6"/>
      </w:pPr>
      <w:r w:rsidRPr="00F56DB7">
        <w:t>System Simulator:</w:t>
      </w:r>
    </w:p>
    <w:p w14:paraId="4FDF48F0" w14:textId="77777777" w:rsidR="002644F8" w:rsidRPr="00F56DB7" w:rsidRDefault="002644F8" w:rsidP="002644F8">
      <w:pPr>
        <w:pStyle w:val="B10"/>
      </w:pPr>
      <w:r w:rsidRPr="00F56DB7">
        <w:t>-</w:t>
      </w:r>
      <w:r w:rsidRPr="00F56DB7">
        <w:tab/>
        <w:t>1 NR Cell connected to 5GC, default parameters.</w:t>
      </w:r>
    </w:p>
    <w:p w14:paraId="43FDF2BC" w14:textId="77777777" w:rsidR="002644F8" w:rsidRPr="00F56DB7" w:rsidRDefault="002644F8" w:rsidP="002644F8">
      <w:pPr>
        <w:pStyle w:val="H6"/>
      </w:pPr>
      <w:r w:rsidRPr="00F56DB7">
        <w:t>UE:</w:t>
      </w:r>
    </w:p>
    <w:p w14:paraId="0055DE15" w14:textId="77777777" w:rsidR="002644F8" w:rsidRPr="00F56DB7" w:rsidRDefault="002644F8" w:rsidP="002644F8">
      <w:pPr>
        <w:pStyle w:val="B10"/>
      </w:pPr>
      <w:r w:rsidRPr="00F56DB7">
        <w:t>-</w:t>
      </w:r>
      <w:r w:rsidRPr="00F56DB7">
        <w:tab/>
        <w:t>UE contains either ISIM and USIM applications or only USIM application on UICC.</w:t>
      </w:r>
    </w:p>
    <w:p w14:paraId="79357F8D" w14:textId="77777777" w:rsidR="002644F8" w:rsidRPr="00F56DB7" w:rsidRDefault="002644F8" w:rsidP="002644F8">
      <w:pPr>
        <w:pStyle w:val="B10"/>
      </w:pPr>
      <w:r w:rsidRPr="00F56DB7">
        <w:t>-</w:t>
      </w:r>
      <w:r w:rsidRPr="00F56DB7">
        <w:tab/>
        <w:t>UE is configured to register for IMS after switch on.</w:t>
      </w:r>
    </w:p>
    <w:p w14:paraId="146B3FB5" w14:textId="77777777" w:rsidR="002644F8" w:rsidRPr="00F56DB7" w:rsidRDefault="002644F8" w:rsidP="002644F8">
      <w:pPr>
        <w:pStyle w:val="B10"/>
      </w:pPr>
      <w:r w:rsidRPr="00F56DB7">
        <w:t>-</w:t>
      </w:r>
      <w:r w:rsidRPr="00F56DB7">
        <w:tab/>
        <w:t>SMS over IP is enabled.</w:t>
      </w:r>
    </w:p>
    <w:p w14:paraId="7177D1CD" w14:textId="77777777" w:rsidR="002644F8" w:rsidRPr="00F56DB7" w:rsidRDefault="002644F8" w:rsidP="002644F8">
      <w:pPr>
        <w:pStyle w:val="H6"/>
      </w:pPr>
      <w:r w:rsidRPr="00F56DB7">
        <w:t>Preamble:</w:t>
      </w:r>
    </w:p>
    <w:p w14:paraId="1CB89784" w14:textId="77777777" w:rsidR="002644F8" w:rsidRPr="00F56DB7" w:rsidRDefault="002644F8" w:rsidP="002644F8">
      <w:pPr>
        <w:pStyle w:val="B10"/>
      </w:pPr>
      <w:r w:rsidRPr="00F56DB7">
        <w:t>-</w:t>
      </w:r>
      <w:r w:rsidRPr="00F56DB7">
        <w:tab/>
        <w:t>The UE is in test state 1N-A (TS 38.508-1 [21]) and registered to IMS.</w:t>
      </w:r>
    </w:p>
    <w:p w14:paraId="7099681C" w14:textId="77777777" w:rsidR="002644F8" w:rsidRPr="00F56DB7" w:rsidRDefault="002644F8" w:rsidP="00F238ED">
      <w:pPr>
        <w:pStyle w:val="H6"/>
        <w:rPr>
          <w:snapToGrid w:val="0"/>
        </w:rPr>
      </w:pPr>
      <w:bookmarkStart w:id="1425" w:name="_Toc51948506"/>
      <w:bookmarkStart w:id="1426" w:name="_Toc52162580"/>
      <w:bookmarkStart w:id="1427" w:name="_Toc60916219"/>
      <w:r w:rsidRPr="00F56DB7">
        <w:t>9.5.3.2</w:t>
      </w:r>
      <w:r w:rsidRPr="00F56DB7">
        <w:tab/>
      </w:r>
      <w:r w:rsidRPr="00F56DB7">
        <w:rPr>
          <w:snapToGrid w:val="0"/>
        </w:rPr>
        <w:t>Test procedure sequence</w:t>
      </w:r>
      <w:bookmarkEnd w:id="1425"/>
      <w:bookmarkEnd w:id="1426"/>
      <w:bookmarkEnd w:id="1427"/>
    </w:p>
    <w:p w14:paraId="483BED1D" w14:textId="77777777" w:rsidR="002644F8" w:rsidRPr="00F56DB7" w:rsidRDefault="002644F8" w:rsidP="002644F8">
      <w:pPr>
        <w:pStyle w:val="TH"/>
      </w:pPr>
      <w:r w:rsidRPr="00F56DB7">
        <w:t>Table 9.5.3.2-1: Main Behaviou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565"/>
        <w:gridCol w:w="113"/>
        <w:gridCol w:w="3728"/>
        <w:gridCol w:w="113"/>
        <w:gridCol w:w="598"/>
        <w:gridCol w:w="113"/>
        <w:gridCol w:w="2874"/>
        <w:gridCol w:w="113"/>
        <w:gridCol w:w="456"/>
        <w:gridCol w:w="113"/>
        <w:gridCol w:w="740"/>
        <w:gridCol w:w="113"/>
      </w:tblGrid>
      <w:tr w:rsidR="002644F8" w:rsidRPr="00F56DB7" w14:paraId="00702619" w14:textId="77777777" w:rsidTr="009F4E82">
        <w:trPr>
          <w:gridAfter w:val="1"/>
          <w:wAfter w:w="113" w:type="dxa"/>
          <w:jc w:val="center"/>
        </w:trPr>
        <w:tc>
          <w:tcPr>
            <w:tcW w:w="678" w:type="dxa"/>
            <w:gridSpan w:val="2"/>
            <w:tcBorders>
              <w:bottom w:val="nil"/>
            </w:tcBorders>
          </w:tcPr>
          <w:p w14:paraId="3E043D96" w14:textId="77777777" w:rsidR="002644F8" w:rsidRPr="00F56DB7" w:rsidRDefault="002644F8" w:rsidP="00F67FCB">
            <w:pPr>
              <w:pStyle w:val="TAH"/>
            </w:pPr>
            <w:r w:rsidRPr="00F56DB7">
              <w:t>St</w:t>
            </w:r>
          </w:p>
        </w:tc>
        <w:tc>
          <w:tcPr>
            <w:tcW w:w="3841" w:type="dxa"/>
            <w:gridSpan w:val="2"/>
          </w:tcPr>
          <w:p w14:paraId="43BB8B58" w14:textId="77777777" w:rsidR="002644F8" w:rsidRPr="00F56DB7" w:rsidRDefault="002644F8" w:rsidP="00F67FCB">
            <w:pPr>
              <w:pStyle w:val="TAH"/>
            </w:pPr>
            <w:r w:rsidRPr="00F56DB7">
              <w:t>Procedure</w:t>
            </w:r>
          </w:p>
        </w:tc>
        <w:tc>
          <w:tcPr>
            <w:tcW w:w="3698" w:type="dxa"/>
            <w:gridSpan w:val="4"/>
          </w:tcPr>
          <w:p w14:paraId="0CDD7F5F" w14:textId="77777777" w:rsidR="002644F8" w:rsidRPr="00F56DB7" w:rsidRDefault="002644F8" w:rsidP="00F67FCB">
            <w:pPr>
              <w:pStyle w:val="TAH"/>
            </w:pPr>
            <w:r w:rsidRPr="00F56DB7">
              <w:t>Message Sequence</w:t>
            </w:r>
          </w:p>
        </w:tc>
        <w:tc>
          <w:tcPr>
            <w:tcW w:w="569" w:type="dxa"/>
            <w:gridSpan w:val="2"/>
            <w:tcBorders>
              <w:bottom w:val="nil"/>
            </w:tcBorders>
          </w:tcPr>
          <w:p w14:paraId="286C0F2B" w14:textId="77777777" w:rsidR="002644F8" w:rsidRPr="00F56DB7" w:rsidRDefault="002644F8" w:rsidP="00F67FCB">
            <w:pPr>
              <w:pStyle w:val="TAH"/>
            </w:pPr>
            <w:r w:rsidRPr="00F56DB7">
              <w:t>TP</w:t>
            </w:r>
          </w:p>
        </w:tc>
        <w:tc>
          <w:tcPr>
            <w:tcW w:w="853" w:type="dxa"/>
            <w:gridSpan w:val="2"/>
            <w:tcBorders>
              <w:bottom w:val="nil"/>
            </w:tcBorders>
          </w:tcPr>
          <w:p w14:paraId="548EAC2D" w14:textId="77777777" w:rsidR="002644F8" w:rsidRPr="00F56DB7" w:rsidRDefault="002644F8" w:rsidP="00F67FCB">
            <w:pPr>
              <w:pStyle w:val="TAH"/>
            </w:pPr>
            <w:r w:rsidRPr="00F56DB7">
              <w:t>Verdict</w:t>
            </w:r>
          </w:p>
        </w:tc>
      </w:tr>
      <w:tr w:rsidR="002644F8" w:rsidRPr="00F56DB7" w14:paraId="4B1FCD7F" w14:textId="77777777" w:rsidTr="009F4E82">
        <w:trPr>
          <w:gridAfter w:val="1"/>
          <w:wAfter w:w="113" w:type="dxa"/>
          <w:jc w:val="center"/>
        </w:trPr>
        <w:tc>
          <w:tcPr>
            <w:tcW w:w="678" w:type="dxa"/>
            <w:gridSpan w:val="2"/>
            <w:tcBorders>
              <w:top w:val="nil"/>
            </w:tcBorders>
          </w:tcPr>
          <w:p w14:paraId="69724833" w14:textId="77777777" w:rsidR="002644F8" w:rsidRPr="00F56DB7" w:rsidRDefault="002644F8" w:rsidP="00F67FCB">
            <w:pPr>
              <w:pStyle w:val="TAH"/>
            </w:pPr>
          </w:p>
        </w:tc>
        <w:tc>
          <w:tcPr>
            <w:tcW w:w="3841" w:type="dxa"/>
            <w:gridSpan w:val="2"/>
          </w:tcPr>
          <w:p w14:paraId="6048B26E" w14:textId="77777777" w:rsidR="002644F8" w:rsidRPr="00F56DB7" w:rsidRDefault="002644F8" w:rsidP="00F67FCB">
            <w:pPr>
              <w:pStyle w:val="TAH"/>
            </w:pPr>
          </w:p>
        </w:tc>
        <w:tc>
          <w:tcPr>
            <w:tcW w:w="711" w:type="dxa"/>
            <w:gridSpan w:val="2"/>
          </w:tcPr>
          <w:p w14:paraId="5FF20C76" w14:textId="77777777" w:rsidR="002644F8" w:rsidRPr="00F56DB7" w:rsidRDefault="002644F8" w:rsidP="00F67FCB">
            <w:pPr>
              <w:pStyle w:val="TAH"/>
            </w:pPr>
            <w:r w:rsidRPr="00F56DB7">
              <w:t>U - S</w:t>
            </w:r>
          </w:p>
        </w:tc>
        <w:tc>
          <w:tcPr>
            <w:tcW w:w="2987" w:type="dxa"/>
            <w:gridSpan w:val="2"/>
          </w:tcPr>
          <w:p w14:paraId="63D4F749" w14:textId="77777777" w:rsidR="002644F8" w:rsidRPr="00F56DB7" w:rsidRDefault="002644F8" w:rsidP="00F67FCB">
            <w:pPr>
              <w:pStyle w:val="TAH"/>
            </w:pPr>
            <w:r w:rsidRPr="00F56DB7">
              <w:t>Message</w:t>
            </w:r>
          </w:p>
        </w:tc>
        <w:tc>
          <w:tcPr>
            <w:tcW w:w="569" w:type="dxa"/>
            <w:gridSpan w:val="2"/>
            <w:tcBorders>
              <w:top w:val="nil"/>
            </w:tcBorders>
          </w:tcPr>
          <w:p w14:paraId="7C1FA559" w14:textId="77777777" w:rsidR="002644F8" w:rsidRPr="00F56DB7" w:rsidRDefault="002644F8" w:rsidP="00F67FCB">
            <w:pPr>
              <w:pStyle w:val="TAH"/>
            </w:pPr>
          </w:p>
        </w:tc>
        <w:tc>
          <w:tcPr>
            <w:tcW w:w="853" w:type="dxa"/>
            <w:gridSpan w:val="2"/>
            <w:tcBorders>
              <w:top w:val="nil"/>
            </w:tcBorders>
          </w:tcPr>
          <w:p w14:paraId="651754DF" w14:textId="77777777" w:rsidR="002644F8" w:rsidRPr="00F56DB7" w:rsidRDefault="002644F8" w:rsidP="00F67FCB">
            <w:pPr>
              <w:pStyle w:val="TAH"/>
            </w:pPr>
          </w:p>
        </w:tc>
      </w:tr>
      <w:tr w:rsidR="002644F8" w:rsidRPr="00F56DB7" w14:paraId="5752CE85" w14:textId="77777777" w:rsidTr="009F4E82">
        <w:trPr>
          <w:gridAfter w:val="1"/>
          <w:wAfter w:w="113" w:type="dxa"/>
          <w:jc w:val="center"/>
        </w:trPr>
        <w:tc>
          <w:tcPr>
            <w:tcW w:w="678" w:type="dxa"/>
            <w:gridSpan w:val="2"/>
          </w:tcPr>
          <w:p w14:paraId="1E1B5CDA" w14:textId="77777777" w:rsidR="002644F8" w:rsidRPr="00F56DB7" w:rsidRDefault="002644F8" w:rsidP="00F67FCB">
            <w:pPr>
              <w:pStyle w:val="TAC"/>
              <w:rPr>
                <w:lang w:eastAsia="zh-CN"/>
              </w:rPr>
            </w:pPr>
            <w:r w:rsidRPr="00F56DB7">
              <w:rPr>
                <w:lang w:eastAsia="zh-CN"/>
              </w:rPr>
              <w:t>1</w:t>
            </w:r>
          </w:p>
        </w:tc>
        <w:tc>
          <w:tcPr>
            <w:tcW w:w="3841" w:type="dxa"/>
            <w:gridSpan w:val="2"/>
          </w:tcPr>
          <w:p w14:paraId="1AC5D743" w14:textId="77777777" w:rsidR="002644F8" w:rsidRPr="00F56DB7" w:rsidRDefault="002644F8" w:rsidP="00F67FCB">
            <w:pPr>
              <w:pStyle w:val="TAL"/>
              <w:rPr>
                <w:snapToGrid w:val="0"/>
                <w:lang w:eastAsia="zh-CN"/>
              </w:rPr>
            </w:pPr>
            <w:r w:rsidRPr="00F56DB7">
              <w:rPr>
                <w:snapToGrid w:val="0"/>
                <w:lang w:eastAsia="zh-CN"/>
              </w:rPr>
              <w:t>UE is made to send an SMS over IP.</w:t>
            </w:r>
          </w:p>
        </w:tc>
        <w:tc>
          <w:tcPr>
            <w:tcW w:w="711" w:type="dxa"/>
            <w:gridSpan w:val="2"/>
          </w:tcPr>
          <w:p w14:paraId="32DFE46E" w14:textId="77777777" w:rsidR="002644F8" w:rsidRPr="00F56DB7" w:rsidRDefault="002644F8" w:rsidP="00F67FCB">
            <w:pPr>
              <w:keepNext/>
              <w:keepLines/>
              <w:spacing w:after="0"/>
              <w:jc w:val="center"/>
              <w:rPr>
                <w:rFonts w:ascii="Arial" w:hAnsi="Arial"/>
                <w:sz w:val="18"/>
              </w:rPr>
            </w:pPr>
          </w:p>
        </w:tc>
        <w:tc>
          <w:tcPr>
            <w:tcW w:w="2987" w:type="dxa"/>
            <w:gridSpan w:val="2"/>
          </w:tcPr>
          <w:p w14:paraId="524B278D" w14:textId="77777777" w:rsidR="002644F8" w:rsidRPr="00F56DB7" w:rsidRDefault="002644F8" w:rsidP="00F67FCB">
            <w:pPr>
              <w:pStyle w:val="TAL"/>
              <w:rPr>
                <w:snapToGrid w:val="0"/>
                <w:lang w:eastAsia="zh-CN"/>
              </w:rPr>
            </w:pPr>
          </w:p>
        </w:tc>
        <w:tc>
          <w:tcPr>
            <w:tcW w:w="569" w:type="dxa"/>
            <w:gridSpan w:val="2"/>
          </w:tcPr>
          <w:p w14:paraId="28393307" w14:textId="77777777" w:rsidR="002644F8" w:rsidRPr="00F56DB7" w:rsidRDefault="002644F8" w:rsidP="00F67FCB">
            <w:pPr>
              <w:pStyle w:val="TAC"/>
              <w:rPr>
                <w:lang w:eastAsia="zh-CN"/>
              </w:rPr>
            </w:pPr>
          </w:p>
        </w:tc>
        <w:tc>
          <w:tcPr>
            <w:tcW w:w="853" w:type="dxa"/>
            <w:gridSpan w:val="2"/>
          </w:tcPr>
          <w:p w14:paraId="35674F1D" w14:textId="77777777" w:rsidR="002644F8" w:rsidRPr="00F56DB7" w:rsidRDefault="002644F8" w:rsidP="00F67FCB">
            <w:pPr>
              <w:pStyle w:val="TAC"/>
              <w:rPr>
                <w:lang w:eastAsia="zh-CN"/>
              </w:rPr>
            </w:pPr>
          </w:p>
        </w:tc>
      </w:tr>
      <w:tr w:rsidR="00A8083B" w:rsidRPr="00F56DB7" w14:paraId="17656C85" w14:textId="77777777" w:rsidTr="009F4E82">
        <w:trPr>
          <w:gridAfter w:val="1"/>
          <w:wAfter w:w="113" w:type="dxa"/>
          <w:jc w:val="center"/>
        </w:trPr>
        <w:tc>
          <w:tcPr>
            <w:tcW w:w="678" w:type="dxa"/>
            <w:gridSpan w:val="2"/>
          </w:tcPr>
          <w:p w14:paraId="1EC9ACFE" w14:textId="77777777" w:rsidR="00A8083B" w:rsidRPr="00F56DB7" w:rsidRDefault="00A8083B" w:rsidP="00A8083B">
            <w:pPr>
              <w:keepNext/>
              <w:keepLines/>
              <w:overflowPunct/>
              <w:autoSpaceDE/>
              <w:autoSpaceDN/>
              <w:adjustRightInd/>
              <w:spacing w:after="0"/>
              <w:jc w:val="center"/>
              <w:textAlignment w:val="auto"/>
              <w:rPr>
                <w:rFonts w:ascii="Arial" w:hAnsi="Arial"/>
                <w:sz w:val="18"/>
                <w:lang w:eastAsia="zh-CN"/>
              </w:rPr>
            </w:pPr>
            <w:r w:rsidRPr="00F56DB7">
              <w:rPr>
                <w:rFonts w:ascii="Arial" w:hAnsi="Arial"/>
                <w:sz w:val="18"/>
                <w:lang w:eastAsia="zh-CN"/>
              </w:rPr>
              <w:t>1A-1F</w:t>
            </w:r>
          </w:p>
        </w:tc>
        <w:tc>
          <w:tcPr>
            <w:tcW w:w="3841" w:type="dxa"/>
            <w:gridSpan w:val="2"/>
          </w:tcPr>
          <w:p w14:paraId="39FE5C99" w14:textId="77777777" w:rsidR="00A8083B" w:rsidRPr="00F56DB7" w:rsidRDefault="00A8083B" w:rsidP="00A8083B">
            <w:pPr>
              <w:keepNext/>
              <w:keepLines/>
              <w:overflowPunct/>
              <w:autoSpaceDE/>
              <w:autoSpaceDN/>
              <w:adjustRightInd/>
              <w:spacing w:after="0"/>
              <w:textAlignment w:val="auto"/>
              <w:rPr>
                <w:rFonts w:ascii="Arial" w:hAnsi="Arial"/>
                <w:snapToGrid w:val="0"/>
                <w:sz w:val="18"/>
                <w:lang w:eastAsia="zh-CN"/>
              </w:rPr>
            </w:pPr>
            <w:r w:rsidRPr="00F56DB7">
              <w:rPr>
                <w:rFonts w:ascii="Arial" w:hAnsi="Arial"/>
                <w:sz w:val="18"/>
                <w:lang w:eastAsia="en-US"/>
              </w:rPr>
              <w:t>Steps 2-7 of generic procedure specified in Table 4.9.19.2.2-1 of TS 38.508-1 [21] are performed.</w:t>
            </w:r>
          </w:p>
        </w:tc>
        <w:tc>
          <w:tcPr>
            <w:tcW w:w="711" w:type="dxa"/>
            <w:gridSpan w:val="2"/>
          </w:tcPr>
          <w:p w14:paraId="6E3328A1" w14:textId="77777777" w:rsidR="00A8083B" w:rsidRPr="00F56DB7" w:rsidRDefault="00A8083B" w:rsidP="00A8083B">
            <w:pPr>
              <w:keepNext/>
              <w:keepLines/>
              <w:overflowPunct/>
              <w:autoSpaceDE/>
              <w:autoSpaceDN/>
              <w:adjustRightInd/>
              <w:spacing w:after="0"/>
              <w:jc w:val="center"/>
              <w:textAlignment w:val="auto"/>
              <w:rPr>
                <w:rFonts w:ascii="Arial" w:hAnsi="Arial"/>
                <w:sz w:val="18"/>
                <w:lang w:eastAsia="en-US"/>
              </w:rPr>
            </w:pPr>
            <w:r w:rsidRPr="00F56DB7">
              <w:rPr>
                <w:rFonts w:ascii="Arial" w:hAnsi="Arial"/>
                <w:sz w:val="18"/>
                <w:lang w:eastAsia="en-US"/>
              </w:rPr>
              <w:t>-</w:t>
            </w:r>
          </w:p>
        </w:tc>
        <w:tc>
          <w:tcPr>
            <w:tcW w:w="2987" w:type="dxa"/>
            <w:gridSpan w:val="2"/>
          </w:tcPr>
          <w:p w14:paraId="3BAA9A88" w14:textId="77777777" w:rsidR="00A8083B" w:rsidRPr="00F56DB7" w:rsidRDefault="00A8083B" w:rsidP="00A8083B">
            <w:pPr>
              <w:keepNext/>
              <w:keepLines/>
              <w:overflowPunct/>
              <w:autoSpaceDE/>
              <w:autoSpaceDN/>
              <w:adjustRightInd/>
              <w:spacing w:after="0"/>
              <w:textAlignment w:val="auto"/>
              <w:rPr>
                <w:rFonts w:ascii="Arial" w:hAnsi="Arial"/>
                <w:snapToGrid w:val="0"/>
                <w:sz w:val="18"/>
                <w:lang w:eastAsia="zh-CN"/>
              </w:rPr>
            </w:pPr>
            <w:r w:rsidRPr="00F56DB7">
              <w:rPr>
                <w:rFonts w:ascii="Arial" w:eastAsia="MS Gothic" w:hAnsi="Arial"/>
                <w:sz w:val="18"/>
                <w:lang w:eastAsia="en-US"/>
              </w:rPr>
              <w:t>-</w:t>
            </w:r>
          </w:p>
        </w:tc>
        <w:tc>
          <w:tcPr>
            <w:tcW w:w="569" w:type="dxa"/>
            <w:gridSpan w:val="2"/>
          </w:tcPr>
          <w:p w14:paraId="1AF71891" w14:textId="77777777" w:rsidR="00A8083B" w:rsidRPr="00F56DB7" w:rsidRDefault="00A8083B" w:rsidP="00A8083B">
            <w:pPr>
              <w:keepNext/>
              <w:keepLines/>
              <w:overflowPunct/>
              <w:autoSpaceDE/>
              <w:autoSpaceDN/>
              <w:adjustRightInd/>
              <w:spacing w:after="0"/>
              <w:jc w:val="center"/>
              <w:textAlignment w:val="auto"/>
              <w:rPr>
                <w:rFonts w:ascii="Arial" w:hAnsi="Arial"/>
                <w:sz w:val="18"/>
                <w:lang w:eastAsia="zh-CN"/>
              </w:rPr>
            </w:pPr>
            <w:r w:rsidRPr="00F56DB7">
              <w:rPr>
                <w:rFonts w:ascii="Arial" w:hAnsi="Arial"/>
                <w:sz w:val="18"/>
                <w:lang w:eastAsia="zh-CN"/>
              </w:rPr>
              <w:t>-</w:t>
            </w:r>
          </w:p>
        </w:tc>
        <w:tc>
          <w:tcPr>
            <w:tcW w:w="853" w:type="dxa"/>
            <w:gridSpan w:val="2"/>
          </w:tcPr>
          <w:p w14:paraId="14763F41" w14:textId="77777777" w:rsidR="00A8083B" w:rsidRPr="00F56DB7" w:rsidRDefault="00A8083B" w:rsidP="00A8083B">
            <w:pPr>
              <w:keepNext/>
              <w:keepLines/>
              <w:overflowPunct/>
              <w:autoSpaceDE/>
              <w:autoSpaceDN/>
              <w:adjustRightInd/>
              <w:spacing w:after="0"/>
              <w:jc w:val="center"/>
              <w:textAlignment w:val="auto"/>
              <w:rPr>
                <w:rFonts w:ascii="Arial" w:hAnsi="Arial"/>
                <w:sz w:val="18"/>
                <w:lang w:eastAsia="zh-CN"/>
              </w:rPr>
            </w:pPr>
            <w:r w:rsidRPr="00F56DB7">
              <w:rPr>
                <w:rFonts w:ascii="Arial" w:hAnsi="Arial"/>
                <w:sz w:val="18"/>
                <w:lang w:eastAsia="zh-CN"/>
              </w:rPr>
              <w:t>-</w:t>
            </w:r>
          </w:p>
        </w:tc>
      </w:tr>
      <w:tr w:rsidR="009F4E82" w:rsidRPr="00F56DB7" w14:paraId="1E9AB9B2" w14:textId="77777777" w:rsidTr="009F4E82">
        <w:trPr>
          <w:gridBefore w:val="1"/>
          <w:wBefore w:w="113" w:type="dxa"/>
          <w:jc w:val="center"/>
        </w:trPr>
        <w:tc>
          <w:tcPr>
            <w:tcW w:w="678" w:type="dxa"/>
            <w:gridSpan w:val="2"/>
          </w:tcPr>
          <w:p w14:paraId="16F8A79B" w14:textId="77777777" w:rsidR="009F4E82" w:rsidRPr="00F56DB7" w:rsidRDefault="009F4E82" w:rsidP="00CC08CF">
            <w:pPr>
              <w:keepNext/>
              <w:keepLines/>
              <w:spacing w:after="0"/>
              <w:jc w:val="center"/>
              <w:rPr>
                <w:rFonts w:ascii="Arial" w:hAnsi="Arial"/>
                <w:sz w:val="18"/>
              </w:rPr>
            </w:pPr>
            <w:r w:rsidRPr="00F56DB7">
              <w:rPr>
                <w:rFonts w:ascii="Arial" w:hAnsi="Arial"/>
                <w:sz w:val="18"/>
              </w:rPr>
              <w:t>-</w:t>
            </w:r>
          </w:p>
        </w:tc>
        <w:tc>
          <w:tcPr>
            <w:tcW w:w="3841" w:type="dxa"/>
            <w:gridSpan w:val="2"/>
          </w:tcPr>
          <w:p w14:paraId="5C42920A" w14:textId="77777777" w:rsidR="009F4E82" w:rsidRPr="00F56DB7" w:rsidRDefault="009F4E82" w:rsidP="00CC08CF">
            <w:pPr>
              <w:keepNext/>
              <w:keepLines/>
              <w:spacing w:after="0"/>
              <w:rPr>
                <w:rFonts w:ascii="Arial" w:hAnsi="Arial"/>
                <w:sz w:val="18"/>
              </w:rPr>
            </w:pPr>
            <w:r w:rsidRPr="00F56DB7">
              <w:rPr>
                <w:rFonts w:ascii="Arial" w:hAnsi="Arial"/>
                <w:sz w:val="18"/>
              </w:rPr>
              <w:t>EXCEPTION: In parallel with Step 2, parallel behaviour defined in table 9.5.3.2-2 takes place</w:t>
            </w:r>
          </w:p>
        </w:tc>
        <w:tc>
          <w:tcPr>
            <w:tcW w:w="711" w:type="dxa"/>
            <w:gridSpan w:val="2"/>
          </w:tcPr>
          <w:p w14:paraId="00E97456" w14:textId="77777777" w:rsidR="009F4E82" w:rsidRPr="00F56DB7" w:rsidRDefault="009F4E82" w:rsidP="00CC08CF">
            <w:pPr>
              <w:keepNext/>
              <w:keepLines/>
              <w:spacing w:after="0"/>
              <w:jc w:val="center"/>
              <w:rPr>
                <w:rFonts w:ascii="Arial" w:hAnsi="Arial"/>
                <w:sz w:val="18"/>
              </w:rPr>
            </w:pPr>
            <w:r w:rsidRPr="00F56DB7">
              <w:rPr>
                <w:rFonts w:ascii="Arial" w:hAnsi="Arial"/>
                <w:sz w:val="18"/>
              </w:rPr>
              <w:t>-</w:t>
            </w:r>
          </w:p>
        </w:tc>
        <w:tc>
          <w:tcPr>
            <w:tcW w:w="2987" w:type="dxa"/>
            <w:gridSpan w:val="2"/>
          </w:tcPr>
          <w:p w14:paraId="1720AD89" w14:textId="77777777" w:rsidR="009F4E82" w:rsidRPr="00F56DB7" w:rsidRDefault="009F4E82" w:rsidP="00CC08CF">
            <w:pPr>
              <w:keepNext/>
              <w:keepLines/>
              <w:spacing w:after="0"/>
              <w:rPr>
                <w:rFonts w:ascii="Arial" w:hAnsi="Arial"/>
                <w:sz w:val="18"/>
              </w:rPr>
            </w:pPr>
            <w:r w:rsidRPr="00F56DB7">
              <w:rPr>
                <w:rFonts w:ascii="Arial" w:hAnsi="Arial"/>
                <w:sz w:val="18"/>
              </w:rPr>
              <w:t>-</w:t>
            </w:r>
          </w:p>
        </w:tc>
        <w:tc>
          <w:tcPr>
            <w:tcW w:w="569" w:type="dxa"/>
            <w:gridSpan w:val="2"/>
          </w:tcPr>
          <w:p w14:paraId="5BAE0D47" w14:textId="77777777" w:rsidR="009F4E82" w:rsidRPr="00F56DB7" w:rsidRDefault="009F4E82" w:rsidP="00CC08CF">
            <w:pPr>
              <w:keepNext/>
              <w:keepLines/>
              <w:spacing w:after="0"/>
              <w:jc w:val="center"/>
              <w:rPr>
                <w:rFonts w:ascii="Arial" w:hAnsi="Arial"/>
                <w:sz w:val="18"/>
              </w:rPr>
            </w:pPr>
            <w:r w:rsidRPr="00F56DB7">
              <w:rPr>
                <w:rFonts w:ascii="Arial" w:hAnsi="Arial"/>
                <w:sz w:val="18"/>
              </w:rPr>
              <w:t>-</w:t>
            </w:r>
          </w:p>
        </w:tc>
        <w:tc>
          <w:tcPr>
            <w:tcW w:w="853" w:type="dxa"/>
            <w:gridSpan w:val="2"/>
          </w:tcPr>
          <w:p w14:paraId="3F403E16" w14:textId="77777777" w:rsidR="009F4E82" w:rsidRPr="00F56DB7" w:rsidRDefault="009F4E82" w:rsidP="00CC08CF">
            <w:pPr>
              <w:keepNext/>
              <w:keepLines/>
              <w:spacing w:after="0"/>
              <w:jc w:val="center"/>
              <w:rPr>
                <w:rFonts w:ascii="Arial" w:hAnsi="Arial"/>
                <w:sz w:val="18"/>
              </w:rPr>
            </w:pPr>
            <w:r w:rsidRPr="00F56DB7">
              <w:rPr>
                <w:rFonts w:ascii="Arial" w:hAnsi="Arial"/>
                <w:sz w:val="18"/>
              </w:rPr>
              <w:t>-</w:t>
            </w:r>
          </w:p>
        </w:tc>
      </w:tr>
      <w:tr w:rsidR="002644F8" w:rsidRPr="00F56DB7" w14:paraId="5AA96139" w14:textId="77777777" w:rsidTr="009F4E82">
        <w:trPr>
          <w:gridAfter w:val="1"/>
          <w:wAfter w:w="113" w:type="dxa"/>
          <w:jc w:val="center"/>
        </w:trPr>
        <w:tc>
          <w:tcPr>
            <w:tcW w:w="678" w:type="dxa"/>
            <w:gridSpan w:val="2"/>
          </w:tcPr>
          <w:p w14:paraId="2900DDDE" w14:textId="77777777" w:rsidR="002644F8" w:rsidRPr="00F56DB7" w:rsidRDefault="002644F8" w:rsidP="00F67FCB">
            <w:pPr>
              <w:pStyle w:val="TAC"/>
              <w:rPr>
                <w:lang w:eastAsia="zh-CN"/>
              </w:rPr>
            </w:pPr>
            <w:r w:rsidRPr="00F56DB7">
              <w:rPr>
                <w:lang w:eastAsia="zh-CN"/>
              </w:rPr>
              <w:t>2</w:t>
            </w:r>
          </w:p>
        </w:tc>
        <w:tc>
          <w:tcPr>
            <w:tcW w:w="3841" w:type="dxa"/>
            <w:gridSpan w:val="2"/>
          </w:tcPr>
          <w:p w14:paraId="214C664A" w14:textId="77777777" w:rsidR="002644F8" w:rsidRPr="00F56DB7" w:rsidRDefault="002644F8" w:rsidP="00F67FCB">
            <w:pPr>
              <w:pStyle w:val="TAL"/>
              <w:rPr>
                <w:snapToGrid w:val="0"/>
                <w:lang w:eastAsia="zh-CN"/>
              </w:rPr>
            </w:pPr>
            <w:r w:rsidRPr="00F56DB7">
              <w:rPr>
                <w:snapToGrid w:val="0"/>
                <w:lang w:eastAsia="zh-CN"/>
              </w:rPr>
              <w:t xml:space="preserve">Check: </w:t>
            </w:r>
            <w:r w:rsidR="00A8083B" w:rsidRPr="00F56DB7">
              <w:rPr>
                <w:snapToGrid w:val="0"/>
                <w:lang w:eastAsia="zh-CN"/>
              </w:rPr>
              <w:t>D</w:t>
            </w:r>
            <w:r w:rsidRPr="00F56DB7">
              <w:rPr>
                <w:snapToGrid w:val="0"/>
                <w:lang w:eastAsia="zh-CN"/>
              </w:rPr>
              <w:t xml:space="preserve">oes the UE send a </w:t>
            </w:r>
            <w:r w:rsidRPr="00F56DB7" w:rsidDel="002628EA">
              <w:rPr>
                <w:snapToGrid w:val="0"/>
                <w:lang w:eastAsia="zh-CN"/>
              </w:rPr>
              <w:t xml:space="preserve">SIP MESSAGE request including a vnd.3gpp.sms payload that contains a </w:t>
            </w:r>
            <w:r w:rsidRPr="00F56DB7">
              <w:rPr>
                <w:snapToGrid w:val="0"/>
                <w:lang w:eastAsia="zh-CN"/>
              </w:rPr>
              <w:t>short message?</w:t>
            </w:r>
          </w:p>
        </w:tc>
        <w:tc>
          <w:tcPr>
            <w:tcW w:w="711" w:type="dxa"/>
            <w:gridSpan w:val="2"/>
          </w:tcPr>
          <w:p w14:paraId="0AFCFA28" w14:textId="77777777" w:rsidR="002644F8" w:rsidRPr="00F56DB7" w:rsidRDefault="002644F8" w:rsidP="00F67FCB">
            <w:pPr>
              <w:pStyle w:val="TAC"/>
              <w:rPr>
                <w:rFonts w:eastAsia="MS Mincho"/>
              </w:rPr>
            </w:pPr>
            <w:r w:rsidRPr="00F56DB7">
              <w:t>--&gt;</w:t>
            </w:r>
          </w:p>
        </w:tc>
        <w:tc>
          <w:tcPr>
            <w:tcW w:w="2987" w:type="dxa"/>
            <w:gridSpan w:val="2"/>
          </w:tcPr>
          <w:p w14:paraId="261578C5" w14:textId="77777777" w:rsidR="002644F8" w:rsidRPr="00F56DB7" w:rsidRDefault="002644F8" w:rsidP="00F67FCB">
            <w:pPr>
              <w:pStyle w:val="TAL"/>
              <w:rPr>
                <w:snapToGrid w:val="0"/>
                <w:lang w:eastAsia="zh-CN"/>
              </w:rPr>
            </w:pPr>
            <w:r w:rsidRPr="00F56DB7">
              <w:rPr>
                <w:snapToGrid w:val="0"/>
                <w:lang w:eastAsia="zh-CN"/>
              </w:rPr>
              <w:t>SIP MESSAGE request</w:t>
            </w:r>
          </w:p>
        </w:tc>
        <w:tc>
          <w:tcPr>
            <w:tcW w:w="569" w:type="dxa"/>
            <w:gridSpan w:val="2"/>
          </w:tcPr>
          <w:p w14:paraId="20C6E5CD" w14:textId="77777777" w:rsidR="002644F8" w:rsidRPr="00F56DB7" w:rsidRDefault="002644F8" w:rsidP="00F67FCB">
            <w:pPr>
              <w:pStyle w:val="TAC"/>
              <w:rPr>
                <w:lang w:eastAsia="zh-CN"/>
              </w:rPr>
            </w:pPr>
            <w:r w:rsidRPr="00F56DB7">
              <w:rPr>
                <w:lang w:eastAsia="zh-CN"/>
              </w:rPr>
              <w:t>1</w:t>
            </w:r>
          </w:p>
        </w:tc>
        <w:tc>
          <w:tcPr>
            <w:tcW w:w="853" w:type="dxa"/>
            <w:gridSpan w:val="2"/>
          </w:tcPr>
          <w:p w14:paraId="096AA0D9" w14:textId="77777777" w:rsidR="002644F8" w:rsidRPr="00F56DB7" w:rsidRDefault="002644F8" w:rsidP="00F67FCB">
            <w:pPr>
              <w:pStyle w:val="TAC"/>
              <w:rPr>
                <w:lang w:eastAsia="zh-CN"/>
              </w:rPr>
            </w:pPr>
            <w:r w:rsidRPr="00F56DB7">
              <w:rPr>
                <w:lang w:eastAsia="zh-CN"/>
              </w:rPr>
              <w:t>P</w:t>
            </w:r>
          </w:p>
        </w:tc>
      </w:tr>
      <w:tr w:rsidR="002644F8" w:rsidRPr="00F56DB7" w14:paraId="1B6DE264" w14:textId="77777777" w:rsidTr="009F4E82">
        <w:trPr>
          <w:gridAfter w:val="1"/>
          <w:wAfter w:w="113" w:type="dxa"/>
          <w:jc w:val="center"/>
        </w:trPr>
        <w:tc>
          <w:tcPr>
            <w:tcW w:w="678" w:type="dxa"/>
            <w:gridSpan w:val="2"/>
          </w:tcPr>
          <w:p w14:paraId="2F03B0FC" w14:textId="77777777" w:rsidR="002644F8" w:rsidRPr="00F56DB7" w:rsidRDefault="002644F8" w:rsidP="00F67FCB">
            <w:pPr>
              <w:pStyle w:val="TAC"/>
              <w:rPr>
                <w:lang w:eastAsia="zh-CN"/>
              </w:rPr>
            </w:pPr>
            <w:r w:rsidRPr="00F56DB7">
              <w:rPr>
                <w:lang w:eastAsia="zh-CN"/>
              </w:rPr>
              <w:t>3</w:t>
            </w:r>
          </w:p>
        </w:tc>
        <w:tc>
          <w:tcPr>
            <w:tcW w:w="3841" w:type="dxa"/>
            <w:gridSpan w:val="2"/>
          </w:tcPr>
          <w:p w14:paraId="3BA96EE4" w14:textId="77777777" w:rsidR="002644F8" w:rsidRPr="00F56DB7" w:rsidRDefault="002644F8" w:rsidP="00F67FCB">
            <w:pPr>
              <w:pStyle w:val="TAL"/>
              <w:rPr>
                <w:snapToGrid w:val="0"/>
                <w:lang w:eastAsia="zh-CN"/>
              </w:rPr>
            </w:pPr>
            <w:r w:rsidRPr="00F56DB7">
              <w:rPr>
                <w:snapToGrid w:val="0"/>
                <w:lang w:eastAsia="zh-CN"/>
              </w:rPr>
              <w:t>SS responds with 202 Accepted.</w:t>
            </w:r>
          </w:p>
        </w:tc>
        <w:tc>
          <w:tcPr>
            <w:tcW w:w="711" w:type="dxa"/>
            <w:gridSpan w:val="2"/>
          </w:tcPr>
          <w:p w14:paraId="6E0FF545" w14:textId="77777777" w:rsidR="002644F8" w:rsidRPr="00F56DB7" w:rsidRDefault="002644F8" w:rsidP="00F67FCB">
            <w:pPr>
              <w:pStyle w:val="TAC"/>
              <w:rPr>
                <w:rFonts w:eastAsia="MS Mincho"/>
              </w:rPr>
            </w:pPr>
            <w:r w:rsidRPr="00F56DB7">
              <w:rPr>
                <w:lang w:eastAsia="zh-CN"/>
              </w:rPr>
              <w:t>&lt;--</w:t>
            </w:r>
          </w:p>
        </w:tc>
        <w:tc>
          <w:tcPr>
            <w:tcW w:w="2987" w:type="dxa"/>
            <w:gridSpan w:val="2"/>
          </w:tcPr>
          <w:p w14:paraId="75414D1A" w14:textId="77777777" w:rsidR="002644F8" w:rsidRPr="00F56DB7" w:rsidRDefault="002644F8" w:rsidP="00F67FCB">
            <w:pPr>
              <w:pStyle w:val="TAL"/>
              <w:rPr>
                <w:snapToGrid w:val="0"/>
                <w:lang w:eastAsia="zh-CN"/>
              </w:rPr>
            </w:pPr>
            <w:r w:rsidRPr="00F56DB7">
              <w:rPr>
                <w:snapToGrid w:val="0"/>
                <w:lang w:eastAsia="zh-CN"/>
              </w:rPr>
              <w:t>202 ACCEPTED</w:t>
            </w:r>
          </w:p>
        </w:tc>
        <w:tc>
          <w:tcPr>
            <w:tcW w:w="569" w:type="dxa"/>
            <w:gridSpan w:val="2"/>
          </w:tcPr>
          <w:p w14:paraId="6537D428" w14:textId="77777777" w:rsidR="002644F8" w:rsidRPr="00F56DB7" w:rsidRDefault="002644F8" w:rsidP="00F67FCB">
            <w:pPr>
              <w:pStyle w:val="TAC"/>
              <w:rPr>
                <w:lang w:eastAsia="zh-CN"/>
              </w:rPr>
            </w:pPr>
          </w:p>
        </w:tc>
        <w:tc>
          <w:tcPr>
            <w:tcW w:w="853" w:type="dxa"/>
            <w:gridSpan w:val="2"/>
          </w:tcPr>
          <w:p w14:paraId="29D2EA29" w14:textId="77777777" w:rsidR="002644F8" w:rsidRPr="00F56DB7" w:rsidRDefault="002644F8" w:rsidP="00F67FCB">
            <w:pPr>
              <w:pStyle w:val="TAC"/>
              <w:rPr>
                <w:lang w:eastAsia="zh-CN"/>
              </w:rPr>
            </w:pPr>
          </w:p>
        </w:tc>
      </w:tr>
      <w:tr w:rsidR="002644F8" w:rsidRPr="00F56DB7" w14:paraId="49D62744" w14:textId="77777777" w:rsidTr="009F4E82">
        <w:trPr>
          <w:gridAfter w:val="1"/>
          <w:wAfter w:w="113" w:type="dxa"/>
          <w:jc w:val="center"/>
        </w:trPr>
        <w:tc>
          <w:tcPr>
            <w:tcW w:w="678" w:type="dxa"/>
            <w:gridSpan w:val="2"/>
          </w:tcPr>
          <w:p w14:paraId="6192D258" w14:textId="77777777" w:rsidR="002644F8" w:rsidRPr="00F56DB7" w:rsidRDefault="002644F8" w:rsidP="00F67FCB">
            <w:pPr>
              <w:pStyle w:val="TAC"/>
              <w:rPr>
                <w:lang w:eastAsia="zh-CN"/>
              </w:rPr>
            </w:pPr>
            <w:r w:rsidRPr="00F56DB7">
              <w:rPr>
                <w:lang w:eastAsia="zh-CN"/>
              </w:rPr>
              <w:t>4</w:t>
            </w:r>
          </w:p>
        </w:tc>
        <w:tc>
          <w:tcPr>
            <w:tcW w:w="3841" w:type="dxa"/>
            <w:gridSpan w:val="2"/>
          </w:tcPr>
          <w:p w14:paraId="589C66C3" w14:textId="77777777" w:rsidR="002644F8" w:rsidRPr="00F56DB7" w:rsidRDefault="002644F8" w:rsidP="00F67FCB">
            <w:pPr>
              <w:pStyle w:val="TAL"/>
              <w:rPr>
                <w:snapToGrid w:val="0"/>
                <w:lang w:eastAsia="zh-CN"/>
              </w:rPr>
            </w:pPr>
            <w:r w:rsidRPr="00F56DB7">
              <w:rPr>
                <w:snapToGrid w:val="0"/>
                <w:lang w:eastAsia="zh-CN"/>
              </w:rPr>
              <w:t xml:space="preserve">SS sends a </w:t>
            </w:r>
            <w:r w:rsidRPr="00F56DB7" w:rsidDel="002628EA">
              <w:rPr>
                <w:snapToGrid w:val="0"/>
                <w:lang w:eastAsia="zh-CN"/>
              </w:rPr>
              <w:t>SIP MESSAGE request including a vnd.</w:t>
            </w:r>
            <w:r w:rsidRPr="00F56DB7">
              <w:rPr>
                <w:snapToGrid w:val="0"/>
                <w:lang w:eastAsia="zh-CN"/>
              </w:rPr>
              <w:t>3gpp.sms payload and RP-ERROR message.</w:t>
            </w:r>
          </w:p>
        </w:tc>
        <w:tc>
          <w:tcPr>
            <w:tcW w:w="711" w:type="dxa"/>
            <w:gridSpan w:val="2"/>
          </w:tcPr>
          <w:p w14:paraId="031F3D28" w14:textId="77777777" w:rsidR="002644F8" w:rsidRPr="00F56DB7" w:rsidRDefault="002644F8" w:rsidP="00F67FCB">
            <w:pPr>
              <w:pStyle w:val="TAC"/>
              <w:rPr>
                <w:rFonts w:eastAsia="MS Mincho"/>
              </w:rPr>
            </w:pPr>
            <w:r w:rsidRPr="00F56DB7">
              <w:rPr>
                <w:lang w:eastAsia="zh-CN"/>
              </w:rPr>
              <w:t>&lt;--</w:t>
            </w:r>
          </w:p>
        </w:tc>
        <w:tc>
          <w:tcPr>
            <w:tcW w:w="2987" w:type="dxa"/>
            <w:gridSpan w:val="2"/>
          </w:tcPr>
          <w:p w14:paraId="6079D3BD" w14:textId="77777777" w:rsidR="002644F8" w:rsidRPr="00F56DB7" w:rsidRDefault="002644F8" w:rsidP="00F67FCB">
            <w:pPr>
              <w:pStyle w:val="TAL"/>
              <w:rPr>
                <w:snapToGrid w:val="0"/>
                <w:lang w:eastAsia="zh-CN"/>
              </w:rPr>
            </w:pPr>
            <w:r w:rsidRPr="00F56DB7">
              <w:rPr>
                <w:snapToGrid w:val="0"/>
                <w:lang w:eastAsia="zh-CN"/>
              </w:rPr>
              <w:t>SIP MESSAGE request</w:t>
            </w:r>
          </w:p>
        </w:tc>
        <w:tc>
          <w:tcPr>
            <w:tcW w:w="569" w:type="dxa"/>
            <w:gridSpan w:val="2"/>
          </w:tcPr>
          <w:p w14:paraId="3CBCD9F2" w14:textId="77777777" w:rsidR="002644F8" w:rsidRPr="00F56DB7" w:rsidRDefault="002644F8" w:rsidP="00F67FCB">
            <w:pPr>
              <w:pStyle w:val="TAC"/>
              <w:rPr>
                <w:lang w:eastAsia="zh-CN"/>
              </w:rPr>
            </w:pPr>
          </w:p>
        </w:tc>
        <w:tc>
          <w:tcPr>
            <w:tcW w:w="853" w:type="dxa"/>
            <w:gridSpan w:val="2"/>
          </w:tcPr>
          <w:p w14:paraId="3401F30E" w14:textId="77777777" w:rsidR="002644F8" w:rsidRPr="00F56DB7" w:rsidRDefault="002644F8" w:rsidP="00F67FCB">
            <w:pPr>
              <w:pStyle w:val="TAC"/>
              <w:rPr>
                <w:lang w:eastAsia="zh-CN"/>
              </w:rPr>
            </w:pPr>
          </w:p>
        </w:tc>
      </w:tr>
      <w:tr w:rsidR="002644F8" w:rsidRPr="00F56DB7" w14:paraId="6DA3DEFE" w14:textId="77777777" w:rsidTr="009F4E82">
        <w:trPr>
          <w:gridAfter w:val="1"/>
          <w:wAfter w:w="113" w:type="dxa"/>
          <w:jc w:val="center"/>
        </w:trPr>
        <w:tc>
          <w:tcPr>
            <w:tcW w:w="678" w:type="dxa"/>
            <w:gridSpan w:val="2"/>
          </w:tcPr>
          <w:p w14:paraId="37AD4AF9" w14:textId="77777777" w:rsidR="002644F8" w:rsidRPr="00F56DB7" w:rsidRDefault="002644F8" w:rsidP="00F67FCB">
            <w:pPr>
              <w:pStyle w:val="TAC"/>
              <w:rPr>
                <w:lang w:eastAsia="zh-CN"/>
              </w:rPr>
            </w:pPr>
            <w:r w:rsidRPr="00F56DB7">
              <w:rPr>
                <w:lang w:eastAsia="zh-CN"/>
              </w:rPr>
              <w:t>5</w:t>
            </w:r>
          </w:p>
        </w:tc>
        <w:tc>
          <w:tcPr>
            <w:tcW w:w="3841" w:type="dxa"/>
            <w:gridSpan w:val="2"/>
          </w:tcPr>
          <w:p w14:paraId="0E22022F" w14:textId="77777777" w:rsidR="002644F8" w:rsidRPr="00F56DB7" w:rsidRDefault="002644F8" w:rsidP="00F67FCB">
            <w:pPr>
              <w:pStyle w:val="TAL"/>
              <w:rPr>
                <w:snapToGrid w:val="0"/>
                <w:lang w:eastAsia="zh-CN"/>
              </w:rPr>
            </w:pPr>
            <w:r w:rsidRPr="00F56DB7">
              <w:rPr>
                <w:snapToGrid w:val="0"/>
                <w:lang w:eastAsia="zh-CN"/>
              </w:rPr>
              <w:t xml:space="preserve">Check: </w:t>
            </w:r>
            <w:r w:rsidR="00A8083B" w:rsidRPr="00F56DB7">
              <w:rPr>
                <w:snapToGrid w:val="0"/>
                <w:lang w:eastAsia="zh-CN"/>
              </w:rPr>
              <w:t>D</w:t>
            </w:r>
            <w:r w:rsidRPr="00F56DB7">
              <w:rPr>
                <w:snapToGrid w:val="0"/>
                <w:lang w:eastAsia="zh-CN"/>
              </w:rPr>
              <w:t>oes the UE respond with 200 OK?</w:t>
            </w:r>
          </w:p>
        </w:tc>
        <w:tc>
          <w:tcPr>
            <w:tcW w:w="711" w:type="dxa"/>
            <w:gridSpan w:val="2"/>
          </w:tcPr>
          <w:p w14:paraId="49BA82BD" w14:textId="77777777" w:rsidR="002644F8" w:rsidRPr="00F56DB7" w:rsidRDefault="002644F8" w:rsidP="00F67FCB">
            <w:pPr>
              <w:pStyle w:val="TAC"/>
              <w:rPr>
                <w:lang w:eastAsia="zh-CN"/>
              </w:rPr>
            </w:pPr>
            <w:r w:rsidRPr="00F56DB7">
              <w:t>--&gt;</w:t>
            </w:r>
          </w:p>
        </w:tc>
        <w:tc>
          <w:tcPr>
            <w:tcW w:w="2987" w:type="dxa"/>
            <w:gridSpan w:val="2"/>
          </w:tcPr>
          <w:p w14:paraId="1336794F" w14:textId="77777777" w:rsidR="002644F8" w:rsidRPr="00F56DB7" w:rsidRDefault="002644F8" w:rsidP="00F67FCB">
            <w:pPr>
              <w:pStyle w:val="TAL"/>
              <w:rPr>
                <w:snapToGrid w:val="0"/>
                <w:lang w:eastAsia="zh-CN"/>
              </w:rPr>
            </w:pPr>
            <w:r w:rsidRPr="00F56DB7">
              <w:rPr>
                <w:snapToGrid w:val="0"/>
                <w:lang w:eastAsia="zh-CN"/>
              </w:rPr>
              <w:t>200 OK</w:t>
            </w:r>
          </w:p>
        </w:tc>
        <w:tc>
          <w:tcPr>
            <w:tcW w:w="569" w:type="dxa"/>
            <w:gridSpan w:val="2"/>
          </w:tcPr>
          <w:p w14:paraId="2BD88DB6" w14:textId="77777777" w:rsidR="002644F8" w:rsidRPr="00F56DB7" w:rsidRDefault="002644F8" w:rsidP="00F67FCB">
            <w:pPr>
              <w:pStyle w:val="TAC"/>
              <w:rPr>
                <w:lang w:eastAsia="zh-CN"/>
              </w:rPr>
            </w:pPr>
            <w:r w:rsidRPr="00F56DB7">
              <w:rPr>
                <w:lang w:eastAsia="zh-CN"/>
              </w:rPr>
              <w:t>2</w:t>
            </w:r>
          </w:p>
        </w:tc>
        <w:tc>
          <w:tcPr>
            <w:tcW w:w="853" w:type="dxa"/>
            <w:gridSpan w:val="2"/>
          </w:tcPr>
          <w:p w14:paraId="2DC159EF" w14:textId="77777777" w:rsidR="002644F8" w:rsidRPr="00F56DB7" w:rsidRDefault="002644F8" w:rsidP="00F67FCB">
            <w:pPr>
              <w:pStyle w:val="TAC"/>
              <w:rPr>
                <w:lang w:eastAsia="zh-CN"/>
              </w:rPr>
            </w:pPr>
            <w:r w:rsidRPr="00F56DB7">
              <w:rPr>
                <w:lang w:eastAsia="zh-CN"/>
              </w:rPr>
              <w:t>P</w:t>
            </w:r>
          </w:p>
        </w:tc>
      </w:tr>
    </w:tbl>
    <w:p w14:paraId="2B16879D" w14:textId="77777777" w:rsidR="009F4E82" w:rsidRPr="00F56DB7" w:rsidRDefault="009F4E82" w:rsidP="009F4E82">
      <w:bookmarkStart w:id="1428" w:name="_Toc51948507"/>
    </w:p>
    <w:p w14:paraId="1A5D539A" w14:textId="77777777" w:rsidR="009F4E82" w:rsidRPr="00F56DB7" w:rsidRDefault="009F4E82" w:rsidP="009F4E82">
      <w:pPr>
        <w:pStyle w:val="TH"/>
      </w:pPr>
      <w:r w:rsidRPr="00F56DB7">
        <w:t xml:space="preserve">Table </w:t>
      </w:r>
      <w:r w:rsidRPr="00F56DB7">
        <w:rPr>
          <w:rFonts w:cs="Arial"/>
        </w:rPr>
        <w:t>9.5.3.2</w:t>
      </w:r>
      <w:r w:rsidRPr="00F56DB7">
        <w:t>-2: Parallel behaviou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F4E82" w:rsidRPr="00F56DB7" w14:paraId="6BB55F13" w14:textId="77777777" w:rsidTr="00CC08CF">
        <w:trPr>
          <w:jc w:val="center"/>
        </w:trPr>
        <w:tc>
          <w:tcPr>
            <w:tcW w:w="533" w:type="dxa"/>
            <w:tcBorders>
              <w:top w:val="single" w:sz="4" w:space="0" w:color="auto"/>
              <w:left w:val="single" w:sz="4" w:space="0" w:color="auto"/>
              <w:bottom w:val="nil"/>
              <w:right w:val="single" w:sz="4" w:space="0" w:color="auto"/>
            </w:tcBorders>
            <w:hideMark/>
          </w:tcPr>
          <w:p w14:paraId="095CEBF4" w14:textId="77777777" w:rsidR="009F4E82" w:rsidRPr="00F56DB7" w:rsidRDefault="009F4E82" w:rsidP="00CC08CF">
            <w:pPr>
              <w:pStyle w:val="TAH"/>
            </w:pPr>
            <w:r w:rsidRPr="00F56DB7">
              <w:t>St</w:t>
            </w:r>
          </w:p>
        </w:tc>
        <w:tc>
          <w:tcPr>
            <w:tcW w:w="3967" w:type="dxa"/>
            <w:tcBorders>
              <w:top w:val="single" w:sz="4" w:space="0" w:color="auto"/>
              <w:left w:val="single" w:sz="4" w:space="0" w:color="auto"/>
              <w:bottom w:val="single" w:sz="4" w:space="0" w:color="auto"/>
              <w:right w:val="single" w:sz="4" w:space="0" w:color="auto"/>
            </w:tcBorders>
            <w:hideMark/>
          </w:tcPr>
          <w:p w14:paraId="4CD49B2C" w14:textId="77777777" w:rsidR="009F4E82" w:rsidRPr="00F56DB7" w:rsidRDefault="009F4E82" w:rsidP="00CC08CF">
            <w:pPr>
              <w:pStyle w:val="TAH"/>
            </w:pPr>
            <w:r w:rsidRPr="00F56DB7">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351D548" w14:textId="77777777" w:rsidR="009F4E82" w:rsidRPr="00F56DB7" w:rsidRDefault="009F4E82" w:rsidP="00CC08CF">
            <w:pPr>
              <w:pStyle w:val="TAH"/>
            </w:pPr>
            <w:r w:rsidRPr="00F56DB7">
              <w:t>Message Sequence</w:t>
            </w:r>
          </w:p>
        </w:tc>
        <w:tc>
          <w:tcPr>
            <w:tcW w:w="567" w:type="dxa"/>
            <w:tcBorders>
              <w:top w:val="single" w:sz="4" w:space="0" w:color="auto"/>
              <w:left w:val="single" w:sz="4" w:space="0" w:color="auto"/>
              <w:bottom w:val="nil"/>
              <w:right w:val="single" w:sz="4" w:space="0" w:color="auto"/>
            </w:tcBorders>
            <w:hideMark/>
          </w:tcPr>
          <w:p w14:paraId="456FED05" w14:textId="77777777" w:rsidR="009F4E82" w:rsidRPr="00F56DB7" w:rsidRDefault="009F4E82"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1E4A5B1" w14:textId="77777777" w:rsidR="009F4E82" w:rsidRPr="00F56DB7" w:rsidRDefault="009F4E82" w:rsidP="00CC08CF">
            <w:pPr>
              <w:pStyle w:val="TAH"/>
            </w:pPr>
            <w:r w:rsidRPr="00F56DB7">
              <w:t>Verdict</w:t>
            </w:r>
          </w:p>
        </w:tc>
      </w:tr>
      <w:tr w:rsidR="009F4E82" w:rsidRPr="00F56DB7" w14:paraId="34FF0202" w14:textId="77777777" w:rsidTr="00CC08CF">
        <w:trPr>
          <w:jc w:val="center"/>
        </w:trPr>
        <w:tc>
          <w:tcPr>
            <w:tcW w:w="533" w:type="dxa"/>
            <w:tcBorders>
              <w:top w:val="nil"/>
              <w:left w:val="single" w:sz="4" w:space="0" w:color="auto"/>
              <w:bottom w:val="single" w:sz="4" w:space="0" w:color="auto"/>
              <w:right w:val="single" w:sz="4" w:space="0" w:color="auto"/>
            </w:tcBorders>
          </w:tcPr>
          <w:p w14:paraId="280D4BC6" w14:textId="77777777" w:rsidR="009F4E82" w:rsidRPr="00F56DB7" w:rsidRDefault="009F4E82" w:rsidP="00CC08CF">
            <w:pPr>
              <w:pStyle w:val="TAH"/>
            </w:pPr>
          </w:p>
        </w:tc>
        <w:tc>
          <w:tcPr>
            <w:tcW w:w="3967" w:type="dxa"/>
            <w:tcBorders>
              <w:top w:val="single" w:sz="4" w:space="0" w:color="auto"/>
              <w:left w:val="single" w:sz="4" w:space="0" w:color="auto"/>
              <w:bottom w:val="single" w:sz="4" w:space="0" w:color="auto"/>
              <w:right w:val="single" w:sz="4" w:space="0" w:color="auto"/>
            </w:tcBorders>
          </w:tcPr>
          <w:p w14:paraId="2120A5C0" w14:textId="77777777" w:rsidR="009F4E82" w:rsidRPr="00F56DB7" w:rsidRDefault="009F4E82"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C8380C7" w14:textId="77777777" w:rsidR="009F4E82" w:rsidRPr="00F56DB7" w:rsidRDefault="009F4E82" w:rsidP="00CC08CF">
            <w:pPr>
              <w:pStyle w:val="TAH"/>
            </w:pPr>
            <w:r w:rsidRPr="00F56DB7">
              <w:t>U - S</w:t>
            </w:r>
          </w:p>
        </w:tc>
        <w:tc>
          <w:tcPr>
            <w:tcW w:w="2975" w:type="dxa"/>
            <w:tcBorders>
              <w:top w:val="single" w:sz="4" w:space="0" w:color="auto"/>
              <w:left w:val="single" w:sz="4" w:space="0" w:color="auto"/>
              <w:bottom w:val="single" w:sz="4" w:space="0" w:color="auto"/>
              <w:right w:val="single" w:sz="4" w:space="0" w:color="auto"/>
            </w:tcBorders>
            <w:hideMark/>
          </w:tcPr>
          <w:p w14:paraId="5BF03DD0" w14:textId="77777777" w:rsidR="009F4E82" w:rsidRPr="00F56DB7" w:rsidRDefault="009F4E82"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2A804794" w14:textId="77777777" w:rsidR="009F4E82" w:rsidRPr="00F56DB7" w:rsidRDefault="009F4E82" w:rsidP="00CC08CF">
            <w:pPr>
              <w:pStyle w:val="TAH"/>
            </w:pPr>
          </w:p>
        </w:tc>
        <w:tc>
          <w:tcPr>
            <w:tcW w:w="850" w:type="dxa"/>
            <w:tcBorders>
              <w:top w:val="nil"/>
              <w:left w:val="single" w:sz="4" w:space="0" w:color="auto"/>
              <w:bottom w:val="single" w:sz="4" w:space="0" w:color="auto"/>
              <w:right w:val="single" w:sz="4" w:space="0" w:color="auto"/>
            </w:tcBorders>
          </w:tcPr>
          <w:p w14:paraId="1646CBA4" w14:textId="77777777" w:rsidR="009F4E82" w:rsidRPr="00F56DB7" w:rsidRDefault="009F4E82" w:rsidP="00CC08CF">
            <w:pPr>
              <w:pStyle w:val="TAH"/>
            </w:pPr>
          </w:p>
        </w:tc>
      </w:tr>
      <w:tr w:rsidR="009F4E82" w:rsidRPr="00F56DB7" w14:paraId="556B84B5" w14:textId="77777777" w:rsidTr="00CC08CF">
        <w:trPr>
          <w:jc w:val="center"/>
        </w:trPr>
        <w:tc>
          <w:tcPr>
            <w:tcW w:w="533" w:type="dxa"/>
            <w:tcBorders>
              <w:top w:val="single" w:sz="4" w:space="0" w:color="auto"/>
              <w:left w:val="single" w:sz="4" w:space="0" w:color="auto"/>
              <w:bottom w:val="single" w:sz="4" w:space="0" w:color="auto"/>
              <w:right w:val="single" w:sz="4" w:space="0" w:color="auto"/>
            </w:tcBorders>
            <w:hideMark/>
          </w:tcPr>
          <w:p w14:paraId="35FCDFBE" w14:textId="77777777" w:rsidR="009F4E82" w:rsidRPr="00F56DB7" w:rsidRDefault="009F4E82" w:rsidP="00CC08CF">
            <w:pPr>
              <w:pStyle w:val="TAC"/>
            </w:pPr>
            <w:r w:rsidRPr="00F56DB7">
              <w:t>1</w:t>
            </w:r>
          </w:p>
        </w:tc>
        <w:tc>
          <w:tcPr>
            <w:tcW w:w="3967" w:type="dxa"/>
            <w:tcBorders>
              <w:top w:val="single" w:sz="4" w:space="0" w:color="auto"/>
              <w:left w:val="single" w:sz="4" w:space="0" w:color="auto"/>
              <w:bottom w:val="single" w:sz="4" w:space="0" w:color="auto"/>
              <w:right w:val="single" w:sz="4" w:space="0" w:color="auto"/>
            </w:tcBorders>
            <w:hideMark/>
          </w:tcPr>
          <w:p w14:paraId="41204DC5" w14:textId="77777777" w:rsidR="009F4E82" w:rsidRPr="00F56DB7" w:rsidRDefault="009F4E82" w:rsidP="00CC08CF">
            <w:pPr>
              <w:pStyle w:val="TAL"/>
            </w:pPr>
            <w:r w:rsidRPr="00F56DB7">
              <w:t xml:space="preserve">The UE transmits an </w:t>
            </w:r>
            <w:r w:rsidRPr="00F56DB7">
              <w:rPr>
                <w:i/>
                <w:iCs/>
              </w:rPr>
              <w:t xml:space="preserve">RRCReconfigurationComplete </w:t>
            </w:r>
            <w:r w:rsidRPr="00F56DB7">
              <w:t>message.</w:t>
            </w:r>
          </w:p>
        </w:tc>
        <w:tc>
          <w:tcPr>
            <w:tcW w:w="708" w:type="dxa"/>
            <w:tcBorders>
              <w:top w:val="single" w:sz="4" w:space="0" w:color="auto"/>
              <w:left w:val="single" w:sz="4" w:space="0" w:color="auto"/>
              <w:bottom w:val="single" w:sz="4" w:space="0" w:color="auto"/>
              <w:right w:val="single" w:sz="4" w:space="0" w:color="auto"/>
            </w:tcBorders>
            <w:hideMark/>
          </w:tcPr>
          <w:p w14:paraId="0F545EED" w14:textId="77777777" w:rsidR="009F4E82" w:rsidRPr="00F56DB7" w:rsidRDefault="009F4E82" w:rsidP="00CC08CF">
            <w:pPr>
              <w:pStyle w:val="TAC"/>
            </w:pPr>
            <w:r w:rsidRPr="00F56DB7">
              <w:t>--&gt;</w:t>
            </w:r>
          </w:p>
        </w:tc>
        <w:tc>
          <w:tcPr>
            <w:tcW w:w="2975" w:type="dxa"/>
            <w:tcBorders>
              <w:top w:val="single" w:sz="4" w:space="0" w:color="auto"/>
              <w:left w:val="single" w:sz="4" w:space="0" w:color="auto"/>
              <w:bottom w:val="single" w:sz="4" w:space="0" w:color="auto"/>
              <w:right w:val="single" w:sz="4" w:space="0" w:color="auto"/>
            </w:tcBorders>
            <w:hideMark/>
          </w:tcPr>
          <w:p w14:paraId="32CA7434" w14:textId="77777777" w:rsidR="009F4E82" w:rsidRPr="00F56DB7" w:rsidRDefault="009F4E82" w:rsidP="00CC08CF">
            <w:pPr>
              <w:pStyle w:val="TAL"/>
            </w:pPr>
            <w:r w:rsidRPr="00F56DB7">
              <w:t xml:space="preserve">NR RRC: </w:t>
            </w:r>
            <w:r w:rsidRPr="00F56DB7">
              <w:rPr>
                <w:i/>
                <w:iC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BD8BB05" w14:textId="77777777" w:rsidR="009F4E82" w:rsidRPr="00F56DB7" w:rsidRDefault="009F4E82" w:rsidP="00CC08CF">
            <w:pPr>
              <w:pStyle w:val="TAC"/>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48B7745" w14:textId="77777777" w:rsidR="009F4E82" w:rsidRPr="00F56DB7" w:rsidRDefault="009F4E82" w:rsidP="00CC08CF">
            <w:pPr>
              <w:pStyle w:val="TAC"/>
            </w:pPr>
            <w:r w:rsidRPr="00F56DB7">
              <w:rPr>
                <w:lang w:eastAsia="zh-CN"/>
              </w:rPr>
              <w:t>-</w:t>
            </w:r>
          </w:p>
        </w:tc>
      </w:tr>
    </w:tbl>
    <w:p w14:paraId="42AEA6D1" w14:textId="77777777" w:rsidR="0031641D" w:rsidRPr="00F56DB7" w:rsidRDefault="0031641D" w:rsidP="0031641D"/>
    <w:p w14:paraId="4142732C" w14:textId="77777777" w:rsidR="002644F8" w:rsidRPr="00F56DB7" w:rsidRDefault="002644F8" w:rsidP="00F238ED">
      <w:pPr>
        <w:pStyle w:val="H6"/>
      </w:pPr>
      <w:bookmarkStart w:id="1429" w:name="_Toc52162581"/>
      <w:bookmarkStart w:id="1430" w:name="_Toc60916220"/>
      <w:r w:rsidRPr="00F56DB7">
        <w:t>9.5.3.3</w:t>
      </w:r>
      <w:r w:rsidRPr="00F56DB7">
        <w:tab/>
        <w:t>Specific message contents</w:t>
      </w:r>
      <w:bookmarkEnd w:id="1428"/>
      <w:bookmarkEnd w:id="1429"/>
      <w:bookmarkEnd w:id="1430"/>
    </w:p>
    <w:p w14:paraId="2D493142" w14:textId="77777777" w:rsidR="002644F8" w:rsidRPr="00F56DB7" w:rsidRDefault="002644F8" w:rsidP="002644F8">
      <w:pPr>
        <w:pStyle w:val="TH"/>
      </w:pPr>
      <w:r w:rsidRPr="00F56DB7">
        <w:t>Table 9.5.3.3-1: Message for MO SMS (step 2, table 9.5.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2644F8" w:rsidRPr="00F56DB7" w14:paraId="75EB2A95" w14:textId="77777777" w:rsidTr="00F67FCB">
        <w:trPr>
          <w:jc w:val="center"/>
        </w:trPr>
        <w:tc>
          <w:tcPr>
            <w:tcW w:w="9639" w:type="dxa"/>
          </w:tcPr>
          <w:p w14:paraId="6BF37562" w14:textId="381A5989" w:rsidR="002644F8" w:rsidRPr="00F56DB7" w:rsidRDefault="002644F8" w:rsidP="00F67FCB">
            <w:pPr>
              <w:pStyle w:val="TAL"/>
            </w:pPr>
            <w:r w:rsidRPr="00F56DB7">
              <w:t xml:space="preserve">Derivation Path: TS 34.229-1 [2], </w:t>
            </w:r>
            <w:r w:rsidR="003A6D43" w:rsidRPr="00F56DB7">
              <w:t>A</w:t>
            </w:r>
            <w:r w:rsidRPr="00F56DB7">
              <w:t>nnex A.7.3</w:t>
            </w:r>
          </w:p>
        </w:tc>
      </w:tr>
    </w:tbl>
    <w:p w14:paraId="59CD8B3E" w14:textId="77777777" w:rsidR="002644F8" w:rsidRPr="00F56DB7" w:rsidRDefault="002644F8" w:rsidP="002644F8"/>
    <w:p w14:paraId="3D639FC4" w14:textId="77777777" w:rsidR="002644F8" w:rsidRPr="00F56DB7" w:rsidRDefault="002644F8" w:rsidP="002644F8">
      <w:pPr>
        <w:pStyle w:val="TH"/>
      </w:pPr>
      <w:r w:rsidRPr="00F56DB7">
        <w:t>Table 9.5.3.3-2: 202 ACCEPTED (step 3, table 9.5.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2644F8" w:rsidRPr="00F56DB7" w14:paraId="1EDA9F25" w14:textId="77777777" w:rsidTr="00F67FCB">
        <w:trPr>
          <w:jc w:val="center"/>
        </w:trPr>
        <w:tc>
          <w:tcPr>
            <w:tcW w:w="9639" w:type="dxa"/>
          </w:tcPr>
          <w:p w14:paraId="31F4FEAA" w14:textId="65E9AF1D" w:rsidR="002644F8" w:rsidRPr="00F56DB7" w:rsidRDefault="002644F8" w:rsidP="00F67FCB">
            <w:pPr>
              <w:pStyle w:val="TAL"/>
            </w:pPr>
            <w:r w:rsidRPr="00F56DB7">
              <w:t xml:space="preserve">Derivation Path: TS 34.229-1 [2], </w:t>
            </w:r>
            <w:r w:rsidR="003A6D43" w:rsidRPr="00F56DB7">
              <w:t xml:space="preserve">Annex </w:t>
            </w:r>
            <w:r w:rsidRPr="00F56DB7">
              <w:t>A.3.3</w:t>
            </w:r>
          </w:p>
        </w:tc>
      </w:tr>
    </w:tbl>
    <w:p w14:paraId="44180AAF" w14:textId="77777777" w:rsidR="002644F8" w:rsidRPr="00F56DB7" w:rsidRDefault="002644F8" w:rsidP="002644F8"/>
    <w:p w14:paraId="695EB6E9" w14:textId="77777777" w:rsidR="002644F8" w:rsidRPr="00F56DB7" w:rsidRDefault="002644F8" w:rsidP="002644F8">
      <w:pPr>
        <w:pStyle w:val="TH"/>
      </w:pPr>
      <w:r w:rsidRPr="00F56DB7">
        <w:t>Table 9.5.3.3-3: Short message submission report for MO SMS (step 4, table 9.5.3.2-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2"/>
        <w:gridCol w:w="878"/>
        <w:gridCol w:w="4795"/>
        <w:gridCol w:w="749"/>
        <w:gridCol w:w="1440"/>
      </w:tblGrid>
      <w:tr w:rsidR="002644F8" w:rsidRPr="00F56DB7" w14:paraId="06B684EB" w14:textId="77777777" w:rsidTr="00F67FCB">
        <w:trPr>
          <w:cantSplit/>
          <w:tblHeade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19BF297" w14:textId="50EFDD47" w:rsidR="002644F8" w:rsidRPr="00F56DB7" w:rsidRDefault="002644F8" w:rsidP="00F67FCB">
            <w:pPr>
              <w:pStyle w:val="TAL"/>
              <w:rPr>
                <w:rFonts w:cs="Arial"/>
              </w:rPr>
            </w:pPr>
            <w:r w:rsidRPr="00F56DB7">
              <w:t xml:space="preserve">Derivation Path: TS 34.229-1 [2], </w:t>
            </w:r>
            <w:r w:rsidR="003A6D43" w:rsidRPr="00F56DB7">
              <w:t>A</w:t>
            </w:r>
            <w:r w:rsidRPr="00F56DB7">
              <w:t xml:space="preserve">nnex A.7.4 </w:t>
            </w:r>
          </w:p>
        </w:tc>
      </w:tr>
      <w:tr w:rsidR="002644F8" w:rsidRPr="00F56DB7" w14:paraId="332E82F4" w14:textId="77777777" w:rsidTr="00F67FCB">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2315DACE" w14:textId="77777777" w:rsidR="002644F8" w:rsidRPr="00F56DB7" w:rsidRDefault="002644F8" w:rsidP="00F67FCB">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877C37D" w14:textId="77777777" w:rsidR="002644F8" w:rsidRPr="00F56DB7" w:rsidRDefault="002644F8" w:rsidP="00F67FCB">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45936428" w14:textId="77777777" w:rsidR="002644F8" w:rsidRPr="00F56DB7" w:rsidRDefault="002644F8" w:rsidP="00F67FCB">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427632E4" w14:textId="77777777" w:rsidR="002644F8" w:rsidRPr="00F56DB7" w:rsidRDefault="002644F8" w:rsidP="00F67FCB">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4B8B1EEF" w14:textId="77777777" w:rsidR="002644F8" w:rsidRPr="00F56DB7" w:rsidRDefault="002644F8" w:rsidP="00F67FCB">
            <w:pPr>
              <w:pStyle w:val="TAH"/>
            </w:pPr>
            <w:r w:rsidRPr="00F56DB7">
              <w:t>Reference</w:t>
            </w:r>
          </w:p>
        </w:tc>
      </w:tr>
      <w:tr w:rsidR="002644F8" w:rsidRPr="00F56DB7" w14:paraId="406EBCAF" w14:textId="77777777" w:rsidTr="00F67FCB">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1A629319" w14:textId="77777777" w:rsidR="002644F8" w:rsidRPr="00F56DB7" w:rsidRDefault="002644F8" w:rsidP="00F67FCB">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52B1F25C" w14:textId="77777777" w:rsidR="002644F8" w:rsidRPr="00F56DB7" w:rsidRDefault="002644F8" w:rsidP="00F67FCB">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0FAB89D1" w14:textId="77777777" w:rsidR="002644F8" w:rsidRPr="00F56DB7" w:rsidRDefault="002644F8" w:rsidP="00F67FCB">
            <w:pPr>
              <w:pStyle w:val="TAL"/>
            </w:pPr>
            <w:r w:rsidRPr="00F56DB7">
              <w:t>RP-ERROR message with RP</w:t>
            </w:r>
            <w:r w:rsidRPr="00F56DB7">
              <w:noBreakHyphen/>
              <w:t>Cause Data:</w:t>
            </w:r>
            <w:r w:rsidRPr="00F56DB7">
              <w:br/>
            </w:r>
            <w:r w:rsidRPr="00F56DB7">
              <w:tab/>
              <w:t>Length: 2, Length indicator = 1</w:t>
            </w:r>
          </w:p>
          <w:p w14:paraId="42D2DAF6" w14:textId="77777777" w:rsidR="002644F8" w:rsidRPr="00F56DB7" w:rsidRDefault="002644F8" w:rsidP="00F67FCB">
            <w:pPr>
              <w:pStyle w:val="TAL"/>
            </w:pPr>
            <w:r w:rsidRPr="00F56DB7">
              <w:tab/>
              <w:t>Extension: not extended</w:t>
            </w:r>
          </w:p>
          <w:p w14:paraId="2E26E683" w14:textId="77777777" w:rsidR="002644F8" w:rsidRPr="00F56DB7" w:rsidRDefault="002644F8" w:rsidP="00F67FCB">
            <w:pPr>
              <w:pStyle w:val="TAL"/>
            </w:pPr>
            <w:r w:rsidRPr="00F56DB7">
              <w:tab/>
              <w:t>Cause value: 38 (Network out of order)</w:t>
            </w:r>
          </w:p>
        </w:tc>
        <w:tc>
          <w:tcPr>
            <w:tcW w:w="749" w:type="dxa"/>
            <w:tcBorders>
              <w:top w:val="single" w:sz="4" w:space="0" w:color="auto"/>
              <w:left w:val="single" w:sz="4" w:space="0" w:color="auto"/>
              <w:bottom w:val="single" w:sz="4" w:space="0" w:color="auto"/>
              <w:right w:val="single" w:sz="4" w:space="0" w:color="auto"/>
            </w:tcBorders>
          </w:tcPr>
          <w:p w14:paraId="2565EC95" w14:textId="77777777" w:rsidR="002644F8" w:rsidRPr="00F56DB7" w:rsidRDefault="002644F8" w:rsidP="00F67FCB">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5231E46C" w14:textId="77777777" w:rsidR="002644F8" w:rsidRPr="00F56DB7" w:rsidRDefault="002644F8" w:rsidP="00F67FCB">
            <w:pPr>
              <w:pStyle w:val="TAL"/>
            </w:pPr>
            <w:r w:rsidRPr="00F56DB7">
              <w:t>TS 24.011 [25]</w:t>
            </w:r>
          </w:p>
          <w:p w14:paraId="5F14EA56" w14:textId="77777777" w:rsidR="002644F8" w:rsidRPr="00F56DB7" w:rsidRDefault="002644F8" w:rsidP="00F67FCB">
            <w:pPr>
              <w:pStyle w:val="TAL"/>
            </w:pPr>
            <w:r w:rsidRPr="00F56DB7">
              <w:t>TS 23.040 [24]</w:t>
            </w:r>
          </w:p>
        </w:tc>
      </w:tr>
    </w:tbl>
    <w:p w14:paraId="73495E70" w14:textId="77777777" w:rsidR="002644F8" w:rsidRPr="00F56DB7" w:rsidRDefault="002644F8" w:rsidP="002644F8"/>
    <w:p w14:paraId="60B8D8DC" w14:textId="77777777" w:rsidR="002644F8" w:rsidRPr="00F56DB7" w:rsidRDefault="002644F8" w:rsidP="002644F8">
      <w:pPr>
        <w:pStyle w:val="TH"/>
      </w:pPr>
      <w:r w:rsidRPr="00F56DB7">
        <w:t>Table 9.5.3.3-4: 200 OK for other requests than REGISTER or SUBSCRIBE (step 5, table 9.5.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2644F8" w:rsidRPr="00F56DB7" w14:paraId="5AA7B5E7" w14:textId="77777777" w:rsidTr="00F67FCB">
        <w:trPr>
          <w:jc w:val="center"/>
        </w:trPr>
        <w:tc>
          <w:tcPr>
            <w:tcW w:w="9639" w:type="dxa"/>
          </w:tcPr>
          <w:p w14:paraId="2E645899" w14:textId="732C585E" w:rsidR="002644F8" w:rsidRPr="00F56DB7" w:rsidRDefault="002644F8" w:rsidP="00F67FCB">
            <w:pPr>
              <w:pStyle w:val="TAL"/>
            </w:pPr>
            <w:r w:rsidRPr="00F56DB7">
              <w:t xml:space="preserve">Derivation Path: TS 34.229-1 [2], </w:t>
            </w:r>
            <w:r w:rsidR="003A6D43" w:rsidRPr="00F56DB7">
              <w:t xml:space="preserve">Annex </w:t>
            </w:r>
            <w:r w:rsidRPr="00F56DB7">
              <w:t>A.3.1</w:t>
            </w:r>
          </w:p>
        </w:tc>
      </w:tr>
    </w:tbl>
    <w:p w14:paraId="6EFA5454" w14:textId="77777777" w:rsidR="005C5F5E" w:rsidRPr="00F56DB7" w:rsidRDefault="005C5F5E" w:rsidP="003E11B9">
      <w:pPr>
        <w:rPr>
          <w:rFonts w:eastAsia="MS Gothic"/>
        </w:rPr>
      </w:pPr>
    </w:p>
    <w:p w14:paraId="14820C8F" w14:textId="77777777" w:rsidR="00565BFA" w:rsidRPr="00F56DB7" w:rsidRDefault="006C5F1C" w:rsidP="008069AD">
      <w:pPr>
        <w:pStyle w:val="Heading1"/>
        <w:rPr>
          <w:lang w:eastAsia="en-US"/>
        </w:rPr>
      </w:pPr>
      <w:bookmarkStart w:id="1431" w:name="_Toc51948508"/>
      <w:bookmarkStart w:id="1432" w:name="_Toc52162583"/>
      <w:r w:rsidRPr="00F56DB7">
        <w:rPr>
          <w:lang w:eastAsia="en-US"/>
        </w:rPr>
        <w:br w:type="page"/>
      </w:r>
      <w:bookmarkStart w:id="1433" w:name="_Toc99872661"/>
      <w:bookmarkStart w:id="1434" w:name="_Toc210837493"/>
      <w:r w:rsidR="00565BFA" w:rsidRPr="00F56DB7">
        <w:rPr>
          <w:lang w:eastAsia="en-US"/>
        </w:rPr>
        <w:t>10</w:t>
      </w:r>
      <w:r w:rsidR="00565BFA" w:rsidRPr="00F56DB7">
        <w:rPr>
          <w:lang w:eastAsia="en-US"/>
        </w:rPr>
        <w:tab/>
        <w:t>Emergency Calls</w:t>
      </w:r>
      <w:bookmarkEnd w:id="1433"/>
      <w:bookmarkEnd w:id="1434"/>
    </w:p>
    <w:p w14:paraId="5C288F1B" w14:textId="77777777" w:rsidR="005662C6" w:rsidRPr="00F56DB7" w:rsidRDefault="005662C6" w:rsidP="005662C6">
      <w:pPr>
        <w:pStyle w:val="Heading2"/>
      </w:pPr>
      <w:bookmarkStart w:id="1435" w:name="_Toc60916221"/>
      <w:bookmarkStart w:id="1436" w:name="_Toc68197431"/>
      <w:bookmarkStart w:id="1437" w:name="_Toc75880689"/>
      <w:bookmarkStart w:id="1438" w:name="_Toc84254389"/>
      <w:bookmarkStart w:id="1439" w:name="_Toc84255184"/>
      <w:bookmarkStart w:id="1440" w:name="_Toc90889155"/>
      <w:bookmarkStart w:id="1441" w:name="_Toc99872662"/>
      <w:bookmarkStart w:id="1442" w:name="_Toc210837494"/>
      <w:r w:rsidRPr="00F56DB7">
        <w:t>10.1</w:t>
      </w:r>
      <w:r w:rsidRPr="00F56DB7">
        <w:tab/>
        <w:t>Emergency Call with emergency registration / Success / Location information available / 5GS</w:t>
      </w:r>
      <w:bookmarkEnd w:id="1431"/>
      <w:bookmarkEnd w:id="1432"/>
      <w:bookmarkEnd w:id="1435"/>
      <w:bookmarkEnd w:id="1436"/>
      <w:bookmarkEnd w:id="1437"/>
      <w:bookmarkEnd w:id="1438"/>
      <w:bookmarkEnd w:id="1439"/>
      <w:bookmarkEnd w:id="1440"/>
      <w:bookmarkEnd w:id="1441"/>
      <w:bookmarkEnd w:id="1442"/>
    </w:p>
    <w:p w14:paraId="1B06F1C0" w14:textId="77777777" w:rsidR="005662C6" w:rsidRPr="00F56DB7" w:rsidRDefault="005662C6" w:rsidP="00F238ED">
      <w:pPr>
        <w:pStyle w:val="H6"/>
      </w:pPr>
      <w:bookmarkStart w:id="1443" w:name="_Toc51948509"/>
      <w:bookmarkStart w:id="1444" w:name="_Toc52162584"/>
      <w:bookmarkStart w:id="1445" w:name="_Toc60916222"/>
      <w:r w:rsidRPr="00F56DB7">
        <w:t>10.1.1</w:t>
      </w:r>
      <w:r w:rsidRPr="00F56DB7">
        <w:tab/>
        <w:t>Test Purpose (TP)</w:t>
      </w:r>
      <w:bookmarkEnd w:id="1443"/>
      <w:bookmarkEnd w:id="1444"/>
      <w:bookmarkEnd w:id="1445"/>
    </w:p>
    <w:p w14:paraId="74751EA6" w14:textId="77777777" w:rsidR="005662C6" w:rsidRPr="00F56DB7" w:rsidRDefault="005662C6" w:rsidP="005662C6">
      <w:pPr>
        <w:pStyle w:val="H6"/>
        <w:rPr>
          <w:rFonts w:ascii="Courier New" w:hAnsi="Courier New"/>
          <w:b/>
          <w:sz w:val="16"/>
        </w:rPr>
      </w:pPr>
      <w:r w:rsidRPr="00F56DB7">
        <w:t>(1)</w:t>
      </w:r>
    </w:p>
    <w:p w14:paraId="4C25C695" w14:textId="77777777" w:rsidR="005662C6" w:rsidRPr="00F56DB7" w:rsidRDefault="005662C6" w:rsidP="005662C6">
      <w:pPr>
        <w:pStyle w:val="PL"/>
      </w:pPr>
      <w:r w:rsidRPr="00F56DB7">
        <w:rPr>
          <w:b/>
        </w:rPr>
        <w:t>with</w:t>
      </w:r>
      <w:r w:rsidRPr="00F56DB7">
        <w:t xml:space="preserve"> { UE being registered to IMS }</w:t>
      </w:r>
    </w:p>
    <w:p w14:paraId="60401AC4" w14:textId="77777777" w:rsidR="005662C6" w:rsidRPr="00F56DB7" w:rsidRDefault="005662C6" w:rsidP="005662C6">
      <w:pPr>
        <w:pStyle w:val="PL"/>
      </w:pPr>
      <w:r w:rsidRPr="00F56DB7">
        <w:rPr>
          <w:b/>
        </w:rPr>
        <w:t>ensure that</w:t>
      </w:r>
      <w:r w:rsidRPr="00F56DB7">
        <w:t xml:space="preserve"> {</w:t>
      </w:r>
    </w:p>
    <w:p w14:paraId="164FCCD6" w14:textId="77777777" w:rsidR="005662C6" w:rsidRPr="00F56DB7" w:rsidRDefault="005662C6" w:rsidP="005662C6">
      <w:pPr>
        <w:pStyle w:val="PL"/>
      </w:pPr>
      <w:r w:rsidRPr="00F56DB7">
        <w:t xml:space="preserve">  </w:t>
      </w:r>
      <w:r w:rsidRPr="00F56DB7">
        <w:rPr>
          <w:b/>
        </w:rPr>
        <w:t>when</w:t>
      </w:r>
      <w:r w:rsidRPr="00F56DB7">
        <w:t xml:space="preserve"> { UE is being made to initiate an emergency call }</w:t>
      </w:r>
    </w:p>
    <w:p w14:paraId="0E71FC58" w14:textId="77777777" w:rsidR="005662C6" w:rsidRPr="00F56DB7" w:rsidRDefault="005662C6" w:rsidP="005662C6">
      <w:pPr>
        <w:pStyle w:val="PL"/>
      </w:pPr>
      <w:r w:rsidRPr="00F56DB7">
        <w:t xml:space="preserve">    </w:t>
      </w:r>
      <w:r w:rsidRPr="00F56DB7">
        <w:rPr>
          <w:b/>
        </w:rPr>
        <w:t>then</w:t>
      </w:r>
      <w:r w:rsidRPr="00F56DB7">
        <w:t xml:space="preserve"> { UE sends a correctly composed initial REGISTER request for IMS emergency registration }</w:t>
      </w:r>
    </w:p>
    <w:p w14:paraId="45EA8433" w14:textId="77777777" w:rsidR="0031641D" w:rsidRPr="00F56DB7" w:rsidRDefault="0031641D" w:rsidP="005662C6">
      <w:pPr>
        <w:pStyle w:val="PL"/>
      </w:pPr>
    </w:p>
    <w:p w14:paraId="50DE7643" w14:textId="77777777" w:rsidR="005662C6" w:rsidRPr="00F56DB7" w:rsidRDefault="005662C6" w:rsidP="005662C6">
      <w:pPr>
        <w:pStyle w:val="H6"/>
      </w:pPr>
      <w:r w:rsidRPr="00F56DB7">
        <w:t>(2)</w:t>
      </w:r>
    </w:p>
    <w:p w14:paraId="016BCB19" w14:textId="77777777" w:rsidR="005662C6" w:rsidRPr="00F56DB7" w:rsidRDefault="005662C6" w:rsidP="005662C6">
      <w:pPr>
        <w:pStyle w:val="PL"/>
      </w:pPr>
      <w:r w:rsidRPr="00F56DB7">
        <w:rPr>
          <w:b/>
        </w:rPr>
        <w:t>with</w:t>
      </w:r>
      <w:r w:rsidRPr="00F56DB7">
        <w:t xml:space="preserve"> { UE having sent an unprotected REGISTER request }</w:t>
      </w:r>
    </w:p>
    <w:p w14:paraId="1F5B40FF" w14:textId="77777777" w:rsidR="005662C6" w:rsidRPr="00F56DB7" w:rsidRDefault="005662C6" w:rsidP="005662C6">
      <w:pPr>
        <w:pStyle w:val="PL"/>
      </w:pPr>
      <w:r w:rsidRPr="00F56DB7">
        <w:rPr>
          <w:b/>
        </w:rPr>
        <w:t>ensure</w:t>
      </w:r>
      <w:r w:rsidRPr="00F56DB7">
        <w:t xml:space="preserve"> that {</w:t>
      </w:r>
    </w:p>
    <w:p w14:paraId="0AD931FC" w14:textId="77777777" w:rsidR="005662C6" w:rsidRPr="00F56DB7" w:rsidRDefault="005662C6" w:rsidP="005662C6">
      <w:pPr>
        <w:pStyle w:val="PL"/>
      </w:pPr>
      <w:r w:rsidRPr="00F56DB7">
        <w:t xml:space="preserve">  </w:t>
      </w:r>
      <w:r w:rsidRPr="00F56DB7">
        <w:rPr>
          <w:b/>
        </w:rPr>
        <w:t>when</w:t>
      </w:r>
      <w:r w:rsidRPr="00F56DB7">
        <w:t xml:space="preserve"> { UE receiving a valid 401 (Unauthorized) response for the initial REGISTER request sent }</w:t>
      </w:r>
    </w:p>
    <w:p w14:paraId="495F4A21" w14:textId="77777777" w:rsidR="005662C6" w:rsidRPr="00F56DB7" w:rsidRDefault="005662C6" w:rsidP="005662C6">
      <w:pPr>
        <w:pStyle w:val="PL"/>
      </w:pPr>
      <w:r w:rsidRPr="00F56DB7">
        <w:t xml:space="preserve">    </w:t>
      </w:r>
      <w:r w:rsidRPr="00F56DB7">
        <w:rPr>
          <w:b/>
        </w:rPr>
        <w:t>then</w:t>
      </w:r>
      <w:r w:rsidRPr="00F56DB7">
        <w:t xml:space="preserve"> { UE correctly authenticates itself by sending another REGISTER request with a correctly composed Authorization header using the AKAv1-MD5 algorithm }</w:t>
      </w:r>
    </w:p>
    <w:p w14:paraId="67ABB14F" w14:textId="77777777" w:rsidR="005662C6" w:rsidRPr="00F56DB7" w:rsidRDefault="0031641D" w:rsidP="005662C6">
      <w:pPr>
        <w:pStyle w:val="PL"/>
      </w:pPr>
      <w:r w:rsidRPr="00F56DB7">
        <w:t xml:space="preserve">    </w:t>
      </w:r>
      <w:r w:rsidR="005662C6" w:rsidRPr="00F56DB7">
        <w:t>}</w:t>
      </w:r>
    </w:p>
    <w:p w14:paraId="40BE19A3" w14:textId="77777777" w:rsidR="0031641D" w:rsidRPr="00F56DB7" w:rsidRDefault="0031641D" w:rsidP="005662C6">
      <w:pPr>
        <w:pStyle w:val="PL"/>
      </w:pPr>
    </w:p>
    <w:p w14:paraId="57EA584E" w14:textId="77777777" w:rsidR="005662C6" w:rsidRPr="00F56DB7" w:rsidRDefault="005662C6" w:rsidP="005662C6">
      <w:pPr>
        <w:pStyle w:val="H6"/>
      </w:pPr>
      <w:r w:rsidRPr="00F56DB7">
        <w:t>(3)</w:t>
      </w:r>
    </w:p>
    <w:p w14:paraId="544A9D39" w14:textId="77777777" w:rsidR="005662C6" w:rsidRPr="00F56DB7" w:rsidRDefault="005662C6" w:rsidP="005662C6">
      <w:pPr>
        <w:pStyle w:val="PL"/>
      </w:pPr>
      <w:r w:rsidRPr="00F56DB7">
        <w:rPr>
          <w:b/>
        </w:rPr>
        <w:t>with</w:t>
      </w:r>
      <w:r w:rsidRPr="00F56DB7">
        <w:t xml:space="preserve"> { UE having sent unprotected and then protected REGISTER request }</w:t>
      </w:r>
    </w:p>
    <w:p w14:paraId="4D7E7B55" w14:textId="77777777" w:rsidR="005662C6" w:rsidRPr="00F56DB7" w:rsidRDefault="005662C6" w:rsidP="005662C6">
      <w:pPr>
        <w:pStyle w:val="PL"/>
      </w:pPr>
      <w:r w:rsidRPr="00F56DB7">
        <w:rPr>
          <w:b/>
        </w:rPr>
        <w:t>ensure that</w:t>
      </w:r>
      <w:r w:rsidRPr="00F56DB7">
        <w:t xml:space="preserve"> {</w:t>
      </w:r>
    </w:p>
    <w:p w14:paraId="084E4DBD" w14:textId="77777777" w:rsidR="005662C6" w:rsidRPr="00F56DB7" w:rsidRDefault="005662C6" w:rsidP="005662C6">
      <w:pPr>
        <w:pStyle w:val="PL"/>
      </w:pPr>
      <w:r w:rsidRPr="00F56DB7">
        <w:t xml:space="preserve">  </w:t>
      </w:r>
      <w:r w:rsidRPr="00F56DB7">
        <w:rPr>
          <w:b/>
        </w:rPr>
        <w:t>when</w:t>
      </w:r>
      <w:r w:rsidRPr="00F56DB7">
        <w:t xml:space="preserve"> { UE receiving a valid 200 OK response for the REGISTER sent for authentication }</w:t>
      </w:r>
    </w:p>
    <w:p w14:paraId="3F0907AE" w14:textId="77777777" w:rsidR="005662C6" w:rsidRPr="00F56DB7" w:rsidRDefault="005662C6" w:rsidP="005662C6">
      <w:pPr>
        <w:pStyle w:val="PL"/>
      </w:pPr>
      <w:r w:rsidRPr="00F56DB7">
        <w:t xml:space="preserve">    </w:t>
      </w:r>
      <w:r w:rsidRPr="00F56DB7">
        <w:rPr>
          <w:b/>
        </w:rPr>
        <w:t>then</w:t>
      </w:r>
      <w:r w:rsidRPr="00F56DB7">
        <w:t xml:space="preserve"> { UE sends a correctly composed INVITE request }</w:t>
      </w:r>
    </w:p>
    <w:p w14:paraId="587864A4" w14:textId="77777777" w:rsidR="005662C6" w:rsidRPr="00F56DB7" w:rsidRDefault="0031641D" w:rsidP="005662C6">
      <w:pPr>
        <w:pStyle w:val="PL"/>
      </w:pPr>
      <w:r w:rsidRPr="00F56DB7">
        <w:t xml:space="preserve">    </w:t>
      </w:r>
      <w:r w:rsidR="005662C6" w:rsidRPr="00F56DB7">
        <w:t>}</w:t>
      </w:r>
    </w:p>
    <w:p w14:paraId="1DB9DDE4" w14:textId="77777777" w:rsidR="0031641D" w:rsidRPr="00F56DB7" w:rsidRDefault="0031641D" w:rsidP="005662C6">
      <w:pPr>
        <w:pStyle w:val="PL"/>
      </w:pPr>
    </w:p>
    <w:p w14:paraId="7E824665" w14:textId="77777777" w:rsidR="005662C6" w:rsidRPr="00F56DB7" w:rsidRDefault="005662C6" w:rsidP="005662C6">
      <w:pPr>
        <w:pStyle w:val="H6"/>
      </w:pPr>
      <w:r w:rsidRPr="00F56DB7">
        <w:t>(4)</w:t>
      </w:r>
    </w:p>
    <w:p w14:paraId="66D39756" w14:textId="77777777" w:rsidR="005662C6" w:rsidRPr="00F56DB7" w:rsidRDefault="005662C6" w:rsidP="005662C6">
      <w:pPr>
        <w:pStyle w:val="PL"/>
      </w:pPr>
      <w:r w:rsidRPr="00F56DB7">
        <w:rPr>
          <w:b/>
        </w:rPr>
        <w:t>with</w:t>
      </w:r>
      <w:r w:rsidRPr="00F56DB7">
        <w:t xml:space="preserve"> { UE having sent INVITE }</w:t>
      </w:r>
    </w:p>
    <w:p w14:paraId="5E61A7D1" w14:textId="77777777" w:rsidR="005662C6" w:rsidRPr="00F56DB7" w:rsidRDefault="005662C6" w:rsidP="005662C6">
      <w:pPr>
        <w:pStyle w:val="PL"/>
      </w:pPr>
      <w:r w:rsidRPr="00F56DB7">
        <w:rPr>
          <w:b/>
        </w:rPr>
        <w:t>ensure</w:t>
      </w:r>
      <w:r w:rsidRPr="00F56DB7">
        <w:t xml:space="preserve"> </w:t>
      </w:r>
      <w:r w:rsidRPr="00F56DB7">
        <w:rPr>
          <w:b/>
        </w:rPr>
        <w:t>that</w:t>
      </w:r>
      <w:r w:rsidRPr="00F56DB7">
        <w:t xml:space="preserve"> {</w:t>
      </w:r>
    </w:p>
    <w:p w14:paraId="636FD424" w14:textId="77777777" w:rsidR="005662C6" w:rsidRPr="00F56DB7" w:rsidRDefault="005662C6" w:rsidP="005662C6">
      <w:pPr>
        <w:pStyle w:val="PL"/>
      </w:pPr>
      <w:r w:rsidRPr="00F56DB7">
        <w:t xml:space="preserve">  </w:t>
      </w:r>
      <w:r w:rsidRPr="00F56DB7">
        <w:rPr>
          <w:b/>
        </w:rPr>
        <w:t>when</w:t>
      </w:r>
      <w:r w:rsidRPr="00F56DB7">
        <w:t xml:space="preserve"> { UE </w:t>
      </w:r>
      <w:r w:rsidR="0031641D" w:rsidRPr="00F56DB7">
        <w:t>receiving</w:t>
      </w:r>
      <w:r w:rsidRPr="00F56DB7">
        <w:t xml:space="preserve"> 100 Trying, followed by 180 Ringing, followed by 200 OK }</w:t>
      </w:r>
    </w:p>
    <w:p w14:paraId="542A5367" w14:textId="77777777" w:rsidR="005662C6" w:rsidRPr="00F56DB7" w:rsidRDefault="005662C6" w:rsidP="005662C6">
      <w:pPr>
        <w:pStyle w:val="PL"/>
      </w:pPr>
      <w:r w:rsidRPr="00F56DB7">
        <w:t xml:space="preserve">    </w:t>
      </w:r>
      <w:r w:rsidRPr="00F56DB7">
        <w:rPr>
          <w:b/>
        </w:rPr>
        <w:t>then</w:t>
      </w:r>
      <w:r w:rsidRPr="00F56DB7">
        <w:t xml:space="preserve"> { UE sends ACK }</w:t>
      </w:r>
    </w:p>
    <w:p w14:paraId="76CE6697" w14:textId="77777777" w:rsidR="005662C6" w:rsidRPr="00F56DB7" w:rsidRDefault="0031641D" w:rsidP="005662C6">
      <w:pPr>
        <w:pStyle w:val="PL"/>
      </w:pPr>
      <w:r w:rsidRPr="00F56DB7">
        <w:t xml:space="preserve">      </w:t>
      </w:r>
      <w:r w:rsidR="005662C6" w:rsidRPr="00F56DB7">
        <w:t>}</w:t>
      </w:r>
    </w:p>
    <w:p w14:paraId="67429654" w14:textId="77777777" w:rsidR="0031641D" w:rsidRPr="00F56DB7" w:rsidRDefault="0031641D" w:rsidP="005662C6">
      <w:pPr>
        <w:pStyle w:val="PL"/>
      </w:pPr>
    </w:p>
    <w:p w14:paraId="008E0EE1" w14:textId="77777777" w:rsidR="005662C6" w:rsidRPr="00F56DB7" w:rsidRDefault="005662C6" w:rsidP="005662C6">
      <w:pPr>
        <w:pStyle w:val="H6"/>
      </w:pPr>
      <w:r w:rsidRPr="00F56DB7">
        <w:t>(5)</w:t>
      </w:r>
    </w:p>
    <w:p w14:paraId="64DD729A" w14:textId="77777777" w:rsidR="005662C6" w:rsidRPr="00F56DB7" w:rsidRDefault="005662C6" w:rsidP="005662C6">
      <w:pPr>
        <w:pStyle w:val="PL"/>
      </w:pPr>
      <w:r w:rsidRPr="00F56DB7">
        <w:rPr>
          <w:b/>
        </w:rPr>
        <w:t>with</w:t>
      </w:r>
      <w:r w:rsidRPr="00F56DB7">
        <w:t xml:space="preserve"> { Emergency call being established }</w:t>
      </w:r>
    </w:p>
    <w:p w14:paraId="1E8265E0" w14:textId="77777777" w:rsidR="005662C6" w:rsidRPr="00F56DB7" w:rsidRDefault="005662C6" w:rsidP="005662C6">
      <w:pPr>
        <w:pStyle w:val="PL"/>
      </w:pPr>
      <w:r w:rsidRPr="00F56DB7">
        <w:rPr>
          <w:b/>
        </w:rPr>
        <w:t>ensure that</w:t>
      </w:r>
      <w:r w:rsidRPr="00F56DB7">
        <w:t xml:space="preserve"> {</w:t>
      </w:r>
    </w:p>
    <w:p w14:paraId="0B8AFED8" w14:textId="77777777" w:rsidR="005662C6" w:rsidRPr="00F56DB7" w:rsidRDefault="005662C6" w:rsidP="005662C6">
      <w:pPr>
        <w:pStyle w:val="PL"/>
      </w:pPr>
      <w:r w:rsidRPr="00F56DB7">
        <w:t xml:space="preserve">  </w:t>
      </w:r>
      <w:r w:rsidRPr="00F56DB7">
        <w:rPr>
          <w:b/>
        </w:rPr>
        <w:t>when</w:t>
      </w:r>
      <w:r w:rsidRPr="00F56DB7">
        <w:t xml:space="preserve"> { UE receives BYE  }</w:t>
      </w:r>
    </w:p>
    <w:p w14:paraId="6E5F6E58" w14:textId="77777777" w:rsidR="005662C6" w:rsidRPr="00F56DB7" w:rsidRDefault="005662C6" w:rsidP="005662C6">
      <w:pPr>
        <w:pStyle w:val="PL"/>
      </w:pPr>
      <w:r w:rsidRPr="00F56DB7">
        <w:t xml:space="preserve">    </w:t>
      </w:r>
      <w:r w:rsidRPr="00F56DB7">
        <w:rPr>
          <w:b/>
        </w:rPr>
        <w:t>then</w:t>
      </w:r>
      <w:r w:rsidRPr="00F56DB7">
        <w:t xml:space="preserve"> { UE sends a 200 OK response }</w:t>
      </w:r>
    </w:p>
    <w:p w14:paraId="5E1929EA" w14:textId="77777777" w:rsidR="005662C6" w:rsidRPr="00F56DB7" w:rsidRDefault="0031641D" w:rsidP="005662C6">
      <w:pPr>
        <w:pStyle w:val="PL"/>
      </w:pPr>
      <w:r w:rsidRPr="00F56DB7">
        <w:t xml:space="preserve">    </w:t>
      </w:r>
      <w:r w:rsidR="005662C6" w:rsidRPr="00F56DB7">
        <w:t>}</w:t>
      </w:r>
    </w:p>
    <w:p w14:paraId="0669F145" w14:textId="77777777" w:rsidR="0031641D" w:rsidRPr="00F56DB7" w:rsidRDefault="0031641D" w:rsidP="005662C6">
      <w:pPr>
        <w:pStyle w:val="PL"/>
      </w:pPr>
    </w:p>
    <w:p w14:paraId="29598FD4" w14:textId="77777777" w:rsidR="005662C6" w:rsidRPr="00F56DB7" w:rsidRDefault="005662C6" w:rsidP="00F238ED">
      <w:pPr>
        <w:pStyle w:val="H6"/>
      </w:pPr>
      <w:bookmarkStart w:id="1446" w:name="_Toc51948510"/>
      <w:bookmarkStart w:id="1447" w:name="_Toc52162585"/>
      <w:bookmarkStart w:id="1448" w:name="_Toc60916223"/>
      <w:r w:rsidRPr="00F56DB7">
        <w:t>10.1.2</w:t>
      </w:r>
      <w:r w:rsidRPr="00F56DB7">
        <w:tab/>
        <w:t>Conformance Requirements</w:t>
      </w:r>
      <w:bookmarkEnd w:id="1446"/>
      <w:bookmarkEnd w:id="1447"/>
      <w:bookmarkEnd w:id="1448"/>
    </w:p>
    <w:p w14:paraId="2E7C87F4" w14:textId="77777777" w:rsidR="00CA2DCF" w:rsidRPr="00F56DB7" w:rsidRDefault="00CA2DCF" w:rsidP="00CA2DCF">
      <w:pPr>
        <w:rPr>
          <w:lang w:eastAsia="zh-CN"/>
        </w:rPr>
      </w:pPr>
      <w:r w:rsidRPr="00F56DB7">
        <w:rPr>
          <w:lang w:eastAsia="zh-CN"/>
        </w:rPr>
        <w:t>The conformance requirements covered in the present test case are, unless otherwise stated, Rel-15 requirements.</w:t>
      </w:r>
    </w:p>
    <w:p w14:paraId="6BEF6E7C" w14:textId="77777777" w:rsidR="005662C6" w:rsidRPr="00F56DB7" w:rsidRDefault="005662C6" w:rsidP="005662C6">
      <w:r w:rsidRPr="00F56DB7">
        <w:t>[TS 24.229 clause 4.7.5]:</w:t>
      </w:r>
    </w:p>
    <w:p w14:paraId="5B6E8D45" w14:textId="77777777" w:rsidR="005662C6" w:rsidRPr="00F56DB7" w:rsidRDefault="005662C6" w:rsidP="005662C6">
      <w:proofErr w:type="gramStart"/>
      <w:r w:rsidRPr="00F56DB7">
        <w:t>A number of</w:t>
      </w:r>
      <w:proofErr w:type="gramEnd"/>
      <w:r w:rsidRPr="00F56DB7">
        <w:t xml:space="preserve"> mechanisms also exist for providing location in support of emergency calls, both for routeing to a PSAP, and for use by the PSAP itself, in the IM CN subsystem:</w:t>
      </w:r>
    </w:p>
    <w:p w14:paraId="3B2E8495" w14:textId="77777777" w:rsidR="005662C6" w:rsidRPr="00F56DB7" w:rsidRDefault="005662C6" w:rsidP="005662C6">
      <w:pPr>
        <w:pStyle w:val="B10"/>
      </w:pPr>
      <w:r w:rsidRPr="00F56DB7">
        <w:t>a)</w:t>
      </w:r>
      <w:r w:rsidRPr="00F56DB7">
        <w:tab/>
        <w:t>by the inclusion by the UE of the Geolocation header field containing a location by reference or by value (see RFC 6442 [89]);</w:t>
      </w:r>
    </w:p>
    <w:p w14:paraId="02A10CEB" w14:textId="77777777" w:rsidR="005662C6" w:rsidRPr="00F56DB7" w:rsidRDefault="005662C6" w:rsidP="005662C6">
      <w:pPr>
        <w:pStyle w:val="B10"/>
      </w:pPr>
      <w:r w:rsidRPr="00F56DB7">
        <w:t>b)</w:t>
      </w:r>
      <w:r w:rsidRPr="00F56DB7">
        <w:tab/>
        <w:t xml:space="preserve">by the inclusion by the UE of a P-Access-Network-Info header field, which contains a cell identifier or location </w:t>
      </w:r>
      <w:r w:rsidR="0031641D" w:rsidRPr="00F56DB7">
        <w:t>identifier</w:t>
      </w:r>
      <w:r w:rsidRPr="00F56DB7">
        <w:t>, which is subsequently mapped, potentially by the recipient, into a real location;</w:t>
      </w:r>
    </w:p>
    <w:p w14:paraId="4680B38B" w14:textId="77777777" w:rsidR="005662C6" w:rsidRPr="00F56DB7" w:rsidRDefault="005662C6" w:rsidP="005662C6">
      <w:r w:rsidRPr="00F56DB7">
        <w:t>...</w:t>
      </w:r>
    </w:p>
    <w:p w14:paraId="5274C3A6" w14:textId="77777777" w:rsidR="005662C6" w:rsidRPr="00F56DB7" w:rsidRDefault="005662C6" w:rsidP="005662C6">
      <w:r w:rsidRPr="00F56DB7">
        <w:t>Which means of providing location is used depends on local regulatory and operator requirements. One or more mechanisms can be used. Location can be subject to privacy constraints.</w:t>
      </w:r>
    </w:p>
    <w:p w14:paraId="7973A048" w14:textId="77777777" w:rsidR="005662C6" w:rsidRPr="00F56DB7" w:rsidRDefault="005662C6" w:rsidP="005662C6">
      <w:r w:rsidRPr="00F56DB7">
        <w:t>[TS 24.229 clause 5.1.6.2]:</w:t>
      </w:r>
    </w:p>
    <w:p w14:paraId="63D8D7B3" w14:textId="77777777" w:rsidR="005662C6" w:rsidRPr="00F56DB7" w:rsidRDefault="005662C6" w:rsidP="005662C6">
      <w:r w:rsidRPr="00F56DB7">
        <w:t>When the user initiates an emergency call, if emergency registration is needed (including cases described in subclause 5.1.6.2A), the UE shall perform an emergency registration prior to sending the SIP request related to the emergency call.</w:t>
      </w:r>
    </w:p>
    <w:p w14:paraId="10D7DD73" w14:textId="77777777" w:rsidR="005662C6" w:rsidRPr="00F56DB7" w:rsidRDefault="005662C6" w:rsidP="005662C6">
      <w:r w:rsidRPr="00F56DB7">
        <w:t>...</w:t>
      </w:r>
    </w:p>
    <w:p w14:paraId="61A880B0" w14:textId="77777777" w:rsidR="005662C6" w:rsidRPr="00F56DB7" w:rsidRDefault="005662C6" w:rsidP="005662C6">
      <w:r w:rsidRPr="00F56DB7">
        <w:t>When a UE performs an initial emergency registration the UE shall perform the actions as specified in subclause 5.1.1.2 with the following additions and modifications:</w:t>
      </w:r>
    </w:p>
    <w:p w14:paraId="185DCD56" w14:textId="77777777" w:rsidR="005662C6" w:rsidRPr="00F56DB7" w:rsidRDefault="005662C6" w:rsidP="005662C6">
      <w:pPr>
        <w:pStyle w:val="B10"/>
      </w:pPr>
      <w:r w:rsidRPr="00F56DB7">
        <w:t>a)</w:t>
      </w:r>
      <w:r w:rsidRPr="00F56DB7">
        <w:tab/>
        <w:t>the UE shall include a "</w:t>
      </w:r>
      <w:proofErr w:type="spellStart"/>
      <w:r w:rsidRPr="00F56DB7">
        <w:t>sos</w:t>
      </w:r>
      <w:proofErr w:type="spellEnd"/>
      <w:r w:rsidRPr="00F56DB7">
        <w:t xml:space="preserve">" SIP </w:t>
      </w:r>
      <w:smartTag w:uri="urn:schemas-microsoft-com:office:smarttags" w:element="stockticker">
        <w:r w:rsidRPr="00F56DB7">
          <w:t>URI</w:t>
        </w:r>
      </w:smartTag>
      <w:r w:rsidRPr="00F56DB7">
        <w:t xml:space="preserve"> parameter in the Contact header field as described in subclause 7.2A.13, indicating that this is an emergency registration and that the associated contact address is allowed only for emergency service; and</w:t>
      </w:r>
    </w:p>
    <w:p w14:paraId="619B1736" w14:textId="77777777" w:rsidR="005662C6" w:rsidRPr="00F56DB7" w:rsidRDefault="005662C6" w:rsidP="005662C6">
      <w:pPr>
        <w:pStyle w:val="B10"/>
      </w:pPr>
      <w:r w:rsidRPr="00F56DB7">
        <w:t>b)</w:t>
      </w:r>
      <w:r w:rsidRPr="00F56DB7">
        <w:tab/>
        <w:t>the UE shall populate the From and To header fields of the REGISTER request with:</w:t>
      </w:r>
    </w:p>
    <w:p w14:paraId="15D64A96" w14:textId="77777777" w:rsidR="005662C6" w:rsidRPr="00F56DB7" w:rsidRDefault="005662C6" w:rsidP="005662C6">
      <w:pPr>
        <w:pStyle w:val="B2"/>
      </w:pPr>
      <w:r w:rsidRPr="00F56DB7">
        <w:t>-</w:t>
      </w:r>
      <w:r w:rsidRPr="00F56DB7">
        <w:tab/>
        <w:t>the first entry in the list of public user identities provisioned in the UE;</w:t>
      </w:r>
    </w:p>
    <w:p w14:paraId="58F81968" w14:textId="77777777" w:rsidR="005662C6" w:rsidRPr="00F56DB7" w:rsidRDefault="005662C6" w:rsidP="005662C6">
      <w:pPr>
        <w:pStyle w:val="B2"/>
      </w:pPr>
      <w:r w:rsidRPr="00F56DB7">
        <w:t>-</w:t>
      </w:r>
      <w:r w:rsidRPr="00F56DB7">
        <w:tab/>
        <w:t xml:space="preserve">the default public user identity obtained during the normal registration, if the UE is not provisioned with a list of public user </w:t>
      </w:r>
      <w:r w:rsidR="0031641D" w:rsidRPr="00F56DB7">
        <w:t>identities</w:t>
      </w:r>
      <w:r w:rsidRPr="00F56DB7">
        <w:t>, but the UE is currently registered to the IM CN subsystem; and</w:t>
      </w:r>
    </w:p>
    <w:p w14:paraId="40F39E79" w14:textId="77777777" w:rsidR="005662C6" w:rsidRPr="00F56DB7" w:rsidRDefault="005662C6" w:rsidP="005662C6">
      <w:pPr>
        <w:pStyle w:val="B2"/>
      </w:pPr>
      <w:r w:rsidRPr="00F56DB7">
        <w:t>-</w:t>
      </w:r>
      <w:r w:rsidRPr="00F56DB7">
        <w:tab/>
        <w:t>the derived temporary public user identity, in all other cases.</w:t>
      </w:r>
    </w:p>
    <w:p w14:paraId="5DBA35D8" w14:textId="539719A8" w:rsidR="00CA2DCF" w:rsidRPr="00F56DB7" w:rsidRDefault="00CA2DCF" w:rsidP="00CA2DCF">
      <w:pPr>
        <w:rPr>
          <w:lang w:eastAsia="zh-CN"/>
        </w:rPr>
      </w:pPr>
      <w:r w:rsidRPr="00F56DB7">
        <w:rPr>
          <w:lang w:eastAsia="zh-CN"/>
        </w:rPr>
        <w:t xml:space="preserve">[TS 24.229 </w:t>
      </w:r>
      <w:r w:rsidR="00536958" w:rsidRPr="00F56DB7">
        <w:rPr>
          <w:lang w:eastAsia="zh-CN"/>
        </w:rPr>
        <w:t xml:space="preserve">clause </w:t>
      </w:r>
      <w:r w:rsidRPr="00F56DB7">
        <w:rPr>
          <w:lang w:eastAsia="zh-CN"/>
        </w:rPr>
        <w:t>5.1.6.3]</w:t>
      </w:r>
    </w:p>
    <w:p w14:paraId="4BB088E4" w14:textId="77777777" w:rsidR="00CA2DCF" w:rsidRPr="00F56DB7" w:rsidRDefault="00CA2DCF" w:rsidP="00CA2DCF">
      <w:pPr>
        <w:rPr>
          <w:lang w:eastAsia="zh-CN"/>
        </w:rPr>
      </w:pPr>
      <w:r w:rsidRPr="00F56DB7">
        <w:rPr>
          <w:lang w:eastAsia="zh-CN"/>
        </w:rPr>
        <w:t>Upon receiving the 200 (OK) to the REGISTER request that completes the emergency registration, the UE shall not subscribe to the reg event package of the public user identity specified in the REGISTER request.</w:t>
      </w:r>
    </w:p>
    <w:p w14:paraId="4E808279" w14:textId="3FA7493A" w:rsidR="00CA2DCF" w:rsidRPr="00F56DB7" w:rsidRDefault="00CA2DCF" w:rsidP="00CA2DCF">
      <w:pPr>
        <w:rPr>
          <w:lang w:eastAsia="zh-CN"/>
        </w:rPr>
      </w:pPr>
      <w:r w:rsidRPr="00F56DB7">
        <w:rPr>
          <w:lang w:eastAsia="zh-CN"/>
        </w:rPr>
        <w:t xml:space="preserve">[TS 24.229 </w:t>
      </w:r>
      <w:r w:rsidR="00536958" w:rsidRPr="00F56DB7">
        <w:rPr>
          <w:lang w:eastAsia="zh-CN"/>
        </w:rPr>
        <w:t xml:space="preserve">clause </w:t>
      </w:r>
      <w:r w:rsidRPr="00F56DB7">
        <w:rPr>
          <w:lang w:eastAsia="zh-CN"/>
        </w:rPr>
        <w:t>5.1.6.5]</w:t>
      </w:r>
    </w:p>
    <w:p w14:paraId="331A2829" w14:textId="77777777" w:rsidR="00CA2DCF" w:rsidRPr="00F56DB7" w:rsidRDefault="00CA2DCF" w:rsidP="00CA2DCF">
      <w:r w:rsidRPr="00F56DB7">
        <w:t>When a UE performs authentication a UE shall perform the procedures as specified in subclause 5.1.1.5.</w:t>
      </w:r>
    </w:p>
    <w:p w14:paraId="0D837C52" w14:textId="31340563" w:rsidR="00CA2DCF" w:rsidRPr="00F56DB7" w:rsidRDefault="00CA2DCF" w:rsidP="00CA2DCF">
      <w:pPr>
        <w:rPr>
          <w:lang w:eastAsia="zh-CN"/>
        </w:rPr>
      </w:pPr>
      <w:r w:rsidRPr="00F56DB7">
        <w:rPr>
          <w:lang w:eastAsia="zh-CN"/>
        </w:rPr>
        <w:t xml:space="preserve">[TS 24.229 </w:t>
      </w:r>
      <w:r w:rsidR="00536958" w:rsidRPr="00F56DB7">
        <w:rPr>
          <w:lang w:eastAsia="zh-CN"/>
        </w:rPr>
        <w:t xml:space="preserve">clause </w:t>
      </w:r>
      <w:r w:rsidRPr="00F56DB7">
        <w:rPr>
          <w:lang w:eastAsia="zh-CN"/>
        </w:rPr>
        <w:t>5.1.6.8.3]</w:t>
      </w:r>
    </w:p>
    <w:p w14:paraId="08451DF3" w14:textId="77777777" w:rsidR="00CA2DCF" w:rsidRPr="00F56DB7" w:rsidRDefault="00CA2DCF" w:rsidP="00CA2DCF">
      <w:r w:rsidRPr="00F56DB7">
        <w:t>After a successful initial emergency registration,</w:t>
      </w:r>
      <w:r w:rsidRPr="00F56DB7">
        <w:rPr>
          <w:lang w:eastAsia="ja-JP"/>
        </w:rPr>
        <w:t xml:space="preserve"> t</w:t>
      </w:r>
      <w:r w:rsidRPr="00F56DB7">
        <w:t>he UE shall apply the procedures as specified in subclause 5.1.2A and 5.1.3 with the following additions:</w:t>
      </w:r>
    </w:p>
    <w:p w14:paraId="5E9AA3AE" w14:textId="77777777" w:rsidR="00CA2DCF" w:rsidRPr="00F56DB7" w:rsidRDefault="00CA2DCF" w:rsidP="00CA2DCF">
      <w:pPr>
        <w:pStyle w:val="B10"/>
      </w:pPr>
      <w:r w:rsidRPr="00F56DB7">
        <w:t>1)</w:t>
      </w:r>
      <w:r w:rsidRPr="00F56DB7">
        <w:tab/>
        <w:t xml:space="preserve">the UE shall insert in the INVITE request, a From header field that includes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 registered via emergency registration, as described in subclause 4.2;</w:t>
      </w:r>
    </w:p>
    <w:p w14:paraId="6D863116" w14:textId="77777777" w:rsidR="00CA2DCF" w:rsidRPr="00F56DB7" w:rsidRDefault="00CA2DCF" w:rsidP="00CA2DCF">
      <w:pPr>
        <w:pStyle w:val="B10"/>
      </w:pPr>
      <w:r w:rsidRPr="00F56DB7">
        <w:t>2)</w:t>
      </w:r>
      <w:r w:rsidRPr="00F56DB7">
        <w:tab/>
        <w:t>the UE shall include a service URN in the Request-</w:t>
      </w:r>
      <w:smartTag w:uri="urn:schemas-microsoft-com:office:smarttags" w:element="stockticker">
        <w:r w:rsidRPr="00F56DB7">
          <w:t>URI</w:t>
        </w:r>
      </w:smartTag>
      <w:r w:rsidRPr="00F56DB7">
        <w:t xml:space="preserve"> of the INVITE request in accordance with subclause 5.1.6.8.1;</w:t>
      </w:r>
    </w:p>
    <w:p w14:paraId="501601E4" w14:textId="77777777" w:rsidR="00CA2DCF" w:rsidRPr="00F56DB7" w:rsidRDefault="00CA2DCF" w:rsidP="00CA2DCF">
      <w:pPr>
        <w:pStyle w:val="B10"/>
      </w:pPr>
      <w:r w:rsidRPr="00F56DB7">
        <w:t>3)</w:t>
      </w:r>
      <w:r w:rsidRPr="00F56DB7">
        <w:tab/>
        <w:t>the UE shall insert in the INVITE request, a To header field with the same emergency service URN as in the Request-</w:t>
      </w:r>
      <w:smartTag w:uri="urn:schemas-microsoft-com:office:smarttags" w:element="stockticker">
        <w:r w:rsidRPr="00F56DB7">
          <w:t>URI</w:t>
        </w:r>
      </w:smartTag>
      <w:r w:rsidRPr="00F56DB7">
        <w:t>;</w:t>
      </w:r>
    </w:p>
    <w:p w14:paraId="77536D0E" w14:textId="77777777" w:rsidR="00CA2DCF" w:rsidRPr="00F56DB7" w:rsidRDefault="00CA2DCF" w:rsidP="00CA2DCF">
      <w:pPr>
        <w:pStyle w:val="B10"/>
      </w:pPr>
      <w:r w:rsidRPr="00F56DB7">
        <w:t>4)</w:t>
      </w:r>
      <w:r w:rsidRPr="00F56DB7">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568B9B22" w14:textId="77777777" w:rsidR="00CA2DCF" w:rsidRPr="00F56DB7" w:rsidRDefault="00CA2DCF" w:rsidP="00CA2DCF">
      <w:pPr>
        <w:pStyle w:val="NO"/>
      </w:pPr>
      <w:r w:rsidRPr="00F56DB7">
        <w:t>NOTE 1:</w:t>
      </w:r>
      <w:r w:rsidRPr="00F56DB7">
        <w:tab/>
        <w:t>The IMS emergency specification in 3GPP TS 23.167 [4B] describes several methods how the UE can get its location information from the access network or from a server. Such methods are not in the scope of this specification.</w:t>
      </w:r>
    </w:p>
    <w:p w14:paraId="44CB5AAB" w14:textId="77777777" w:rsidR="00CA2DCF" w:rsidRPr="00F56DB7" w:rsidRDefault="00CA2DCF" w:rsidP="00CA2DCF">
      <w:pPr>
        <w:pStyle w:val="B10"/>
      </w:pPr>
      <w:r w:rsidRPr="00F56DB7">
        <w:t>5)</w:t>
      </w:r>
      <w:r w:rsidRPr="00F56DB7">
        <w:tab/>
        <w:t xml:space="preserve">the UE shall insert in the INVITE request, one or two P-Preferred-Identity header field(s) that include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w:t>
      </w:r>
      <w:r w:rsidRPr="00F56DB7">
        <w:rPr>
          <w:lang w:eastAsia="zh-CN"/>
        </w:rPr>
        <w:t xml:space="preserve"> registered via emergency registration as described in</w:t>
      </w:r>
      <w:r w:rsidRPr="00F56DB7">
        <w:t xml:space="preserve"> subclause 4.2;</w:t>
      </w:r>
    </w:p>
    <w:p w14:paraId="48621A80" w14:textId="77777777" w:rsidR="00CA2DCF" w:rsidRPr="00F56DB7" w:rsidRDefault="00CA2DCF" w:rsidP="00CA2DCF">
      <w:pPr>
        <w:pStyle w:val="NO"/>
      </w:pPr>
      <w:r w:rsidRPr="00F56DB7">
        <w:t>NOTE 2:</w:t>
      </w:r>
      <w:r w:rsidRPr="00F56DB7">
        <w:tab/>
        <w:t>Providing two P-Preferred-Identity header fields is usually supported by UE acting as enterprise network.</w:t>
      </w:r>
    </w:p>
    <w:p w14:paraId="769F8C2B" w14:textId="77777777" w:rsidR="00CA2DCF" w:rsidRPr="00F56DB7" w:rsidRDefault="00CA2DCF" w:rsidP="00CA2DCF">
      <w:pPr>
        <w:pStyle w:val="B10"/>
      </w:pPr>
      <w:r w:rsidRPr="00F56DB7">
        <w:t>6)</w:t>
      </w:r>
      <w:r w:rsidRPr="00F56DB7">
        <w:tab/>
        <w:t>void;</w:t>
      </w:r>
    </w:p>
    <w:p w14:paraId="61D14E7F" w14:textId="77777777" w:rsidR="00CA2DCF" w:rsidRPr="00F56DB7" w:rsidRDefault="00CA2DCF" w:rsidP="00CA2DCF">
      <w:pPr>
        <w:pStyle w:val="B10"/>
      </w:pPr>
      <w:r w:rsidRPr="00F56DB7">
        <w:t>7)</w:t>
      </w:r>
      <w:r w:rsidRPr="00F56DB7">
        <w:tab/>
        <w:t xml:space="preserve">if the UE has its location information available, or a </w:t>
      </w:r>
      <w:smartTag w:uri="urn:schemas-microsoft-com:office:smarttags" w:element="stockticker">
        <w:r w:rsidRPr="00F56DB7">
          <w:t>URI</w:t>
        </w:r>
      </w:smartTag>
      <w:r w:rsidRPr="00F56DB7">
        <w:t xml:space="preserve"> that points to the location information, then the UE shall include a Geolocation header field in the INVITE request in the following way:</w:t>
      </w:r>
    </w:p>
    <w:p w14:paraId="35BD4829" w14:textId="77777777" w:rsidR="00CA2DCF" w:rsidRPr="00F56DB7" w:rsidRDefault="00CA2DCF" w:rsidP="00CA2DCF">
      <w:pPr>
        <w:pStyle w:val="B2"/>
      </w:pPr>
      <w:r w:rsidRPr="00F56DB7">
        <w:t>-</w:t>
      </w:r>
      <w:r w:rsidRPr="00F56DB7">
        <w:tab/>
        <w:t xml:space="preserve">if the UE is aware of the </w:t>
      </w:r>
      <w:smartTag w:uri="urn:schemas-microsoft-com:office:smarttags" w:element="stockticker">
        <w:r w:rsidRPr="00F56DB7">
          <w:t>URI</w:t>
        </w:r>
      </w:smartTag>
      <w:r w:rsidRPr="00F56DB7">
        <w:t xml:space="preserve"> that points to where the UE's location is stored, include the </w:t>
      </w:r>
      <w:smartTag w:uri="urn:schemas-microsoft-com:office:smarttags" w:element="stockticker">
        <w:r w:rsidRPr="00F56DB7">
          <w:t>URI</w:t>
        </w:r>
      </w:smartTag>
      <w:r w:rsidRPr="00F56DB7">
        <w:t xml:space="preserve"> as the Geolocation header field value, as described in RFC 6442 [89]; or</w:t>
      </w:r>
    </w:p>
    <w:p w14:paraId="441A3DA0" w14:textId="6BCE1883" w:rsidR="00D93E3A" w:rsidRPr="00F56DB7" w:rsidRDefault="00D93E3A" w:rsidP="00A64550">
      <w:r w:rsidRPr="00F56DB7">
        <w:t>[Rel-15]</w:t>
      </w:r>
    </w:p>
    <w:p w14:paraId="3986278F" w14:textId="4034C945" w:rsidR="00CA2DCF" w:rsidRPr="00F56DB7" w:rsidRDefault="00CA2DCF" w:rsidP="00CA2DCF">
      <w:pPr>
        <w:pStyle w:val="B2"/>
      </w:pPr>
      <w:r w:rsidRPr="00F56DB7">
        <w:t>-</w:t>
      </w:r>
      <w:r w:rsidRPr="00F56DB7">
        <w:tab/>
        <w:t>if the UE is aware of its location information, include the location information in a PIDF location object, in accordance with RFC 4119 [90],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4FA3A186" w14:textId="0B4D677F" w:rsidR="00D93E3A" w:rsidRPr="00F56DB7" w:rsidRDefault="00D93E3A" w:rsidP="00D93E3A">
      <w:r w:rsidRPr="00F56DB7">
        <w:t>[Rel-16]</w:t>
      </w:r>
    </w:p>
    <w:p w14:paraId="783E26EC" w14:textId="1B54EBE3" w:rsidR="00D93E3A" w:rsidRPr="00F56DB7" w:rsidRDefault="00D93E3A" w:rsidP="00D93E3A">
      <w:pPr>
        <w:pStyle w:val="B2"/>
      </w:pPr>
      <w:r w:rsidRPr="00F56DB7">
        <w:t>-</w:t>
      </w:r>
      <w:r w:rsidRPr="00F56DB7">
        <w:tab/>
        <w:t>if the UE is aware of its location information, include the location information in a PIDF location object, in accordance with RFC 4119 [90] and RFC 5491 [267],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6AA86A8B" w14:textId="77777777" w:rsidR="00CA2DCF" w:rsidRPr="00F56DB7" w:rsidRDefault="00CA2DCF" w:rsidP="00CA2DCF">
      <w:pPr>
        <w:pStyle w:val="B10"/>
      </w:pPr>
      <w:r w:rsidRPr="00F56DB7">
        <w:t>8)</w:t>
      </w:r>
      <w:r w:rsidRPr="00F56DB7">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5A0C4F47" w14:textId="77777777" w:rsidR="00CA2DCF" w:rsidRPr="00F56DB7" w:rsidRDefault="00CA2DCF" w:rsidP="00CA2DCF">
      <w:pPr>
        <w:pStyle w:val="NO"/>
      </w:pPr>
      <w:r w:rsidRPr="00F56DB7">
        <w:t>NOTE 3:</w:t>
      </w:r>
      <w:r w:rsidRPr="00F56DB7">
        <w:tab/>
        <w:t xml:space="preserve">It is suggested that UE's only use the option of providing a </w:t>
      </w:r>
      <w:smartTag w:uri="urn:schemas-microsoft-com:office:smarttags" w:element="stockticker">
        <w:r w:rsidRPr="00F56DB7">
          <w:t>URI</w:t>
        </w:r>
      </w:smartTag>
      <w:r w:rsidRPr="00F56DB7">
        <w:t xml:space="preserve"> when the domain part belongs to the current P-CSCF or S-CSCF provider. This is an issue on which the network operator needs to provide guidance to the end user. A </w:t>
      </w:r>
      <w:smartTag w:uri="urn:schemas-microsoft-com:office:smarttags" w:element="stockticker">
        <w:r w:rsidRPr="00F56DB7">
          <w:t>URI</w:t>
        </w:r>
      </w:smartTag>
      <w:r w:rsidRPr="00F56DB7">
        <w:t xml:space="preserve"> that is only resolvable to the UE which is making the emergency call is not desirable.</w:t>
      </w:r>
    </w:p>
    <w:p w14:paraId="254A4F81" w14:textId="77777777" w:rsidR="00CA2DCF" w:rsidRPr="00F56DB7" w:rsidRDefault="00CA2DCF" w:rsidP="00CA2DCF">
      <w:pPr>
        <w:pStyle w:val="B10"/>
      </w:pPr>
      <w:r w:rsidRPr="00F56DB7">
        <w:t>9)</w:t>
      </w:r>
      <w:r w:rsidRPr="00F56DB7">
        <w:tab/>
        <w:t xml:space="preserve">if the UE has neither geographical location information available, nor a </w:t>
      </w:r>
      <w:smartTag w:uri="urn:schemas-microsoft-com:office:smarttags" w:element="stockticker">
        <w:smartTag w:uri="urn:schemas-microsoft-com:office:smarttags" w:element="stockticker">
          <w:r w:rsidRPr="00F56DB7">
            <w:t>UR</w:t>
          </w:r>
        </w:smartTag>
        <w:r w:rsidRPr="00F56DB7">
          <w:t>I</w:t>
        </w:r>
      </w:smartTag>
      <w:r w:rsidRPr="00F56DB7">
        <w:t xml:space="preserve"> that points to the location information, the UE shall not insert a Geolocation header field in the INVITE request; and</w:t>
      </w:r>
    </w:p>
    <w:p w14:paraId="2ED8D33E" w14:textId="77777777" w:rsidR="00CA2DCF" w:rsidRPr="00F56DB7" w:rsidRDefault="00CA2DCF" w:rsidP="00CA2DCF">
      <w:pPr>
        <w:pStyle w:val="B10"/>
      </w:pPr>
      <w:r w:rsidRPr="00F56DB7">
        <w:t>10)</w:t>
      </w:r>
      <w:r w:rsidRPr="00F56DB7">
        <w:tab/>
        <w:t xml:space="preserve">if support of the current location discovery during an emergency call is allowed in the IP-CAN specific annex and the UE supports the current location discovery during an emergency call, the UE shall include a </w:t>
      </w:r>
      <w:proofErr w:type="spellStart"/>
      <w:r w:rsidRPr="00F56DB7">
        <w:t>Recv</w:t>
      </w:r>
      <w:proofErr w:type="spellEnd"/>
      <w:r w:rsidRPr="00F56DB7">
        <w:t>-Info header field as described in RFC 6086 [25], indicating the g.3gpp.current-location-discovery info package name and shall include an Accept header field indicating the "application/vnd.3gpp.current-location-discovery+xml" MIME type.</w:t>
      </w:r>
    </w:p>
    <w:p w14:paraId="4F2CC106" w14:textId="77777777" w:rsidR="00CA2DCF" w:rsidRPr="00F56DB7" w:rsidRDefault="00CA2DCF" w:rsidP="00CA2DCF">
      <w:pPr>
        <w:pStyle w:val="NO"/>
      </w:pPr>
      <w:r w:rsidRPr="00F56DB7">
        <w:t>NOTE 4:</w:t>
      </w:r>
      <w:r w:rsidRPr="00F56DB7">
        <w:tab/>
        <w:t>RFC 3261 [26] provides for the use of the Priority header field with a suggested value of "emergency". It is not precluded that emergency sessions contain this value, but such usage will have no impact on the processing within the IM CN subsystem.</w:t>
      </w:r>
    </w:p>
    <w:p w14:paraId="78AAAED6" w14:textId="77777777" w:rsidR="005662C6" w:rsidRPr="00F56DB7" w:rsidRDefault="005662C6" w:rsidP="005662C6">
      <w:r w:rsidRPr="00F56DB7">
        <w:t>[TS 24.237 clause 7.2]:</w:t>
      </w:r>
    </w:p>
    <w:p w14:paraId="4702331D" w14:textId="77777777" w:rsidR="005662C6" w:rsidRPr="00F56DB7" w:rsidRDefault="005662C6" w:rsidP="005662C6">
      <w:r w:rsidRPr="00F56DB7">
        <w:t xml:space="preserve">When originating an emergency call as specified in 3GPP TS 24.229 [2] and if the SC UE has an IMEI, then the SC UE shall include the </w:t>
      </w:r>
      <w:proofErr w:type="spellStart"/>
      <w:r w:rsidRPr="00F56DB7">
        <w:t>sip.instance</w:t>
      </w:r>
      <w:proofErr w:type="spellEnd"/>
      <w:r w:rsidRPr="00F56DB7">
        <w:t xml:space="preserve"> media feature tag as specified in IETF RFC 5626 [22] with value based on the IMEI as defined in 3GPP TS 23.003 [12] in the Contact header field of the SIP INVITE request according to IETF RFC 3840 [53].</w:t>
      </w:r>
    </w:p>
    <w:p w14:paraId="3A6FC49D" w14:textId="77777777" w:rsidR="005662C6" w:rsidRPr="00F56DB7" w:rsidRDefault="005662C6" w:rsidP="005662C6">
      <w:r w:rsidRPr="00F56DB7">
        <w:t>[TS 23.003 clause 13.8]:</w:t>
      </w:r>
    </w:p>
    <w:p w14:paraId="6CD69625" w14:textId="77777777" w:rsidR="005662C6" w:rsidRPr="00F56DB7" w:rsidRDefault="005662C6" w:rsidP="005662C6">
      <w:r w:rsidRPr="00F56DB7">
        <w:t>An instance-id is a SIP Contact header parameter that uniquely identifies the SIP UA performing a registration.</w:t>
      </w:r>
    </w:p>
    <w:p w14:paraId="7F4B04D8" w14:textId="77777777" w:rsidR="005662C6" w:rsidRPr="00F56DB7" w:rsidRDefault="005662C6" w:rsidP="005662C6">
      <w:r w:rsidRPr="00F56DB7">
        <w:t>When an IMEI is available, the instance-id shall take the form of a IMEI URN (see RFC 7254 [79]). The format of the instance-id shall take the form "</w:t>
      </w:r>
      <w:proofErr w:type="spellStart"/>
      <w:r w:rsidRPr="00F56DB7">
        <w:t>urn:gsma:imei</w:t>
      </w:r>
      <w:proofErr w:type="spellEnd"/>
      <w:r w:rsidRPr="00F56DB7">
        <w:t>:&lt;</w:t>
      </w:r>
      <w:proofErr w:type="spellStart"/>
      <w:r w:rsidRPr="00F56DB7">
        <w:t>imeival</w:t>
      </w:r>
      <w:proofErr w:type="spellEnd"/>
      <w:r w:rsidRPr="00F56DB7">
        <w:t xml:space="preserve">&gt;" where by the </w:t>
      </w:r>
      <w:proofErr w:type="spellStart"/>
      <w:r w:rsidRPr="00F56DB7">
        <w:t>imeival</w:t>
      </w:r>
      <w:proofErr w:type="spellEnd"/>
      <w:r w:rsidRPr="00F56DB7">
        <w:t xml:space="preserve"> shall contain the IMEI encoded as defined in RFC 7254 [79]. The optional &lt;</w:t>
      </w:r>
      <w:proofErr w:type="spellStart"/>
      <w:r w:rsidRPr="00F56DB7">
        <w:t>sw</w:t>
      </w:r>
      <w:proofErr w:type="spellEnd"/>
      <w:r w:rsidRPr="00F56DB7">
        <w:t>-version-param&gt; and &lt;</w:t>
      </w:r>
      <w:proofErr w:type="spellStart"/>
      <w:r w:rsidRPr="00F56DB7">
        <w:t>imei</w:t>
      </w:r>
      <w:proofErr w:type="spellEnd"/>
      <w:r w:rsidRPr="00F56DB7">
        <w:t>-version-param&gt; parameters shall not be included in the instance-id. RFC 7255 [104] specifies additional considerations for using the IMEI as an instance-id. An example of such an instance-id is as follows:</w:t>
      </w:r>
    </w:p>
    <w:p w14:paraId="7C05D8F6" w14:textId="77777777" w:rsidR="005662C6" w:rsidRPr="00F56DB7" w:rsidRDefault="005662C6" w:rsidP="005662C6">
      <w:pPr>
        <w:pStyle w:val="EX"/>
      </w:pPr>
      <w:r w:rsidRPr="00F56DB7">
        <w:t>EXAMPLE:</w:t>
      </w:r>
      <w:r w:rsidRPr="00F56DB7">
        <w:tab/>
        <w:t>urn:gsma:imei:90420156-025763-0</w:t>
      </w:r>
    </w:p>
    <w:p w14:paraId="0761575F" w14:textId="77777777" w:rsidR="005662C6" w:rsidRPr="00F56DB7" w:rsidRDefault="005662C6" w:rsidP="005662C6">
      <w:r w:rsidRPr="00F56DB7">
        <w:t>If no IMEI is available, the instance-id shall take the form of a string representation of a UUID as a URN as defined in IETF RFC 4122 [80]. An example of such an instance-id is as follows:</w:t>
      </w:r>
    </w:p>
    <w:p w14:paraId="3C6190AF" w14:textId="77777777" w:rsidR="005662C6" w:rsidRPr="00F56DB7" w:rsidRDefault="005662C6" w:rsidP="005662C6">
      <w:pPr>
        <w:pStyle w:val="EX"/>
      </w:pPr>
      <w:r w:rsidRPr="00F56DB7">
        <w:t>EXAMPLE:</w:t>
      </w:r>
      <w:r w:rsidRPr="00F56DB7">
        <w:tab/>
        <w:t>urn:uuid:f81d4fae-7dec-11d0-a765-00a0c91e6bf6</w:t>
      </w:r>
    </w:p>
    <w:p w14:paraId="05F853C2" w14:textId="77777777" w:rsidR="005662C6" w:rsidRPr="00F56DB7" w:rsidRDefault="005662C6" w:rsidP="005662C6">
      <w:r w:rsidRPr="00F56DB7">
        <w:t>For more information on the instance-id and when it is used, see 3GPP TS 24.229 [81].</w:t>
      </w:r>
    </w:p>
    <w:p w14:paraId="38C2824B" w14:textId="77777777" w:rsidR="005662C6" w:rsidRPr="00F56DB7" w:rsidRDefault="005662C6" w:rsidP="00F238ED">
      <w:pPr>
        <w:pStyle w:val="H6"/>
      </w:pPr>
      <w:bookmarkStart w:id="1449" w:name="_Toc51948511"/>
      <w:bookmarkStart w:id="1450" w:name="_Toc52162586"/>
      <w:bookmarkStart w:id="1451" w:name="_Toc60916224"/>
      <w:r w:rsidRPr="00F56DB7">
        <w:t>10.1.3</w:t>
      </w:r>
      <w:r w:rsidRPr="00F56DB7">
        <w:tab/>
        <w:t>Test description</w:t>
      </w:r>
      <w:bookmarkEnd w:id="1449"/>
      <w:bookmarkEnd w:id="1450"/>
      <w:bookmarkEnd w:id="1451"/>
    </w:p>
    <w:p w14:paraId="190D4A1F" w14:textId="77777777" w:rsidR="005662C6" w:rsidRPr="00F56DB7" w:rsidRDefault="005662C6" w:rsidP="00F238ED">
      <w:pPr>
        <w:pStyle w:val="H6"/>
      </w:pPr>
      <w:bookmarkStart w:id="1452" w:name="_Toc51948512"/>
      <w:bookmarkStart w:id="1453" w:name="_Toc52162587"/>
      <w:bookmarkStart w:id="1454" w:name="_Toc60916225"/>
      <w:r w:rsidRPr="00F56DB7">
        <w:t>10.1.3.1</w:t>
      </w:r>
      <w:r w:rsidRPr="00F56DB7">
        <w:tab/>
        <w:t>Pre-test conditions</w:t>
      </w:r>
      <w:bookmarkEnd w:id="1452"/>
      <w:bookmarkEnd w:id="1453"/>
      <w:bookmarkEnd w:id="1454"/>
    </w:p>
    <w:p w14:paraId="2DE136B1" w14:textId="77777777" w:rsidR="005662C6" w:rsidRPr="00F56DB7" w:rsidRDefault="005662C6" w:rsidP="005662C6">
      <w:pPr>
        <w:pStyle w:val="H6"/>
      </w:pPr>
      <w:r w:rsidRPr="00F56DB7">
        <w:t>System Simulator:</w:t>
      </w:r>
    </w:p>
    <w:p w14:paraId="5DE614CD" w14:textId="77777777" w:rsidR="00D97D6A" w:rsidRPr="00F56DB7" w:rsidRDefault="005662C6" w:rsidP="00D97D6A">
      <w:pPr>
        <w:pStyle w:val="B10"/>
      </w:pPr>
      <w:r w:rsidRPr="00F56DB7">
        <w:t>-</w:t>
      </w:r>
      <w:r w:rsidRPr="00F56DB7">
        <w:tab/>
        <w:t>1 NR Cell connected to 5GC, default parameters.</w:t>
      </w:r>
    </w:p>
    <w:p w14:paraId="33FBFD51" w14:textId="5EB8EBE4" w:rsidR="005662C6" w:rsidRPr="00F56DB7" w:rsidRDefault="00D97D6A" w:rsidP="00D97D6A">
      <w:pPr>
        <w:pStyle w:val="B10"/>
      </w:pPr>
      <w:r w:rsidRPr="00F56DB7">
        <w:t>-</w:t>
      </w:r>
      <w:r w:rsidRPr="00F56DB7">
        <w:tab/>
      </w:r>
      <w:r w:rsidRPr="00F56DB7">
        <w:rPr>
          <w:snapToGrid w:val="0"/>
        </w:rPr>
        <w:t xml:space="preserve">Test environment shall be set up to provide the needed input to the UE, </w:t>
      </w:r>
      <w:proofErr w:type="gramStart"/>
      <w:r w:rsidRPr="00F56DB7">
        <w:rPr>
          <w:snapToGrid w:val="0"/>
        </w:rPr>
        <w:t>in order for</w:t>
      </w:r>
      <w:proofErr w:type="gramEnd"/>
      <w:r w:rsidRPr="00F56DB7">
        <w:rPr>
          <w:snapToGrid w:val="0"/>
        </w:rPr>
        <w:t xml:space="preserve"> the UE to derive its location, if the UE uses Geolocation header for providing its geographical location. </w:t>
      </w:r>
      <w:r w:rsidRPr="00F56DB7">
        <w:t>This</w:t>
      </w:r>
      <w:r w:rsidRPr="00F56DB7">
        <w:rPr>
          <w:snapToGrid w:val="0"/>
        </w:rPr>
        <w:t xml:space="preserve"> shall be done by use of the test function Update UE Location Information defined in TS 38.509 [48], if supported by the UE according to </w:t>
      </w:r>
      <w:proofErr w:type="spellStart"/>
      <w:r w:rsidRPr="00F56DB7">
        <w:rPr>
          <w:snapToGrid w:val="0"/>
        </w:rPr>
        <w:t>pc_UpdateUE_LocationInformation</w:t>
      </w:r>
      <w:proofErr w:type="spellEnd"/>
      <w:r w:rsidRPr="00F56DB7">
        <w:rPr>
          <w:snapToGrid w:val="0"/>
        </w:rPr>
        <w:t>. Otherwise, or in addition any other suitable method may also be used.</w:t>
      </w:r>
    </w:p>
    <w:p w14:paraId="6531DE2C" w14:textId="77777777" w:rsidR="005662C6" w:rsidRPr="00F56DB7" w:rsidRDefault="005662C6" w:rsidP="005662C6">
      <w:pPr>
        <w:pStyle w:val="H6"/>
      </w:pPr>
      <w:r w:rsidRPr="00F56DB7">
        <w:t>UE:</w:t>
      </w:r>
    </w:p>
    <w:p w14:paraId="45251E58" w14:textId="77777777" w:rsidR="005662C6" w:rsidRPr="00F56DB7" w:rsidRDefault="005662C6" w:rsidP="005662C6">
      <w:pPr>
        <w:pStyle w:val="B10"/>
      </w:pPr>
      <w:r w:rsidRPr="00F56DB7">
        <w:t>-</w:t>
      </w:r>
      <w:r w:rsidRPr="00F56DB7">
        <w:tab/>
        <w:t>UE contains either ISIM and USIM applications or only USIM application on UICC.</w:t>
      </w:r>
    </w:p>
    <w:p w14:paraId="3C09E013" w14:textId="77777777" w:rsidR="005662C6" w:rsidRPr="00F56DB7" w:rsidRDefault="005662C6" w:rsidP="005662C6">
      <w:pPr>
        <w:pStyle w:val="B10"/>
      </w:pPr>
      <w:r w:rsidRPr="00F56DB7">
        <w:t>-</w:t>
      </w:r>
      <w:r w:rsidRPr="00F56DB7">
        <w:tab/>
        <w:t>UE is configured to register for IMS after switch on.</w:t>
      </w:r>
    </w:p>
    <w:p w14:paraId="61E60507" w14:textId="77777777" w:rsidR="005662C6" w:rsidRPr="00F56DB7" w:rsidRDefault="005662C6" w:rsidP="005662C6">
      <w:pPr>
        <w:pStyle w:val="H6"/>
      </w:pPr>
      <w:r w:rsidRPr="00F56DB7">
        <w:t>Preamble:</w:t>
      </w:r>
    </w:p>
    <w:p w14:paraId="505BCC5C" w14:textId="0B7C4BEB" w:rsidR="005662C6" w:rsidRPr="00F56DB7" w:rsidRDefault="005662C6" w:rsidP="005662C6">
      <w:pPr>
        <w:pStyle w:val="B10"/>
      </w:pPr>
      <w:r w:rsidRPr="00F56DB7">
        <w:t>-</w:t>
      </w:r>
      <w:r w:rsidRPr="00F56DB7">
        <w:tab/>
        <w:t>The UE is in test state 1N-A (TS 38.508-1</w:t>
      </w:r>
      <w:r w:rsidR="00536958" w:rsidRPr="00F56DB7">
        <w:t xml:space="preserve"> [21]</w:t>
      </w:r>
      <w:r w:rsidRPr="00F56DB7">
        <w:t>) and registered to IMS.</w:t>
      </w:r>
    </w:p>
    <w:p w14:paraId="6CBBD80F" w14:textId="77777777" w:rsidR="005662C6" w:rsidRPr="00F56DB7" w:rsidRDefault="005662C6" w:rsidP="00F238ED">
      <w:pPr>
        <w:pStyle w:val="H6"/>
      </w:pPr>
      <w:bookmarkStart w:id="1455" w:name="_Toc51948513"/>
      <w:bookmarkStart w:id="1456" w:name="_Toc52162588"/>
      <w:bookmarkStart w:id="1457" w:name="_Toc60916226"/>
      <w:r w:rsidRPr="00F56DB7">
        <w:t>10.1.3.2</w:t>
      </w:r>
      <w:r w:rsidRPr="00F56DB7">
        <w:tab/>
        <w:t>Test procedure sequence</w:t>
      </w:r>
      <w:bookmarkEnd w:id="1455"/>
      <w:bookmarkEnd w:id="1456"/>
      <w:bookmarkEnd w:id="1457"/>
    </w:p>
    <w:p w14:paraId="7D5CB434" w14:textId="77777777" w:rsidR="005662C6" w:rsidRPr="00F56DB7" w:rsidRDefault="005662C6" w:rsidP="005662C6">
      <w:pPr>
        <w:pStyle w:val="TH"/>
      </w:pPr>
      <w:r w:rsidRPr="00F56DB7">
        <w:t>Table 10.1.3.2-1: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4061"/>
        <w:gridCol w:w="982"/>
        <w:gridCol w:w="2522"/>
        <w:gridCol w:w="563"/>
        <w:gridCol w:w="842"/>
      </w:tblGrid>
      <w:tr w:rsidR="005662C6" w:rsidRPr="00F56DB7" w14:paraId="6E283ADF" w14:textId="77777777" w:rsidTr="00746F0F">
        <w:trPr>
          <w:jc w:val="center"/>
        </w:trPr>
        <w:tc>
          <w:tcPr>
            <w:tcW w:w="669" w:type="dxa"/>
            <w:tcBorders>
              <w:bottom w:val="nil"/>
            </w:tcBorders>
          </w:tcPr>
          <w:p w14:paraId="687A195D" w14:textId="77777777" w:rsidR="005662C6" w:rsidRPr="00F56DB7" w:rsidRDefault="005662C6" w:rsidP="00DE2024">
            <w:pPr>
              <w:pStyle w:val="TAH"/>
            </w:pPr>
            <w:r w:rsidRPr="00F56DB7">
              <w:t>St</w:t>
            </w:r>
          </w:p>
        </w:tc>
        <w:tc>
          <w:tcPr>
            <w:tcW w:w="4061" w:type="dxa"/>
          </w:tcPr>
          <w:p w14:paraId="2F2BE2F9" w14:textId="77777777" w:rsidR="005662C6" w:rsidRPr="00F56DB7" w:rsidRDefault="005662C6" w:rsidP="00DE2024">
            <w:pPr>
              <w:pStyle w:val="TAH"/>
            </w:pPr>
            <w:r w:rsidRPr="00F56DB7">
              <w:t>Procedure</w:t>
            </w:r>
          </w:p>
        </w:tc>
        <w:tc>
          <w:tcPr>
            <w:tcW w:w="3504" w:type="dxa"/>
            <w:gridSpan w:val="2"/>
          </w:tcPr>
          <w:p w14:paraId="41AF2A4C" w14:textId="77777777" w:rsidR="005662C6" w:rsidRPr="00F56DB7" w:rsidRDefault="005662C6" w:rsidP="00DE2024">
            <w:pPr>
              <w:pStyle w:val="TAH"/>
            </w:pPr>
            <w:r w:rsidRPr="00F56DB7">
              <w:t>Message Sequence</w:t>
            </w:r>
          </w:p>
        </w:tc>
        <w:tc>
          <w:tcPr>
            <w:tcW w:w="563" w:type="dxa"/>
            <w:tcBorders>
              <w:bottom w:val="nil"/>
            </w:tcBorders>
          </w:tcPr>
          <w:p w14:paraId="77F67627" w14:textId="77777777" w:rsidR="005662C6" w:rsidRPr="00F56DB7" w:rsidRDefault="005662C6" w:rsidP="00DE2024">
            <w:pPr>
              <w:pStyle w:val="TAH"/>
            </w:pPr>
            <w:r w:rsidRPr="00F56DB7">
              <w:t>TP</w:t>
            </w:r>
          </w:p>
        </w:tc>
        <w:tc>
          <w:tcPr>
            <w:tcW w:w="842" w:type="dxa"/>
            <w:tcBorders>
              <w:bottom w:val="nil"/>
            </w:tcBorders>
          </w:tcPr>
          <w:p w14:paraId="451FC07C" w14:textId="77777777" w:rsidR="005662C6" w:rsidRPr="00F56DB7" w:rsidRDefault="005662C6" w:rsidP="00DE2024">
            <w:pPr>
              <w:pStyle w:val="TAH"/>
            </w:pPr>
            <w:r w:rsidRPr="00F56DB7">
              <w:t>Verdict</w:t>
            </w:r>
          </w:p>
        </w:tc>
      </w:tr>
      <w:tr w:rsidR="005662C6" w:rsidRPr="00F56DB7" w14:paraId="10CCAC8A" w14:textId="77777777" w:rsidTr="00746F0F">
        <w:trPr>
          <w:jc w:val="center"/>
        </w:trPr>
        <w:tc>
          <w:tcPr>
            <w:tcW w:w="669" w:type="dxa"/>
            <w:tcBorders>
              <w:top w:val="nil"/>
            </w:tcBorders>
          </w:tcPr>
          <w:p w14:paraId="18677773" w14:textId="77777777" w:rsidR="005662C6" w:rsidRPr="00F56DB7" w:rsidRDefault="005662C6" w:rsidP="00DE2024">
            <w:pPr>
              <w:pStyle w:val="TAH"/>
            </w:pPr>
          </w:p>
        </w:tc>
        <w:tc>
          <w:tcPr>
            <w:tcW w:w="4061" w:type="dxa"/>
          </w:tcPr>
          <w:p w14:paraId="545E22C2" w14:textId="77777777" w:rsidR="005662C6" w:rsidRPr="00F56DB7" w:rsidRDefault="005662C6" w:rsidP="00DE2024">
            <w:pPr>
              <w:pStyle w:val="TAH"/>
            </w:pPr>
          </w:p>
        </w:tc>
        <w:tc>
          <w:tcPr>
            <w:tcW w:w="982" w:type="dxa"/>
          </w:tcPr>
          <w:p w14:paraId="3A685E38" w14:textId="77777777" w:rsidR="005662C6" w:rsidRPr="00F56DB7" w:rsidRDefault="005662C6" w:rsidP="00DE2024">
            <w:pPr>
              <w:pStyle w:val="TAH"/>
            </w:pPr>
            <w:r w:rsidRPr="00F56DB7">
              <w:t>U - S</w:t>
            </w:r>
          </w:p>
        </w:tc>
        <w:tc>
          <w:tcPr>
            <w:tcW w:w="2522" w:type="dxa"/>
          </w:tcPr>
          <w:p w14:paraId="50F359D8" w14:textId="77777777" w:rsidR="005662C6" w:rsidRPr="00F56DB7" w:rsidRDefault="005662C6" w:rsidP="00DE2024">
            <w:pPr>
              <w:pStyle w:val="TAH"/>
            </w:pPr>
            <w:r w:rsidRPr="00F56DB7">
              <w:t>Message</w:t>
            </w:r>
          </w:p>
        </w:tc>
        <w:tc>
          <w:tcPr>
            <w:tcW w:w="563" w:type="dxa"/>
            <w:tcBorders>
              <w:top w:val="nil"/>
            </w:tcBorders>
          </w:tcPr>
          <w:p w14:paraId="22CA8298" w14:textId="77777777" w:rsidR="005662C6" w:rsidRPr="00F56DB7" w:rsidRDefault="005662C6" w:rsidP="00DE2024">
            <w:pPr>
              <w:pStyle w:val="TAH"/>
            </w:pPr>
          </w:p>
        </w:tc>
        <w:tc>
          <w:tcPr>
            <w:tcW w:w="842" w:type="dxa"/>
            <w:tcBorders>
              <w:top w:val="nil"/>
            </w:tcBorders>
          </w:tcPr>
          <w:p w14:paraId="4E00D3DD" w14:textId="77777777" w:rsidR="005662C6" w:rsidRPr="00F56DB7" w:rsidRDefault="005662C6" w:rsidP="00DE2024">
            <w:pPr>
              <w:pStyle w:val="TAH"/>
            </w:pPr>
          </w:p>
        </w:tc>
      </w:tr>
      <w:tr w:rsidR="005662C6" w:rsidRPr="00F56DB7" w14:paraId="6856D80C" w14:textId="77777777" w:rsidTr="00746F0F">
        <w:trPr>
          <w:jc w:val="center"/>
        </w:trPr>
        <w:tc>
          <w:tcPr>
            <w:tcW w:w="669" w:type="dxa"/>
          </w:tcPr>
          <w:p w14:paraId="1703E926" w14:textId="77777777" w:rsidR="005662C6" w:rsidRPr="00F56DB7" w:rsidRDefault="005662C6" w:rsidP="00DE2024">
            <w:pPr>
              <w:pStyle w:val="TAC"/>
              <w:rPr>
                <w:lang w:eastAsia="zh-CN"/>
              </w:rPr>
            </w:pPr>
            <w:r w:rsidRPr="00F56DB7">
              <w:rPr>
                <w:lang w:eastAsia="zh-CN"/>
              </w:rPr>
              <w:t>1</w:t>
            </w:r>
          </w:p>
        </w:tc>
        <w:tc>
          <w:tcPr>
            <w:tcW w:w="4061" w:type="dxa"/>
          </w:tcPr>
          <w:p w14:paraId="0C14276E" w14:textId="77777777" w:rsidR="005662C6" w:rsidRPr="00F56DB7" w:rsidRDefault="005662C6" w:rsidP="00DE2024">
            <w:pPr>
              <w:pStyle w:val="TAL"/>
              <w:rPr>
                <w:snapToGrid w:val="0"/>
                <w:lang w:eastAsia="zh-CN"/>
              </w:rPr>
            </w:pPr>
            <w:r w:rsidRPr="00F56DB7">
              <w:rPr>
                <w:snapToGrid w:val="0"/>
                <w:lang w:eastAsia="zh-CN"/>
              </w:rPr>
              <w:t>UE is made to make an emergency call</w:t>
            </w:r>
          </w:p>
        </w:tc>
        <w:tc>
          <w:tcPr>
            <w:tcW w:w="982" w:type="dxa"/>
          </w:tcPr>
          <w:p w14:paraId="7C396B84" w14:textId="2E9A6A01" w:rsidR="005662C6" w:rsidRPr="00F56DB7" w:rsidRDefault="00D97D6A" w:rsidP="00DE2024">
            <w:pPr>
              <w:pStyle w:val="TAC"/>
            </w:pPr>
            <w:r w:rsidRPr="00F56DB7">
              <w:t>-</w:t>
            </w:r>
          </w:p>
        </w:tc>
        <w:tc>
          <w:tcPr>
            <w:tcW w:w="2522" w:type="dxa"/>
          </w:tcPr>
          <w:p w14:paraId="41DEAEE0" w14:textId="34A4B969" w:rsidR="005662C6" w:rsidRPr="00F56DB7" w:rsidRDefault="00D97D6A" w:rsidP="00DE2024">
            <w:pPr>
              <w:pStyle w:val="TAL"/>
              <w:rPr>
                <w:lang w:eastAsia="zh-CN"/>
              </w:rPr>
            </w:pPr>
            <w:r w:rsidRPr="00F56DB7">
              <w:rPr>
                <w:lang w:eastAsia="zh-CN"/>
              </w:rPr>
              <w:t>-</w:t>
            </w:r>
          </w:p>
        </w:tc>
        <w:tc>
          <w:tcPr>
            <w:tcW w:w="563" w:type="dxa"/>
          </w:tcPr>
          <w:p w14:paraId="16E78E09" w14:textId="5A0508B2" w:rsidR="005662C6" w:rsidRPr="00F56DB7" w:rsidRDefault="00D97D6A" w:rsidP="00DE2024">
            <w:pPr>
              <w:pStyle w:val="TAC"/>
              <w:rPr>
                <w:lang w:eastAsia="zh-CN"/>
              </w:rPr>
            </w:pPr>
            <w:r w:rsidRPr="00F56DB7">
              <w:rPr>
                <w:lang w:eastAsia="zh-CN"/>
              </w:rPr>
              <w:t>-</w:t>
            </w:r>
          </w:p>
        </w:tc>
        <w:tc>
          <w:tcPr>
            <w:tcW w:w="842" w:type="dxa"/>
          </w:tcPr>
          <w:p w14:paraId="4C40ADC2" w14:textId="66F98B01" w:rsidR="005662C6" w:rsidRPr="00F56DB7" w:rsidRDefault="00D97D6A" w:rsidP="00DE2024">
            <w:pPr>
              <w:pStyle w:val="TAC"/>
              <w:rPr>
                <w:lang w:eastAsia="zh-CN"/>
              </w:rPr>
            </w:pPr>
            <w:r w:rsidRPr="00F56DB7">
              <w:rPr>
                <w:lang w:eastAsia="zh-CN"/>
              </w:rPr>
              <w:t>-</w:t>
            </w:r>
          </w:p>
        </w:tc>
      </w:tr>
      <w:tr w:rsidR="00746F0F" w:rsidRPr="00F56DB7" w14:paraId="1A20558A" w14:textId="77777777" w:rsidTr="00746F0F">
        <w:trPr>
          <w:jc w:val="center"/>
        </w:trPr>
        <w:tc>
          <w:tcPr>
            <w:tcW w:w="669" w:type="dxa"/>
          </w:tcPr>
          <w:p w14:paraId="064BF39C" w14:textId="4D793A30" w:rsidR="00746F0F" w:rsidRPr="00F56DB7" w:rsidRDefault="00746F0F" w:rsidP="00746F0F">
            <w:pPr>
              <w:pStyle w:val="TAC"/>
              <w:rPr>
                <w:lang w:eastAsia="zh-CN"/>
              </w:rPr>
            </w:pPr>
            <w:r w:rsidRPr="00F56DB7">
              <w:rPr>
                <w:lang w:eastAsia="zh-CN"/>
              </w:rPr>
              <w:t>1A-1J</w:t>
            </w:r>
          </w:p>
        </w:tc>
        <w:tc>
          <w:tcPr>
            <w:tcW w:w="4061" w:type="dxa"/>
          </w:tcPr>
          <w:p w14:paraId="2ACD6DE2" w14:textId="3EBA20F3" w:rsidR="00746F0F" w:rsidRPr="00F56DB7" w:rsidRDefault="00746F0F" w:rsidP="00746F0F">
            <w:pPr>
              <w:pStyle w:val="TAL"/>
              <w:rPr>
                <w:snapToGrid w:val="0"/>
                <w:lang w:eastAsia="zh-CN"/>
              </w:rPr>
            </w:pPr>
            <w:r w:rsidRPr="00F56DB7">
              <w:t>Steps 1-10 of test procedure specified in Table 4.9.11.2.2-1 of TS 38.508-1 [21] are performed.</w:t>
            </w:r>
          </w:p>
        </w:tc>
        <w:tc>
          <w:tcPr>
            <w:tcW w:w="982" w:type="dxa"/>
          </w:tcPr>
          <w:p w14:paraId="25FD3226" w14:textId="058ED822" w:rsidR="00746F0F" w:rsidRPr="00F56DB7" w:rsidRDefault="00746F0F" w:rsidP="00746F0F">
            <w:pPr>
              <w:pStyle w:val="TAC"/>
              <w:rPr>
                <w:lang w:eastAsia="zh-CN"/>
              </w:rPr>
            </w:pPr>
            <w:r w:rsidRPr="00F56DB7">
              <w:rPr>
                <w:lang w:eastAsia="zh-CN"/>
              </w:rPr>
              <w:t>-</w:t>
            </w:r>
          </w:p>
        </w:tc>
        <w:tc>
          <w:tcPr>
            <w:tcW w:w="2522" w:type="dxa"/>
          </w:tcPr>
          <w:p w14:paraId="7D79945F" w14:textId="54063943" w:rsidR="00746F0F" w:rsidRPr="00F56DB7" w:rsidRDefault="00746F0F" w:rsidP="00746F0F">
            <w:pPr>
              <w:pStyle w:val="TAL"/>
              <w:rPr>
                <w:lang w:eastAsia="zh-CN"/>
              </w:rPr>
            </w:pPr>
            <w:r w:rsidRPr="00F56DB7">
              <w:rPr>
                <w:lang w:eastAsia="zh-CN"/>
              </w:rPr>
              <w:t>-</w:t>
            </w:r>
          </w:p>
        </w:tc>
        <w:tc>
          <w:tcPr>
            <w:tcW w:w="563" w:type="dxa"/>
          </w:tcPr>
          <w:p w14:paraId="3C3E0609" w14:textId="0DCF9FED" w:rsidR="00746F0F" w:rsidRPr="00F56DB7" w:rsidRDefault="00746F0F" w:rsidP="00746F0F">
            <w:pPr>
              <w:pStyle w:val="TAC"/>
              <w:rPr>
                <w:lang w:eastAsia="zh-CN"/>
              </w:rPr>
            </w:pPr>
            <w:r w:rsidRPr="00F56DB7">
              <w:t>-</w:t>
            </w:r>
          </w:p>
        </w:tc>
        <w:tc>
          <w:tcPr>
            <w:tcW w:w="842" w:type="dxa"/>
          </w:tcPr>
          <w:p w14:paraId="327A551F" w14:textId="7136FFBE" w:rsidR="00746F0F" w:rsidRPr="00F56DB7" w:rsidRDefault="00746F0F" w:rsidP="00746F0F">
            <w:pPr>
              <w:pStyle w:val="TAC"/>
              <w:rPr>
                <w:lang w:eastAsia="zh-CN"/>
              </w:rPr>
            </w:pPr>
            <w:r w:rsidRPr="00F56DB7">
              <w:t>-</w:t>
            </w:r>
          </w:p>
        </w:tc>
      </w:tr>
      <w:tr w:rsidR="005662C6" w:rsidRPr="00F56DB7" w14:paraId="75FA9DD2" w14:textId="77777777" w:rsidTr="00746F0F">
        <w:trPr>
          <w:jc w:val="center"/>
        </w:trPr>
        <w:tc>
          <w:tcPr>
            <w:tcW w:w="669" w:type="dxa"/>
          </w:tcPr>
          <w:p w14:paraId="66AB25C4" w14:textId="77777777" w:rsidR="005662C6" w:rsidRPr="00F56DB7" w:rsidRDefault="005662C6" w:rsidP="00DE2024">
            <w:pPr>
              <w:pStyle w:val="TAC"/>
              <w:rPr>
                <w:lang w:eastAsia="zh-CN"/>
              </w:rPr>
            </w:pPr>
            <w:r w:rsidRPr="00F56DB7">
              <w:rPr>
                <w:lang w:eastAsia="zh-CN"/>
              </w:rPr>
              <w:t>2</w:t>
            </w:r>
          </w:p>
        </w:tc>
        <w:tc>
          <w:tcPr>
            <w:tcW w:w="4061" w:type="dxa"/>
          </w:tcPr>
          <w:p w14:paraId="4ED4AF23" w14:textId="77777777" w:rsidR="005662C6" w:rsidRPr="00F56DB7" w:rsidRDefault="005662C6" w:rsidP="00DE2024">
            <w:pPr>
              <w:pStyle w:val="TAL"/>
              <w:rPr>
                <w:snapToGrid w:val="0"/>
                <w:lang w:eastAsia="zh-CN"/>
              </w:rPr>
            </w:pPr>
            <w:r w:rsidRPr="00F56DB7">
              <w:rPr>
                <w:snapToGrid w:val="0"/>
                <w:lang w:eastAsia="zh-CN"/>
              </w:rPr>
              <w:t>Step 1 of annex A.3 (emergency registration)</w:t>
            </w:r>
          </w:p>
          <w:p w14:paraId="504FB0E0" w14:textId="77777777" w:rsidR="005662C6" w:rsidRPr="00F56DB7" w:rsidRDefault="005662C6" w:rsidP="00DE2024">
            <w:pPr>
              <w:pStyle w:val="TAL"/>
              <w:rPr>
                <w:snapToGrid w:val="0"/>
                <w:lang w:eastAsia="zh-CN"/>
              </w:rPr>
            </w:pPr>
            <w:r w:rsidRPr="00F56DB7">
              <w:rPr>
                <w:snapToGrid w:val="0"/>
                <w:lang w:eastAsia="zh-CN"/>
              </w:rPr>
              <w:t>Check: Does the UE send a correctly composed initial REGISTER request for IMS emergency registration?</w:t>
            </w:r>
          </w:p>
        </w:tc>
        <w:tc>
          <w:tcPr>
            <w:tcW w:w="982" w:type="dxa"/>
          </w:tcPr>
          <w:p w14:paraId="1C414F14" w14:textId="77777777" w:rsidR="005662C6" w:rsidRPr="00F56DB7" w:rsidRDefault="005662C6" w:rsidP="00DE2024">
            <w:pPr>
              <w:pStyle w:val="TAC"/>
            </w:pPr>
            <w:r w:rsidRPr="00F56DB7">
              <w:rPr>
                <w:lang w:eastAsia="zh-CN"/>
              </w:rPr>
              <w:t>--&gt;</w:t>
            </w:r>
          </w:p>
        </w:tc>
        <w:tc>
          <w:tcPr>
            <w:tcW w:w="2522" w:type="dxa"/>
          </w:tcPr>
          <w:p w14:paraId="1083739B" w14:textId="77777777" w:rsidR="005662C6" w:rsidRPr="00F56DB7" w:rsidRDefault="005662C6" w:rsidP="00DE2024">
            <w:pPr>
              <w:pStyle w:val="TAL"/>
              <w:rPr>
                <w:lang w:eastAsia="zh-CN"/>
              </w:rPr>
            </w:pPr>
            <w:r w:rsidRPr="00F56DB7">
              <w:rPr>
                <w:lang w:eastAsia="zh-CN"/>
              </w:rPr>
              <w:t>REGISTER</w:t>
            </w:r>
          </w:p>
        </w:tc>
        <w:tc>
          <w:tcPr>
            <w:tcW w:w="563" w:type="dxa"/>
          </w:tcPr>
          <w:p w14:paraId="1DF6C3C6" w14:textId="77777777" w:rsidR="005662C6" w:rsidRPr="00F56DB7" w:rsidRDefault="005662C6" w:rsidP="00DE2024">
            <w:pPr>
              <w:pStyle w:val="TAC"/>
              <w:rPr>
                <w:lang w:eastAsia="zh-CN"/>
              </w:rPr>
            </w:pPr>
            <w:r w:rsidRPr="00F56DB7">
              <w:rPr>
                <w:lang w:eastAsia="zh-CN"/>
              </w:rPr>
              <w:t>1</w:t>
            </w:r>
          </w:p>
        </w:tc>
        <w:tc>
          <w:tcPr>
            <w:tcW w:w="842" w:type="dxa"/>
          </w:tcPr>
          <w:p w14:paraId="1EC13AD4" w14:textId="77777777" w:rsidR="005662C6" w:rsidRPr="00F56DB7" w:rsidRDefault="005662C6" w:rsidP="00DE2024">
            <w:pPr>
              <w:pStyle w:val="TAC"/>
              <w:rPr>
                <w:lang w:eastAsia="zh-CN"/>
              </w:rPr>
            </w:pPr>
            <w:r w:rsidRPr="00F56DB7">
              <w:rPr>
                <w:lang w:eastAsia="zh-CN"/>
              </w:rPr>
              <w:t>P</w:t>
            </w:r>
          </w:p>
        </w:tc>
      </w:tr>
      <w:tr w:rsidR="005662C6" w:rsidRPr="00F56DB7" w14:paraId="6B06B1E6" w14:textId="77777777" w:rsidTr="00746F0F">
        <w:trPr>
          <w:jc w:val="center"/>
        </w:trPr>
        <w:tc>
          <w:tcPr>
            <w:tcW w:w="669" w:type="dxa"/>
          </w:tcPr>
          <w:p w14:paraId="2A857415" w14:textId="77777777" w:rsidR="005662C6" w:rsidRPr="00F56DB7" w:rsidRDefault="005662C6" w:rsidP="00DE2024">
            <w:pPr>
              <w:pStyle w:val="TAC"/>
              <w:rPr>
                <w:lang w:eastAsia="zh-CN"/>
              </w:rPr>
            </w:pPr>
            <w:r w:rsidRPr="00F56DB7">
              <w:rPr>
                <w:lang w:eastAsia="zh-CN"/>
              </w:rPr>
              <w:t>3</w:t>
            </w:r>
          </w:p>
        </w:tc>
        <w:tc>
          <w:tcPr>
            <w:tcW w:w="4061" w:type="dxa"/>
          </w:tcPr>
          <w:p w14:paraId="5CC30798" w14:textId="77777777" w:rsidR="005662C6" w:rsidRPr="00F56DB7" w:rsidRDefault="005662C6" w:rsidP="00DE2024">
            <w:pPr>
              <w:pStyle w:val="TAL"/>
              <w:rPr>
                <w:snapToGrid w:val="0"/>
                <w:lang w:eastAsia="zh-CN"/>
              </w:rPr>
            </w:pPr>
            <w:r w:rsidRPr="00F56DB7">
              <w:rPr>
                <w:snapToGrid w:val="0"/>
                <w:lang w:eastAsia="zh-CN"/>
              </w:rPr>
              <w:t>Step 2 of annex A.3 (emergency registration)</w:t>
            </w:r>
          </w:p>
        </w:tc>
        <w:tc>
          <w:tcPr>
            <w:tcW w:w="982" w:type="dxa"/>
          </w:tcPr>
          <w:p w14:paraId="41073460" w14:textId="77777777" w:rsidR="005662C6" w:rsidRPr="00F56DB7" w:rsidRDefault="005662C6" w:rsidP="00DE2024">
            <w:pPr>
              <w:pStyle w:val="TAC"/>
            </w:pPr>
            <w:r w:rsidRPr="00F56DB7">
              <w:rPr>
                <w:lang w:eastAsia="zh-CN"/>
              </w:rPr>
              <w:t>&lt;--</w:t>
            </w:r>
          </w:p>
        </w:tc>
        <w:tc>
          <w:tcPr>
            <w:tcW w:w="2522" w:type="dxa"/>
          </w:tcPr>
          <w:p w14:paraId="4C711EC4" w14:textId="77777777" w:rsidR="005662C6" w:rsidRPr="00F56DB7" w:rsidRDefault="005662C6" w:rsidP="00DE2024">
            <w:pPr>
              <w:pStyle w:val="TAL"/>
              <w:rPr>
                <w:lang w:eastAsia="zh-CN"/>
              </w:rPr>
            </w:pPr>
            <w:r w:rsidRPr="00F56DB7">
              <w:rPr>
                <w:lang w:eastAsia="zh-CN"/>
              </w:rPr>
              <w:t>401 Unauthorized</w:t>
            </w:r>
          </w:p>
        </w:tc>
        <w:tc>
          <w:tcPr>
            <w:tcW w:w="563" w:type="dxa"/>
          </w:tcPr>
          <w:p w14:paraId="2AB62184" w14:textId="54D0EFB5" w:rsidR="005662C6" w:rsidRPr="00F56DB7" w:rsidRDefault="00D97D6A" w:rsidP="00DE2024">
            <w:pPr>
              <w:pStyle w:val="TAC"/>
              <w:rPr>
                <w:lang w:eastAsia="zh-CN"/>
              </w:rPr>
            </w:pPr>
            <w:r w:rsidRPr="00F56DB7">
              <w:rPr>
                <w:lang w:eastAsia="zh-CN"/>
              </w:rPr>
              <w:t>-</w:t>
            </w:r>
          </w:p>
        </w:tc>
        <w:tc>
          <w:tcPr>
            <w:tcW w:w="842" w:type="dxa"/>
          </w:tcPr>
          <w:p w14:paraId="28309667" w14:textId="772FCD12" w:rsidR="005662C6" w:rsidRPr="00F56DB7" w:rsidRDefault="00D97D6A" w:rsidP="00DE2024">
            <w:pPr>
              <w:pStyle w:val="TAC"/>
              <w:rPr>
                <w:lang w:eastAsia="zh-CN"/>
              </w:rPr>
            </w:pPr>
            <w:r w:rsidRPr="00F56DB7">
              <w:rPr>
                <w:lang w:eastAsia="zh-CN"/>
              </w:rPr>
              <w:t>-</w:t>
            </w:r>
          </w:p>
        </w:tc>
      </w:tr>
      <w:tr w:rsidR="005662C6" w:rsidRPr="00F56DB7" w14:paraId="5F299FB2" w14:textId="77777777" w:rsidTr="00746F0F">
        <w:trPr>
          <w:jc w:val="center"/>
        </w:trPr>
        <w:tc>
          <w:tcPr>
            <w:tcW w:w="669" w:type="dxa"/>
          </w:tcPr>
          <w:p w14:paraId="7AE3C581" w14:textId="77777777" w:rsidR="005662C6" w:rsidRPr="00F56DB7" w:rsidRDefault="005662C6" w:rsidP="00DE2024">
            <w:pPr>
              <w:pStyle w:val="TAC"/>
              <w:rPr>
                <w:lang w:eastAsia="zh-CN"/>
              </w:rPr>
            </w:pPr>
            <w:r w:rsidRPr="00F56DB7">
              <w:rPr>
                <w:lang w:eastAsia="zh-CN"/>
              </w:rPr>
              <w:t>4</w:t>
            </w:r>
          </w:p>
        </w:tc>
        <w:tc>
          <w:tcPr>
            <w:tcW w:w="4061" w:type="dxa"/>
          </w:tcPr>
          <w:p w14:paraId="0F1CD6EF" w14:textId="77777777" w:rsidR="005662C6" w:rsidRPr="00F56DB7" w:rsidRDefault="005662C6" w:rsidP="00DE2024">
            <w:pPr>
              <w:pStyle w:val="TAL"/>
              <w:rPr>
                <w:snapToGrid w:val="0"/>
                <w:lang w:eastAsia="zh-CN"/>
              </w:rPr>
            </w:pPr>
            <w:r w:rsidRPr="00F56DB7">
              <w:rPr>
                <w:snapToGrid w:val="0"/>
                <w:lang w:eastAsia="zh-CN"/>
              </w:rPr>
              <w:t>Step 3 of annex A.3 (emergency registration)</w:t>
            </w:r>
          </w:p>
          <w:p w14:paraId="606E460B" w14:textId="77777777" w:rsidR="005662C6" w:rsidRPr="00F56DB7" w:rsidRDefault="005662C6" w:rsidP="00DE2024">
            <w:pPr>
              <w:pStyle w:val="TAL"/>
              <w:rPr>
                <w:snapToGrid w:val="0"/>
                <w:lang w:eastAsia="zh-CN"/>
              </w:rPr>
            </w:pPr>
            <w:r w:rsidRPr="00F56DB7">
              <w:rPr>
                <w:snapToGrid w:val="0"/>
                <w:lang w:eastAsia="zh-CN"/>
              </w:rPr>
              <w:t>Check: Does the UE correctly authenticate itself by sending another REGISTER request with a correctly composed Authorization header using the AKAv1-MD5 algorithm?</w:t>
            </w:r>
          </w:p>
        </w:tc>
        <w:tc>
          <w:tcPr>
            <w:tcW w:w="982" w:type="dxa"/>
          </w:tcPr>
          <w:p w14:paraId="01820F2F" w14:textId="77777777" w:rsidR="005662C6" w:rsidRPr="00F56DB7" w:rsidRDefault="005662C6" w:rsidP="00DE2024">
            <w:pPr>
              <w:pStyle w:val="TAC"/>
            </w:pPr>
            <w:r w:rsidRPr="00F56DB7">
              <w:rPr>
                <w:lang w:eastAsia="zh-CN"/>
              </w:rPr>
              <w:t>--&gt;</w:t>
            </w:r>
          </w:p>
        </w:tc>
        <w:tc>
          <w:tcPr>
            <w:tcW w:w="2522" w:type="dxa"/>
          </w:tcPr>
          <w:p w14:paraId="758D22DC" w14:textId="77777777" w:rsidR="005662C6" w:rsidRPr="00F56DB7" w:rsidRDefault="005662C6" w:rsidP="00DE2024">
            <w:pPr>
              <w:pStyle w:val="TAL"/>
              <w:rPr>
                <w:lang w:eastAsia="zh-CN"/>
              </w:rPr>
            </w:pPr>
            <w:r w:rsidRPr="00F56DB7">
              <w:rPr>
                <w:lang w:eastAsia="zh-CN"/>
              </w:rPr>
              <w:t>REGISTER</w:t>
            </w:r>
          </w:p>
        </w:tc>
        <w:tc>
          <w:tcPr>
            <w:tcW w:w="563" w:type="dxa"/>
          </w:tcPr>
          <w:p w14:paraId="427F593E" w14:textId="77777777" w:rsidR="005662C6" w:rsidRPr="00F56DB7" w:rsidRDefault="005662C6" w:rsidP="00DE2024">
            <w:pPr>
              <w:pStyle w:val="TAC"/>
              <w:rPr>
                <w:lang w:eastAsia="zh-CN"/>
              </w:rPr>
            </w:pPr>
            <w:r w:rsidRPr="00F56DB7">
              <w:rPr>
                <w:lang w:eastAsia="zh-CN"/>
              </w:rPr>
              <w:t>2</w:t>
            </w:r>
          </w:p>
        </w:tc>
        <w:tc>
          <w:tcPr>
            <w:tcW w:w="842" w:type="dxa"/>
          </w:tcPr>
          <w:p w14:paraId="2A8F868D" w14:textId="77777777" w:rsidR="005662C6" w:rsidRPr="00F56DB7" w:rsidRDefault="005662C6" w:rsidP="00DE2024">
            <w:pPr>
              <w:pStyle w:val="TAC"/>
              <w:rPr>
                <w:lang w:eastAsia="zh-CN"/>
              </w:rPr>
            </w:pPr>
            <w:r w:rsidRPr="00F56DB7">
              <w:rPr>
                <w:lang w:eastAsia="zh-CN"/>
              </w:rPr>
              <w:t>P</w:t>
            </w:r>
          </w:p>
        </w:tc>
      </w:tr>
      <w:tr w:rsidR="005662C6" w:rsidRPr="00F56DB7" w14:paraId="74DFA355" w14:textId="77777777" w:rsidTr="00746F0F">
        <w:trPr>
          <w:jc w:val="center"/>
        </w:trPr>
        <w:tc>
          <w:tcPr>
            <w:tcW w:w="669" w:type="dxa"/>
          </w:tcPr>
          <w:p w14:paraId="5AE04CA6" w14:textId="77777777" w:rsidR="005662C6" w:rsidRPr="00F56DB7" w:rsidRDefault="005662C6" w:rsidP="00DE2024">
            <w:pPr>
              <w:pStyle w:val="TAC"/>
              <w:rPr>
                <w:lang w:eastAsia="zh-CN"/>
              </w:rPr>
            </w:pPr>
            <w:r w:rsidRPr="00F56DB7">
              <w:rPr>
                <w:lang w:eastAsia="zh-CN"/>
              </w:rPr>
              <w:t>5</w:t>
            </w:r>
          </w:p>
        </w:tc>
        <w:tc>
          <w:tcPr>
            <w:tcW w:w="4061" w:type="dxa"/>
          </w:tcPr>
          <w:p w14:paraId="69E9661A" w14:textId="77777777" w:rsidR="005662C6" w:rsidRPr="00F56DB7" w:rsidRDefault="005662C6" w:rsidP="00DE2024">
            <w:pPr>
              <w:pStyle w:val="TAL"/>
              <w:rPr>
                <w:snapToGrid w:val="0"/>
                <w:lang w:eastAsia="zh-CN"/>
              </w:rPr>
            </w:pPr>
            <w:r w:rsidRPr="00F56DB7">
              <w:rPr>
                <w:snapToGrid w:val="0"/>
                <w:lang w:eastAsia="zh-CN"/>
              </w:rPr>
              <w:t>Step 4 of annex A.3 (emergency registration)</w:t>
            </w:r>
          </w:p>
        </w:tc>
        <w:tc>
          <w:tcPr>
            <w:tcW w:w="982" w:type="dxa"/>
          </w:tcPr>
          <w:p w14:paraId="39FEDF91" w14:textId="77777777" w:rsidR="005662C6" w:rsidRPr="00F56DB7" w:rsidRDefault="005662C6" w:rsidP="00DE2024">
            <w:pPr>
              <w:pStyle w:val="TAC"/>
            </w:pPr>
            <w:r w:rsidRPr="00F56DB7">
              <w:rPr>
                <w:lang w:eastAsia="zh-CN"/>
              </w:rPr>
              <w:t>&lt;--</w:t>
            </w:r>
          </w:p>
        </w:tc>
        <w:tc>
          <w:tcPr>
            <w:tcW w:w="2522" w:type="dxa"/>
          </w:tcPr>
          <w:p w14:paraId="01D39BA4" w14:textId="77777777" w:rsidR="005662C6" w:rsidRPr="00F56DB7" w:rsidRDefault="005662C6" w:rsidP="00DE2024">
            <w:pPr>
              <w:pStyle w:val="TAL"/>
              <w:rPr>
                <w:lang w:eastAsia="zh-CN"/>
              </w:rPr>
            </w:pPr>
            <w:r w:rsidRPr="00F56DB7">
              <w:rPr>
                <w:lang w:eastAsia="zh-CN"/>
              </w:rPr>
              <w:t>200 OK</w:t>
            </w:r>
          </w:p>
        </w:tc>
        <w:tc>
          <w:tcPr>
            <w:tcW w:w="563" w:type="dxa"/>
          </w:tcPr>
          <w:p w14:paraId="2E068D83" w14:textId="29B071CE" w:rsidR="005662C6" w:rsidRPr="00F56DB7" w:rsidRDefault="00D97D6A" w:rsidP="00DE2024">
            <w:pPr>
              <w:pStyle w:val="TAC"/>
              <w:rPr>
                <w:lang w:eastAsia="zh-CN"/>
              </w:rPr>
            </w:pPr>
            <w:r w:rsidRPr="00F56DB7">
              <w:rPr>
                <w:lang w:eastAsia="zh-CN"/>
              </w:rPr>
              <w:t>-</w:t>
            </w:r>
          </w:p>
        </w:tc>
        <w:tc>
          <w:tcPr>
            <w:tcW w:w="842" w:type="dxa"/>
          </w:tcPr>
          <w:p w14:paraId="4C6FB781" w14:textId="224C692F" w:rsidR="005662C6" w:rsidRPr="00F56DB7" w:rsidRDefault="00D97D6A" w:rsidP="00DE2024">
            <w:pPr>
              <w:pStyle w:val="TAC"/>
              <w:rPr>
                <w:lang w:eastAsia="zh-CN"/>
              </w:rPr>
            </w:pPr>
            <w:r w:rsidRPr="00F56DB7">
              <w:rPr>
                <w:lang w:eastAsia="zh-CN"/>
              </w:rPr>
              <w:t>-</w:t>
            </w:r>
          </w:p>
        </w:tc>
      </w:tr>
      <w:tr w:rsidR="00746F0F" w:rsidRPr="00F56DB7" w14:paraId="7B49590E" w14:textId="77777777" w:rsidTr="00746F0F">
        <w:trPr>
          <w:jc w:val="center"/>
        </w:trPr>
        <w:tc>
          <w:tcPr>
            <w:tcW w:w="669" w:type="dxa"/>
          </w:tcPr>
          <w:p w14:paraId="7FFE436C" w14:textId="6EEBFF29" w:rsidR="00746F0F" w:rsidRPr="00F56DB7" w:rsidRDefault="00746F0F" w:rsidP="00746F0F">
            <w:pPr>
              <w:pStyle w:val="TAC"/>
              <w:rPr>
                <w:lang w:eastAsia="zh-CN"/>
              </w:rPr>
            </w:pPr>
            <w:r w:rsidRPr="00F56DB7">
              <w:rPr>
                <w:lang w:eastAsia="zh-CN"/>
              </w:rPr>
              <w:t>-</w:t>
            </w:r>
          </w:p>
        </w:tc>
        <w:tc>
          <w:tcPr>
            <w:tcW w:w="4061" w:type="dxa"/>
          </w:tcPr>
          <w:p w14:paraId="586D7A26" w14:textId="6EA8C266" w:rsidR="00746F0F" w:rsidRPr="00F56DB7" w:rsidRDefault="00746F0F" w:rsidP="00746F0F">
            <w:pPr>
              <w:pStyle w:val="TAL"/>
              <w:rPr>
                <w:snapToGrid w:val="0"/>
                <w:lang w:eastAsia="zh-CN"/>
              </w:rPr>
            </w:pPr>
            <w:r w:rsidRPr="00F56DB7">
              <w:t>EXCEPTION: In parallel to steps 6-10 below, steps 11-13 of test procedure specified in Table 4.9.11.2.2-1 of TS 38.508-1 [21] takes place.</w:t>
            </w:r>
          </w:p>
        </w:tc>
        <w:tc>
          <w:tcPr>
            <w:tcW w:w="982" w:type="dxa"/>
          </w:tcPr>
          <w:p w14:paraId="7AF3DDA4" w14:textId="5B36C2A8" w:rsidR="00746F0F" w:rsidRPr="00F56DB7" w:rsidRDefault="00746F0F" w:rsidP="00746F0F">
            <w:pPr>
              <w:pStyle w:val="TAC"/>
              <w:rPr>
                <w:lang w:eastAsia="zh-CN"/>
              </w:rPr>
            </w:pPr>
            <w:r w:rsidRPr="00F56DB7">
              <w:rPr>
                <w:lang w:eastAsia="zh-CN"/>
              </w:rPr>
              <w:t>-</w:t>
            </w:r>
          </w:p>
        </w:tc>
        <w:tc>
          <w:tcPr>
            <w:tcW w:w="2522" w:type="dxa"/>
          </w:tcPr>
          <w:p w14:paraId="788AD49C" w14:textId="5ED68DC2" w:rsidR="00746F0F" w:rsidRPr="00F56DB7" w:rsidRDefault="00746F0F" w:rsidP="00746F0F">
            <w:pPr>
              <w:pStyle w:val="TAL"/>
              <w:rPr>
                <w:lang w:eastAsia="zh-CN"/>
              </w:rPr>
            </w:pPr>
            <w:r w:rsidRPr="00F56DB7">
              <w:rPr>
                <w:lang w:eastAsia="zh-CN"/>
              </w:rPr>
              <w:t>-</w:t>
            </w:r>
          </w:p>
        </w:tc>
        <w:tc>
          <w:tcPr>
            <w:tcW w:w="563" w:type="dxa"/>
          </w:tcPr>
          <w:p w14:paraId="010B6494" w14:textId="68092670" w:rsidR="00746F0F" w:rsidRPr="00F56DB7" w:rsidRDefault="00746F0F" w:rsidP="00746F0F">
            <w:pPr>
              <w:pStyle w:val="TAC"/>
              <w:rPr>
                <w:lang w:eastAsia="zh-CN"/>
              </w:rPr>
            </w:pPr>
            <w:r w:rsidRPr="00F56DB7">
              <w:t>-</w:t>
            </w:r>
          </w:p>
        </w:tc>
        <w:tc>
          <w:tcPr>
            <w:tcW w:w="842" w:type="dxa"/>
          </w:tcPr>
          <w:p w14:paraId="2D1E37A4" w14:textId="42148428" w:rsidR="00746F0F" w:rsidRPr="00F56DB7" w:rsidRDefault="00746F0F" w:rsidP="00746F0F">
            <w:pPr>
              <w:pStyle w:val="TAC"/>
              <w:rPr>
                <w:lang w:eastAsia="zh-CN"/>
              </w:rPr>
            </w:pPr>
            <w:r w:rsidRPr="00F56DB7">
              <w:t>-</w:t>
            </w:r>
          </w:p>
        </w:tc>
      </w:tr>
      <w:tr w:rsidR="005662C6" w:rsidRPr="00F56DB7" w14:paraId="55B4D1F7" w14:textId="77777777" w:rsidTr="00746F0F">
        <w:trPr>
          <w:jc w:val="center"/>
        </w:trPr>
        <w:tc>
          <w:tcPr>
            <w:tcW w:w="669" w:type="dxa"/>
          </w:tcPr>
          <w:p w14:paraId="4289DB0E" w14:textId="77777777" w:rsidR="005662C6" w:rsidRPr="00F56DB7" w:rsidRDefault="005662C6" w:rsidP="00DE2024">
            <w:pPr>
              <w:pStyle w:val="TAC"/>
              <w:rPr>
                <w:lang w:eastAsia="zh-CN"/>
              </w:rPr>
            </w:pPr>
            <w:r w:rsidRPr="00F56DB7">
              <w:rPr>
                <w:lang w:eastAsia="zh-CN"/>
              </w:rPr>
              <w:t>6</w:t>
            </w:r>
          </w:p>
        </w:tc>
        <w:tc>
          <w:tcPr>
            <w:tcW w:w="4061" w:type="dxa"/>
          </w:tcPr>
          <w:p w14:paraId="3DA58692" w14:textId="77777777" w:rsidR="005662C6" w:rsidRPr="00F56DB7" w:rsidRDefault="005662C6" w:rsidP="00DE2024">
            <w:pPr>
              <w:pStyle w:val="TAL"/>
              <w:rPr>
                <w:snapToGrid w:val="0"/>
                <w:lang w:eastAsia="zh-CN"/>
              </w:rPr>
            </w:pPr>
            <w:r w:rsidRPr="00F56DB7">
              <w:rPr>
                <w:snapToGrid w:val="0"/>
                <w:lang w:eastAsia="zh-CN"/>
              </w:rPr>
              <w:t>Step 1 of annex A.6 (emergency call)</w:t>
            </w:r>
          </w:p>
          <w:p w14:paraId="12286AC1" w14:textId="77777777" w:rsidR="005662C6" w:rsidRPr="00F56DB7" w:rsidRDefault="005662C6" w:rsidP="00DE2024">
            <w:pPr>
              <w:pStyle w:val="TAL"/>
              <w:rPr>
                <w:snapToGrid w:val="0"/>
                <w:lang w:eastAsia="zh-CN"/>
              </w:rPr>
            </w:pPr>
            <w:r w:rsidRPr="00F56DB7">
              <w:rPr>
                <w:snapToGrid w:val="0"/>
                <w:lang w:eastAsia="zh-CN"/>
              </w:rPr>
              <w:t>Check: Does the UE send a correctly composed INVITE request?</w:t>
            </w:r>
          </w:p>
        </w:tc>
        <w:tc>
          <w:tcPr>
            <w:tcW w:w="982" w:type="dxa"/>
          </w:tcPr>
          <w:p w14:paraId="33942E2E" w14:textId="77777777" w:rsidR="005662C6" w:rsidRPr="00F56DB7" w:rsidRDefault="005662C6" w:rsidP="00DE2024">
            <w:pPr>
              <w:pStyle w:val="TAC"/>
            </w:pPr>
            <w:r w:rsidRPr="00F56DB7">
              <w:rPr>
                <w:lang w:eastAsia="zh-CN"/>
              </w:rPr>
              <w:t>--&gt;</w:t>
            </w:r>
          </w:p>
        </w:tc>
        <w:tc>
          <w:tcPr>
            <w:tcW w:w="2522" w:type="dxa"/>
          </w:tcPr>
          <w:p w14:paraId="56BC59CD" w14:textId="77777777" w:rsidR="005662C6" w:rsidRPr="00F56DB7" w:rsidRDefault="005662C6" w:rsidP="00DE2024">
            <w:pPr>
              <w:pStyle w:val="TAL"/>
              <w:rPr>
                <w:lang w:eastAsia="zh-CN"/>
              </w:rPr>
            </w:pPr>
            <w:r w:rsidRPr="00F56DB7">
              <w:rPr>
                <w:lang w:eastAsia="zh-CN"/>
              </w:rPr>
              <w:t>INVITE</w:t>
            </w:r>
          </w:p>
        </w:tc>
        <w:tc>
          <w:tcPr>
            <w:tcW w:w="563" w:type="dxa"/>
          </w:tcPr>
          <w:p w14:paraId="12CDE511" w14:textId="77777777" w:rsidR="005662C6" w:rsidRPr="00F56DB7" w:rsidRDefault="005662C6" w:rsidP="00DE2024">
            <w:pPr>
              <w:pStyle w:val="TAC"/>
              <w:rPr>
                <w:lang w:eastAsia="zh-CN"/>
              </w:rPr>
            </w:pPr>
            <w:r w:rsidRPr="00F56DB7">
              <w:rPr>
                <w:lang w:eastAsia="zh-CN"/>
              </w:rPr>
              <w:t>3</w:t>
            </w:r>
          </w:p>
        </w:tc>
        <w:tc>
          <w:tcPr>
            <w:tcW w:w="842" w:type="dxa"/>
          </w:tcPr>
          <w:p w14:paraId="7FD97D9C" w14:textId="77777777" w:rsidR="005662C6" w:rsidRPr="00F56DB7" w:rsidRDefault="005662C6" w:rsidP="00DE2024">
            <w:pPr>
              <w:pStyle w:val="TAC"/>
              <w:rPr>
                <w:lang w:eastAsia="zh-CN"/>
              </w:rPr>
            </w:pPr>
            <w:r w:rsidRPr="00F56DB7">
              <w:rPr>
                <w:lang w:eastAsia="zh-CN"/>
              </w:rPr>
              <w:t>P</w:t>
            </w:r>
          </w:p>
        </w:tc>
      </w:tr>
      <w:tr w:rsidR="005662C6" w:rsidRPr="00F56DB7" w14:paraId="21C290A2" w14:textId="77777777" w:rsidTr="00746F0F">
        <w:trPr>
          <w:jc w:val="center"/>
        </w:trPr>
        <w:tc>
          <w:tcPr>
            <w:tcW w:w="669" w:type="dxa"/>
          </w:tcPr>
          <w:p w14:paraId="14E7DA28" w14:textId="77777777" w:rsidR="005662C6" w:rsidRPr="00F56DB7" w:rsidRDefault="005662C6" w:rsidP="00DE2024">
            <w:pPr>
              <w:pStyle w:val="TAC"/>
              <w:rPr>
                <w:lang w:eastAsia="zh-CN"/>
              </w:rPr>
            </w:pPr>
            <w:r w:rsidRPr="00F56DB7">
              <w:rPr>
                <w:lang w:eastAsia="zh-CN"/>
              </w:rPr>
              <w:t>7</w:t>
            </w:r>
          </w:p>
        </w:tc>
        <w:tc>
          <w:tcPr>
            <w:tcW w:w="4061" w:type="dxa"/>
          </w:tcPr>
          <w:p w14:paraId="1DA8F9D0" w14:textId="77777777" w:rsidR="005662C6" w:rsidRPr="00F56DB7" w:rsidRDefault="005662C6" w:rsidP="00DE2024">
            <w:pPr>
              <w:pStyle w:val="TAL"/>
              <w:rPr>
                <w:lang w:eastAsia="zh-CN"/>
              </w:rPr>
            </w:pPr>
            <w:r w:rsidRPr="00F56DB7">
              <w:rPr>
                <w:lang w:eastAsia="zh-CN"/>
              </w:rPr>
              <w:t>Step 2 of annex A.6 (emergency call)</w:t>
            </w:r>
          </w:p>
        </w:tc>
        <w:tc>
          <w:tcPr>
            <w:tcW w:w="982" w:type="dxa"/>
          </w:tcPr>
          <w:p w14:paraId="76846CC3" w14:textId="77777777" w:rsidR="005662C6" w:rsidRPr="00F56DB7" w:rsidRDefault="005662C6" w:rsidP="00DE2024">
            <w:pPr>
              <w:pStyle w:val="TAC"/>
              <w:rPr>
                <w:rFonts w:eastAsia="MS Mincho"/>
              </w:rPr>
            </w:pPr>
            <w:r w:rsidRPr="00F56DB7">
              <w:rPr>
                <w:lang w:eastAsia="zh-CN"/>
              </w:rPr>
              <w:t>&lt;--</w:t>
            </w:r>
          </w:p>
        </w:tc>
        <w:tc>
          <w:tcPr>
            <w:tcW w:w="2522" w:type="dxa"/>
          </w:tcPr>
          <w:p w14:paraId="514D6AA0" w14:textId="77777777" w:rsidR="005662C6" w:rsidRPr="00F56DB7" w:rsidRDefault="005662C6" w:rsidP="00DE2024">
            <w:pPr>
              <w:pStyle w:val="TAL"/>
              <w:rPr>
                <w:lang w:eastAsia="zh-CN"/>
              </w:rPr>
            </w:pPr>
            <w:r w:rsidRPr="00F56DB7">
              <w:rPr>
                <w:lang w:eastAsia="zh-CN"/>
              </w:rPr>
              <w:t>100 Trying</w:t>
            </w:r>
          </w:p>
        </w:tc>
        <w:tc>
          <w:tcPr>
            <w:tcW w:w="563" w:type="dxa"/>
          </w:tcPr>
          <w:p w14:paraId="22006AA5" w14:textId="1C365D71" w:rsidR="005662C6" w:rsidRPr="00F56DB7" w:rsidRDefault="00D97D6A" w:rsidP="00DE2024">
            <w:pPr>
              <w:pStyle w:val="TAC"/>
              <w:rPr>
                <w:lang w:eastAsia="zh-CN"/>
              </w:rPr>
            </w:pPr>
            <w:r w:rsidRPr="00F56DB7">
              <w:rPr>
                <w:lang w:eastAsia="zh-CN"/>
              </w:rPr>
              <w:t>-</w:t>
            </w:r>
          </w:p>
        </w:tc>
        <w:tc>
          <w:tcPr>
            <w:tcW w:w="842" w:type="dxa"/>
          </w:tcPr>
          <w:p w14:paraId="050812B6" w14:textId="6AA0B952" w:rsidR="005662C6" w:rsidRPr="00F56DB7" w:rsidRDefault="00D97D6A" w:rsidP="00DE2024">
            <w:pPr>
              <w:pStyle w:val="TAC"/>
              <w:rPr>
                <w:lang w:eastAsia="zh-CN"/>
              </w:rPr>
            </w:pPr>
            <w:r w:rsidRPr="00F56DB7">
              <w:rPr>
                <w:lang w:eastAsia="zh-CN"/>
              </w:rPr>
              <w:t>-</w:t>
            </w:r>
          </w:p>
        </w:tc>
      </w:tr>
      <w:tr w:rsidR="005662C6" w:rsidRPr="00F56DB7" w14:paraId="4E28697E" w14:textId="77777777" w:rsidTr="00746F0F">
        <w:trPr>
          <w:jc w:val="center"/>
        </w:trPr>
        <w:tc>
          <w:tcPr>
            <w:tcW w:w="669" w:type="dxa"/>
          </w:tcPr>
          <w:p w14:paraId="40335963" w14:textId="77777777" w:rsidR="005662C6" w:rsidRPr="00F56DB7" w:rsidRDefault="005662C6" w:rsidP="00DE2024">
            <w:pPr>
              <w:pStyle w:val="TAC"/>
              <w:rPr>
                <w:lang w:eastAsia="zh-CN"/>
              </w:rPr>
            </w:pPr>
            <w:r w:rsidRPr="00F56DB7">
              <w:rPr>
                <w:lang w:eastAsia="zh-CN"/>
              </w:rPr>
              <w:t>8</w:t>
            </w:r>
          </w:p>
        </w:tc>
        <w:tc>
          <w:tcPr>
            <w:tcW w:w="4061" w:type="dxa"/>
          </w:tcPr>
          <w:p w14:paraId="0CF91032" w14:textId="77777777" w:rsidR="005662C6" w:rsidRPr="00F56DB7" w:rsidRDefault="005662C6" w:rsidP="00DE2024">
            <w:pPr>
              <w:pStyle w:val="TAL"/>
              <w:rPr>
                <w:lang w:eastAsia="zh-CN"/>
              </w:rPr>
            </w:pPr>
            <w:r w:rsidRPr="00F56DB7">
              <w:rPr>
                <w:lang w:eastAsia="zh-CN"/>
              </w:rPr>
              <w:t>Step 3 of annex A.6 (emergency call)</w:t>
            </w:r>
          </w:p>
        </w:tc>
        <w:tc>
          <w:tcPr>
            <w:tcW w:w="982" w:type="dxa"/>
          </w:tcPr>
          <w:p w14:paraId="49EF10DA" w14:textId="77777777" w:rsidR="005662C6" w:rsidRPr="00F56DB7" w:rsidRDefault="005662C6" w:rsidP="00DE2024">
            <w:pPr>
              <w:pStyle w:val="TAC"/>
              <w:rPr>
                <w:lang w:eastAsia="zh-CN"/>
              </w:rPr>
            </w:pPr>
            <w:r w:rsidRPr="00F56DB7">
              <w:rPr>
                <w:lang w:eastAsia="zh-CN"/>
              </w:rPr>
              <w:t>&lt;--</w:t>
            </w:r>
          </w:p>
        </w:tc>
        <w:tc>
          <w:tcPr>
            <w:tcW w:w="2522" w:type="dxa"/>
          </w:tcPr>
          <w:p w14:paraId="736647FE" w14:textId="77777777" w:rsidR="005662C6" w:rsidRPr="00F56DB7" w:rsidRDefault="005662C6" w:rsidP="00DE2024">
            <w:pPr>
              <w:pStyle w:val="TAL"/>
              <w:rPr>
                <w:lang w:eastAsia="zh-CN"/>
              </w:rPr>
            </w:pPr>
            <w:r w:rsidRPr="00F56DB7">
              <w:rPr>
                <w:lang w:eastAsia="zh-CN"/>
              </w:rPr>
              <w:t>180 Ringing</w:t>
            </w:r>
          </w:p>
        </w:tc>
        <w:tc>
          <w:tcPr>
            <w:tcW w:w="563" w:type="dxa"/>
          </w:tcPr>
          <w:p w14:paraId="35E4E272" w14:textId="4E7A9547" w:rsidR="005662C6" w:rsidRPr="00F56DB7" w:rsidRDefault="00D97D6A" w:rsidP="00DE2024">
            <w:pPr>
              <w:pStyle w:val="TAC"/>
              <w:rPr>
                <w:lang w:eastAsia="zh-CN"/>
              </w:rPr>
            </w:pPr>
            <w:r w:rsidRPr="00F56DB7">
              <w:rPr>
                <w:lang w:eastAsia="zh-CN"/>
              </w:rPr>
              <w:t>-</w:t>
            </w:r>
          </w:p>
        </w:tc>
        <w:tc>
          <w:tcPr>
            <w:tcW w:w="842" w:type="dxa"/>
          </w:tcPr>
          <w:p w14:paraId="28CFFCF7" w14:textId="263C7269" w:rsidR="005662C6" w:rsidRPr="00F56DB7" w:rsidRDefault="00D97D6A" w:rsidP="00DE2024">
            <w:pPr>
              <w:pStyle w:val="TAC"/>
              <w:rPr>
                <w:lang w:eastAsia="zh-CN"/>
              </w:rPr>
            </w:pPr>
            <w:r w:rsidRPr="00F56DB7">
              <w:rPr>
                <w:lang w:eastAsia="zh-CN"/>
              </w:rPr>
              <w:t>-</w:t>
            </w:r>
          </w:p>
        </w:tc>
      </w:tr>
      <w:tr w:rsidR="005662C6" w:rsidRPr="00F56DB7" w14:paraId="1BC53776" w14:textId="77777777" w:rsidTr="00746F0F">
        <w:trPr>
          <w:jc w:val="center"/>
        </w:trPr>
        <w:tc>
          <w:tcPr>
            <w:tcW w:w="669" w:type="dxa"/>
          </w:tcPr>
          <w:p w14:paraId="7F63F7D6" w14:textId="77777777" w:rsidR="005662C6" w:rsidRPr="00F56DB7" w:rsidRDefault="005662C6" w:rsidP="00DE2024">
            <w:pPr>
              <w:pStyle w:val="TAC"/>
              <w:rPr>
                <w:lang w:eastAsia="zh-CN"/>
              </w:rPr>
            </w:pPr>
            <w:r w:rsidRPr="00F56DB7">
              <w:rPr>
                <w:lang w:eastAsia="zh-CN"/>
              </w:rPr>
              <w:t>9</w:t>
            </w:r>
          </w:p>
        </w:tc>
        <w:tc>
          <w:tcPr>
            <w:tcW w:w="4061" w:type="dxa"/>
          </w:tcPr>
          <w:p w14:paraId="3927D09E" w14:textId="77777777" w:rsidR="005662C6" w:rsidRPr="00F56DB7" w:rsidRDefault="005662C6" w:rsidP="00DE2024">
            <w:pPr>
              <w:pStyle w:val="TAL"/>
              <w:rPr>
                <w:lang w:eastAsia="zh-CN"/>
              </w:rPr>
            </w:pPr>
            <w:r w:rsidRPr="00F56DB7">
              <w:rPr>
                <w:lang w:eastAsia="zh-CN"/>
              </w:rPr>
              <w:t>Step 4 of annex A.6 (emergency call)</w:t>
            </w:r>
          </w:p>
        </w:tc>
        <w:tc>
          <w:tcPr>
            <w:tcW w:w="982" w:type="dxa"/>
          </w:tcPr>
          <w:p w14:paraId="477B0B40" w14:textId="77777777" w:rsidR="005662C6" w:rsidRPr="00F56DB7" w:rsidRDefault="005662C6" w:rsidP="00DE2024">
            <w:pPr>
              <w:pStyle w:val="TAC"/>
              <w:rPr>
                <w:lang w:eastAsia="zh-CN"/>
              </w:rPr>
            </w:pPr>
            <w:r w:rsidRPr="00F56DB7">
              <w:rPr>
                <w:lang w:eastAsia="zh-CN"/>
              </w:rPr>
              <w:t>&lt;--</w:t>
            </w:r>
          </w:p>
        </w:tc>
        <w:tc>
          <w:tcPr>
            <w:tcW w:w="2522" w:type="dxa"/>
          </w:tcPr>
          <w:p w14:paraId="566B6586" w14:textId="77777777" w:rsidR="005662C6" w:rsidRPr="00F56DB7" w:rsidRDefault="005662C6" w:rsidP="00DE2024">
            <w:pPr>
              <w:pStyle w:val="TAL"/>
              <w:rPr>
                <w:lang w:eastAsia="zh-CN"/>
              </w:rPr>
            </w:pPr>
            <w:r w:rsidRPr="00F56DB7">
              <w:rPr>
                <w:lang w:eastAsia="zh-CN"/>
              </w:rPr>
              <w:t>200 OK</w:t>
            </w:r>
          </w:p>
        </w:tc>
        <w:tc>
          <w:tcPr>
            <w:tcW w:w="563" w:type="dxa"/>
          </w:tcPr>
          <w:p w14:paraId="7122A642" w14:textId="7635CDDA" w:rsidR="005662C6" w:rsidRPr="00F56DB7" w:rsidRDefault="00D97D6A" w:rsidP="00DE2024">
            <w:pPr>
              <w:pStyle w:val="TAC"/>
              <w:rPr>
                <w:lang w:eastAsia="zh-CN"/>
              </w:rPr>
            </w:pPr>
            <w:r w:rsidRPr="00F56DB7">
              <w:rPr>
                <w:lang w:eastAsia="zh-CN"/>
              </w:rPr>
              <w:t>-</w:t>
            </w:r>
          </w:p>
        </w:tc>
        <w:tc>
          <w:tcPr>
            <w:tcW w:w="842" w:type="dxa"/>
          </w:tcPr>
          <w:p w14:paraId="59513759" w14:textId="1D89FBCC" w:rsidR="005662C6" w:rsidRPr="00F56DB7" w:rsidRDefault="00D97D6A" w:rsidP="00DE2024">
            <w:pPr>
              <w:pStyle w:val="TAC"/>
              <w:rPr>
                <w:lang w:eastAsia="zh-CN"/>
              </w:rPr>
            </w:pPr>
            <w:r w:rsidRPr="00F56DB7">
              <w:rPr>
                <w:lang w:eastAsia="zh-CN"/>
              </w:rPr>
              <w:t>-</w:t>
            </w:r>
          </w:p>
        </w:tc>
      </w:tr>
      <w:tr w:rsidR="005662C6" w:rsidRPr="00F56DB7" w14:paraId="024E5C38" w14:textId="77777777" w:rsidTr="00746F0F">
        <w:trPr>
          <w:jc w:val="center"/>
        </w:trPr>
        <w:tc>
          <w:tcPr>
            <w:tcW w:w="669" w:type="dxa"/>
          </w:tcPr>
          <w:p w14:paraId="77ED7372" w14:textId="77777777" w:rsidR="005662C6" w:rsidRPr="00F56DB7" w:rsidRDefault="005662C6" w:rsidP="00DE2024">
            <w:pPr>
              <w:pStyle w:val="TAC"/>
              <w:rPr>
                <w:lang w:eastAsia="zh-CN"/>
              </w:rPr>
            </w:pPr>
            <w:r w:rsidRPr="00F56DB7">
              <w:rPr>
                <w:lang w:eastAsia="zh-CN"/>
              </w:rPr>
              <w:t>10</w:t>
            </w:r>
          </w:p>
        </w:tc>
        <w:tc>
          <w:tcPr>
            <w:tcW w:w="4061" w:type="dxa"/>
          </w:tcPr>
          <w:p w14:paraId="6B72C47D" w14:textId="77777777" w:rsidR="005662C6" w:rsidRPr="00F56DB7" w:rsidRDefault="005662C6" w:rsidP="00DE2024">
            <w:pPr>
              <w:pStyle w:val="TAL"/>
              <w:rPr>
                <w:lang w:eastAsia="zh-CN"/>
              </w:rPr>
            </w:pPr>
            <w:r w:rsidRPr="00F56DB7">
              <w:rPr>
                <w:lang w:eastAsia="zh-CN"/>
              </w:rPr>
              <w:t>Step 5 of annex A.6 (emergency call)</w:t>
            </w:r>
          </w:p>
          <w:p w14:paraId="2CE8D4CA" w14:textId="77777777" w:rsidR="005662C6" w:rsidRPr="00F56DB7" w:rsidRDefault="005662C6" w:rsidP="00DE2024">
            <w:pPr>
              <w:pStyle w:val="TAL"/>
              <w:rPr>
                <w:lang w:eastAsia="zh-CN"/>
              </w:rPr>
            </w:pPr>
            <w:r w:rsidRPr="00F56DB7">
              <w:rPr>
                <w:lang w:eastAsia="zh-CN"/>
              </w:rPr>
              <w:t xml:space="preserve">Check: </w:t>
            </w:r>
            <w:r w:rsidRPr="00F56DB7">
              <w:rPr>
                <w:snapToGrid w:val="0"/>
                <w:lang w:eastAsia="zh-CN"/>
              </w:rPr>
              <w:t>D</w:t>
            </w:r>
            <w:r w:rsidRPr="00F56DB7">
              <w:rPr>
                <w:lang w:eastAsia="zh-CN"/>
              </w:rPr>
              <w:t>oes the UE send ACK?</w:t>
            </w:r>
          </w:p>
        </w:tc>
        <w:tc>
          <w:tcPr>
            <w:tcW w:w="982" w:type="dxa"/>
          </w:tcPr>
          <w:p w14:paraId="7B381A14" w14:textId="77777777" w:rsidR="005662C6" w:rsidRPr="00F56DB7" w:rsidRDefault="005662C6" w:rsidP="00DE2024">
            <w:pPr>
              <w:pStyle w:val="TAC"/>
            </w:pPr>
            <w:r w:rsidRPr="00F56DB7">
              <w:rPr>
                <w:lang w:eastAsia="zh-CN"/>
              </w:rPr>
              <w:t>--&gt;</w:t>
            </w:r>
          </w:p>
        </w:tc>
        <w:tc>
          <w:tcPr>
            <w:tcW w:w="2522" w:type="dxa"/>
          </w:tcPr>
          <w:p w14:paraId="324D6328" w14:textId="77777777" w:rsidR="005662C6" w:rsidRPr="00F56DB7" w:rsidRDefault="005662C6" w:rsidP="00DE2024">
            <w:pPr>
              <w:pStyle w:val="TAL"/>
              <w:rPr>
                <w:lang w:eastAsia="zh-CN"/>
              </w:rPr>
            </w:pPr>
            <w:r w:rsidRPr="00F56DB7">
              <w:rPr>
                <w:lang w:eastAsia="zh-CN"/>
              </w:rPr>
              <w:t>ACK</w:t>
            </w:r>
          </w:p>
        </w:tc>
        <w:tc>
          <w:tcPr>
            <w:tcW w:w="563" w:type="dxa"/>
          </w:tcPr>
          <w:p w14:paraId="5DE1D2F7" w14:textId="77777777" w:rsidR="005662C6" w:rsidRPr="00F56DB7" w:rsidRDefault="005662C6" w:rsidP="00DE2024">
            <w:pPr>
              <w:pStyle w:val="TAC"/>
              <w:rPr>
                <w:lang w:eastAsia="zh-CN"/>
              </w:rPr>
            </w:pPr>
            <w:r w:rsidRPr="00F56DB7">
              <w:rPr>
                <w:lang w:eastAsia="zh-CN"/>
              </w:rPr>
              <w:t>4</w:t>
            </w:r>
          </w:p>
        </w:tc>
        <w:tc>
          <w:tcPr>
            <w:tcW w:w="842" w:type="dxa"/>
          </w:tcPr>
          <w:p w14:paraId="3B673AFA" w14:textId="77777777" w:rsidR="005662C6" w:rsidRPr="00F56DB7" w:rsidRDefault="005662C6" w:rsidP="00DE2024">
            <w:pPr>
              <w:pStyle w:val="TAC"/>
              <w:rPr>
                <w:lang w:eastAsia="zh-CN"/>
              </w:rPr>
            </w:pPr>
            <w:r w:rsidRPr="00F56DB7">
              <w:rPr>
                <w:lang w:eastAsia="zh-CN"/>
              </w:rPr>
              <w:t>P</w:t>
            </w:r>
          </w:p>
        </w:tc>
      </w:tr>
      <w:tr w:rsidR="005662C6" w:rsidRPr="00F56DB7" w14:paraId="5BEE9B50" w14:textId="77777777" w:rsidTr="00746F0F">
        <w:trPr>
          <w:jc w:val="center"/>
        </w:trPr>
        <w:tc>
          <w:tcPr>
            <w:tcW w:w="669" w:type="dxa"/>
          </w:tcPr>
          <w:p w14:paraId="13348A31" w14:textId="77777777" w:rsidR="005662C6" w:rsidRPr="00F56DB7" w:rsidRDefault="005662C6" w:rsidP="00DE2024">
            <w:pPr>
              <w:pStyle w:val="TAC"/>
              <w:rPr>
                <w:lang w:eastAsia="zh-CN"/>
              </w:rPr>
            </w:pPr>
            <w:r w:rsidRPr="00F56DB7">
              <w:rPr>
                <w:lang w:eastAsia="zh-CN"/>
              </w:rPr>
              <w:t>11</w:t>
            </w:r>
          </w:p>
        </w:tc>
        <w:tc>
          <w:tcPr>
            <w:tcW w:w="4061" w:type="dxa"/>
          </w:tcPr>
          <w:p w14:paraId="61A635F8" w14:textId="77777777" w:rsidR="005662C6" w:rsidRPr="00F56DB7" w:rsidRDefault="005662C6" w:rsidP="00DE2024">
            <w:pPr>
              <w:pStyle w:val="TAL"/>
            </w:pPr>
            <w:r w:rsidRPr="00F56DB7">
              <w:t>Step 1 of annex A.8 (MT Release of Voice Call)</w:t>
            </w:r>
          </w:p>
        </w:tc>
        <w:tc>
          <w:tcPr>
            <w:tcW w:w="982" w:type="dxa"/>
          </w:tcPr>
          <w:p w14:paraId="40715677" w14:textId="77777777" w:rsidR="005662C6" w:rsidRPr="00F56DB7" w:rsidRDefault="005662C6" w:rsidP="00DE2024">
            <w:pPr>
              <w:pStyle w:val="TAC"/>
              <w:rPr>
                <w:rFonts w:eastAsia="MS Mincho"/>
              </w:rPr>
            </w:pPr>
            <w:r w:rsidRPr="00F56DB7">
              <w:rPr>
                <w:lang w:eastAsia="zh-CN"/>
              </w:rPr>
              <w:t>&lt;--</w:t>
            </w:r>
          </w:p>
        </w:tc>
        <w:tc>
          <w:tcPr>
            <w:tcW w:w="2522" w:type="dxa"/>
          </w:tcPr>
          <w:p w14:paraId="570EF83C" w14:textId="77777777" w:rsidR="005662C6" w:rsidRPr="00F56DB7" w:rsidRDefault="005662C6" w:rsidP="00DE2024">
            <w:pPr>
              <w:pStyle w:val="TAL"/>
              <w:rPr>
                <w:lang w:eastAsia="zh-CN"/>
              </w:rPr>
            </w:pPr>
            <w:r w:rsidRPr="00F56DB7">
              <w:rPr>
                <w:lang w:eastAsia="zh-CN"/>
              </w:rPr>
              <w:t>BYE</w:t>
            </w:r>
          </w:p>
        </w:tc>
        <w:tc>
          <w:tcPr>
            <w:tcW w:w="563" w:type="dxa"/>
          </w:tcPr>
          <w:p w14:paraId="7455E9F0" w14:textId="3B6797DC" w:rsidR="005662C6" w:rsidRPr="00F56DB7" w:rsidRDefault="00D97D6A" w:rsidP="00DE2024">
            <w:pPr>
              <w:pStyle w:val="TAC"/>
              <w:rPr>
                <w:lang w:eastAsia="zh-CN"/>
              </w:rPr>
            </w:pPr>
            <w:r w:rsidRPr="00F56DB7">
              <w:rPr>
                <w:lang w:eastAsia="zh-CN"/>
              </w:rPr>
              <w:t>-</w:t>
            </w:r>
          </w:p>
        </w:tc>
        <w:tc>
          <w:tcPr>
            <w:tcW w:w="842" w:type="dxa"/>
          </w:tcPr>
          <w:p w14:paraId="1EFC9BB8" w14:textId="42D0D63B" w:rsidR="005662C6" w:rsidRPr="00F56DB7" w:rsidRDefault="00D97D6A" w:rsidP="00DE2024">
            <w:pPr>
              <w:pStyle w:val="TAC"/>
              <w:rPr>
                <w:lang w:eastAsia="zh-CN"/>
              </w:rPr>
            </w:pPr>
            <w:r w:rsidRPr="00F56DB7">
              <w:rPr>
                <w:lang w:eastAsia="zh-CN"/>
              </w:rPr>
              <w:t>-</w:t>
            </w:r>
          </w:p>
        </w:tc>
      </w:tr>
      <w:tr w:rsidR="005662C6" w:rsidRPr="00F56DB7" w14:paraId="4A03EFBA" w14:textId="77777777" w:rsidTr="00746F0F">
        <w:trPr>
          <w:jc w:val="center"/>
        </w:trPr>
        <w:tc>
          <w:tcPr>
            <w:tcW w:w="669" w:type="dxa"/>
          </w:tcPr>
          <w:p w14:paraId="6BC9321D" w14:textId="77777777" w:rsidR="005662C6" w:rsidRPr="00F56DB7" w:rsidRDefault="005662C6" w:rsidP="00DE2024">
            <w:pPr>
              <w:pStyle w:val="TAC"/>
              <w:rPr>
                <w:lang w:eastAsia="zh-CN"/>
              </w:rPr>
            </w:pPr>
            <w:r w:rsidRPr="00F56DB7">
              <w:rPr>
                <w:lang w:eastAsia="zh-CN"/>
              </w:rPr>
              <w:t>12</w:t>
            </w:r>
          </w:p>
        </w:tc>
        <w:tc>
          <w:tcPr>
            <w:tcW w:w="4061" w:type="dxa"/>
          </w:tcPr>
          <w:p w14:paraId="20946B83" w14:textId="77777777" w:rsidR="005662C6" w:rsidRPr="00F56DB7" w:rsidRDefault="005662C6" w:rsidP="00DE2024">
            <w:pPr>
              <w:pStyle w:val="TAL"/>
              <w:rPr>
                <w:snapToGrid w:val="0"/>
              </w:rPr>
            </w:pPr>
            <w:r w:rsidRPr="00F56DB7">
              <w:rPr>
                <w:snapToGrid w:val="0"/>
              </w:rPr>
              <w:t>Step 2 of annex A.8 (MT Release of Voice Call)</w:t>
            </w:r>
          </w:p>
          <w:p w14:paraId="78ED467F" w14:textId="77777777" w:rsidR="005662C6" w:rsidRPr="00F56DB7" w:rsidRDefault="005662C6" w:rsidP="00DE2024">
            <w:pPr>
              <w:pStyle w:val="TAL"/>
              <w:rPr>
                <w:snapToGrid w:val="0"/>
              </w:rPr>
            </w:pPr>
            <w:r w:rsidRPr="00F56DB7">
              <w:rPr>
                <w:snapToGrid w:val="0"/>
              </w:rPr>
              <w:t xml:space="preserve">Check: </w:t>
            </w:r>
            <w:r w:rsidRPr="00F56DB7">
              <w:rPr>
                <w:snapToGrid w:val="0"/>
                <w:lang w:eastAsia="zh-CN"/>
              </w:rPr>
              <w:t>D</w:t>
            </w:r>
            <w:r w:rsidRPr="00F56DB7">
              <w:rPr>
                <w:snapToGrid w:val="0"/>
              </w:rPr>
              <w:t>oes the UE send 200 OK for the BYE request and ends the call?</w:t>
            </w:r>
          </w:p>
        </w:tc>
        <w:tc>
          <w:tcPr>
            <w:tcW w:w="982" w:type="dxa"/>
          </w:tcPr>
          <w:p w14:paraId="41B66209" w14:textId="77777777" w:rsidR="005662C6" w:rsidRPr="00F56DB7" w:rsidRDefault="005662C6" w:rsidP="00DE2024">
            <w:pPr>
              <w:pStyle w:val="TAC"/>
              <w:rPr>
                <w:rFonts w:eastAsia="MS Mincho"/>
              </w:rPr>
            </w:pPr>
            <w:r w:rsidRPr="00F56DB7">
              <w:rPr>
                <w:lang w:eastAsia="zh-CN"/>
              </w:rPr>
              <w:t>--&gt;</w:t>
            </w:r>
          </w:p>
        </w:tc>
        <w:tc>
          <w:tcPr>
            <w:tcW w:w="2522" w:type="dxa"/>
          </w:tcPr>
          <w:p w14:paraId="0CDBBC54" w14:textId="77777777" w:rsidR="005662C6" w:rsidRPr="00F56DB7" w:rsidRDefault="005662C6" w:rsidP="00DE2024">
            <w:pPr>
              <w:pStyle w:val="TAL"/>
              <w:rPr>
                <w:lang w:eastAsia="zh-CN"/>
              </w:rPr>
            </w:pPr>
            <w:r w:rsidRPr="00F56DB7">
              <w:rPr>
                <w:lang w:eastAsia="zh-CN"/>
              </w:rPr>
              <w:t>200 OK</w:t>
            </w:r>
          </w:p>
        </w:tc>
        <w:tc>
          <w:tcPr>
            <w:tcW w:w="563" w:type="dxa"/>
          </w:tcPr>
          <w:p w14:paraId="64D499D0" w14:textId="77777777" w:rsidR="005662C6" w:rsidRPr="00F56DB7" w:rsidRDefault="005662C6" w:rsidP="00DE2024">
            <w:pPr>
              <w:pStyle w:val="TAC"/>
              <w:rPr>
                <w:lang w:eastAsia="zh-CN"/>
              </w:rPr>
            </w:pPr>
            <w:r w:rsidRPr="00F56DB7">
              <w:rPr>
                <w:lang w:eastAsia="zh-CN"/>
              </w:rPr>
              <w:t>5</w:t>
            </w:r>
          </w:p>
        </w:tc>
        <w:tc>
          <w:tcPr>
            <w:tcW w:w="842" w:type="dxa"/>
          </w:tcPr>
          <w:p w14:paraId="4B1D9C59" w14:textId="77777777" w:rsidR="005662C6" w:rsidRPr="00F56DB7" w:rsidRDefault="005662C6" w:rsidP="00DE2024">
            <w:pPr>
              <w:pStyle w:val="TAC"/>
              <w:rPr>
                <w:lang w:eastAsia="zh-CN"/>
              </w:rPr>
            </w:pPr>
            <w:r w:rsidRPr="00F56DB7">
              <w:rPr>
                <w:lang w:eastAsia="zh-CN"/>
              </w:rPr>
              <w:t>P</w:t>
            </w:r>
          </w:p>
        </w:tc>
      </w:tr>
    </w:tbl>
    <w:p w14:paraId="141093E8" w14:textId="77777777" w:rsidR="0031641D" w:rsidRPr="00F56DB7" w:rsidRDefault="0031641D" w:rsidP="0031641D">
      <w:bookmarkStart w:id="1458" w:name="_Toc51948514"/>
    </w:p>
    <w:p w14:paraId="08B5F6EE" w14:textId="48383745" w:rsidR="00D97D6A" w:rsidRPr="00F56DB7" w:rsidRDefault="005662C6" w:rsidP="00701083">
      <w:pPr>
        <w:pStyle w:val="H6"/>
      </w:pPr>
      <w:bookmarkStart w:id="1459" w:name="_Toc52162589"/>
      <w:bookmarkStart w:id="1460" w:name="_Toc60916227"/>
      <w:r w:rsidRPr="00F56DB7">
        <w:t>10.1.3.3</w:t>
      </w:r>
      <w:r w:rsidRPr="00F56DB7">
        <w:tab/>
        <w:t>Specific message contents</w:t>
      </w:r>
      <w:bookmarkEnd w:id="1458"/>
      <w:bookmarkEnd w:id="1459"/>
      <w:bookmarkEnd w:id="1460"/>
    </w:p>
    <w:p w14:paraId="47CECD78" w14:textId="77777777" w:rsidR="00D97D6A" w:rsidRPr="00F56DB7" w:rsidRDefault="00D97D6A" w:rsidP="00D97D6A">
      <w:pPr>
        <w:pStyle w:val="TH"/>
      </w:pPr>
      <w:r w:rsidRPr="00F56DB7">
        <w:t>Table 10.1.3.3-1: INVITE (step 6, table 10.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D97D6A" w:rsidRPr="00F56DB7" w14:paraId="0C5316BB" w14:textId="77777777" w:rsidTr="00CC08CF">
        <w:trPr>
          <w:jc w:val="center"/>
        </w:trPr>
        <w:tc>
          <w:tcPr>
            <w:tcW w:w="9639" w:type="dxa"/>
          </w:tcPr>
          <w:p w14:paraId="63AD5998" w14:textId="5BA38508" w:rsidR="00D97D6A" w:rsidRPr="00F56DB7" w:rsidRDefault="00D97D6A" w:rsidP="00CC08CF">
            <w:pPr>
              <w:pStyle w:val="TAL"/>
            </w:pPr>
            <w:r w:rsidRPr="00F56DB7">
              <w:t>Derivation Path: Annex A.6, Step 1</w:t>
            </w:r>
            <w:r w:rsidR="00B53202" w:rsidRPr="00F56DB7">
              <w:t xml:space="preserve"> with condition A8 in addition.</w:t>
            </w:r>
          </w:p>
        </w:tc>
      </w:tr>
    </w:tbl>
    <w:p w14:paraId="4A3E044F" w14:textId="77777777" w:rsidR="00701083" w:rsidRPr="00F56DB7" w:rsidRDefault="00701083" w:rsidP="00701083">
      <w:pPr>
        <w:rPr>
          <w:rFonts w:eastAsia="SimSun"/>
        </w:rPr>
      </w:pPr>
      <w:bookmarkStart w:id="1461" w:name="_Toc84254390"/>
      <w:bookmarkStart w:id="1462" w:name="_Toc84255185"/>
      <w:bookmarkStart w:id="1463" w:name="_Toc90889156"/>
      <w:bookmarkStart w:id="1464" w:name="_Toc99872663"/>
    </w:p>
    <w:p w14:paraId="431E1339" w14:textId="77777777" w:rsidR="00B53202" w:rsidRPr="00F56DB7" w:rsidRDefault="00B53202" w:rsidP="00B53202">
      <w:pPr>
        <w:pStyle w:val="TH"/>
      </w:pPr>
      <w:r w:rsidRPr="00F56DB7">
        <w:t>Table 10.1.3.3-2: BYE (step 11, table 10.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34DE4EF4" w14:textId="77777777" w:rsidTr="00CC08CF">
        <w:trPr>
          <w:jc w:val="center"/>
        </w:trPr>
        <w:tc>
          <w:tcPr>
            <w:tcW w:w="9639" w:type="dxa"/>
          </w:tcPr>
          <w:p w14:paraId="73D45C1A" w14:textId="77777777" w:rsidR="00B53202" w:rsidRPr="00F56DB7" w:rsidRDefault="00B53202" w:rsidP="00CC08CF">
            <w:pPr>
              <w:pStyle w:val="TAL"/>
            </w:pPr>
            <w:r w:rsidRPr="00F56DB7">
              <w:t>Derivation Path: TS 34.229-1 [2], Annex A.2.8 with condition A9.</w:t>
            </w:r>
          </w:p>
        </w:tc>
      </w:tr>
    </w:tbl>
    <w:p w14:paraId="4F87A3B5" w14:textId="77777777" w:rsidR="00B53202" w:rsidRPr="00F56DB7" w:rsidRDefault="00B53202" w:rsidP="00B53202">
      <w:pPr>
        <w:rPr>
          <w:rFonts w:eastAsia="SimSun"/>
        </w:rPr>
      </w:pPr>
    </w:p>
    <w:p w14:paraId="00484A46" w14:textId="27001BFA" w:rsidR="00D4174E" w:rsidRPr="00F56DB7" w:rsidRDefault="00D4174E" w:rsidP="00D4174E">
      <w:pPr>
        <w:pStyle w:val="Heading2"/>
        <w:rPr>
          <w:rFonts w:eastAsia="SimSun"/>
        </w:rPr>
      </w:pPr>
      <w:bookmarkStart w:id="1465" w:name="_Toc210837495"/>
      <w:r w:rsidRPr="00F56DB7">
        <w:rPr>
          <w:rFonts w:eastAsia="SimSun"/>
        </w:rPr>
        <w:t>10.2</w:t>
      </w:r>
      <w:r w:rsidRPr="00F56DB7">
        <w:rPr>
          <w:rFonts w:eastAsia="SimSun"/>
        </w:rPr>
        <w:tab/>
        <w:t>Emergency Call with emergency registration / Success / Location information not available / 5GS</w:t>
      </w:r>
      <w:bookmarkEnd w:id="1461"/>
      <w:bookmarkEnd w:id="1462"/>
      <w:bookmarkEnd w:id="1463"/>
      <w:bookmarkEnd w:id="1464"/>
      <w:bookmarkEnd w:id="1465"/>
    </w:p>
    <w:p w14:paraId="705611D1" w14:textId="77777777" w:rsidR="00D4174E" w:rsidRPr="00F56DB7" w:rsidRDefault="00D4174E" w:rsidP="00D4174E">
      <w:pPr>
        <w:pStyle w:val="H6"/>
        <w:rPr>
          <w:rFonts w:eastAsia="SimSun"/>
        </w:rPr>
      </w:pPr>
      <w:r w:rsidRPr="00F56DB7">
        <w:t>10.2.1</w:t>
      </w:r>
      <w:r w:rsidRPr="00F56DB7">
        <w:tab/>
        <w:t>Test Purpose (TP)</w:t>
      </w:r>
    </w:p>
    <w:p w14:paraId="30F671D5" w14:textId="77777777" w:rsidR="00D4174E" w:rsidRPr="00F56DB7" w:rsidRDefault="00D4174E" w:rsidP="00D4174E">
      <w:pPr>
        <w:pStyle w:val="H6"/>
        <w:rPr>
          <w:rFonts w:ascii="Courier New" w:hAnsi="Courier New"/>
          <w:b/>
          <w:sz w:val="16"/>
        </w:rPr>
      </w:pPr>
      <w:r w:rsidRPr="00F56DB7">
        <w:t>(1)</w:t>
      </w:r>
    </w:p>
    <w:p w14:paraId="7979BC09" w14:textId="77777777" w:rsidR="00D4174E" w:rsidRPr="00F56DB7" w:rsidRDefault="00D4174E" w:rsidP="00D4174E">
      <w:pPr>
        <w:pStyle w:val="PL"/>
      </w:pPr>
      <w:r w:rsidRPr="00F56DB7">
        <w:rPr>
          <w:b/>
        </w:rPr>
        <w:t>with</w:t>
      </w:r>
      <w:r w:rsidRPr="00F56DB7">
        <w:t xml:space="preserve"> { UE being registered to IMS }</w:t>
      </w:r>
    </w:p>
    <w:p w14:paraId="4E2FA64C" w14:textId="77777777" w:rsidR="00D4174E" w:rsidRPr="00F56DB7" w:rsidRDefault="00D4174E" w:rsidP="00D4174E">
      <w:pPr>
        <w:pStyle w:val="PL"/>
      </w:pPr>
      <w:r w:rsidRPr="00F56DB7">
        <w:rPr>
          <w:b/>
        </w:rPr>
        <w:t>ensure that</w:t>
      </w:r>
      <w:r w:rsidRPr="00F56DB7">
        <w:t xml:space="preserve"> {</w:t>
      </w:r>
    </w:p>
    <w:p w14:paraId="150B835C" w14:textId="77777777" w:rsidR="00D4174E" w:rsidRPr="00F56DB7" w:rsidRDefault="00D4174E" w:rsidP="00D4174E">
      <w:pPr>
        <w:pStyle w:val="PL"/>
      </w:pPr>
      <w:r w:rsidRPr="00F56DB7">
        <w:t xml:space="preserve">  </w:t>
      </w:r>
      <w:r w:rsidRPr="00F56DB7">
        <w:rPr>
          <w:b/>
        </w:rPr>
        <w:t>when</w:t>
      </w:r>
      <w:r w:rsidRPr="00F56DB7">
        <w:t xml:space="preserve"> { UE is being made to initiate an emergency call }</w:t>
      </w:r>
    </w:p>
    <w:p w14:paraId="75BB1A6A" w14:textId="22E33683" w:rsidR="00D4174E" w:rsidRPr="00F56DB7" w:rsidRDefault="00D4174E" w:rsidP="00D4174E">
      <w:pPr>
        <w:pStyle w:val="PL"/>
      </w:pPr>
      <w:r w:rsidRPr="00F56DB7">
        <w:t xml:space="preserve">    </w:t>
      </w:r>
      <w:r w:rsidRPr="00F56DB7">
        <w:rPr>
          <w:b/>
        </w:rPr>
        <w:t>then</w:t>
      </w:r>
      <w:r w:rsidRPr="00F56DB7">
        <w:t xml:space="preserve"> { UE sends a correctly composed initial REGISTER request for IMS emergency registration }</w:t>
      </w:r>
    </w:p>
    <w:p w14:paraId="01AEF398" w14:textId="77777777" w:rsidR="00D4174E" w:rsidRPr="00F56DB7" w:rsidRDefault="00D4174E" w:rsidP="00D4174E">
      <w:pPr>
        <w:pStyle w:val="PL"/>
      </w:pPr>
    </w:p>
    <w:p w14:paraId="25F144FA" w14:textId="77777777" w:rsidR="00D4174E" w:rsidRPr="00F56DB7" w:rsidRDefault="00D4174E" w:rsidP="00D4174E">
      <w:pPr>
        <w:pStyle w:val="H6"/>
      </w:pPr>
      <w:r w:rsidRPr="00F56DB7">
        <w:t>(2)</w:t>
      </w:r>
    </w:p>
    <w:p w14:paraId="33EFF706" w14:textId="77777777" w:rsidR="00D4174E" w:rsidRPr="00F56DB7" w:rsidRDefault="00D4174E" w:rsidP="00D4174E">
      <w:pPr>
        <w:pStyle w:val="PL"/>
      </w:pPr>
      <w:r w:rsidRPr="00F56DB7">
        <w:rPr>
          <w:b/>
        </w:rPr>
        <w:t>with</w:t>
      </w:r>
      <w:r w:rsidRPr="00F56DB7">
        <w:t xml:space="preserve"> { UE having sent an unprotected REGISTER request }</w:t>
      </w:r>
    </w:p>
    <w:p w14:paraId="17E4709B" w14:textId="77777777" w:rsidR="00D4174E" w:rsidRPr="00F56DB7" w:rsidRDefault="00D4174E" w:rsidP="00D4174E">
      <w:pPr>
        <w:pStyle w:val="PL"/>
      </w:pPr>
      <w:r w:rsidRPr="00F56DB7">
        <w:rPr>
          <w:b/>
        </w:rPr>
        <w:t>ensure</w:t>
      </w:r>
      <w:r w:rsidRPr="00F56DB7">
        <w:t xml:space="preserve"> that {</w:t>
      </w:r>
    </w:p>
    <w:p w14:paraId="31C0B277" w14:textId="77777777" w:rsidR="00D4174E" w:rsidRPr="00F56DB7" w:rsidRDefault="00D4174E" w:rsidP="00D4174E">
      <w:pPr>
        <w:pStyle w:val="PL"/>
      </w:pPr>
      <w:r w:rsidRPr="00F56DB7">
        <w:t xml:space="preserve">  </w:t>
      </w:r>
      <w:r w:rsidRPr="00F56DB7">
        <w:rPr>
          <w:b/>
        </w:rPr>
        <w:t>when</w:t>
      </w:r>
      <w:r w:rsidRPr="00F56DB7">
        <w:t xml:space="preserve"> { UE receiving a valid 401 (Unauthorized) response for the initial REGISTER request sent }</w:t>
      </w:r>
    </w:p>
    <w:p w14:paraId="488B55FF" w14:textId="77777777" w:rsidR="00D4174E" w:rsidRPr="00F56DB7" w:rsidRDefault="00D4174E" w:rsidP="00D4174E">
      <w:pPr>
        <w:pStyle w:val="PL"/>
      </w:pPr>
      <w:r w:rsidRPr="00F56DB7">
        <w:t xml:space="preserve">    </w:t>
      </w:r>
      <w:r w:rsidRPr="00F56DB7">
        <w:rPr>
          <w:b/>
        </w:rPr>
        <w:t>then</w:t>
      </w:r>
      <w:r w:rsidRPr="00F56DB7">
        <w:t xml:space="preserve"> { UE correctly authenticates itself by sending another REGISTER request with a correctly composed Authorization header using the AKAv1-MD5 algorithm }</w:t>
      </w:r>
    </w:p>
    <w:p w14:paraId="246EFE84" w14:textId="1B811C12" w:rsidR="00D4174E" w:rsidRPr="00F56DB7" w:rsidRDefault="00D4174E" w:rsidP="00D4174E">
      <w:pPr>
        <w:pStyle w:val="PL"/>
      </w:pPr>
      <w:r w:rsidRPr="00F56DB7">
        <w:t xml:space="preserve">         }</w:t>
      </w:r>
    </w:p>
    <w:p w14:paraId="431E983C" w14:textId="77777777" w:rsidR="00D4174E" w:rsidRPr="00F56DB7" w:rsidRDefault="00D4174E" w:rsidP="00D4174E">
      <w:pPr>
        <w:pStyle w:val="PL"/>
      </w:pPr>
    </w:p>
    <w:p w14:paraId="5126D07D" w14:textId="77777777" w:rsidR="00D4174E" w:rsidRPr="00F56DB7" w:rsidRDefault="00D4174E" w:rsidP="00D4174E">
      <w:pPr>
        <w:pStyle w:val="H6"/>
      </w:pPr>
      <w:r w:rsidRPr="00F56DB7">
        <w:t>(3)</w:t>
      </w:r>
    </w:p>
    <w:p w14:paraId="591930A3" w14:textId="77777777" w:rsidR="00D4174E" w:rsidRPr="00F56DB7" w:rsidRDefault="00D4174E" w:rsidP="00D4174E">
      <w:pPr>
        <w:pStyle w:val="PL"/>
      </w:pPr>
      <w:r w:rsidRPr="00F56DB7">
        <w:rPr>
          <w:b/>
        </w:rPr>
        <w:t>with</w:t>
      </w:r>
      <w:r w:rsidRPr="00F56DB7">
        <w:t xml:space="preserve"> { UE having sent unprotected and then protected REGISTER request }</w:t>
      </w:r>
    </w:p>
    <w:p w14:paraId="366BC644" w14:textId="77777777" w:rsidR="00D4174E" w:rsidRPr="00F56DB7" w:rsidRDefault="00D4174E" w:rsidP="00D4174E">
      <w:pPr>
        <w:pStyle w:val="PL"/>
      </w:pPr>
      <w:r w:rsidRPr="00F56DB7">
        <w:rPr>
          <w:b/>
        </w:rPr>
        <w:t>ensure that</w:t>
      </w:r>
      <w:r w:rsidRPr="00F56DB7">
        <w:t xml:space="preserve"> {</w:t>
      </w:r>
    </w:p>
    <w:p w14:paraId="5FA1EB81" w14:textId="77777777" w:rsidR="00D4174E" w:rsidRPr="00F56DB7" w:rsidRDefault="00D4174E" w:rsidP="00D4174E">
      <w:pPr>
        <w:pStyle w:val="PL"/>
      </w:pPr>
      <w:r w:rsidRPr="00F56DB7">
        <w:t xml:space="preserve">  </w:t>
      </w:r>
      <w:r w:rsidRPr="00F56DB7">
        <w:rPr>
          <w:b/>
        </w:rPr>
        <w:t>when</w:t>
      </w:r>
      <w:r w:rsidRPr="00F56DB7">
        <w:t xml:space="preserve"> { UE receiving a valid 200 OK response for the REGISTER sent for authentication }</w:t>
      </w:r>
    </w:p>
    <w:p w14:paraId="61D494AB" w14:textId="77777777" w:rsidR="00D4174E" w:rsidRPr="00F56DB7" w:rsidRDefault="00D4174E" w:rsidP="00D4174E">
      <w:pPr>
        <w:pStyle w:val="PL"/>
      </w:pPr>
      <w:r w:rsidRPr="00F56DB7">
        <w:t xml:space="preserve">    </w:t>
      </w:r>
      <w:r w:rsidRPr="00F56DB7">
        <w:rPr>
          <w:b/>
        </w:rPr>
        <w:t>then</w:t>
      </w:r>
      <w:r w:rsidRPr="00F56DB7">
        <w:t xml:space="preserve"> { UE sends a correctly composed INVITE request without location information }</w:t>
      </w:r>
    </w:p>
    <w:p w14:paraId="33585809" w14:textId="07C30A65" w:rsidR="00D4174E" w:rsidRPr="00F56DB7" w:rsidRDefault="00D4174E" w:rsidP="00D4174E">
      <w:pPr>
        <w:pStyle w:val="PL"/>
      </w:pPr>
      <w:r w:rsidRPr="00F56DB7">
        <w:t xml:space="preserve">         }</w:t>
      </w:r>
    </w:p>
    <w:p w14:paraId="60727AF0" w14:textId="77777777" w:rsidR="00D4174E" w:rsidRPr="00F56DB7" w:rsidRDefault="00D4174E" w:rsidP="00D4174E">
      <w:pPr>
        <w:pStyle w:val="PL"/>
      </w:pPr>
    </w:p>
    <w:p w14:paraId="5F362B08" w14:textId="77777777" w:rsidR="00D4174E" w:rsidRPr="00F56DB7" w:rsidRDefault="00D4174E" w:rsidP="00D4174E">
      <w:pPr>
        <w:pStyle w:val="H6"/>
      </w:pPr>
      <w:r w:rsidRPr="00F56DB7">
        <w:t>(4)</w:t>
      </w:r>
    </w:p>
    <w:p w14:paraId="3C1DC2F9" w14:textId="77777777" w:rsidR="00D4174E" w:rsidRPr="00F56DB7" w:rsidRDefault="00D4174E" w:rsidP="00D4174E">
      <w:pPr>
        <w:pStyle w:val="PL"/>
      </w:pPr>
      <w:r w:rsidRPr="00F56DB7">
        <w:rPr>
          <w:b/>
        </w:rPr>
        <w:t>with</w:t>
      </w:r>
      <w:r w:rsidRPr="00F56DB7">
        <w:t xml:space="preserve"> { UE having sent INVITE }</w:t>
      </w:r>
    </w:p>
    <w:p w14:paraId="5CCDA7F7" w14:textId="77777777" w:rsidR="00D4174E" w:rsidRPr="00F56DB7" w:rsidRDefault="00D4174E" w:rsidP="00D4174E">
      <w:pPr>
        <w:pStyle w:val="PL"/>
      </w:pPr>
      <w:r w:rsidRPr="00F56DB7">
        <w:rPr>
          <w:b/>
        </w:rPr>
        <w:t>ensure</w:t>
      </w:r>
      <w:r w:rsidRPr="00F56DB7">
        <w:t xml:space="preserve"> </w:t>
      </w:r>
      <w:r w:rsidRPr="00F56DB7">
        <w:rPr>
          <w:b/>
        </w:rPr>
        <w:t>that</w:t>
      </w:r>
      <w:r w:rsidRPr="00F56DB7">
        <w:t xml:space="preserve"> {</w:t>
      </w:r>
    </w:p>
    <w:p w14:paraId="58B1A2F1" w14:textId="30647514" w:rsidR="00D4174E" w:rsidRPr="00F56DB7" w:rsidRDefault="00D4174E" w:rsidP="00D4174E">
      <w:pPr>
        <w:pStyle w:val="PL"/>
      </w:pPr>
      <w:r w:rsidRPr="00F56DB7">
        <w:t xml:space="preserve">  </w:t>
      </w:r>
      <w:r w:rsidRPr="00F56DB7">
        <w:rPr>
          <w:b/>
        </w:rPr>
        <w:t>when</w:t>
      </w:r>
      <w:r w:rsidRPr="00F56DB7">
        <w:t xml:space="preserve"> { UE </w:t>
      </w:r>
      <w:r w:rsidR="00613175" w:rsidRPr="00F56DB7">
        <w:t>receiving</w:t>
      </w:r>
      <w:r w:rsidRPr="00F56DB7">
        <w:t xml:space="preserve"> 100 Trying, followed by 180 Ringing, followed by 200 OK }</w:t>
      </w:r>
    </w:p>
    <w:p w14:paraId="31C4ED30" w14:textId="77777777" w:rsidR="00D4174E" w:rsidRPr="00F56DB7" w:rsidRDefault="00D4174E" w:rsidP="00D4174E">
      <w:pPr>
        <w:pStyle w:val="PL"/>
      </w:pPr>
      <w:r w:rsidRPr="00F56DB7">
        <w:t xml:space="preserve">    </w:t>
      </w:r>
      <w:r w:rsidRPr="00F56DB7">
        <w:rPr>
          <w:b/>
        </w:rPr>
        <w:t>then</w:t>
      </w:r>
      <w:r w:rsidRPr="00F56DB7">
        <w:t xml:space="preserve"> { UE sends ACK }</w:t>
      </w:r>
    </w:p>
    <w:p w14:paraId="0FF53C6F" w14:textId="77777777" w:rsidR="00746F0F" w:rsidRPr="00F56DB7" w:rsidRDefault="00D4174E" w:rsidP="00746F0F">
      <w:pPr>
        <w:pStyle w:val="PL"/>
      </w:pPr>
      <w:r w:rsidRPr="00F56DB7">
        <w:t xml:space="preserve">         }</w:t>
      </w:r>
    </w:p>
    <w:p w14:paraId="4E1C1596" w14:textId="77777777" w:rsidR="00746F0F" w:rsidRPr="00F56DB7" w:rsidRDefault="00746F0F" w:rsidP="00BB467A">
      <w:pPr>
        <w:pStyle w:val="H6"/>
      </w:pPr>
      <w:r w:rsidRPr="00F56DB7">
        <w:t>(5)</w:t>
      </w:r>
    </w:p>
    <w:p w14:paraId="2674FC3A" w14:textId="77777777" w:rsidR="00746F0F" w:rsidRPr="00F56DB7" w:rsidRDefault="00746F0F" w:rsidP="00746F0F">
      <w:pPr>
        <w:pStyle w:val="PL"/>
      </w:pPr>
      <w:r w:rsidRPr="00F56DB7">
        <w:t>with { Emergency call being established }</w:t>
      </w:r>
    </w:p>
    <w:p w14:paraId="70FD03A6" w14:textId="77777777" w:rsidR="00746F0F" w:rsidRPr="00F56DB7" w:rsidRDefault="00746F0F" w:rsidP="00746F0F">
      <w:pPr>
        <w:pStyle w:val="PL"/>
      </w:pPr>
      <w:r w:rsidRPr="00F56DB7">
        <w:t>ensure that {</w:t>
      </w:r>
    </w:p>
    <w:p w14:paraId="3581FB8E" w14:textId="77777777" w:rsidR="00746F0F" w:rsidRPr="00F56DB7" w:rsidRDefault="00746F0F" w:rsidP="00746F0F">
      <w:pPr>
        <w:pStyle w:val="PL"/>
      </w:pPr>
      <w:r w:rsidRPr="00F56DB7">
        <w:t xml:space="preserve">  when { UE receives BYE  }</w:t>
      </w:r>
    </w:p>
    <w:p w14:paraId="569C40FD" w14:textId="77777777" w:rsidR="00746F0F" w:rsidRPr="00F56DB7" w:rsidRDefault="00746F0F" w:rsidP="00746F0F">
      <w:pPr>
        <w:pStyle w:val="PL"/>
      </w:pPr>
      <w:r w:rsidRPr="00F56DB7">
        <w:t xml:space="preserve">    then { UE sends a 200 OK response }</w:t>
      </w:r>
    </w:p>
    <w:p w14:paraId="6ACC2B05" w14:textId="725CA6C7" w:rsidR="00D4174E" w:rsidRPr="00F56DB7" w:rsidRDefault="00746F0F" w:rsidP="00746F0F">
      <w:pPr>
        <w:pStyle w:val="PL"/>
      </w:pPr>
      <w:r w:rsidRPr="00F56DB7">
        <w:t xml:space="preserve">    }</w:t>
      </w:r>
    </w:p>
    <w:p w14:paraId="359B3DD4" w14:textId="77777777" w:rsidR="00D4174E" w:rsidRPr="00F56DB7" w:rsidRDefault="00D4174E" w:rsidP="00D4174E">
      <w:pPr>
        <w:pStyle w:val="H6"/>
      </w:pPr>
      <w:r w:rsidRPr="00F56DB7">
        <w:t>10.2.2</w:t>
      </w:r>
      <w:r w:rsidRPr="00F56DB7">
        <w:tab/>
        <w:t>Conformance Requirements</w:t>
      </w:r>
    </w:p>
    <w:p w14:paraId="1F9FADC8" w14:textId="77777777" w:rsidR="00D4174E" w:rsidRPr="00F56DB7" w:rsidRDefault="00D4174E" w:rsidP="00D4174E">
      <w:bookmarkStart w:id="1466" w:name="OLE_LINK1"/>
      <w:r w:rsidRPr="00F56DB7">
        <w:t>The conformance requirements covered in the present test case are, unless otherwise stated, Rel-15 requirements.</w:t>
      </w:r>
    </w:p>
    <w:bookmarkEnd w:id="1466"/>
    <w:p w14:paraId="4BDA9B3C" w14:textId="77777777" w:rsidR="00D4174E" w:rsidRPr="00F56DB7" w:rsidRDefault="00D4174E" w:rsidP="00D4174E">
      <w:r w:rsidRPr="00F56DB7">
        <w:t>[TS 24.229 clause 5.1.6.1]:</w:t>
      </w:r>
    </w:p>
    <w:p w14:paraId="585B66D6" w14:textId="77777777" w:rsidR="008D0E81" w:rsidRPr="00F56DB7" w:rsidRDefault="008D0E81" w:rsidP="008D0E81">
      <w:r w:rsidRPr="00F56DB7">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45850558" w14:textId="77777777" w:rsidR="008D0E81" w:rsidRPr="00F56DB7" w:rsidRDefault="008D0E81" w:rsidP="008D0E81">
      <w:pPr>
        <w:pStyle w:val="B10"/>
        <w:rPr>
          <w:lang w:eastAsia="ja-JP"/>
        </w:rPr>
      </w:pPr>
      <w:r w:rsidRPr="00F56DB7">
        <w:rPr>
          <w:lang w:eastAsia="ja-JP"/>
        </w:rPr>
        <w:t>1)</w:t>
      </w:r>
      <w:r w:rsidRPr="00F56DB7">
        <w:rPr>
          <w:lang w:eastAsia="ja-JP"/>
        </w:rPr>
        <w:tab/>
        <w:t>perform an initial emergency registration, as described in subclause 5.1.6.2; and</w:t>
      </w:r>
    </w:p>
    <w:p w14:paraId="1B2AE680" w14:textId="77777777" w:rsidR="008D0E81" w:rsidRPr="00F56DB7" w:rsidRDefault="008D0E81" w:rsidP="00A013F4">
      <w:pPr>
        <w:pStyle w:val="B10"/>
      </w:pPr>
      <w:r w:rsidRPr="00F56DB7">
        <w:rPr>
          <w:lang w:eastAsia="ja-JP"/>
        </w:rPr>
        <w:t>2)</w:t>
      </w:r>
      <w:r w:rsidRPr="00F56DB7">
        <w:rPr>
          <w:lang w:eastAsia="ja-JP"/>
        </w:rPr>
        <w:tab/>
        <w:t>attempt an emergency call as described in subclause 5.1.6.8.3.</w:t>
      </w:r>
    </w:p>
    <w:p w14:paraId="01E3DB50" w14:textId="77777777" w:rsidR="00D4174E" w:rsidRPr="00F56DB7" w:rsidRDefault="00D4174E" w:rsidP="00D4174E">
      <w:r w:rsidRPr="00F56DB7">
        <w:t>[TS 24.229 clause 5.1.6.2]:</w:t>
      </w:r>
    </w:p>
    <w:p w14:paraId="001E7578" w14:textId="77777777" w:rsidR="00D4174E" w:rsidRPr="00F56DB7" w:rsidRDefault="00D4174E" w:rsidP="00D4174E">
      <w:r w:rsidRPr="00F56DB7">
        <w:t>When a UE performs an initial emergency registration the UE shall perform the actions as specified in subclause 5.1.1.2 with the following additions and modifications:</w:t>
      </w:r>
    </w:p>
    <w:p w14:paraId="2B8D22F5" w14:textId="77777777" w:rsidR="00D4174E" w:rsidRPr="00F56DB7" w:rsidRDefault="00D4174E" w:rsidP="00D4174E">
      <w:pPr>
        <w:pStyle w:val="B10"/>
      </w:pPr>
      <w:r w:rsidRPr="00F56DB7">
        <w:t>a)</w:t>
      </w:r>
      <w:r w:rsidRPr="00F56DB7">
        <w:tab/>
        <w:t>the UE shall include a "</w:t>
      </w:r>
      <w:proofErr w:type="spellStart"/>
      <w:r w:rsidRPr="00F56DB7">
        <w:t>sos</w:t>
      </w:r>
      <w:proofErr w:type="spellEnd"/>
      <w:r w:rsidRPr="00F56DB7">
        <w:t xml:space="preserve">" SIP </w:t>
      </w:r>
      <w:smartTag w:uri="urn:schemas-microsoft-com:office:smarttags" w:element="stockticker">
        <w:r w:rsidRPr="00F56DB7">
          <w:t>URI</w:t>
        </w:r>
      </w:smartTag>
      <w:r w:rsidRPr="00F56DB7">
        <w:t xml:space="preserve"> parameter in the Contact header field as described in subclause 7.2A.13, indicating that this is an emergency registration and that the associated contact address is allowed only for emergency service; and</w:t>
      </w:r>
    </w:p>
    <w:p w14:paraId="6082EAD8" w14:textId="77777777" w:rsidR="00D4174E" w:rsidRPr="00F56DB7" w:rsidRDefault="00D4174E" w:rsidP="00D4174E">
      <w:pPr>
        <w:pStyle w:val="B10"/>
      </w:pPr>
      <w:r w:rsidRPr="00F56DB7">
        <w:t>b)</w:t>
      </w:r>
      <w:r w:rsidRPr="00F56DB7">
        <w:tab/>
        <w:t>the UE shall populate the From and To header fields of the REGISTER request with:</w:t>
      </w:r>
    </w:p>
    <w:p w14:paraId="19784088" w14:textId="77777777" w:rsidR="00D4174E" w:rsidRPr="00F56DB7" w:rsidRDefault="00D4174E" w:rsidP="00D4174E">
      <w:pPr>
        <w:pStyle w:val="B2"/>
      </w:pPr>
      <w:r w:rsidRPr="00F56DB7">
        <w:t>-</w:t>
      </w:r>
      <w:r w:rsidRPr="00F56DB7">
        <w:tab/>
        <w:t>the first entry in the list of public user identities provisioned in the UE;</w:t>
      </w:r>
    </w:p>
    <w:p w14:paraId="35504FA3" w14:textId="494259BE" w:rsidR="00D4174E" w:rsidRPr="00F56DB7" w:rsidRDefault="00D4174E" w:rsidP="00D4174E">
      <w:pPr>
        <w:pStyle w:val="B2"/>
      </w:pPr>
      <w:r w:rsidRPr="00F56DB7">
        <w:t>-</w:t>
      </w:r>
      <w:r w:rsidRPr="00F56DB7">
        <w:tab/>
        <w:t xml:space="preserve">the default public user identity obtained during the normal registration, if the UE is not provisioned with a list of public user </w:t>
      </w:r>
      <w:r w:rsidR="00613175" w:rsidRPr="00F56DB7">
        <w:t>identities</w:t>
      </w:r>
      <w:r w:rsidRPr="00F56DB7">
        <w:t>, but the UE is currently registered to the IM CN subsystem; and</w:t>
      </w:r>
    </w:p>
    <w:p w14:paraId="650BFCD3" w14:textId="77777777" w:rsidR="00D4174E" w:rsidRPr="00F56DB7" w:rsidRDefault="00D4174E" w:rsidP="00D4174E">
      <w:pPr>
        <w:pStyle w:val="B2"/>
      </w:pPr>
      <w:r w:rsidRPr="00F56DB7">
        <w:t>-</w:t>
      </w:r>
      <w:r w:rsidRPr="00F56DB7">
        <w:tab/>
        <w:t>the derived temporary public user identity, in all other cases.</w:t>
      </w:r>
    </w:p>
    <w:p w14:paraId="38A989B7" w14:textId="77777777" w:rsidR="008D0E81" w:rsidRPr="00F56DB7" w:rsidRDefault="008D0E81" w:rsidP="008D0E81">
      <w:r w:rsidRPr="00F56DB7">
        <w:t>[TS 24.229 clause 5.1.6.8.1]:</w:t>
      </w:r>
    </w:p>
    <w:p w14:paraId="5B1506E6" w14:textId="77777777" w:rsidR="008D0E81" w:rsidRPr="00F56DB7" w:rsidRDefault="008D0E81" w:rsidP="008D0E81">
      <w:r w:rsidRPr="00F56DB7">
        <w:t>When an initial request for a dialog or a standalone transaction, or an unknown method transmitted as part of UE detected emergency call procedures as defined in subclause 5.1.6 is initiated:</w:t>
      </w:r>
    </w:p>
    <w:p w14:paraId="50B68217" w14:textId="77777777" w:rsidR="008D0E81" w:rsidRPr="00F56DB7" w:rsidRDefault="008D0E81" w:rsidP="008D0E81">
      <w:r w:rsidRPr="00F56DB7">
        <w:t>…</w:t>
      </w:r>
    </w:p>
    <w:p w14:paraId="04A992B6" w14:textId="77777777" w:rsidR="008D0E81" w:rsidRPr="00F56DB7" w:rsidRDefault="008D0E81" w:rsidP="008D0E81">
      <w:r w:rsidRPr="00F56DB7">
        <w:t>the Request-</w:t>
      </w:r>
      <w:smartTag w:uri="urn:schemas-microsoft-com:office:smarttags" w:element="stockticker">
        <w:r w:rsidRPr="00F56DB7">
          <w:t>URI</w:t>
        </w:r>
      </w:smartTag>
      <w:r w:rsidRPr="00F56DB7">
        <w:t xml:space="preserve"> of the initial request for a dialog or the standalone transaction, or the unknown method transmitted as part of UE detected emergency call procedures as defined in subclause 5.1.6 shall include one of the following service URNs:</w:t>
      </w:r>
    </w:p>
    <w:p w14:paraId="786E083C" w14:textId="77777777" w:rsidR="008D0E81" w:rsidRPr="00F56DB7" w:rsidRDefault="008D0E81" w:rsidP="00A013F4">
      <w:pPr>
        <w:pStyle w:val="B10"/>
      </w:pPr>
      <w:r w:rsidRPr="00F56DB7">
        <w:t>-</w:t>
      </w:r>
      <w:r w:rsidRPr="00F56DB7">
        <w:tab/>
        <w:t>"</w:t>
      </w:r>
      <w:proofErr w:type="spellStart"/>
      <w:r w:rsidRPr="00F56DB7">
        <w:t>urn:service:sos</w:t>
      </w:r>
      <w:proofErr w:type="spellEnd"/>
      <w:r w:rsidRPr="00F56DB7">
        <w:t>", "</w:t>
      </w:r>
      <w:proofErr w:type="spellStart"/>
      <w:r w:rsidRPr="00F56DB7">
        <w:t>urn:service:sos.ambulance</w:t>
      </w:r>
      <w:proofErr w:type="spellEnd"/>
      <w:r w:rsidRPr="00F56DB7">
        <w:t>", "</w:t>
      </w:r>
      <w:proofErr w:type="spellStart"/>
      <w:r w:rsidRPr="00F56DB7">
        <w:t>urn:service:sos.police</w:t>
      </w:r>
      <w:proofErr w:type="spellEnd"/>
      <w:r w:rsidRPr="00F56DB7">
        <w:t>", "</w:t>
      </w:r>
      <w:proofErr w:type="spellStart"/>
      <w:r w:rsidRPr="00F56DB7">
        <w:t>urn:service:sos.fire</w:t>
      </w:r>
      <w:proofErr w:type="spellEnd"/>
      <w:r w:rsidRPr="00F56DB7">
        <w:t>", "</w:t>
      </w:r>
      <w:proofErr w:type="spellStart"/>
      <w:r w:rsidRPr="00F56DB7">
        <w:t>urn:service:sos.marine</w:t>
      </w:r>
      <w:proofErr w:type="spellEnd"/>
      <w:r w:rsidRPr="00F56DB7">
        <w:t>", "</w:t>
      </w:r>
      <w:proofErr w:type="spellStart"/>
      <w:r w:rsidRPr="00F56DB7">
        <w:t>urn:service:sos.mountain</w:t>
      </w:r>
      <w:proofErr w:type="spellEnd"/>
      <w:r w:rsidRPr="00F56DB7">
        <w:t>", "</w:t>
      </w:r>
      <w:proofErr w:type="spellStart"/>
      <w:r w:rsidRPr="00F56DB7">
        <w:t>urn:service:sos.ecall.manual</w:t>
      </w:r>
      <w:proofErr w:type="spellEnd"/>
      <w:r w:rsidRPr="00F56DB7">
        <w:t>", "</w:t>
      </w:r>
      <w:proofErr w:type="spellStart"/>
      <w:r w:rsidRPr="00F56DB7">
        <w:t>urn:service:sos.ecall.automatic</w:t>
      </w:r>
      <w:proofErr w:type="spellEnd"/>
      <w:r w:rsidRPr="00F56DB7">
        <w:t>". If the UE can determine the type of emergency service the UE shall use an emergency service URN with a sub-service type corresponding to the type of emergency service.</w:t>
      </w:r>
    </w:p>
    <w:p w14:paraId="17EF17FA" w14:textId="77777777" w:rsidR="00D4174E" w:rsidRPr="00F56DB7" w:rsidRDefault="00D4174E" w:rsidP="00D4174E">
      <w:r w:rsidRPr="00F56DB7">
        <w:t>[TS 24.229 clause 5.1.6.8.3]:</w:t>
      </w:r>
    </w:p>
    <w:p w14:paraId="4A7785D2" w14:textId="77777777" w:rsidR="00D4174E" w:rsidRPr="00F56DB7" w:rsidRDefault="00D4174E" w:rsidP="00D4174E">
      <w:pPr>
        <w:rPr>
          <w:lang w:eastAsia="en-US"/>
        </w:rPr>
      </w:pPr>
      <w:r w:rsidRPr="00F56DB7">
        <w:t>After a successful initial emergency registration,</w:t>
      </w:r>
      <w:r w:rsidRPr="00F56DB7">
        <w:rPr>
          <w:lang w:eastAsia="ja-JP"/>
        </w:rPr>
        <w:t xml:space="preserve"> t</w:t>
      </w:r>
      <w:r w:rsidRPr="00F56DB7">
        <w:t>he UE shall apply the procedures as specified in subclause 5.1.2A and 5.1.3 with the following additions:</w:t>
      </w:r>
    </w:p>
    <w:p w14:paraId="6655A560" w14:textId="77777777" w:rsidR="00D4174E" w:rsidRPr="00F56DB7" w:rsidRDefault="00D4174E" w:rsidP="00D4174E">
      <w:pPr>
        <w:pStyle w:val="B10"/>
      </w:pPr>
      <w:r w:rsidRPr="00F56DB7">
        <w:t>1)</w:t>
      </w:r>
      <w:r w:rsidRPr="00F56DB7">
        <w:tab/>
        <w:t xml:space="preserve">the UE shall insert in the INVITE request, a From header field that includes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 registered via emergency registration, as described in subclause 4.2;</w:t>
      </w:r>
    </w:p>
    <w:p w14:paraId="7EB636C7" w14:textId="77777777" w:rsidR="00D4174E" w:rsidRPr="00F56DB7" w:rsidRDefault="00D4174E" w:rsidP="00D4174E">
      <w:pPr>
        <w:pStyle w:val="B10"/>
      </w:pPr>
      <w:r w:rsidRPr="00F56DB7">
        <w:t>2)</w:t>
      </w:r>
      <w:r w:rsidRPr="00F56DB7">
        <w:tab/>
        <w:t>the UE shall include a service URN in the Request-</w:t>
      </w:r>
      <w:smartTag w:uri="urn:schemas-microsoft-com:office:smarttags" w:element="stockticker">
        <w:r w:rsidRPr="00F56DB7">
          <w:t>URI</w:t>
        </w:r>
      </w:smartTag>
      <w:r w:rsidRPr="00F56DB7">
        <w:t xml:space="preserve"> of the INVITE request in accordance with subclause 5.1.6.8.1;</w:t>
      </w:r>
    </w:p>
    <w:p w14:paraId="2F606781" w14:textId="77777777" w:rsidR="00D4174E" w:rsidRPr="00F56DB7" w:rsidRDefault="00D4174E" w:rsidP="00D4174E">
      <w:pPr>
        <w:pStyle w:val="B10"/>
      </w:pPr>
      <w:r w:rsidRPr="00F56DB7">
        <w:t>3)</w:t>
      </w:r>
      <w:r w:rsidRPr="00F56DB7">
        <w:tab/>
        <w:t>the UE shall insert in the INVITE request, a To header field with the same emergency service URN as in the Request-</w:t>
      </w:r>
      <w:smartTag w:uri="urn:schemas-microsoft-com:office:smarttags" w:element="stockticker">
        <w:r w:rsidRPr="00F56DB7">
          <w:t>URI</w:t>
        </w:r>
      </w:smartTag>
      <w:r w:rsidRPr="00F56DB7">
        <w:t>;</w:t>
      </w:r>
    </w:p>
    <w:p w14:paraId="206F9968" w14:textId="77777777" w:rsidR="00D4174E" w:rsidRPr="00F56DB7" w:rsidRDefault="00D4174E" w:rsidP="00D4174E">
      <w:pPr>
        <w:pStyle w:val="B10"/>
      </w:pPr>
      <w:r w:rsidRPr="00F56DB7">
        <w:t>4)</w:t>
      </w:r>
      <w:r w:rsidRPr="00F56DB7">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745CE094" w14:textId="77777777" w:rsidR="00D4174E" w:rsidRPr="00F56DB7" w:rsidRDefault="00D4174E" w:rsidP="00D4174E">
      <w:pPr>
        <w:pStyle w:val="NO"/>
      </w:pPr>
      <w:r w:rsidRPr="00F56DB7">
        <w:t>NOTE 1:</w:t>
      </w:r>
      <w:r w:rsidRPr="00F56DB7">
        <w:tab/>
        <w:t>The IMS emergency specification in 3GPP TS 23.167 [4B] describes several methods how the UE can get its location information from the access network or from a server. Such methods are not in the scope of this specification.</w:t>
      </w:r>
    </w:p>
    <w:p w14:paraId="2A2077A4" w14:textId="77777777" w:rsidR="00D4174E" w:rsidRPr="00F56DB7" w:rsidRDefault="00D4174E" w:rsidP="00D4174E">
      <w:pPr>
        <w:pStyle w:val="B10"/>
      </w:pPr>
      <w:r w:rsidRPr="00F56DB7">
        <w:t>5)</w:t>
      </w:r>
      <w:r w:rsidRPr="00F56DB7">
        <w:tab/>
        <w:t xml:space="preserve">the UE shall insert in the INVITE request, one or two P-Preferred-Identity header field(s) that include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w:t>
      </w:r>
      <w:r w:rsidRPr="00F56DB7">
        <w:rPr>
          <w:lang w:eastAsia="zh-CN"/>
        </w:rPr>
        <w:t xml:space="preserve"> registered via emergency registration as described in</w:t>
      </w:r>
      <w:r w:rsidRPr="00F56DB7">
        <w:t xml:space="preserve"> subclause 4.2;</w:t>
      </w:r>
    </w:p>
    <w:p w14:paraId="3A9A9B61" w14:textId="77777777" w:rsidR="00D4174E" w:rsidRPr="00F56DB7" w:rsidRDefault="00D4174E" w:rsidP="00D4174E">
      <w:pPr>
        <w:pStyle w:val="NO"/>
      </w:pPr>
      <w:r w:rsidRPr="00F56DB7">
        <w:t>NOTE 2:</w:t>
      </w:r>
      <w:r w:rsidRPr="00F56DB7">
        <w:tab/>
        <w:t>Providing two P-Preferred-Identity header fields is usually supported by UE acting as enterprise network.</w:t>
      </w:r>
    </w:p>
    <w:p w14:paraId="5847B90B" w14:textId="77777777" w:rsidR="00D4174E" w:rsidRPr="00F56DB7" w:rsidRDefault="00D4174E" w:rsidP="00D4174E">
      <w:pPr>
        <w:pStyle w:val="B10"/>
      </w:pPr>
      <w:r w:rsidRPr="00F56DB7">
        <w:t>6)</w:t>
      </w:r>
      <w:r w:rsidRPr="00F56DB7">
        <w:tab/>
        <w:t>void;</w:t>
      </w:r>
    </w:p>
    <w:p w14:paraId="5292CEE9" w14:textId="77777777" w:rsidR="00D4174E" w:rsidRPr="00F56DB7" w:rsidRDefault="00D4174E" w:rsidP="00D4174E">
      <w:pPr>
        <w:pStyle w:val="B10"/>
      </w:pPr>
      <w:r w:rsidRPr="00F56DB7">
        <w:t>7)</w:t>
      </w:r>
      <w:r w:rsidRPr="00F56DB7">
        <w:tab/>
        <w:t xml:space="preserve">if the UE has its location information available, or a </w:t>
      </w:r>
      <w:smartTag w:uri="urn:schemas-microsoft-com:office:smarttags" w:element="stockticker">
        <w:r w:rsidRPr="00F56DB7">
          <w:t>URI</w:t>
        </w:r>
      </w:smartTag>
      <w:r w:rsidRPr="00F56DB7">
        <w:t xml:space="preserve"> that points to the location information, then the UE shall include a Geolocation header field in the INVITE request in the following way:</w:t>
      </w:r>
    </w:p>
    <w:p w14:paraId="65189A68" w14:textId="77777777" w:rsidR="00D4174E" w:rsidRPr="00F56DB7" w:rsidRDefault="00D4174E" w:rsidP="00D4174E">
      <w:pPr>
        <w:pStyle w:val="B2"/>
      </w:pPr>
      <w:r w:rsidRPr="00F56DB7">
        <w:t>-</w:t>
      </w:r>
      <w:r w:rsidRPr="00F56DB7">
        <w:tab/>
        <w:t xml:space="preserve">if the UE is aware of the </w:t>
      </w:r>
      <w:smartTag w:uri="urn:schemas-microsoft-com:office:smarttags" w:element="stockticker">
        <w:r w:rsidRPr="00F56DB7">
          <w:t>URI</w:t>
        </w:r>
      </w:smartTag>
      <w:r w:rsidRPr="00F56DB7">
        <w:t xml:space="preserve"> that points to where the UE's location is stored, include the </w:t>
      </w:r>
      <w:smartTag w:uri="urn:schemas-microsoft-com:office:smarttags" w:element="stockticker">
        <w:r w:rsidRPr="00F56DB7">
          <w:t>URI</w:t>
        </w:r>
      </w:smartTag>
      <w:r w:rsidRPr="00F56DB7">
        <w:t xml:space="preserve"> as the Geolocation header field value, as described in RFC 6442 [89]; or</w:t>
      </w:r>
    </w:p>
    <w:p w14:paraId="7BE878D8" w14:textId="77777777" w:rsidR="00D4174E" w:rsidRPr="00F56DB7" w:rsidRDefault="00D4174E" w:rsidP="00D4174E">
      <w:pPr>
        <w:pStyle w:val="B2"/>
      </w:pPr>
      <w:r w:rsidRPr="00F56DB7">
        <w:t>-</w:t>
      </w:r>
      <w:r w:rsidRPr="00F56DB7">
        <w:tab/>
        <w:t>if the UE is aware of its location information, include the location information in a PIDF location object, in accordance with RFC 4119 [90],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2070FA58" w14:textId="77777777" w:rsidR="00D4174E" w:rsidRPr="00F56DB7" w:rsidRDefault="00D4174E" w:rsidP="00D4174E">
      <w:pPr>
        <w:pStyle w:val="B10"/>
      </w:pPr>
      <w:r w:rsidRPr="00F56DB7">
        <w:t>8)</w:t>
      </w:r>
      <w:r w:rsidRPr="00F56DB7">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940CFD2" w14:textId="77777777" w:rsidR="00D4174E" w:rsidRPr="00F56DB7" w:rsidRDefault="00D4174E" w:rsidP="00D4174E">
      <w:pPr>
        <w:pStyle w:val="NO"/>
      </w:pPr>
      <w:r w:rsidRPr="00F56DB7">
        <w:t>NOTE 3:</w:t>
      </w:r>
      <w:r w:rsidRPr="00F56DB7">
        <w:tab/>
        <w:t xml:space="preserve">It is suggested that UE's only use the option of providing a </w:t>
      </w:r>
      <w:smartTag w:uri="urn:schemas-microsoft-com:office:smarttags" w:element="stockticker">
        <w:r w:rsidRPr="00F56DB7">
          <w:t>URI</w:t>
        </w:r>
      </w:smartTag>
      <w:r w:rsidRPr="00F56DB7">
        <w:t xml:space="preserve"> when the domain part belongs to the current P-CSCF or S-CSCF provider. This is an issue on which the network operator needs to provide guidance to the end user. A </w:t>
      </w:r>
      <w:smartTag w:uri="urn:schemas-microsoft-com:office:smarttags" w:element="stockticker">
        <w:r w:rsidRPr="00F56DB7">
          <w:t>URI</w:t>
        </w:r>
      </w:smartTag>
      <w:r w:rsidRPr="00F56DB7">
        <w:t xml:space="preserve"> that is only resolvable to the UE which is making the emergency call is not desirable.</w:t>
      </w:r>
    </w:p>
    <w:p w14:paraId="36717A90" w14:textId="77777777" w:rsidR="00D4174E" w:rsidRPr="00F56DB7" w:rsidRDefault="00D4174E" w:rsidP="00D4174E">
      <w:pPr>
        <w:pStyle w:val="B10"/>
      </w:pPr>
      <w:r w:rsidRPr="00F56DB7">
        <w:t>9)</w:t>
      </w:r>
      <w:r w:rsidRPr="00F56DB7">
        <w:tab/>
        <w:t xml:space="preserve">if the UE has neither geographical location information available, nor a </w:t>
      </w:r>
      <w:smartTag w:uri="urn:schemas-microsoft-com:office:smarttags" w:element="stockticker">
        <w:smartTag w:uri="urn:schemas-microsoft-com:office:smarttags" w:element="stockticker">
          <w:r w:rsidRPr="00F56DB7">
            <w:t>UR</w:t>
          </w:r>
        </w:smartTag>
        <w:r w:rsidRPr="00F56DB7">
          <w:t>I</w:t>
        </w:r>
      </w:smartTag>
      <w:r w:rsidRPr="00F56DB7">
        <w:t xml:space="preserve"> that points to the location information, the UE shall not insert a Geolocation header field in the INVITE request; and</w:t>
      </w:r>
    </w:p>
    <w:p w14:paraId="3A77C6E5" w14:textId="77777777" w:rsidR="00D4174E" w:rsidRPr="00F56DB7" w:rsidRDefault="00D4174E" w:rsidP="00D4174E">
      <w:pPr>
        <w:pStyle w:val="B10"/>
      </w:pPr>
      <w:r w:rsidRPr="00F56DB7">
        <w:t>10)</w:t>
      </w:r>
      <w:r w:rsidRPr="00F56DB7">
        <w:tab/>
        <w:t xml:space="preserve">if support of the current location discovery during an emergency call is allowed in the IP-CAN specific annex and the UE supports the current location discovery during an emergency call, the UE shall include a </w:t>
      </w:r>
      <w:proofErr w:type="spellStart"/>
      <w:r w:rsidRPr="00F56DB7">
        <w:t>Recv</w:t>
      </w:r>
      <w:proofErr w:type="spellEnd"/>
      <w:r w:rsidRPr="00F56DB7">
        <w:t>-Info header field as described in RFC 6086 [25], indicating the g.3gpp.current-location-discovery info package name and shall include an Accept header field indicating the "application/vnd.3gpp.current-location-discovery+xml" MIME type.</w:t>
      </w:r>
    </w:p>
    <w:p w14:paraId="20161E34" w14:textId="77777777" w:rsidR="00D4174E" w:rsidRPr="00F56DB7" w:rsidRDefault="00D4174E" w:rsidP="00D4174E">
      <w:pPr>
        <w:pStyle w:val="NO"/>
      </w:pPr>
      <w:r w:rsidRPr="00F56DB7">
        <w:t>NOTE 4:</w:t>
      </w:r>
      <w:r w:rsidRPr="00F56DB7">
        <w:tab/>
        <w:t>RFC 3261 [26] provides for the use of the Priority header field with a suggested value of "emergency". It is not precluded that emergency sessions contain this value, but such usage will have no impact on the processing within the IM CN subsystem.</w:t>
      </w:r>
    </w:p>
    <w:p w14:paraId="3B8653C2" w14:textId="77777777" w:rsidR="008D0E81" w:rsidRPr="00F56DB7" w:rsidRDefault="008D0E81" w:rsidP="008D0E81">
      <w:r w:rsidRPr="00F56DB7">
        <w:t>[TS 24.229 annex U.2.2.6]:</w:t>
      </w:r>
    </w:p>
    <w:p w14:paraId="2B4802D5" w14:textId="77777777" w:rsidR="008D0E81" w:rsidRPr="00F56DB7" w:rsidRDefault="008D0E81" w:rsidP="008D0E81">
      <w:r w:rsidRPr="00F56DB7">
        <w:t xml:space="preserve">For the purposes of this document, an emergency </w:t>
      </w:r>
      <w:r w:rsidRPr="00F56DB7">
        <w:rPr>
          <w:lang w:eastAsia="zh-CN"/>
        </w:rPr>
        <w:t xml:space="preserve">PDU session is the equivalent of emergency bearers; i.e. the 5GS defines </w:t>
      </w:r>
      <w:r w:rsidRPr="00F56DB7">
        <w:t>emergency bearers for the support of emergency calls</w:t>
      </w:r>
      <w:r w:rsidRPr="00F56DB7">
        <w:rPr>
          <w:lang w:eastAsia="zh-CN"/>
        </w:rPr>
        <w:t>.</w:t>
      </w:r>
      <w:r w:rsidRPr="00F56DB7">
        <w:t xml:space="preserve"> Emergency </w:t>
      </w:r>
      <w:r w:rsidRPr="00F56DB7">
        <w:rPr>
          <w:lang w:eastAsia="zh-CN"/>
        </w:rPr>
        <w:t>PDU session</w:t>
      </w:r>
      <w:r w:rsidRPr="00F56DB7">
        <w:t xml:space="preserve"> </w:t>
      </w:r>
      <w:r w:rsidRPr="00F56DB7">
        <w:rPr>
          <w:lang w:eastAsia="zh-CN"/>
        </w:rPr>
        <w:t>is</w:t>
      </w:r>
      <w:r w:rsidRPr="00F56DB7">
        <w:t xml:space="preserve"> defined for use in emergency calls in </w:t>
      </w:r>
      <w:r w:rsidRPr="00F56DB7">
        <w:rPr>
          <w:lang w:eastAsia="zh-CN"/>
        </w:rPr>
        <w:t>5G</w:t>
      </w:r>
      <w:r w:rsidRPr="00F56DB7">
        <w:t xml:space="preserve">S and core network support of </w:t>
      </w:r>
      <w:r w:rsidRPr="00F56DB7">
        <w:rPr>
          <w:lang w:eastAsia="zh-CN"/>
        </w:rPr>
        <w:t>emergency PDU session</w:t>
      </w:r>
      <w:r w:rsidRPr="00F56DB7">
        <w:t xml:space="preserve"> is indicated to the UE in NAS signalling. Where the UE recognises that a call request is an emergency call and the core network supports emergency </w:t>
      </w:r>
      <w:r w:rsidRPr="00F56DB7">
        <w:rPr>
          <w:lang w:eastAsia="zh-CN"/>
        </w:rPr>
        <w:t>PDU session</w:t>
      </w:r>
      <w:r w:rsidRPr="00F56DB7">
        <w:t xml:space="preserve">, the UE shall use </w:t>
      </w:r>
      <w:r w:rsidRPr="00F56DB7">
        <w:rPr>
          <w:lang w:eastAsia="zh-CN"/>
        </w:rPr>
        <w:t>emergency PDU session</w:t>
      </w:r>
      <w:r w:rsidRPr="00F56DB7">
        <w:t xml:space="preserve"> for both signalling and media for emergency calls made using the IM CN subsystem.</w:t>
      </w:r>
    </w:p>
    <w:p w14:paraId="04A1788E" w14:textId="77777777" w:rsidR="008D0E81" w:rsidRPr="00F56DB7" w:rsidRDefault="008D0E81" w:rsidP="008D0E81">
      <w:r w:rsidRPr="00F56DB7">
        <w:t>…</w:t>
      </w:r>
    </w:p>
    <w:p w14:paraId="419A8487" w14:textId="77777777" w:rsidR="008D0E81" w:rsidRPr="00F56DB7" w:rsidRDefault="008D0E81" w:rsidP="008D0E81">
      <w:r w:rsidRPr="00F56DB7">
        <w:rPr>
          <w:lang w:eastAsia="zh-CN"/>
        </w:rPr>
        <w:t>T</w:t>
      </w:r>
      <w:r w:rsidRPr="00F56DB7">
        <w:t xml:space="preserve">o perform emergency registration, the UE shall request </w:t>
      </w:r>
      <w:r w:rsidRPr="00F56DB7">
        <w:rPr>
          <w:lang w:eastAsia="zh-CN"/>
        </w:rPr>
        <w:t xml:space="preserve">to establish </w:t>
      </w:r>
      <w:r w:rsidRPr="00F56DB7">
        <w:t>a</w:t>
      </w:r>
      <w:r w:rsidRPr="00F56DB7">
        <w:rPr>
          <w:lang w:eastAsia="zh-CN"/>
        </w:rPr>
        <w:t>n emergency</w:t>
      </w:r>
      <w:r w:rsidRPr="00F56DB7">
        <w:t xml:space="preserve"> PD</w:t>
      </w:r>
      <w:r w:rsidRPr="00F56DB7">
        <w:rPr>
          <w:lang w:eastAsia="zh-CN"/>
        </w:rPr>
        <w:t>U</w:t>
      </w:r>
      <w:r w:rsidRPr="00F56DB7">
        <w:t xml:space="preserve"> </w:t>
      </w:r>
      <w:r w:rsidRPr="00F56DB7">
        <w:rPr>
          <w:lang w:eastAsia="zh-CN"/>
        </w:rPr>
        <w:t>session</w:t>
      </w:r>
      <w:r w:rsidRPr="00F56DB7">
        <w:t xml:space="preserve"> as described in 3GPP TS 24.501 [258]. The procedures for </w:t>
      </w:r>
      <w:r w:rsidRPr="00F56DB7">
        <w:rPr>
          <w:lang w:eastAsia="zh-CN"/>
        </w:rPr>
        <w:t>PDU session establishment</w:t>
      </w:r>
      <w:r w:rsidRPr="00F56DB7">
        <w:t xml:space="preserve"> and P-CSCF discovery, as described in subclause U.2.2.1 of this specification apply accordingly.</w:t>
      </w:r>
    </w:p>
    <w:p w14:paraId="54B34EC1" w14:textId="4E2EFD95" w:rsidR="00D4174E" w:rsidRPr="00F56DB7" w:rsidRDefault="00D4174E" w:rsidP="00D4174E">
      <w:r w:rsidRPr="00F56DB7">
        <w:t>[TS 24.237 clause 7.2</w:t>
      </w:r>
      <w:r w:rsidR="008D0E81" w:rsidRPr="00F56DB7">
        <w:t>.1</w:t>
      </w:r>
      <w:r w:rsidRPr="00F56DB7">
        <w:t>]:</w:t>
      </w:r>
    </w:p>
    <w:p w14:paraId="7DE13281" w14:textId="77777777" w:rsidR="00D4174E" w:rsidRPr="00F56DB7" w:rsidRDefault="00D4174E" w:rsidP="00D4174E">
      <w:pPr>
        <w:rPr>
          <w:lang w:eastAsia="en-US"/>
        </w:rPr>
      </w:pPr>
      <w:r w:rsidRPr="00F56DB7">
        <w:t xml:space="preserve">When originating an emergency call as specified in 3GPP TS 24.229 [2] and if the SC UE has an IMEI, then the SC UE shall include the </w:t>
      </w:r>
      <w:proofErr w:type="spellStart"/>
      <w:r w:rsidRPr="00F56DB7">
        <w:t>sip.instance</w:t>
      </w:r>
      <w:proofErr w:type="spellEnd"/>
      <w:r w:rsidRPr="00F56DB7">
        <w:t xml:space="preserve"> media feature tag as specified in IETF RFC 5626 [22] with value based on the IMEI as defined in 3GPP TS 23.003 [12] in the Contact header field of the SIP INVITE request according to IETF RFC 3840 [53].</w:t>
      </w:r>
    </w:p>
    <w:p w14:paraId="435B6A63" w14:textId="77777777" w:rsidR="00D4174E" w:rsidRPr="00F56DB7" w:rsidRDefault="00D4174E" w:rsidP="00D4174E">
      <w:r w:rsidRPr="00F56DB7">
        <w:t>[TS 23.003 clause 13.8]:</w:t>
      </w:r>
    </w:p>
    <w:p w14:paraId="250D249E" w14:textId="77777777" w:rsidR="00D4174E" w:rsidRPr="00F56DB7" w:rsidRDefault="00D4174E" w:rsidP="00D4174E">
      <w:pPr>
        <w:rPr>
          <w:lang w:eastAsia="en-US"/>
        </w:rPr>
      </w:pPr>
      <w:r w:rsidRPr="00F56DB7">
        <w:t>An instance-id is a SIP Contact header parameter that uniquely identifies the SIP UA performing a registration.</w:t>
      </w:r>
    </w:p>
    <w:p w14:paraId="04429446" w14:textId="77777777" w:rsidR="00D4174E" w:rsidRPr="00F56DB7" w:rsidRDefault="00D4174E" w:rsidP="00D4174E">
      <w:r w:rsidRPr="00F56DB7">
        <w:t>When an IMEI is available, the instance-id shall take the form of a IMEI URN (see RFC 7254 [79]). The format of the instance-id shall take the form "</w:t>
      </w:r>
      <w:proofErr w:type="spellStart"/>
      <w:r w:rsidRPr="00F56DB7">
        <w:t>urn:gsma:imei</w:t>
      </w:r>
      <w:proofErr w:type="spellEnd"/>
      <w:r w:rsidRPr="00F56DB7">
        <w:t>:&lt;</w:t>
      </w:r>
      <w:proofErr w:type="spellStart"/>
      <w:r w:rsidRPr="00F56DB7">
        <w:t>imeival</w:t>
      </w:r>
      <w:proofErr w:type="spellEnd"/>
      <w:r w:rsidRPr="00F56DB7">
        <w:t xml:space="preserve">&gt;" where by the </w:t>
      </w:r>
      <w:proofErr w:type="spellStart"/>
      <w:r w:rsidRPr="00F56DB7">
        <w:t>imeival</w:t>
      </w:r>
      <w:proofErr w:type="spellEnd"/>
      <w:r w:rsidRPr="00F56DB7">
        <w:t xml:space="preserve"> shall contain the IMEI encoded as defined in RFC 7254 [79]. The optional &lt;</w:t>
      </w:r>
      <w:proofErr w:type="spellStart"/>
      <w:r w:rsidRPr="00F56DB7">
        <w:t>sw</w:t>
      </w:r>
      <w:proofErr w:type="spellEnd"/>
      <w:r w:rsidRPr="00F56DB7">
        <w:t>-version-param&gt; and &lt;</w:t>
      </w:r>
      <w:proofErr w:type="spellStart"/>
      <w:r w:rsidRPr="00F56DB7">
        <w:t>imei</w:t>
      </w:r>
      <w:proofErr w:type="spellEnd"/>
      <w:r w:rsidRPr="00F56DB7">
        <w:t>-version-param&gt; parameters shall not be included in the instance-id. RFC 7255 [104] specifies additional considerations for using the IMEI as an instance-id. An example of such an instance-id is as follows:</w:t>
      </w:r>
    </w:p>
    <w:p w14:paraId="093EF0DD" w14:textId="77777777" w:rsidR="00D4174E" w:rsidRPr="00F56DB7" w:rsidRDefault="00D4174E" w:rsidP="00D4174E">
      <w:pPr>
        <w:pStyle w:val="EX"/>
      </w:pPr>
      <w:r w:rsidRPr="00F56DB7">
        <w:t>EXAMPLE:</w:t>
      </w:r>
      <w:r w:rsidRPr="00F56DB7">
        <w:tab/>
        <w:t>urn:gsma:imei:90420156-025763-0</w:t>
      </w:r>
    </w:p>
    <w:p w14:paraId="4EAB00F0" w14:textId="77777777" w:rsidR="00D4174E" w:rsidRPr="00F56DB7" w:rsidRDefault="00D4174E" w:rsidP="00D4174E">
      <w:r w:rsidRPr="00F56DB7">
        <w:t>If no IMEI is available, the instance-id shall take the form of a string representation of a UUID as a URN as defined in IETF RFC 4122 [80]. An example of such an instance-id is as follows:</w:t>
      </w:r>
    </w:p>
    <w:p w14:paraId="114FC8F0" w14:textId="77777777" w:rsidR="00D4174E" w:rsidRPr="00F56DB7" w:rsidRDefault="00D4174E" w:rsidP="00D4174E">
      <w:pPr>
        <w:pStyle w:val="EX"/>
      </w:pPr>
      <w:r w:rsidRPr="00F56DB7">
        <w:t>EXAMPLE:</w:t>
      </w:r>
      <w:r w:rsidRPr="00F56DB7">
        <w:tab/>
        <w:t>urn:uuid:f81d4fae-7dec-11d0-a765-00a0c91e6bf6</w:t>
      </w:r>
    </w:p>
    <w:p w14:paraId="3CDC592F" w14:textId="77777777" w:rsidR="00D4174E" w:rsidRPr="00F56DB7" w:rsidRDefault="00D4174E" w:rsidP="00D4174E">
      <w:r w:rsidRPr="00F56DB7">
        <w:t>For more information on the instance-id and when it is used, see 3GPP TS 24.229 [81].</w:t>
      </w:r>
    </w:p>
    <w:p w14:paraId="601CEA8F" w14:textId="77777777" w:rsidR="00D4174E" w:rsidRPr="00F56DB7" w:rsidRDefault="00D4174E" w:rsidP="00D4174E">
      <w:pPr>
        <w:pStyle w:val="H6"/>
      </w:pPr>
      <w:r w:rsidRPr="00F56DB7">
        <w:t>10.2.3</w:t>
      </w:r>
      <w:r w:rsidRPr="00F56DB7">
        <w:tab/>
        <w:t>Test description</w:t>
      </w:r>
    </w:p>
    <w:p w14:paraId="505F6297" w14:textId="77777777" w:rsidR="00D4174E" w:rsidRPr="00F56DB7" w:rsidRDefault="00D4174E" w:rsidP="00D4174E">
      <w:pPr>
        <w:pStyle w:val="H6"/>
      </w:pPr>
      <w:r w:rsidRPr="00F56DB7">
        <w:t>10.2.3.1</w:t>
      </w:r>
      <w:r w:rsidRPr="00F56DB7">
        <w:tab/>
        <w:t>Pre-test conditions</w:t>
      </w:r>
    </w:p>
    <w:p w14:paraId="7656113F" w14:textId="77777777" w:rsidR="00D4174E" w:rsidRPr="00F56DB7" w:rsidRDefault="00D4174E" w:rsidP="00D4174E">
      <w:pPr>
        <w:pStyle w:val="H6"/>
      </w:pPr>
      <w:r w:rsidRPr="00F56DB7">
        <w:t>System Simulator:</w:t>
      </w:r>
    </w:p>
    <w:p w14:paraId="6C3482AF" w14:textId="77777777" w:rsidR="008D0E81" w:rsidRPr="00F56DB7" w:rsidRDefault="00D4174E" w:rsidP="008D0E81">
      <w:pPr>
        <w:pStyle w:val="B10"/>
      </w:pPr>
      <w:r w:rsidRPr="00F56DB7">
        <w:t>-</w:t>
      </w:r>
      <w:r w:rsidRPr="00F56DB7">
        <w:tab/>
        <w:t>1 NR Cell connected to 5GC, default parameters.</w:t>
      </w:r>
    </w:p>
    <w:p w14:paraId="5EE08849" w14:textId="580BA831" w:rsidR="00D4174E" w:rsidRPr="00F56DB7" w:rsidRDefault="008D0E81" w:rsidP="008D0E81">
      <w:pPr>
        <w:pStyle w:val="B10"/>
      </w:pPr>
      <w:r w:rsidRPr="00F56DB7">
        <w:t>-</w:t>
      </w:r>
      <w:r w:rsidRPr="00F56DB7">
        <w:tab/>
      </w:r>
      <w:r w:rsidRPr="00F56DB7">
        <w:rPr>
          <w:snapToGrid w:val="0"/>
        </w:rPr>
        <w:t>Test environment shall ensure that UE cannot access any information (such as GPS signal) from which the UE would be able to derive its geographical location. The UE shall only be able to read the global cell ID as provided by the SS.</w:t>
      </w:r>
    </w:p>
    <w:p w14:paraId="66D92FA9" w14:textId="77777777" w:rsidR="00D4174E" w:rsidRPr="00F56DB7" w:rsidRDefault="00D4174E" w:rsidP="00D4174E">
      <w:pPr>
        <w:pStyle w:val="H6"/>
      </w:pPr>
      <w:r w:rsidRPr="00F56DB7">
        <w:t>UE:</w:t>
      </w:r>
    </w:p>
    <w:p w14:paraId="350649C0" w14:textId="77777777" w:rsidR="00D4174E" w:rsidRPr="00F56DB7" w:rsidRDefault="00D4174E" w:rsidP="00D4174E">
      <w:pPr>
        <w:pStyle w:val="B10"/>
      </w:pPr>
      <w:r w:rsidRPr="00F56DB7">
        <w:t>-</w:t>
      </w:r>
      <w:r w:rsidRPr="00F56DB7">
        <w:tab/>
        <w:t>UE contains either ISIM and USIM applications or only USIM application on UICC.</w:t>
      </w:r>
    </w:p>
    <w:p w14:paraId="4D481F0B" w14:textId="77777777" w:rsidR="00D4174E" w:rsidRPr="00F56DB7" w:rsidRDefault="00D4174E" w:rsidP="00D4174E">
      <w:pPr>
        <w:pStyle w:val="B10"/>
      </w:pPr>
      <w:r w:rsidRPr="00F56DB7">
        <w:t>-</w:t>
      </w:r>
      <w:r w:rsidRPr="00F56DB7">
        <w:tab/>
        <w:t>UE is configured to register for IMS after switch on.</w:t>
      </w:r>
    </w:p>
    <w:p w14:paraId="62DBD018" w14:textId="77777777" w:rsidR="00D4174E" w:rsidRPr="00F56DB7" w:rsidRDefault="00D4174E" w:rsidP="00D4174E">
      <w:pPr>
        <w:pStyle w:val="B10"/>
      </w:pPr>
      <w:r w:rsidRPr="00F56DB7">
        <w:t>-</w:t>
      </w:r>
      <w:r w:rsidRPr="00F56DB7">
        <w:tab/>
        <w:t>UE is either not able to obtain location information or is configured to not obtain location information when setting up an emergency session.</w:t>
      </w:r>
    </w:p>
    <w:p w14:paraId="25CB2686" w14:textId="77777777" w:rsidR="00D4174E" w:rsidRPr="00F56DB7" w:rsidRDefault="00D4174E" w:rsidP="00D4174E">
      <w:pPr>
        <w:pStyle w:val="H6"/>
      </w:pPr>
      <w:r w:rsidRPr="00F56DB7">
        <w:t>Preamble:</w:t>
      </w:r>
    </w:p>
    <w:p w14:paraId="7D91BB8B" w14:textId="77777777" w:rsidR="00D4174E" w:rsidRPr="00F56DB7" w:rsidRDefault="00D4174E" w:rsidP="00D4174E">
      <w:pPr>
        <w:pStyle w:val="B10"/>
      </w:pPr>
      <w:r w:rsidRPr="00F56DB7">
        <w:t>-</w:t>
      </w:r>
      <w:r w:rsidRPr="00F56DB7">
        <w:tab/>
        <w:t>The UE is in test state 1N-A (TS 38.508-1 [21]) and registered to IMS.</w:t>
      </w:r>
    </w:p>
    <w:p w14:paraId="5AD4ADAB" w14:textId="77777777" w:rsidR="00D4174E" w:rsidRPr="00F56DB7" w:rsidRDefault="00D4174E" w:rsidP="00D4174E">
      <w:pPr>
        <w:pStyle w:val="H6"/>
      </w:pPr>
      <w:r w:rsidRPr="00F56DB7">
        <w:t>10.2.3.2</w:t>
      </w:r>
      <w:r w:rsidRPr="00F56DB7">
        <w:tab/>
        <w:t>Test procedure sequence</w:t>
      </w:r>
    </w:p>
    <w:p w14:paraId="2C1761CC" w14:textId="524052E4" w:rsidR="00D4174E" w:rsidRPr="00F56DB7" w:rsidRDefault="00D4174E" w:rsidP="00D4174E">
      <w:pPr>
        <w:pStyle w:val="TH"/>
      </w:pPr>
    </w:p>
    <w:p w14:paraId="30CDEFB8" w14:textId="05188058" w:rsidR="00D4174E" w:rsidRPr="00F56DB7" w:rsidRDefault="00D4174E" w:rsidP="00613175"/>
    <w:p w14:paraId="1800609A" w14:textId="11AB7910" w:rsidR="00E4058E" w:rsidRPr="00F56DB7" w:rsidRDefault="00E4058E" w:rsidP="00613175">
      <w:r w:rsidRPr="00F56DB7">
        <w:t>Same as test procedure sequence in clause 10.1.3.2</w:t>
      </w:r>
    </w:p>
    <w:p w14:paraId="375C25E3" w14:textId="4BB9C52B" w:rsidR="00D4174E" w:rsidRPr="00F56DB7" w:rsidRDefault="00D4174E" w:rsidP="00D4174E">
      <w:pPr>
        <w:pStyle w:val="H6"/>
        <w:rPr>
          <w:lang w:eastAsia="en-US"/>
        </w:rPr>
      </w:pPr>
      <w:r w:rsidRPr="00F56DB7">
        <w:t>10.2.3.3</w:t>
      </w:r>
      <w:r w:rsidRPr="00F56DB7">
        <w:tab/>
        <w:t>Specific message contents</w:t>
      </w:r>
    </w:p>
    <w:p w14:paraId="6526591E" w14:textId="77777777" w:rsidR="00D4174E" w:rsidRPr="00F56DB7" w:rsidRDefault="00D4174E" w:rsidP="00D4174E">
      <w:pPr>
        <w:pStyle w:val="TH"/>
      </w:pPr>
      <w:r w:rsidRPr="00F56DB7">
        <w:t>Table 10.2.3.3-1: INVITE (step 6, table 10.2.3.2-1)</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754"/>
      </w:tblGrid>
      <w:tr w:rsidR="008D0E81" w:rsidRPr="00F56DB7" w14:paraId="1FD0BE53" w14:textId="77777777" w:rsidTr="00CC08CF">
        <w:trPr>
          <w:cantSplit/>
          <w:tblHeader/>
          <w:jc w:val="center"/>
        </w:trPr>
        <w:tc>
          <w:tcPr>
            <w:tcW w:w="9754" w:type="dxa"/>
            <w:tcBorders>
              <w:top w:val="single" w:sz="4" w:space="0" w:color="auto"/>
              <w:left w:val="single" w:sz="4" w:space="0" w:color="auto"/>
              <w:bottom w:val="single" w:sz="4" w:space="0" w:color="auto"/>
              <w:right w:val="single" w:sz="4" w:space="0" w:color="auto"/>
            </w:tcBorders>
            <w:hideMark/>
          </w:tcPr>
          <w:p w14:paraId="433D4018" w14:textId="1C921C26" w:rsidR="008D0E81" w:rsidRPr="00F56DB7" w:rsidRDefault="008D0E81" w:rsidP="00CC08CF">
            <w:pPr>
              <w:pStyle w:val="TAL"/>
              <w:rPr>
                <w:rFonts w:cs="Arial"/>
              </w:rPr>
            </w:pPr>
            <w:bookmarkStart w:id="1467" w:name="_Toc84254391"/>
            <w:bookmarkStart w:id="1468" w:name="_Toc84255186"/>
            <w:bookmarkStart w:id="1469" w:name="_Toc90889157"/>
            <w:r w:rsidRPr="00F56DB7">
              <w:t>Derivation Path: Annex A.6 Step 1</w:t>
            </w:r>
            <w:r w:rsidR="00B53202" w:rsidRPr="00F56DB7">
              <w:t>; condition A8 shall not be applied.</w:t>
            </w:r>
          </w:p>
        </w:tc>
      </w:tr>
    </w:tbl>
    <w:p w14:paraId="68A935E7" w14:textId="77777777" w:rsidR="008D0E81" w:rsidRPr="00F56DB7" w:rsidRDefault="008D0E81" w:rsidP="00A013F4">
      <w:pPr>
        <w:rPr>
          <w:rFonts w:eastAsia="SimSun"/>
        </w:rPr>
      </w:pPr>
    </w:p>
    <w:p w14:paraId="1DD00ACA" w14:textId="16A8E6C1" w:rsidR="00D4174E" w:rsidRPr="00F56DB7" w:rsidRDefault="00D4174E" w:rsidP="00D4174E">
      <w:pPr>
        <w:pStyle w:val="Heading2"/>
        <w:rPr>
          <w:rFonts w:eastAsia="SimSun"/>
        </w:rPr>
      </w:pPr>
      <w:bookmarkStart w:id="1470" w:name="_Toc99872664"/>
      <w:bookmarkStart w:id="1471" w:name="_Toc210837496"/>
      <w:r w:rsidRPr="00F56DB7">
        <w:rPr>
          <w:rFonts w:eastAsia="SimSun"/>
        </w:rPr>
        <w:t>10.3</w:t>
      </w:r>
      <w:r w:rsidRPr="00F56DB7">
        <w:rPr>
          <w:rFonts w:eastAsia="SimSun"/>
        </w:rPr>
        <w:tab/>
        <w:t xml:space="preserve">Emergency call with emergency registration / Emergency SIP signalling and media in parallel with </w:t>
      </w:r>
      <w:r w:rsidR="00613175" w:rsidRPr="00F56DB7">
        <w:rPr>
          <w:rFonts w:eastAsia="SimSun"/>
        </w:rPr>
        <w:t>another</w:t>
      </w:r>
      <w:r w:rsidRPr="00F56DB7">
        <w:rPr>
          <w:rFonts w:eastAsia="SimSun"/>
        </w:rPr>
        <w:t xml:space="preserve"> ongoing IM CN subsystem signalling and media / 5GS</w:t>
      </w:r>
      <w:bookmarkEnd w:id="1467"/>
      <w:bookmarkEnd w:id="1468"/>
      <w:bookmarkEnd w:id="1469"/>
      <w:bookmarkEnd w:id="1470"/>
      <w:bookmarkEnd w:id="1471"/>
    </w:p>
    <w:p w14:paraId="513AB409" w14:textId="77777777" w:rsidR="00D4174E" w:rsidRPr="00F56DB7" w:rsidRDefault="00D4174E" w:rsidP="00D4174E">
      <w:pPr>
        <w:pStyle w:val="H6"/>
        <w:rPr>
          <w:rFonts w:eastAsia="SimSun"/>
        </w:rPr>
      </w:pPr>
      <w:r w:rsidRPr="00F56DB7">
        <w:t>10.3.1</w:t>
      </w:r>
      <w:r w:rsidRPr="00F56DB7">
        <w:tab/>
        <w:t>Test Purpose (TP)</w:t>
      </w:r>
    </w:p>
    <w:p w14:paraId="54199024" w14:textId="77777777" w:rsidR="00D4174E" w:rsidRPr="00F56DB7" w:rsidRDefault="00D4174E" w:rsidP="00D4174E">
      <w:pPr>
        <w:pStyle w:val="H6"/>
        <w:rPr>
          <w:rFonts w:ascii="Courier New" w:hAnsi="Courier New"/>
          <w:b/>
          <w:sz w:val="16"/>
        </w:rPr>
      </w:pPr>
      <w:r w:rsidRPr="00F56DB7">
        <w:t>(1)</w:t>
      </w:r>
    </w:p>
    <w:p w14:paraId="73BB8ADE" w14:textId="77777777" w:rsidR="00D4174E" w:rsidRPr="00F56DB7" w:rsidRDefault="00D4174E" w:rsidP="00D4174E">
      <w:pPr>
        <w:pStyle w:val="PL"/>
      </w:pPr>
      <w:r w:rsidRPr="00F56DB7">
        <w:rPr>
          <w:b/>
        </w:rPr>
        <w:t>with</w:t>
      </w:r>
      <w:r w:rsidRPr="00F56DB7">
        <w:t xml:space="preserve"> { UE being registered to IMS, having set up a voice call, and having it put on hold }</w:t>
      </w:r>
    </w:p>
    <w:p w14:paraId="7CCB6606" w14:textId="77777777" w:rsidR="00D4174E" w:rsidRPr="00F56DB7" w:rsidRDefault="00D4174E" w:rsidP="00D4174E">
      <w:pPr>
        <w:pStyle w:val="PL"/>
      </w:pPr>
      <w:r w:rsidRPr="00F56DB7">
        <w:rPr>
          <w:b/>
        </w:rPr>
        <w:t>ensure that</w:t>
      </w:r>
      <w:r w:rsidRPr="00F56DB7">
        <w:t xml:space="preserve"> {</w:t>
      </w:r>
    </w:p>
    <w:p w14:paraId="2215EC4B" w14:textId="77777777" w:rsidR="00D4174E" w:rsidRPr="00F56DB7" w:rsidRDefault="00D4174E" w:rsidP="00D4174E">
      <w:pPr>
        <w:pStyle w:val="PL"/>
      </w:pPr>
      <w:r w:rsidRPr="00F56DB7">
        <w:t xml:space="preserve">  </w:t>
      </w:r>
      <w:r w:rsidRPr="00F56DB7">
        <w:rPr>
          <w:b/>
        </w:rPr>
        <w:t>when</w:t>
      </w:r>
      <w:r w:rsidRPr="00F56DB7">
        <w:t xml:space="preserve"> { UE is being made to initiate an emergency call }</w:t>
      </w:r>
    </w:p>
    <w:p w14:paraId="3E16B351" w14:textId="30740D74" w:rsidR="00D4174E" w:rsidRPr="00F56DB7" w:rsidRDefault="00D4174E" w:rsidP="00D4174E">
      <w:pPr>
        <w:pStyle w:val="PL"/>
      </w:pPr>
      <w:r w:rsidRPr="00F56DB7">
        <w:t xml:space="preserve">    </w:t>
      </w:r>
      <w:r w:rsidRPr="00F56DB7">
        <w:rPr>
          <w:b/>
        </w:rPr>
        <w:t>then</w:t>
      </w:r>
      <w:r w:rsidRPr="00F56DB7">
        <w:t xml:space="preserve"> { UE initiates and completes IMS emergency registration }</w:t>
      </w:r>
    </w:p>
    <w:p w14:paraId="11815593" w14:textId="77777777" w:rsidR="00CA08AD" w:rsidRPr="00F56DB7" w:rsidRDefault="00CA08AD" w:rsidP="00CA08AD">
      <w:pPr>
        <w:pStyle w:val="PL"/>
      </w:pPr>
      <w:r w:rsidRPr="00F56DB7">
        <w:t xml:space="preserve">            }</w:t>
      </w:r>
    </w:p>
    <w:p w14:paraId="6F34F6A0" w14:textId="77777777" w:rsidR="00352B47" w:rsidRPr="00F56DB7" w:rsidRDefault="00352B47" w:rsidP="00D4174E">
      <w:pPr>
        <w:pStyle w:val="PL"/>
      </w:pPr>
    </w:p>
    <w:p w14:paraId="07E9FB80" w14:textId="77777777" w:rsidR="00D4174E" w:rsidRPr="00F56DB7" w:rsidRDefault="00D4174E" w:rsidP="00D4174E">
      <w:pPr>
        <w:pStyle w:val="H6"/>
      </w:pPr>
      <w:r w:rsidRPr="00F56DB7">
        <w:t>(2)</w:t>
      </w:r>
    </w:p>
    <w:p w14:paraId="36622582" w14:textId="77777777" w:rsidR="00D4174E" w:rsidRPr="00F56DB7" w:rsidRDefault="00D4174E" w:rsidP="00D4174E">
      <w:pPr>
        <w:pStyle w:val="PL"/>
      </w:pPr>
      <w:r w:rsidRPr="00F56DB7">
        <w:rPr>
          <w:b/>
        </w:rPr>
        <w:t>with</w:t>
      </w:r>
      <w:r w:rsidRPr="00F56DB7">
        <w:t xml:space="preserve"> { UE being made to initiate an emergency call }</w:t>
      </w:r>
    </w:p>
    <w:p w14:paraId="6E45B50E" w14:textId="77777777" w:rsidR="00D4174E" w:rsidRPr="00F56DB7" w:rsidRDefault="00D4174E" w:rsidP="00D4174E">
      <w:pPr>
        <w:pStyle w:val="PL"/>
      </w:pPr>
      <w:r w:rsidRPr="00F56DB7">
        <w:rPr>
          <w:b/>
        </w:rPr>
        <w:t>ensure</w:t>
      </w:r>
      <w:r w:rsidRPr="00F56DB7">
        <w:t xml:space="preserve"> </w:t>
      </w:r>
      <w:r w:rsidRPr="00F56DB7">
        <w:rPr>
          <w:b/>
        </w:rPr>
        <w:t>that</w:t>
      </w:r>
      <w:r w:rsidRPr="00F56DB7">
        <w:t xml:space="preserve"> {</w:t>
      </w:r>
    </w:p>
    <w:p w14:paraId="033FC935" w14:textId="77777777" w:rsidR="00D4174E" w:rsidRPr="00F56DB7" w:rsidRDefault="00D4174E" w:rsidP="00D4174E">
      <w:pPr>
        <w:pStyle w:val="PL"/>
      </w:pPr>
      <w:r w:rsidRPr="00F56DB7">
        <w:t xml:space="preserve">  </w:t>
      </w:r>
      <w:r w:rsidRPr="00F56DB7">
        <w:rPr>
          <w:b/>
        </w:rPr>
        <w:t>when</w:t>
      </w:r>
      <w:r w:rsidRPr="00F56DB7">
        <w:t xml:space="preserve"> { UE having completed IMS emergency registration }</w:t>
      </w:r>
    </w:p>
    <w:p w14:paraId="4116B81E" w14:textId="77777777" w:rsidR="00D4174E" w:rsidRPr="00F56DB7" w:rsidRDefault="00D4174E" w:rsidP="00D4174E">
      <w:pPr>
        <w:pStyle w:val="PL"/>
      </w:pPr>
      <w:r w:rsidRPr="00F56DB7">
        <w:t xml:space="preserve">    </w:t>
      </w:r>
      <w:r w:rsidRPr="00F56DB7">
        <w:rPr>
          <w:b/>
        </w:rPr>
        <w:t>then</w:t>
      </w:r>
      <w:r w:rsidRPr="00F56DB7">
        <w:t xml:space="preserve"> { UE sends correctly composed INVITE request for emergency call }</w:t>
      </w:r>
    </w:p>
    <w:p w14:paraId="1FA223C8" w14:textId="5A6B2C14" w:rsidR="00D4174E" w:rsidRPr="00F56DB7" w:rsidRDefault="00CA08AD" w:rsidP="00D4174E">
      <w:pPr>
        <w:pStyle w:val="PL"/>
      </w:pPr>
      <w:r w:rsidRPr="00F56DB7">
        <w:t xml:space="preserve">            </w:t>
      </w:r>
      <w:r w:rsidR="00D4174E" w:rsidRPr="00F56DB7">
        <w:t>}</w:t>
      </w:r>
    </w:p>
    <w:p w14:paraId="10A97A4F" w14:textId="77777777" w:rsidR="00352B47" w:rsidRPr="00F56DB7" w:rsidRDefault="00352B47" w:rsidP="00D4174E">
      <w:pPr>
        <w:pStyle w:val="PL"/>
      </w:pPr>
    </w:p>
    <w:p w14:paraId="2A4361B6" w14:textId="77777777" w:rsidR="00D4174E" w:rsidRPr="00F56DB7" w:rsidRDefault="00D4174E" w:rsidP="00D4174E">
      <w:pPr>
        <w:pStyle w:val="H6"/>
      </w:pPr>
      <w:r w:rsidRPr="00F56DB7">
        <w:t>(3)</w:t>
      </w:r>
    </w:p>
    <w:p w14:paraId="7608437A" w14:textId="77777777" w:rsidR="00D4174E" w:rsidRPr="00F56DB7" w:rsidRDefault="00D4174E" w:rsidP="00D4174E">
      <w:pPr>
        <w:pStyle w:val="PL"/>
      </w:pPr>
      <w:r w:rsidRPr="00F56DB7">
        <w:rPr>
          <w:b/>
        </w:rPr>
        <w:t>with</w:t>
      </w:r>
      <w:r w:rsidRPr="00F56DB7">
        <w:t xml:space="preserve"> { UE having sent INVITE }</w:t>
      </w:r>
    </w:p>
    <w:p w14:paraId="3611A0A6" w14:textId="77777777" w:rsidR="00D4174E" w:rsidRPr="00F56DB7" w:rsidRDefault="00D4174E" w:rsidP="00D4174E">
      <w:pPr>
        <w:pStyle w:val="PL"/>
      </w:pPr>
      <w:r w:rsidRPr="00F56DB7">
        <w:rPr>
          <w:b/>
        </w:rPr>
        <w:t>ensure</w:t>
      </w:r>
      <w:r w:rsidRPr="00F56DB7">
        <w:t xml:space="preserve"> </w:t>
      </w:r>
      <w:r w:rsidRPr="00F56DB7">
        <w:rPr>
          <w:b/>
        </w:rPr>
        <w:t>that</w:t>
      </w:r>
      <w:r w:rsidRPr="00F56DB7">
        <w:t xml:space="preserve"> {</w:t>
      </w:r>
    </w:p>
    <w:p w14:paraId="5D4CC78F" w14:textId="15BA009C" w:rsidR="00D4174E" w:rsidRPr="00F56DB7" w:rsidRDefault="00D4174E" w:rsidP="00D4174E">
      <w:pPr>
        <w:pStyle w:val="PL"/>
      </w:pPr>
      <w:r w:rsidRPr="00F56DB7">
        <w:t xml:space="preserve">  </w:t>
      </w:r>
      <w:r w:rsidRPr="00F56DB7">
        <w:rPr>
          <w:b/>
        </w:rPr>
        <w:t>when</w:t>
      </w:r>
      <w:r w:rsidRPr="00F56DB7">
        <w:t xml:space="preserve"> { UE </w:t>
      </w:r>
      <w:r w:rsidR="00613175" w:rsidRPr="00F56DB7">
        <w:t>receiving</w:t>
      </w:r>
      <w:r w:rsidRPr="00F56DB7">
        <w:t xml:space="preserve"> 100 Trying, followed by 180 Ringing, followed by 200 OK }</w:t>
      </w:r>
    </w:p>
    <w:p w14:paraId="6590AF2F" w14:textId="77777777" w:rsidR="00D4174E" w:rsidRPr="00F56DB7" w:rsidRDefault="00D4174E" w:rsidP="00D4174E">
      <w:pPr>
        <w:pStyle w:val="PL"/>
      </w:pPr>
      <w:r w:rsidRPr="00F56DB7">
        <w:t xml:space="preserve">    </w:t>
      </w:r>
      <w:r w:rsidRPr="00F56DB7">
        <w:rPr>
          <w:b/>
        </w:rPr>
        <w:t>then</w:t>
      </w:r>
      <w:r w:rsidRPr="00F56DB7">
        <w:t xml:space="preserve"> { UE sends ACK }</w:t>
      </w:r>
    </w:p>
    <w:p w14:paraId="7A9D9009" w14:textId="1FACC362" w:rsidR="00D4174E" w:rsidRPr="00F56DB7" w:rsidRDefault="00CA08AD" w:rsidP="00D4174E">
      <w:pPr>
        <w:pStyle w:val="PL"/>
      </w:pPr>
      <w:r w:rsidRPr="00F56DB7">
        <w:t xml:space="preserve">            </w:t>
      </w:r>
      <w:r w:rsidR="00D4174E" w:rsidRPr="00F56DB7">
        <w:t>}</w:t>
      </w:r>
    </w:p>
    <w:p w14:paraId="400E1B63" w14:textId="77777777" w:rsidR="00352B47" w:rsidRPr="00F56DB7" w:rsidRDefault="00352B47" w:rsidP="00D4174E">
      <w:pPr>
        <w:pStyle w:val="PL"/>
      </w:pPr>
    </w:p>
    <w:p w14:paraId="09ABB40A" w14:textId="77777777" w:rsidR="00D4174E" w:rsidRPr="00F56DB7" w:rsidRDefault="00D4174E" w:rsidP="00D4174E">
      <w:pPr>
        <w:pStyle w:val="H6"/>
      </w:pPr>
      <w:r w:rsidRPr="00F56DB7">
        <w:t>(4)</w:t>
      </w:r>
    </w:p>
    <w:p w14:paraId="1B26A666" w14:textId="77777777" w:rsidR="00D4174E" w:rsidRPr="00F56DB7" w:rsidRDefault="00D4174E" w:rsidP="00D4174E">
      <w:pPr>
        <w:pStyle w:val="PL"/>
      </w:pPr>
      <w:r w:rsidRPr="00F56DB7">
        <w:rPr>
          <w:b/>
        </w:rPr>
        <w:t>with</w:t>
      </w:r>
      <w:r w:rsidRPr="00F56DB7">
        <w:t xml:space="preserve"> { Emergency call being established }</w:t>
      </w:r>
    </w:p>
    <w:p w14:paraId="34CA4476" w14:textId="77777777" w:rsidR="00D4174E" w:rsidRPr="00F56DB7" w:rsidRDefault="00D4174E" w:rsidP="00D4174E">
      <w:pPr>
        <w:pStyle w:val="PL"/>
      </w:pPr>
      <w:r w:rsidRPr="00F56DB7">
        <w:rPr>
          <w:b/>
        </w:rPr>
        <w:t>ensure</w:t>
      </w:r>
      <w:r w:rsidRPr="00F56DB7">
        <w:t xml:space="preserve"> </w:t>
      </w:r>
      <w:r w:rsidRPr="00F56DB7">
        <w:rPr>
          <w:b/>
        </w:rPr>
        <w:t>that</w:t>
      </w:r>
      <w:r w:rsidRPr="00F56DB7">
        <w:t xml:space="preserve"> {</w:t>
      </w:r>
    </w:p>
    <w:p w14:paraId="4EB13F8E" w14:textId="77777777" w:rsidR="00D4174E" w:rsidRPr="00F56DB7" w:rsidRDefault="00D4174E" w:rsidP="00D4174E">
      <w:pPr>
        <w:pStyle w:val="PL"/>
      </w:pPr>
      <w:r w:rsidRPr="00F56DB7">
        <w:t xml:space="preserve">  </w:t>
      </w:r>
      <w:r w:rsidRPr="00F56DB7">
        <w:rPr>
          <w:b/>
        </w:rPr>
        <w:t>when</w:t>
      </w:r>
      <w:r w:rsidRPr="00F56DB7">
        <w:t xml:space="preserve"> { UE receives BYE }</w:t>
      </w:r>
    </w:p>
    <w:p w14:paraId="00DFF884" w14:textId="77777777" w:rsidR="00D4174E" w:rsidRPr="00F56DB7" w:rsidRDefault="00D4174E" w:rsidP="00D4174E">
      <w:pPr>
        <w:pStyle w:val="PL"/>
      </w:pPr>
      <w:r w:rsidRPr="00F56DB7">
        <w:t xml:space="preserve">    </w:t>
      </w:r>
      <w:r w:rsidRPr="00F56DB7">
        <w:rPr>
          <w:b/>
        </w:rPr>
        <w:t>then</w:t>
      </w:r>
      <w:r w:rsidRPr="00F56DB7">
        <w:t xml:space="preserve"> { UE sends a 200 OK response }</w:t>
      </w:r>
    </w:p>
    <w:p w14:paraId="2B4D8FD5" w14:textId="56671E9D" w:rsidR="00D4174E" w:rsidRPr="00F56DB7" w:rsidRDefault="00CA08AD" w:rsidP="00D4174E">
      <w:pPr>
        <w:pStyle w:val="PL"/>
      </w:pPr>
      <w:r w:rsidRPr="00F56DB7">
        <w:t xml:space="preserve">            </w:t>
      </w:r>
      <w:r w:rsidR="00D4174E" w:rsidRPr="00F56DB7">
        <w:t>}</w:t>
      </w:r>
    </w:p>
    <w:p w14:paraId="6A6E434B" w14:textId="77777777" w:rsidR="00352B47" w:rsidRPr="00F56DB7" w:rsidRDefault="00352B47" w:rsidP="00D4174E">
      <w:pPr>
        <w:pStyle w:val="PL"/>
      </w:pPr>
    </w:p>
    <w:p w14:paraId="5993BAD7" w14:textId="77777777" w:rsidR="00D4174E" w:rsidRPr="00F56DB7" w:rsidRDefault="00D4174E" w:rsidP="00D4174E">
      <w:pPr>
        <w:pStyle w:val="H6"/>
      </w:pPr>
      <w:r w:rsidRPr="00F56DB7">
        <w:t>(5)</w:t>
      </w:r>
    </w:p>
    <w:p w14:paraId="1373B4FE" w14:textId="1BB62575" w:rsidR="00D4174E" w:rsidRPr="00F56DB7" w:rsidRDefault="00D4174E" w:rsidP="00D4174E">
      <w:pPr>
        <w:pStyle w:val="PL"/>
      </w:pPr>
      <w:r w:rsidRPr="00F56DB7">
        <w:rPr>
          <w:b/>
        </w:rPr>
        <w:t>with</w:t>
      </w:r>
      <w:r w:rsidRPr="00F56DB7">
        <w:t xml:space="preserve"> { Emergency call being </w:t>
      </w:r>
      <w:r w:rsidR="00613175" w:rsidRPr="00F56DB7">
        <w:t>terminated</w:t>
      </w:r>
      <w:r w:rsidRPr="00F56DB7">
        <w:t xml:space="preserve"> }</w:t>
      </w:r>
    </w:p>
    <w:p w14:paraId="58F33F33" w14:textId="77777777" w:rsidR="00D4174E" w:rsidRPr="00F56DB7" w:rsidRDefault="00D4174E" w:rsidP="00D4174E">
      <w:pPr>
        <w:pStyle w:val="PL"/>
      </w:pPr>
      <w:r w:rsidRPr="00F56DB7">
        <w:rPr>
          <w:b/>
        </w:rPr>
        <w:t>ensure</w:t>
      </w:r>
      <w:r w:rsidRPr="00F56DB7">
        <w:t xml:space="preserve"> </w:t>
      </w:r>
      <w:r w:rsidRPr="00F56DB7">
        <w:rPr>
          <w:b/>
        </w:rPr>
        <w:t>that</w:t>
      </w:r>
      <w:r w:rsidRPr="00F56DB7">
        <w:t xml:space="preserve"> {</w:t>
      </w:r>
    </w:p>
    <w:p w14:paraId="06CC79F2" w14:textId="77777777" w:rsidR="00D4174E" w:rsidRPr="00F56DB7" w:rsidRDefault="00D4174E" w:rsidP="00D4174E">
      <w:pPr>
        <w:pStyle w:val="PL"/>
      </w:pPr>
      <w:r w:rsidRPr="00F56DB7">
        <w:t xml:space="preserve">  </w:t>
      </w:r>
      <w:r w:rsidRPr="00F56DB7">
        <w:rPr>
          <w:b/>
        </w:rPr>
        <w:t>when</w:t>
      </w:r>
      <w:r w:rsidRPr="00F56DB7">
        <w:t xml:space="preserve"> { UE having sent 200 OK for BYE }</w:t>
      </w:r>
    </w:p>
    <w:p w14:paraId="6D6EFA66" w14:textId="1EA6D986" w:rsidR="00D4174E" w:rsidRPr="00F56DB7" w:rsidRDefault="00D4174E" w:rsidP="00D4174E">
      <w:pPr>
        <w:pStyle w:val="PL"/>
      </w:pPr>
      <w:r w:rsidRPr="00F56DB7">
        <w:t xml:space="preserve">    </w:t>
      </w:r>
      <w:r w:rsidRPr="00F56DB7">
        <w:rPr>
          <w:b/>
        </w:rPr>
        <w:t>then</w:t>
      </w:r>
      <w:r w:rsidRPr="00F56DB7">
        <w:t xml:space="preserve"> { UE sends re-INVITE and completes resumption of the original voice call }</w:t>
      </w:r>
    </w:p>
    <w:p w14:paraId="694FC5EE" w14:textId="77777777" w:rsidR="00CA08AD" w:rsidRPr="00F56DB7" w:rsidRDefault="00CA08AD" w:rsidP="00CA08AD">
      <w:pPr>
        <w:pStyle w:val="PL"/>
      </w:pPr>
      <w:r w:rsidRPr="00F56DB7">
        <w:t xml:space="preserve">            }</w:t>
      </w:r>
    </w:p>
    <w:p w14:paraId="01F39FEF" w14:textId="77777777" w:rsidR="00352B47" w:rsidRPr="00F56DB7" w:rsidRDefault="00352B47" w:rsidP="00D4174E">
      <w:pPr>
        <w:pStyle w:val="PL"/>
      </w:pPr>
    </w:p>
    <w:p w14:paraId="558911D1" w14:textId="77777777" w:rsidR="00D4174E" w:rsidRPr="00F56DB7" w:rsidRDefault="00D4174E" w:rsidP="00D4174E">
      <w:pPr>
        <w:pStyle w:val="H6"/>
      </w:pPr>
      <w:r w:rsidRPr="00F56DB7">
        <w:t>10.3.2</w:t>
      </w:r>
      <w:r w:rsidRPr="00F56DB7">
        <w:tab/>
        <w:t>Conformance Requirements</w:t>
      </w:r>
    </w:p>
    <w:p w14:paraId="067D5506" w14:textId="77777777" w:rsidR="00D4174E" w:rsidRPr="00F56DB7" w:rsidRDefault="00D4174E" w:rsidP="00D4174E">
      <w:r w:rsidRPr="00F56DB7">
        <w:t>The conformance requirements covered in the present test case are, unless otherwise stated, Rel-15 requirements.</w:t>
      </w:r>
    </w:p>
    <w:p w14:paraId="5A12D335" w14:textId="457D321D" w:rsidR="00CA08AD" w:rsidRPr="00F56DB7" w:rsidRDefault="00D4174E" w:rsidP="00CA08AD">
      <w:r w:rsidRPr="00F56DB7">
        <w:t>[TS 24.229 clause 5.1.6.1]:</w:t>
      </w:r>
    </w:p>
    <w:p w14:paraId="48C084F9" w14:textId="0B6591A5" w:rsidR="00CA08AD" w:rsidRPr="00F56DB7" w:rsidRDefault="00CA08AD" w:rsidP="00CA08AD"/>
    <w:p w14:paraId="2359E790" w14:textId="682BDAAD" w:rsidR="00CA08AD" w:rsidRPr="00F56DB7" w:rsidRDefault="00CA08AD" w:rsidP="00CA08AD">
      <w:r w:rsidRPr="00F56DB7">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4B1541EC" w14:textId="77777777" w:rsidR="00CA08AD" w:rsidRPr="00F56DB7" w:rsidRDefault="00CA08AD" w:rsidP="00CA08AD">
      <w:pPr>
        <w:pStyle w:val="B10"/>
        <w:rPr>
          <w:lang w:eastAsia="ja-JP"/>
        </w:rPr>
      </w:pPr>
      <w:r w:rsidRPr="00F56DB7">
        <w:rPr>
          <w:lang w:eastAsia="ja-JP"/>
        </w:rPr>
        <w:t>1)</w:t>
      </w:r>
      <w:r w:rsidRPr="00F56DB7">
        <w:rPr>
          <w:lang w:eastAsia="ja-JP"/>
        </w:rPr>
        <w:tab/>
        <w:t>perform an initial emergency registration, as described in subclause 5.1.6.2; and</w:t>
      </w:r>
    </w:p>
    <w:p w14:paraId="61DBC0E0" w14:textId="5291279B" w:rsidR="00D4174E" w:rsidRPr="00F56DB7" w:rsidRDefault="00CA08AD" w:rsidP="00D4174E">
      <w:r w:rsidRPr="00F56DB7">
        <w:rPr>
          <w:lang w:eastAsia="ja-JP"/>
        </w:rPr>
        <w:t>2)</w:t>
      </w:r>
      <w:r w:rsidRPr="00F56DB7">
        <w:rPr>
          <w:lang w:eastAsia="ja-JP"/>
        </w:rPr>
        <w:tab/>
        <w:t>attempt an emergency call as described in subclause 5.1.6.8.3.</w:t>
      </w:r>
      <w:r w:rsidR="00D4174E" w:rsidRPr="00F56DB7">
        <w:t>[TS 24.229 clause 5.1.6.2]:</w:t>
      </w:r>
    </w:p>
    <w:p w14:paraId="5D51A26B" w14:textId="77777777" w:rsidR="00D4174E" w:rsidRPr="00F56DB7" w:rsidRDefault="00D4174E" w:rsidP="00D4174E">
      <w:r w:rsidRPr="00F56DB7">
        <w:t>When a UE performs an initial emergency registration the UE shall perform the actions as specified in subclause 5.1.1.2 with the following additions and modifications:</w:t>
      </w:r>
    </w:p>
    <w:p w14:paraId="1FD0DD3B" w14:textId="77777777" w:rsidR="00D4174E" w:rsidRPr="00F56DB7" w:rsidRDefault="00D4174E" w:rsidP="00D4174E">
      <w:pPr>
        <w:pStyle w:val="B10"/>
      </w:pPr>
      <w:r w:rsidRPr="00F56DB7">
        <w:t>a)</w:t>
      </w:r>
      <w:r w:rsidRPr="00F56DB7">
        <w:tab/>
        <w:t>the UE shall include a "</w:t>
      </w:r>
      <w:proofErr w:type="spellStart"/>
      <w:r w:rsidRPr="00F56DB7">
        <w:t>sos</w:t>
      </w:r>
      <w:proofErr w:type="spellEnd"/>
      <w:r w:rsidRPr="00F56DB7">
        <w:t xml:space="preserve">" SIP </w:t>
      </w:r>
      <w:smartTag w:uri="urn:schemas-microsoft-com:office:smarttags" w:element="stockticker">
        <w:r w:rsidRPr="00F56DB7">
          <w:t>URI</w:t>
        </w:r>
      </w:smartTag>
      <w:r w:rsidRPr="00F56DB7">
        <w:t xml:space="preserve"> parameter in the Contact header field as described in subclause 7.2A.13, indicating that this is an emergency registration and that the associated contact address is allowed only for emergency service; and</w:t>
      </w:r>
    </w:p>
    <w:p w14:paraId="2AC3EBAA" w14:textId="77777777" w:rsidR="00D4174E" w:rsidRPr="00F56DB7" w:rsidRDefault="00D4174E" w:rsidP="00D4174E">
      <w:pPr>
        <w:pStyle w:val="B10"/>
      </w:pPr>
      <w:r w:rsidRPr="00F56DB7">
        <w:t>b)</w:t>
      </w:r>
      <w:r w:rsidRPr="00F56DB7">
        <w:tab/>
        <w:t>the UE shall populate the From and To header fields of the REGISTER request with:</w:t>
      </w:r>
    </w:p>
    <w:p w14:paraId="39349A52" w14:textId="77777777" w:rsidR="00D4174E" w:rsidRPr="00F56DB7" w:rsidRDefault="00D4174E" w:rsidP="00D4174E">
      <w:pPr>
        <w:pStyle w:val="B2"/>
      </w:pPr>
      <w:r w:rsidRPr="00F56DB7">
        <w:t>-</w:t>
      </w:r>
      <w:r w:rsidRPr="00F56DB7">
        <w:tab/>
        <w:t>the first entry in the list of public user identities provisioned in the UE;</w:t>
      </w:r>
    </w:p>
    <w:p w14:paraId="32111328" w14:textId="35C7C99A" w:rsidR="00D4174E" w:rsidRPr="00F56DB7" w:rsidRDefault="00D4174E" w:rsidP="00D4174E">
      <w:pPr>
        <w:pStyle w:val="B2"/>
      </w:pPr>
      <w:r w:rsidRPr="00F56DB7">
        <w:t>-</w:t>
      </w:r>
      <w:r w:rsidRPr="00F56DB7">
        <w:tab/>
        <w:t xml:space="preserve">the default public user identity obtained during the normal registration, if the UE is not provisioned with a list of public user </w:t>
      </w:r>
      <w:r w:rsidR="00613175" w:rsidRPr="00F56DB7">
        <w:t>identities</w:t>
      </w:r>
      <w:r w:rsidRPr="00F56DB7">
        <w:t>, but the UE is currently registered to the IM CN subsystem; and</w:t>
      </w:r>
    </w:p>
    <w:p w14:paraId="5418B76D" w14:textId="77777777" w:rsidR="00D4174E" w:rsidRPr="00F56DB7" w:rsidRDefault="00D4174E" w:rsidP="00D4174E">
      <w:pPr>
        <w:pStyle w:val="B2"/>
      </w:pPr>
      <w:r w:rsidRPr="00F56DB7">
        <w:t>-</w:t>
      </w:r>
      <w:r w:rsidRPr="00F56DB7">
        <w:tab/>
        <w:t>the derived temporary public user identity, in all other cases.</w:t>
      </w:r>
    </w:p>
    <w:p w14:paraId="0EA4FD66" w14:textId="77777777" w:rsidR="00CA08AD" w:rsidRPr="00F56DB7" w:rsidRDefault="00CA08AD" w:rsidP="00CA08AD">
      <w:r w:rsidRPr="00F56DB7">
        <w:t>[TS 24.229 clause 5.1.6.8.1]:</w:t>
      </w:r>
    </w:p>
    <w:p w14:paraId="6A99E66D" w14:textId="77777777" w:rsidR="00CA08AD" w:rsidRPr="00F56DB7" w:rsidRDefault="00CA08AD" w:rsidP="00CA08AD">
      <w:r w:rsidRPr="00F56DB7">
        <w:t>When an initial request for a dialog or a standalone transaction, or an unknown method transmitted as part of UE detected emergency call procedures as defined in subclause 5.1.6 is initiated:</w:t>
      </w:r>
    </w:p>
    <w:p w14:paraId="2D29E287" w14:textId="77777777" w:rsidR="00CA08AD" w:rsidRPr="00F56DB7" w:rsidRDefault="00CA08AD" w:rsidP="00CA08AD">
      <w:r w:rsidRPr="00F56DB7">
        <w:t>…</w:t>
      </w:r>
    </w:p>
    <w:p w14:paraId="3AE42358" w14:textId="77777777" w:rsidR="00CA08AD" w:rsidRPr="00F56DB7" w:rsidRDefault="00CA08AD" w:rsidP="00CA08AD">
      <w:r w:rsidRPr="00F56DB7">
        <w:t>the Request-</w:t>
      </w:r>
      <w:smartTag w:uri="urn:schemas-microsoft-com:office:smarttags" w:element="stockticker">
        <w:r w:rsidRPr="00F56DB7">
          <w:t>URI</w:t>
        </w:r>
      </w:smartTag>
      <w:r w:rsidRPr="00F56DB7">
        <w:t xml:space="preserve"> of the initial request for a dialog or the standalone transaction, or the unknown method transmitted as part of UE detected emergency call procedures as defined in subclause 5.1.6 shall include one of the following service URNs:</w:t>
      </w:r>
    </w:p>
    <w:p w14:paraId="5D2CB9B0" w14:textId="77777777" w:rsidR="00CA08AD" w:rsidRPr="00F56DB7" w:rsidRDefault="00CA08AD" w:rsidP="00CA08AD">
      <w:r w:rsidRPr="00F56DB7">
        <w:t>-</w:t>
      </w:r>
      <w:r w:rsidRPr="00F56DB7">
        <w:tab/>
        <w:t>"</w:t>
      </w:r>
      <w:proofErr w:type="spellStart"/>
      <w:r w:rsidRPr="00F56DB7">
        <w:t>urn:service:sos</w:t>
      </w:r>
      <w:proofErr w:type="spellEnd"/>
      <w:r w:rsidRPr="00F56DB7">
        <w:t>", "</w:t>
      </w:r>
      <w:proofErr w:type="spellStart"/>
      <w:r w:rsidRPr="00F56DB7">
        <w:t>urn:service:sos.ambulance</w:t>
      </w:r>
      <w:proofErr w:type="spellEnd"/>
      <w:r w:rsidRPr="00F56DB7">
        <w:t>", "</w:t>
      </w:r>
      <w:proofErr w:type="spellStart"/>
      <w:r w:rsidRPr="00F56DB7">
        <w:t>urn:service:sos.police</w:t>
      </w:r>
      <w:proofErr w:type="spellEnd"/>
      <w:r w:rsidRPr="00F56DB7">
        <w:t>", "</w:t>
      </w:r>
      <w:proofErr w:type="spellStart"/>
      <w:r w:rsidRPr="00F56DB7">
        <w:t>urn:service:sos.fire</w:t>
      </w:r>
      <w:proofErr w:type="spellEnd"/>
      <w:r w:rsidRPr="00F56DB7">
        <w:t>", "</w:t>
      </w:r>
      <w:proofErr w:type="spellStart"/>
      <w:r w:rsidRPr="00F56DB7">
        <w:t>urn:service:sos.marine</w:t>
      </w:r>
      <w:proofErr w:type="spellEnd"/>
      <w:r w:rsidRPr="00F56DB7">
        <w:t>", "</w:t>
      </w:r>
      <w:proofErr w:type="spellStart"/>
      <w:r w:rsidRPr="00F56DB7">
        <w:t>urn:service:sos.mountain</w:t>
      </w:r>
      <w:proofErr w:type="spellEnd"/>
      <w:r w:rsidRPr="00F56DB7">
        <w:t>", "</w:t>
      </w:r>
      <w:proofErr w:type="spellStart"/>
      <w:r w:rsidRPr="00F56DB7">
        <w:t>urn:service:sos.ecall.manual</w:t>
      </w:r>
      <w:proofErr w:type="spellEnd"/>
      <w:r w:rsidRPr="00F56DB7">
        <w:t>", "</w:t>
      </w:r>
      <w:proofErr w:type="spellStart"/>
      <w:r w:rsidRPr="00F56DB7">
        <w:t>urn:service:sos.ecall.automatic</w:t>
      </w:r>
      <w:proofErr w:type="spellEnd"/>
      <w:r w:rsidRPr="00F56DB7">
        <w:t>". If the UE can determine the type of emergency service the UE shall use an emergency service URN with a sub-service type corresponding to the type of emergency service.</w:t>
      </w:r>
    </w:p>
    <w:p w14:paraId="5341BEE4" w14:textId="77777777" w:rsidR="00D4174E" w:rsidRPr="00F56DB7" w:rsidRDefault="00D4174E" w:rsidP="00D4174E">
      <w:r w:rsidRPr="00F56DB7">
        <w:t>[TS 24.229 clause 5.1.6.8.3]:</w:t>
      </w:r>
    </w:p>
    <w:p w14:paraId="1C45190E" w14:textId="77777777" w:rsidR="00D4174E" w:rsidRPr="00F56DB7" w:rsidRDefault="00D4174E" w:rsidP="00D4174E">
      <w:pPr>
        <w:rPr>
          <w:lang w:eastAsia="en-US"/>
        </w:rPr>
      </w:pPr>
      <w:r w:rsidRPr="00F56DB7">
        <w:t>After a successful initial emergency registration,</w:t>
      </w:r>
      <w:r w:rsidRPr="00F56DB7">
        <w:rPr>
          <w:lang w:eastAsia="ja-JP"/>
        </w:rPr>
        <w:t xml:space="preserve"> t</w:t>
      </w:r>
      <w:r w:rsidRPr="00F56DB7">
        <w:t>he UE shall apply the procedures as specified in subclause 5.1.2A and 5.1.3 with the following additions:</w:t>
      </w:r>
    </w:p>
    <w:p w14:paraId="21DEFAF7" w14:textId="77777777" w:rsidR="00D4174E" w:rsidRPr="00F56DB7" w:rsidRDefault="00D4174E" w:rsidP="00D4174E">
      <w:pPr>
        <w:pStyle w:val="B10"/>
      </w:pPr>
      <w:r w:rsidRPr="00F56DB7">
        <w:t>1)</w:t>
      </w:r>
      <w:r w:rsidRPr="00F56DB7">
        <w:tab/>
        <w:t xml:space="preserve">the UE shall insert in the INVITE request, a From header field that includes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 registered via emergency registration, as described in subclause 4.2;</w:t>
      </w:r>
    </w:p>
    <w:p w14:paraId="024E9726" w14:textId="77777777" w:rsidR="00D4174E" w:rsidRPr="00F56DB7" w:rsidRDefault="00D4174E" w:rsidP="00D4174E">
      <w:pPr>
        <w:pStyle w:val="B10"/>
      </w:pPr>
      <w:r w:rsidRPr="00F56DB7">
        <w:t>2)</w:t>
      </w:r>
      <w:r w:rsidRPr="00F56DB7">
        <w:tab/>
        <w:t>the UE shall include a service URN in the Request-</w:t>
      </w:r>
      <w:smartTag w:uri="urn:schemas-microsoft-com:office:smarttags" w:element="stockticker">
        <w:r w:rsidRPr="00F56DB7">
          <w:t>URI</w:t>
        </w:r>
      </w:smartTag>
      <w:r w:rsidRPr="00F56DB7">
        <w:t xml:space="preserve"> of the INVITE request in accordance with subclause 5.1.6.8.1;</w:t>
      </w:r>
    </w:p>
    <w:p w14:paraId="1C092FE0" w14:textId="77777777" w:rsidR="00D4174E" w:rsidRPr="00F56DB7" w:rsidRDefault="00D4174E" w:rsidP="00D4174E">
      <w:pPr>
        <w:pStyle w:val="B10"/>
      </w:pPr>
      <w:r w:rsidRPr="00F56DB7">
        <w:t>3)</w:t>
      </w:r>
      <w:r w:rsidRPr="00F56DB7">
        <w:tab/>
        <w:t>the UE shall insert in the INVITE request, a To header field with the same emergency service URN as in the Request-</w:t>
      </w:r>
      <w:smartTag w:uri="urn:schemas-microsoft-com:office:smarttags" w:element="stockticker">
        <w:r w:rsidRPr="00F56DB7">
          <w:t>URI</w:t>
        </w:r>
      </w:smartTag>
      <w:r w:rsidRPr="00F56DB7">
        <w:t>;</w:t>
      </w:r>
    </w:p>
    <w:p w14:paraId="277E5828" w14:textId="77777777" w:rsidR="00D4174E" w:rsidRPr="00F56DB7" w:rsidRDefault="00D4174E" w:rsidP="00D4174E">
      <w:pPr>
        <w:pStyle w:val="B10"/>
      </w:pPr>
      <w:r w:rsidRPr="00F56DB7">
        <w:t>4)</w:t>
      </w:r>
      <w:r w:rsidRPr="00F56DB7">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3508AE5B" w14:textId="77777777" w:rsidR="00D4174E" w:rsidRPr="00F56DB7" w:rsidRDefault="00D4174E" w:rsidP="00D4174E">
      <w:pPr>
        <w:pStyle w:val="NO"/>
      </w:pPr>
      <w:r w:rsidRPr="00F56DB7">
        <w:t>NOTE 1:</w:t>
      </w:r>
      <w:r w:rsidRPr="00F56DB7">
        <w:tab/>
        <w:t>The IMS emergency specification in 3GPP TS 23.167 [4B] describes several methods how the UE can get its location information from the access network or from a server. Such methods are not in the scope of this specification.</w:t>
      </w:r>
    </w:p>
    <w:p w14:paraId="291598E6" w14:textId="77777777" w:rsidR="00D4174E" w:rsidRPr="00F56DB7" w:rsidRDefault="00D4174E" w:rsidP="00D4174E">
      <w:pPr>
        <w:pStyle w:val="B10"/>
      </w:pPr>
      <w:r w:rsidRPr="00F56DB7">
        <w:t>5)</w:t>
      </w:r>
      <w:r w:rsidRPr="00F56DB7">
        <w:tab/>
        <w:t xml:space="preserve">the UE shall insert in the INVITE request, one or two P-Preferred-Identity header field(s) that include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w:t>
      </w:r>
      <w:r w:rsidRPr="00F56DB7">
        <w:rPr>
          <w:lang w:eastAsia="zh-CN"/>
        </w:rPr>
        <w:t xml:space="preserve"> registered via emergency registration as described in</w:t>
      </w:r>
      <w:r w:rsidRPr="00F56DB7">
        <w:t xml:space="preserve"> subclause 4.2;</w:t>
      </w:r>
    </w:p>
    <w:p w14:paraId="3C97801A" w14:textId="77777777" w:rsidR="00D4174E" w:rsidRPr="00F56DB7" w:rsidRDefault="00D4174E" w:rsidP="00D4174E">
      <w:pPr>
        <w:pStyle w:val="NO"/>
      </w:pPr>
      <w:r w:rsidRPr="00F56DB7">
        <w:t>NOTE 2:</w:t>
      </w:r>
      <w:r w:rsidRPr="00F56DB7">
        <w:tab/>
        <w:t>Providing two P-Preferred-Identity header fields is usually supported by UE acting as enterprise network.</w:t>
      </w:r>
    </w:p>
    <w:p w14:paraId="1B1A4967" w14:textId="77777777" w:rsidR="00D4174E" w:rsidRPr="00F56DB7" w:rsidRDefault="00D4174E" w:rsidP="00D4174E">
      <w:pPr>
        <w:pStyle w:val="B10"/>
      </w:pPr>
      <w:r w:rsidRPr="00F56DB7">
        <w:t>6)</w:t>
      </w:r>
      <w:r w:rsidRPr="00F56DB7">
        <w:tab/>
        <w:t>void;</w:t>
      </w:r>
    </w:p>
    <w:p w14:paraId="5A7EB3BB" w14:textId="77777777" w:rsidR="00D4174E" w:rsidRPr="00F56DB7" w:rsidRDefault="00D4174E" w:rsidP="00D4174E">
      <w:pPr>
        <w:pStyle w:val="B10"/>
      </w:pPr>
      <w:r w:rsidRPr="00F56DB7">
        <w:t>7)</w:t>
      </w:r>
      <w:r w:rsidRPr="00F56DB7">
        <w:tab/>
        <w:t xml:space="preserve">if the UE has its location information available, or a </w:t>
      </w:r>
      <w:smartTag w:uri="urn:schemas-microsoft-com:office:smarttags" w:element="stockticker">
        <w:r w:rsidRPr="00F56DB7">
          <w:t>URI</w:t>
        </w:r>
      </w:smartTag>
      <w:r w:rsidRPr="00F56DB7">
        <w:t xml:space="preserve"> that points to the location information, then the UE shall include a Geolocation header field in the INVITE request in the following way:</w:t>
      </w:r>
    </w:p>
    <w:p w14:paraId="49C1F96E" w14:textId="77777777" w:rsidR="00D4174E" w:rsidRPr="00F56DB7" w:rsidRDefault="00D4174E" w:rsidP="00D4174E">
      <w:pPr>
        <w:pStyle w:val="B2"/>
      </w:pPr>
      <w:r w:rsidRPr="00F56DB7">
        <w:t>-</w:t>
      </w:r>
      <w:r w:rsidRPr="00F56DB7">
        <w:tab/>
        <w:t xml:space="preserve">if the UE is aware of the </w:t>
      </w:r>
      <w:smartTag w:uri="urn:schemas-microsoft-com:office:smarttags" w:element="stockticker">
        <w:r w:rsidRPr="00F56DB7">
          <w:t>URI</w:t>
        </w:r>
      </w:smartTag>
      <w:r w:rsidRPr="00F56DB7">
        <w:t xml:space="preserve"> that points to where the UE's location is stored, include the </w:t>
      </w:r>
      <w:smartTag w:uri="urn:schemas-microsoft-com:office:smarttags" w:element="stockticker">
        <w:r w:rsidRPr="00F56DB7">
          <w:t>URI</w:t>
        </w:r>
      </w:smartTag>
      <w:r w:rsidRPr="00F56DB7">
        <w:t xml:space="preserve"> as the Geolocation header field value, as described in RFC 6442 [89]; or</w:t>
      </w:r>
    </w:p>
    <w:p w14:paraId="318ACB67" w14:textId="77777777" w:rsidR="00D4174E" w:rsidRPr="00F56DB7" w:rsidRDefault="00D4174E" w:rsidP="00D4174E">
      <w:pPr>
        <w:pStyle w:val="B2"/>
      </w:pPr>
      <w:r w:rsidRPr="00F56DB7">
        <w:t>-</w:t>
      </w:r>
      <w:r w:rsidRPr="00F56DB7">
        <w:tab/>
        <w:t>if the UE is aware of its location information, include the location information in a PIDF location object, in accordance with RFC 4119 [90],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34A9EB1C" w14:textId="77777777" w:rsidR="00D4174E" w:rsidRPr="00F56DB7" w:rsidRDefault="00D4174E" w:rsidP="00D4174E">
      <w:pPr>
        <w:pStyle w:val="B10"/>
      </w:pPr>
      <w:r w:rsidRPr="00F56DB7">
        <w:t>8)</w:t>
      </w:r>
      <w:r w:rsidRPr="00F56DB7">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75AD6FF4" w14:textId="77777777" w:rsidR="00D4174E" w:rsidRPr="00F56DB7" w:rsidRDefault="00D4174E" w:rsidP="00D4174E">
      <w:pPr>
        <w:pStyle w:val="NO"/>
      </w:pPr>
      <w:r w:rsidRPr="00F56DB7">
        <w:t>NOTE 3:</w:t>
      </w:r>
      <w:r w:rsidRPr="00F56DB7">
        <w:tab/>
        <w:t xml:space="preserve">It is suggested that UE's only use the option of providing a </w:t>
      </w:r>
      <w:smartTag w:uri="urn:schemas-microsoft-com:office:smarttags" w:element="stockticker">
        <w:r w:rsidRPr="00F56DB7">
          <w:t>URI</w:t>
        </w:r>
      </w:smartTag>
      <w:r w:rsidRPr="00F56DB7">
        <w:t xml:space="preserve"> when the domain part belongs to the current P-CSCF or S-CSCF provider. This is an issue on which the network operator needs to provide guidance to the end user. A </w:t>
      </w:r>
      <w:smartTag w:uri="urn:schemas-microsoft-com:office:smarttags" w:element="stockticker">
        <w:r w:rsidRPr="00F56DB7">
          <w:t>URI</w:t>
        </w:r>
      </w:smartTag>
      <w:r w:rsidRPr="00F56DB7">
        <w:t xml:space="preserve"> that is only resolvable to the UE which is making the emergency call is not desirable.</w:t>
      </w:r>
    </w:p>
    <w:p w14:paraId="19ACDB3B" w14:textId="77777777" w:rsidR="00D4174E" w:rsidRPr="00F56DB7" w:rsidRDefault="00D4174E" w:rsidP="00D4174E">
      <w:pPr>
        <w:pStyle w:val="B10"/>
      </w:pPr>
      <w:r w:rsidRPr="00F56DB7">
        <w:t>9)</w:t>
      </w:r>
      <w:r w:rsidRPr="00F56DB7">
        <w:tab/>
        <w:t xml:space="preserve">if the UE has neither geographical location information available, nor a </w:t>
      </w:r>
      <w:smartTag w:uri="urn:schemas-microsoft-com:office:smarttags" w:element="stockticker">
        <w:smartTag w:uri="urn:schemas-microsoft-com:office:smarttags" w:element="stockticker">
          <w:r w:rsidRPr="00F56DB7">
            <w:t>UR</w:t>
          </w:r>
        </w:smartTag>
        <w:r w:rsidRPr="00F56DB7">
          <w:t>I</w:t>
        </w:r>
      </w:smartTag>
      <w:r w:rsidRPr="00F56DB7">
        <w:t xml:space="preserve"> that points to the location information, the UE shall not insert a Geolocation header field in the INVITE request; and</w:t>
      </w:r>
    </w:p>
    <w:p w14:paraId="17631604" w14:textId="77777777" w:rsidR="00D4174E" w:rsidRPr="00F56DB7" w:rsidRDefault="00D4174E" w:rsidP="00D4174E">
      <w:pPr>
        <w:pStyle w:val="B10"/>
      </w:pPr>
      <w:r w:rsidRPr="00F56DB7">
        <w:t>10)</w:t>
      </w:r>
      <w:r w:rsidRPr="00F56DB7">
        <w:tab/>
        <w:t xml:space="preserve">if support of the current location discovery during an emergency call is allowed in the IP-CAN specific annex and the UE supports the current location discovery during an emergency call, the UE shall include a </w:t>
      </w:r>
      <w:proofErr w:type="spellStart"/>
      <w:r w:rsidRPr="00F56DB7">
        <w:t>Recv</w:t>
      </w:r>
      <w:proofErr w:type="spellEnd"/>
      <w:r w:rsidRPr="00F56DB7">
        <w:t>-Info header field as described in RFC 6086 [25], indicating the g.3gpp.current-location-discovery info package name and shall include an Accept header field indicating the "application/vnd.3gpp.current-location-discovery+xml" MIME type.</w:t>
      </w:r>
    </w:p>
    <w:p w14:paraId="4F50580A" w14:textId="77777777" w:rsidR="00D4174E" w:rsidRPr="00F56DB7" w:rsidRDefault="00D4174E" w:rsidP="00D4174E">
      <w:pPr>
        <w:pStyle w:val="NO"/>
      </w:pPr>
      <w:r w:rsidRPr="00F56DB7">
        <w:t>NOTE 4:</w:t>
      </w:r>
      <w:r w:rsidRPr="00F56DB7">
        <w:tab/>
        <w:t>RFC 3261 [26] provides for the use of the Priority header field with a suggested value of "emergency". It is not precluded that emergency sessions contain this value, but such usage will have no impact on the processing within the IM CN subsystem.</w:t>
      </w:r>
    </w:p>
    <w:p w14:paraId="7EEB6B38" w14:textId="77777777" w:rsidR="00CA08AD" w:rsidRPr="00F56DB7" w:rsidRDefault="00CA08AD" w:rsidP="00CA08AD">
      <w:r w:rsidRPr="00F56DB7">
        <w:t>[TS 24.229 annex U.2.2.6]:</w:t>
      </w:r>
    </w:p>
    <w:p w14:paraId="287D2E58" w14:textId="77777777" w:rsidR="00CA08AD" w:rsidRPr="00F56DB7" w:rsidRDefault="00CA08AD" w:rsidP="00CA08AD">
      <w:r w:rsidRPr="00F56DB7">
        <w:t xml:space="preserve">For the purposes of this document, an emergency </w:t>
      </w:r>
      <w:r w:rsidRPr="00F56DB7">
        <w:rPr>
          <w:lang w:eastAsia="zh-CN"/>
        </w:rPr>
        <w:t xml:space="preserve">PDU session is the equivalent of emergency bearers; i.e. the 5GS defines </w:t>
      </w:r>
      <w:r w:rsidRPr="00F56DB7">
        <w:t>emergency bearers for the support of emergency calls</w:t>
      </w:r>
      <w:r w:rsidRPr="00F56DB7">
        <w:rPr>
          <w:lang w:eastAsia="zh-CN"/>
        </w:rPr>
        <w:t>.</w:t>
      </w:r>
      <w:r w:rsidRPr="00F56DB7">
        <w:t xml:space="preserve"> Emergency </w:t>
      </w:r>
      <w:r w:rsidRPr="00F56DB7">
        <w:rPr>
          <w:lang w:eastAsia="zh-CN"/>
        </w:rPr>
        <w:t>PDU session</w:t>
      </w:r>
      <w:r w:rsidRPr="00F56DB7">
        <w:t xml:space="preserve"> </w:t>
      </w:r>
      <w:r w:rsidRPr="00F56DB7">
        <w:rPr>
          <w:lang w:eastAsia="zh-CN"/>
        </w:rPr>
        <w:t>is</w:t>
      </w:r>
      <w:r w:rsidRPr="00F56DB7">
        <w:t xml:space="preserve"> defined for use in emergency calls in </w:t>
      </w:r>
      <w:r w:rsidRPr="00F56DB7">
        <w:rPr>
          <w:lang w:eastAsia="zh-CN"/>
        </w:rPr>
        <w:t>5G</w:t>
      </w:r>
      <w:r w:rsidRPr="00F56DB7">
        <w:t xml:space="preserve">S and core network support of </w:t>
      </w:r>
      <w:r w:rsidRPr="00F56DB7">
        <w:rPr>
          <w:lang w:eastAsia="zh-CN"/>
        </w:rPr>
        <w:t>emergency PDU session</w:t>
      </w:r>
      <w:r w:rsidRPr="00F56DB7">
        <w:t xml:space="preserve"> is indicated to the UE in NAS signalling. Where the UE recognises that a call request is an emergency call and the core network supports emergency </w:t>
      </w:r>
      <w:r w:rsidRPr="00F56DB7">
        <w:rPr>
          <w:lang w:eastAsia="zh-CN"/>
        </w:rPr>
        <w:t>PDU session</w:t>
      </w:r>
      <w:r w:rsidRPr="00F56DB7">
        <w:t xml:space="preserve">, the UE shall use </w:t>
      </w:r>
      <w:r w:rsidRPr="00F56DB7">
        <w:rPr>
          <w:lang w:eastAsia="zh-CN"/>
        </w:rPr>
        <w:t>emergency PDU session</w:t>
      </w:r>
      <w:r w:rsidRPr="00F56DB7">
        <w:t xml:space="preserve"> for both signalling and media for emergency calls made using the IM CN subsystem.</w:t>
      </w:r>
    </w:p>
    <w:p w14:paraId="6567A821" w14:textId="77777777" w:rsidR="00CA08AD" w:rsidRPr="00F56DB7" w:rsidRDefault="00CA08AD" w:rsidP="00CA08AD">
      <w:r w:rsidRPr="00F56DB7">
        <w:t>…</w:t>
      </w:r>
    </w:p>
    <w:p w14:paraId="54A9E2BD" w14:textId="77777777" w:rsidR="00CA08AD" w:rsidRPr="00F56DB7" w:rsidRDefault="00CA08AD" w:rsidP="00CA08AD">
      <w:r w:rsidRPr="00F56DB7">
        <w:rPr>
          <w:lang w:eastAsia="zh-CN"/>
        </w:rPr>
        <w:t>T</w:t>
      </w:r>
      <w:r w:rsidRPr="00F56DB7">
        <w:t xml:space="preserve">o perform emergency registration, the UE shall request </w:t>
      </w:r>
      <w:r w:rsidRPr="00F56DB7">
        <w:rPr>
          <w:lang w:eastAsia="zh-CN"/>
        </w:rPr>
        <w:t xml:space="preserve">to establish </w:t>
      </w:r>
      <w:r w:rsidRPr="00F56DB7">
        <w:t>a</w:t>
      </w:r>
      <w:r w:rsidRPr="00F56DB7">
        <w:rPr>
          <w:lang w:eastAsia="zh-CN"/>
        </w:rPr>
        <w:t>n emergency</w:t>
      </w:r>
      <w:r w:rsidRPr="00F56DB7">
        <w:t xml:space="preserve"> PD</w:t>
      </w:r>
      <w:r w:rsidRPr="00F56DB7">
        <w:rPr>
          <w:lang w:eastAsia="zh-CN"/>
        </w:rPr>
        <w:t>U</w:t>
      </w:r>
      <w:r w:rsidRPr="00F56DB7">
        <w:t xml:space="preserve"> </w:t>
      </w:r>
      <w:r w:rsidRPr="00F56DB7">
        <w:rPr>
          <w:lang w:eastAsia="zh-CN"/>
        </w:rPr>
        <w:t>session</w:t>
      </w:r>
      <w:r w:rsidRPr="00F56DB7">
        <w:t xml:space="preserve"> as described in 3GPP TS 24.501 [258]. The procedures for </w:t>
      </w:r>
      <w:r w:rsidRPr="00F56DB7">
        <w:rPr>
          <w:lang w:eastAsia="zh-CN"/>
        </w:rPr>
        <w:t>PDU session establishment</w:t>
      </w:r>
      <w:r w:rsidRPr="00F56DB7">
        <w:t xml:space="preserve"> and P-CSCF discovery, as described in subclause U.2.2.1 of this specification apply accordingly.</w:t>
      </w:r>
    </w:p>
    <w:p w14:paraId="146C43F4" w14:textId="77777777" w:rsidR="00CA08AD" w:rsidRPr="00F56DB7" w:rsidRDefault="00CA08AD" w:rsidP="00CA08AD">
      <w:r w:rsidRPr="00F56DB7">
        <w:t>[TS 24.237 clause 7.2.1]:</w:t>
      </w:r>
    </w:p>
    <w:p w14:paraId="1877B292" w14:textId="77777777" w:rsidR="00CA08AD" w:rsidRPr="00F56DB7" w:rsidRDefault="00CA08AD" w:rsidP="00CA08AD">
      <w:r w:rsidRPr="00F56DB7">
        <w:t xml:space="preserve">When originating an emergency call as specified in 3GPP TS 24.229 [2] and if the SC UE has an IMEI, then the SC UE shall include the </w:t>
      </w:r>
      <w:proofErr w:type="spellStart"/>
      <w:r w:rsidRPr="00F56DB7">
        <w:t>sip.instance</w:t>
      </w:r>
      <w:proofErr w:type="spellEnd"/>
      <w:r w:rsidRPr="00F56DB7">
        <w:t xml:space="preserve"> media feature tag as specified in IETF RFC 5626 [22] with value based on the IMEI as defined in 3GPP TS 23.003 [12] in the Contact header field of the SIP INVITE request according to IETF RFC 3840 [53].</w:t>
      </w:r>
    </w:p>
    <w:p w14:paraId="430A5717" w14:textId="77777777" w:rsidR="00CA08AD" w:rsidRPr="00F56DB7" w:rsidRDefault="00CA08AD" w:rsidP="00CA08AD">
      <w:r w:rsidRPr="00F56DB7">
        <w:t>[TS 23.003 clause 13.8]:</w:t>
      </w:r>
    </w:p>
    <w:p w14:paraId="7EBBF534" w14:textId="77777777" w:rsidR="00CA08AD" w:rsidRPr="00F56DB7" w:rsidRDefault="00CA08AD" w:rsidP="00CA08AD">
      <w:r w:rsidRPr="00F56DB7">
        <w:t>An instance-id is a SIP Contact header parameter that uniquely identifies the SIP UA performing a registration.</w:t>
      </w:r>
    </w:p>
    <w:p w14:paraId="0BBAC2A8" w14:textId="77777777" w:rsidR="00CA08AD" w:rsidRPr="00F56DB7" w:rsidRDefault="00CA08AD" w:rsidP="00CA08AD">
      <w:r w:rsidRPr="00F56DB7">
        <w:t>When an IMEI is available, the instance-id shall take the form of a IMEI URN (see RFC 7254 [79]). The format of the instance-id shall take the form "</w:t>
      </w:r>
      <w:proofErr w:type="spellStart"/>
      <w:r w:rsidRPr="00F56DB7">
        <w:t>urn:gsma:imei</w:t>
      </w:r>
      <w:proofErr w:type="spellEnd"/>
      <w:r w:rsidRPr="00F56DB7">
        <w:t>:&lt;</w:t>
      </w:r>
      <w:proofErr w:type="spellStart"/>
      <w:r w:rsidRPr="00F56DB7">
        <w:t>imeival</w:t>
      </w:r>
      <w:proofErr w:type="spellEnd"/>
      <w:r w:rsidRPr="00F56DB7">
        <w:t xml:space="preserve">&gt;" where by the </w:t>
      </w:r>
      <w:proofErr w:type="spellStart"/>
      <w:r w:rsidRPr="00F56DB7">
        <w:t>imeival</w:t>
      </w:r>
      <w:proofErr w:type="spellEnd"/>
      <w:r w:rsidRPr="00F56DB7">
        <w:t xml:space="preserve"> shall contain the IMEI encoded as defined in RFC 7254 [79]. The optional &lt;</w:t>
      </w:r>
      <w:proofErr w:type="spellStart"/>
      <w:r w:rsidRPr="00F56DB7">
        <w:t>sw</w:t>
      </w:r>
      <w:proofErr w:type="spellEnd"/>
      <w:r w:rsidRPr="00F56DB7">
        <w:t>-version-param&gt; and &lt;</w:t>
      </w:r>
      <w:proofErr w:type="spellStart"/>
      <w:r w:rsidRPr="00F56DB7">
        <w:t>imei</w:t>
      </w:r>
      <w:proofErr w:type="spellEnd"/>
      <w:r w:rsidRPr="00F56DB7">
        <w:t>-version-param&gt; parameters shall not be included in the instance-id. RFC 7255 [104] specifies additional considerations for using the IMEI as an instance-id. An example of such an instance-id is as follows:</w:t>
      </w:r>
    </w:p>
    <w:p w14:paraId="16CA56C3" w14:textId="77777777" w:rsidR="00CA08AD" w:rsidRPr="00F56DB7" w:rsidRDefault="00CA08AD" w:rsidP="00CA08AD">
      <w:pPr>
        <w:pStyle w:val="EX"/>
      </w:pPr>
      <w:r w:rsidRPr="00F56DB7">
        <w:t>EXAMPLE:</w:t>
      </w:r>
      <w:r w:rsidRPr="00F56DB7">
        <w:tab/>
        <w:t>urn:gsma:imei:90420156-025763-0</w:t>
      </w:r>
    </w:p>
    <w:p w14:paraId="6B6F455D" w14:textId="77777777" w:rsidR="00CA08AD" w:rsidRPr="00F56DB7" w:rsidRDefault="00CA08AD" w:rsidP="00CA08AD">
      <w:r w:rsidRPr="00F56DB7">
        <w:t>If no IMEI is available, the instance-id shall take the form of a string representation of a UUID as a URN as defined in IETF RFC 4122 [80]. An example of such an instance-id is as follows:</w:t>
      </w:r>
    </w:p>
    <w:p w14:paraId="26C4E86A" w14:textId="77777777" w:rsidR="00CA08AD" w:rsidRPr="00F56DB7" w:rsidRDefault="00CA08AD" w:rsidP="00CA08AD">
      <w:pPr>
        <w:pStyle w:val="EX"/>
      </w:pPr>
      <w:r w:rsidRPr="00F56DB7">
        <w:t>EXAMPLE:</w:t>
      </w:r>
      <w:r w:rsidRPr="00F56DB7">
        <w:tab/>
        <w:t>urn:uuid:f81d4fae-7dec-11d0-a765-00a0c91e6bf6</w:t>
      </w:r>
    </w:p>
    <w:p w14:paraId="6B14E613" w14:textId="77777777" w:rsidR="00CA08AD" w:rsidRPr="00F56DB7" w:rsidRDefault="00CA08AD" w:rsidP="00CA08AD">
      <w:r w:rsidRPr="00F56DB7">
        <w:t>For more information on the instance-id and when it is used, see 3GPP TS 24.229 [81].</w:t>
      </w:r>
    </w:p>
    <w:p w14:paraId="00CB0216" w14:textId="77777777" w:rsidR="00D4174E" w:rsidRPr="00F56DB7" w:rsidRDefault="00D4174E" w:rsidP="00D4174E">
      <w:pPr>
        <w:pStyle w:val="H6"/>
      </w:pPr>
      <w:r w:rsidRPr="00F56DB7">
        <w:t>10.3.3</w:t>
      </w:r>
      <w:r w:rsidRPr="00F56DB7">
        <w:tab/>
        <w:t>Test description</w:t>
      </w:r>
    </w:p>
    <w:p w14:paraId="071BC888" w14:textId="77777777" w:rsidR="00D4174E" w:rsidRPr="00F56DB7" w:rsidRDefault="00D4174E" w:rsidP="00D4174E">
      <w:pPr>
        <w:pStyle w:val="H6"/>
      </w:pPr>
      <w:r w:rsidRPr="00F56DB7">
        <w:t>10.3.3.1</w:t>
      </w:r>
      <w:r w:rsidRPr="00F56DB7">
        <w:tab/>
        <w:t>Pre-test conditions</w:t>
      </w:r>
    </w:p>
    <w:p w14:paraId="4FE8C846" w14:textId="77777777" w:rsidR="00D4174E" w:rsidRPr="00F56DB7" w:rsidRDefault="00D4174E" w:rsidP="00D4174E">
      <w:pPr>
        <w:pStyle w:val="H6"/>
      </w:pPr>
      <w:r w:rsidRPr="00F56DB7">
        <w:t>System Simulator:</w:t>
      </w:r>
    </w:p>
    <w:p w14:paraId="3057F39E" w14:textId="77777777" w:rsidR="00D4174E" w:rsidRPr="00F56DB7" w:rsidRDefault="00D4174E" w:rsidP="00D4174E">
      <w:pPr>
        <w:pStyle w:val="B10"/>
      </w:pPr>
      <w:r w:rsidRPr="00F56DB7">
        <w:t>-</w:t>
      </w:r>
      <w:r w:rsidRPr="00F56DB7">
        <w:tab/>
        <w:t>1 NR Cell connected to 5GC, default parameters.</w:t>
      </w:r>
    </w:p>
    <w:p w14:paraId="3929CFD0" w14:textId="77777777" w:rsidR="00D4174E" w:rsidRPr="00F56DB7" w:rsidRDefault="00D4174E" w:rsidP="00D4174E">
      <w:pPr>
        <w:pStyle w:val="H6"/>
      </w:pPr>
      <w:r w:rsidRPr="00F56DB7">
        <w:t>UE:</w:t>
      </w:r>
    </w:p>
    <w:p w14:paraId="1416291F" w14:textId="77777777" w:rsidR="00D4174E" w:rsidRPr="00F56DB7" w:rsidRDefault="00D4174E" w:rsidP="00D4174E">
      <w:pPr>
        <w:pStyle w:val="B10"/>
      </w:pPr>
      <w:r w:rsidRPr="00F56DB7">
        <w:t>-</w:t>
      </w:r>
      <w:r w:rsidRPr="00F56DB7">
        <w:tab/>
        <w:t>UE contains either ISIM and USIM applications or only USIM application on UICC.</w:t>
      </w:r>
    </w:p>
    <w:p w14:paraId="31343379" w14:textId="77777777" w:rsidR="00D4174E" w:rsidRPr="00F56DB7" w:rsidRDefault="00D4174E" w:rsidP="00D4174E">
      <w:pPr>
        <w:pStyle w:val="B10"/>
      </w:pPr>
      <w:r w:rsidRPr="00F56DB7">
        <w:t>-</w:t>
      </w:r>
      <w:r w:rsidRPr="00F56DB7">
        <w:tab/>
        <w:t>UE is configured to register for IMS after switch on.</w:t>
      </w:r>
    </w:p>
    <w:p w14:paraId="3AA77F0D" w14:textId="77777777" w:rsidR="00D4174E" w:rsidRPr="00F56DB7" w:rsidRDefault="00D4174E" w:rsidP="00D4174E">
      <w:pPr>
        <w:pStyle w:val="H6"/>
      </w:pPr>
      <w:r w:rsidRPr="00F56DB7">
        <w:t>Preamble:</w:t>
      </w:r>
    </w:p>
    <w:p w14:paraId="46C1E43F" w14:textId="29E1933F" w:rsidR="00D4174E" w:rsidRPr="00F56DB7" w:rsidRDefault="00D4174E" w:rsidP="00D4174E">
      <w:pPr>
        <w:pStyle w:val="B10"/>
      </w:pPr>
      <w:r w:rsidRPr="00F56DB7">
        <w:t>-</w:t>
      </w:r>
      <w:r w:rsidRPr="00F56DB7">
        <w:tab/>
        <w:t>The UE is in test state 1N-A (TS 38.508-1 [21]) and registered to IMS and thereafter executing the generic test procedure in Annex A.4.1</w:t>
      </w:r>
      <w:r w:rsidR="00F86F54" w:rsidRPr="00F56DB7">
        <w:t>a</w:t>
      </w:r>
      <w:r w:rsidRPr="00F56DB7">
        <w:t xml:space="preserve"> up to </w:t>
      </w:r>
      <w:r w:rsidR="00CA08AD" w:rsidRPr="00F56DB7">
        <w:t xml:space="preserve">and including </w:t>
      </w:r>
      <w:r w:rsidRPr="00F56DB7">
        <w:t xml:space="preserve">its last step for a non-emergency </w:t>
      </w:r>
      <w:r w:rsidR="00CA08AD" w:rsidRPr="00F56DB7">
        <w:t xml:space="preserve">voice </w:t>
      </w:r>
      <w:r w:rsidRPr="00F56DB7">
        <w:t>call</w:t>
      </w:r>
      <w:r w:rsidR="00B75356" w:rsidRPr="00F56DB7">
        <w:t xml:space="preserve"> defined in Table 4.9.15.2.2-1 of TS 38.508-1 [21]</w:t>
      </w:r>
      <w:r w:rsidRPr="00F56DB7">
        <w:t>.</w:t>
      </w:r>
    </w:p>
    <w:p w14:paraId="175E2C84" w14:textId="77777777" w:rsidR="00D4174E" w:rsidRPr="00F56DB7" w:rsidRDefault="00D4174E" w:rsidP="00D4174E">
      <w:pPr>
        <w:pStyle w:val="H6"/>
      </w:pPr>
      <w:r w:rsidRPr="00F56DB7">
        <w:t>10.3.3.2</w:t>
      </w:r>
      <w:r w:rsidRPr="00F56DB7">
        <w:tab/>
        <w:t>Test procedure sequence</w:t>
      </w:r>
    </w:p>
    <w:p w14:paraId="12DE7F73" w14:textId="77777777" w:rsidR="00D4174E" w:rsidRPr="00F56DB7" w:rsidRDefault="00D4174E" w:rsidP="00D4174E">
      <w:pPr>
        <w:pStyle w:val="TH"/>
      </w:pPr>
      <w:r w:rsidRPr="00F56DB7">
        <w:t>Table 10.3.3.2-1: Main Behaviour</w:t>
      </w:r>
    </w:p>
    <w:tbl>
      <w:tblPr>
        <w:tblW w:w="9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590"/>
        <w:gridCol w:w="113"/>
        <w:gridCol w:w="3916"/>
        <w:gridCol w:w="113"/>
        <w:gridCol w:w="870"/>
        <w:gridCol w:w="113"/>
        <w:gridCol w:w="2411"/>
        <w:gridCol w:w="113"/>
        <w:gridCol w:w="450"/>
        <w:gridCol w:w="113"/>
        <w:gridCol w:w="730"/>
        <w:gridCol w:w="113"/>
      </w:tblGrid>
      <w:tr w:rsidR="00D4174E" w:rsidRPr="00F56DB7" w14:paraId="6A6E2241" w14:textId="77777777" w:rsidTr="000569CD">
        <w:trPr>
          <w:gridAfter w:val="1"/>
          <w:wAfter w:w="113" w:type="dxa"/>
          <w:jc w:val="center"/>
        </w:trPr>
        <w:tc>
          <w:tcPr>
            <w:tcW w:w="703" w:type="dxa"/>
            <w:gridSpan w:val="2"/>
            <w:tcBorders>
              <w:top w:val="single" w:sz="4" w:space="0" w:color="auto"/>
              <w:left w:val="single" w:sz="4" w:space="0" w:color="auto"/>
              <w:bottom w:val="nil"/>
              <w:right w:val="single" w:sz="4" w:space="0" w:color="auto"/>
            </w:tcBorders>
            <w:hideMark/>
          </w:tcPr>
          <w:p w14:paraId="7CCC1ACB" w14:textId="77777777" w:rsidR="00D4174E" w:rsidRPr="00F56DB7" w:rsidRDefault="00D4174E">
            <w:pPr>
              <w:pStyle w:val="TAH"/>
            </w:pPr>
            <w:r w:rsidRPr="00F56DB7">
              <w:t>St</w:t>
            </w:r>
          </w:p>
        </w:tc>
        <w:tc>
          <w:tcPr>
            <w:tcW w:w="4029" w:type="dxa"/>
            <w:gridSpan w:val="2"/>
            <w:tcBorders>
              <w:top w:val="single" w:sz="4" w:space="0" w:color="auto"/>
              <w:left w:val="single" w:sz="4" w:space="0" w:color="auto"/>
              <w:bottom w:val="single" w:sz="4" w:space="0" w:color="auto"/>
              <w:right w:val="single" w:sz="4" w:space="0" w:color="auto"/>
            </w:tcBorders>
            <w:hideMark/>
          </w:tcPr>
          <w:p w14:paraId="3D2CCA8B" w14:textId="77777777" w:rsidR="00D4174E" w:rsidRPr="00F56DB7" w:rsidRDefault="00D4174E">
            <w:pPr>
              <w:pStyle w:val="TAH"/>
            </w:pPr>
            <w:r w:rsidRPr="00F56DB7">
              <w:t>Procedure</w:t>
            </w:r>
          </w:p>
        </w:tc>
        <w:tc>
          <w:tcPr>
            <w:tcW w:w="3507" w:type="dxa"/>
            <w:gridSpan w:val="4"/>
            <w:tcBorders>
              <w:top w:val="single" w:sz="4" w:space="0" w:color="auto"/>
              <w:left w:val="single" w:sz="4" w:space="0" w:color="auto"/>
              <w:bottom w:val="single" w:sz="4" w:space="0" w:color="auto"/>
              <w:right w:val="single" w:sz="4" w:space="0" w:color="auto"/>
            </w:tcBorders>
            <w:hideMark/>
          </w:tcPr>
          <w:p w14:paraId="7A630671" w14:textId="77777777" w:rsidR="00D4174E" w:rsidRPr="00F56DB7" w:rsidRDefault="00D4174E">
            <w:pPr>
              <w:pStyle w:val="TAH"/>
            </w:pPr>
            <w:r w:rsidRPr="00F56DB7">
              <w:t>Message Sequence</w:t>
            </w:r>
          </w:p>
        </w:tc>
        <w:tc>
          <w:tcPr>
            <w:tcW w:w="563" w:type="dxa"/>
            <w:gridSpan w:val="2"/>
            <w:tcBorders>
              <w:top w:val="single" w:sz="4" w:space="0" w:color="auto"/>
              <w:left w:val="single" w:sz="4" w:space="0" w:color="auto"/>
              <w:bottom w:val="nil"/>
              <w:right w:val="single" w:sz="4" w:space="0" w:color="auto"/>
            </w:tcBorders>
            <w:hideMark/>
          </w:tcPr>
          <w:p w14:paraId="43FB15FC" w14:textId="77777777" w:rsidR="00D4174E" w:rsidRPr="00F56DB7" w:rsidRDefault="00D4174E">
            <w:pPr>
              <w:pStyle w:val="TAH"/>
            </w:pPr>
            <w:r w:rsidRPr="00F56DB7">
              <w:t>TP</w:t>
            </w:r>
          </w:p>
        </w:tc>
        <w:tc>
          <w:tcPr>
            <w:tcW w:w="843" w:type="dxa"/>
            <w:gridSpan w:val="2"/>
            <w:tcBorders>
              <w:top w:val="single" w:sz="4" w:space="0" w:color="auto"/>
              <w:left w:val="single" w:sz="4" w:space="0" w:color="auto"/>
              <w:bottom w:val="nil"/>
              <w:right w:val="single" w:sz="4" w:space="0" w:color="auto"/>
            </w:tcBorders>
            <w:hideMark/>
          </w:tcPr>
          <w:p w14:paraId="128744FC" w14:textId="77777777" w:rsidR="00D4174E" w:rsidRPr="00F56DB7" w:rsidRDefault="00D4174E">
            <w:pPr>
              <w:pStyle w:val="TAH"/>
            </w:pPr>
            <w:r w:rsidRPr="00F56DB7">
              <w:t>Verdict</w:t>
            </w:r>
          </w:p>
        </w:tc>
      </w:tr>
      <w:tr w:rsidR="00D4174E" w:rsidRPr="00F56DB7" w14:paraId="3F1686E5" w14:textId="77777777" w:rsidTr="000569CD">
        <w:trPr>
          <w:gridAfter w:val="1"/>
          <w:wAfter w:w="113" w:type="dxa"/>
          <w:jc w:val="center"/>
        </w:trPr>
        <w:tc>
          <w:tcPr>
            <w:tcW w:w="703" w:type="dxa"/>
            <w:gridSpan w:val="2"/>
            <w:tcBorders>
              <w:top w:val="nil"/>
              <w:left w:val="single" w:sz="4" w:space="0" w:color="auto"/>
              <w:bottom w:val="single" w:sz="4" w:space="0" w:color="auto"/>
              <w:right w:val="single" w:sz="4" w:space="0" w:color="auto"/>
            </w:tcBorders>
          </w:tcPr>
          <w:p w14:paraId="1E2505FC" w14:textId="77777777" w:rsidR="00D4174E" w:rsidRPr="00F56DB7" w:rsidRDefault="00D4174E">
            <w:pPr>
              <w:pStyle w:val="TAH"/>
            </w:pPr>
          </w:p>
        </w:tc>
        <w:tc>
          <w:tcPr>
            <w:tcW w:w="4029" w:type="dxa"/>
            <w:gridSpan w:val="2"/>
            <w:tcBorders>
              <w:top w:val="single" w:sz="4" w:space="0" w:color="auto"/>
              <w:left w:val="single" w:sz="4" w:space="0" w:color="auto"/>
              <w:bottom w:val="single" w:sz="4" w:space="0" w:color="auto"/>
              <w:right w:val="single" w:sz="4" w:space="0" w:color="auto"/>
            </w:tcBorders>
          </w:tcPr>
          <w:p w14:paraId="0D635D61" w14:textId="77777777" w:rsidR="00D4174E" w:rsidRPr="00F56DB7" w:rsidRDefault="00D4174E">
            <w:pPr>
              <w:pStyle w:val="TAH"/>
            </w:pPr>
          </w:p>
        </w:tc>
        <w:tc>
          <w:tcPr>
            <w:tcW w:w="983" w:type="dxa"/>
            <w:gridSpan w:val="2"/>
            <w:tcBorders>
              <w:top w:val="single" w:sz="4" w:space="0" w:color="auto"/>
              <w:left w:val="single" w:sz="4" w:space="0" w:color="auto"/>
              <w:bottom w:val="single" w:sz="4" w:space="0" w:color="auto"/>
              <w:right w:val="single" w:sz="4" w:space="0" w:color="auto"/>
            </w:tcBorders>
            <w:hideMark/>
          </w:tcPr>
          <w:p w14:paraId="38021AFF" w14:textId="77777777" w:rsidR="00D4174E" w:rsidRPr="00F56DB7" w:rsidRDefault="00D4174E">
            <w:pPr>
              <w:pStyle w:val="TAH"/>
            </w:pPr>
            <w:r w:rsidRPr="00F56DB7">
              <w:t>U - S</w:t>
            </w:r>
          </w:p>
        </w:tc>
        <w:tc>
          <w:tcPr>
            <w:tcW w:w="2524" w:type="dxa"/>
            <w:gridSpan w:val="2"/>
            <w:tcBorders>
              <w:top w:val="single" w:sz="4" w:space="0" w:color="auto"/>
              <w:left w:val="single" w:sz="4" w:space="0" w:color="auto"/>
              <w:bottom w:val="single" w:sz="4" w:space="0" w:color="auto"/>
              <w:right w:val="single" w:sz="4" w:space="0" w:color="auto"/>
            </w:tcBorders>
            <w:hideMark/>
          </w:tcPr>
          <w:p w14:paraId="43D26A6D" w14:textId="77777777" w:rsidR="00D4174E" w:rsidRPr="00F56DB7" w:rsidRDefault="00D4174E">
            <w:pPr>
              <w:pStyle w:val="TAH"/>
            </w:pPr>
            <w:r w:rsidRPr="00F56DB7">
              <w:t>Message</w:t>
            </w:r>
          </w:p>
        </w:tc>
        <w:tc>
          <w:tcPr>
            <w:tcW w:w="563" w:type="dxa"/>
            <w:gridSpan w:val="2"/>
            <w:tcBorders>
              <w:top w:val="nil"/>
              <w:left w:val="single" w:sz="4" w:space="0" w:color="auto"/>
              <w:bottom w:val="single" w:sz="4" w:space="0" w:color="auto"/>
              <w:right w:val="single" w:sz="4" w:space="0" w:color="auto"/>
            </w:tcBorders>
          </w:tcPr>
          <w:p w14:paraId="7A499D81" w14:textId="77777777" w:rsidR="00D4174E" w:rsidRPr="00F56DB7" w:rsidRDefault="00D4174E">
            <w:pPr>
              <w:pStyle w:val="TAH"/>
            </w:pPr>
          </w:p>
        </w:tc>
        <w:tc>
          <w:tcPr>
            <w:tcW w:w="843" w:type="dxa"/>
            <w:gridSpan w:val="2"/>
            <w:tcBorders>
              <w:top w:val="nil"/>
              <w:left w:val="single" w:sz="4" w:space="0" w:color="auto"/>
              <w:bottom w:val="single" w:sz="4" w:space="0" w:color="auto"/>
              <w:right w:val="single" w:sz="4" w:space="0" w:color="auto"/>
            </w:tcBorders>
          </w:tcPr>
          <w:p w14:paraId="752C49C2" w14:textId="77777777" w:rsidR="00D4174E" w:rsidRPr="00F56DB7" w:rsidRDefault="00D4174E">
            <w:pPr>
              <w:pStyle w:val="TAH"/>
            </w:pPr>
          </w:p>
        </w:tc>
      </w:tr>
      <w:tr w:rsidR="00D4174E" w:rsidRPr="00F56DB7" w14:paraId="01F6C210"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E41DCED" w14:textId="77777777" w:rsidR="00D4174E" w:rsidRPr="00F56DB7" w:rsidRDefault="00D4174E">
            <w:pPr>
              <w:pStyle w:val="TAC"/>
              <w:rPr>
                <w:lang w:eastAsia="zh-CN"/>
              </w:rPr>
            </w:pPr>
            <w:r w:rsidRPr="00F56DB7">
              <w:rPr>
                <w:lang w:eastAsia="zh-CN"/>
              </w:rPr>
              <w:t>1</w:t>
            </w:r>
          </w:p>
        </w:tc>
        <w:tc>
          <w:tcPr>
            <w:tcW w:w="4029" w:type="dxa"/>
            <w:gridSpan w:val="2"/>
            <w:tcBorders>
              <w:top w:val="single" w:sz="4" w:space="0" w:color="auto"/>
              <w:left w:val="single" w:sz="4" w:space="0" w:color="auto"/>
              <w:bottom w:val="single" w:sz="4" w:space="0" w:color="auto"/>
              <w:right w:val="single" w:sz="4" w:space="0" w:color="auto"/>
            </w:tcBorders>
            <w:hideMark/>
          </w:tcPr>
          <w:p w14:paraId="1FC552DB" w14:textId="77777777" w:rsidR="00D4174E" w:rsidRPr="00F56DB7" w:rsidRDefault="00D4174E">
            <w:pPr>
              <w:pStyle w:val="TAL"/>
              <w:rPr>
                <w:snapToGrid w:val="0"/>
                <w:lang w:eastAsia="zh-CN"/>
              </w:rPr>
            </w:pPr>
            <w:r w:rsidRPr="00F56DB7">
              <w:rPr>
                <w:snapToGrid w:val="0"/>
                <w:lang w:eastAsia="zh-CN"/>
              </w:rPr>
              <w:t>UE is made to hold the ongoing call</w:t>
            </w:r>
          </w:p>
        </w:tc>
        <w:tc>
          <w:tcPr>
            <w:tcW w:w="983" w:type="dxa"/>
            <w:gridSpan w:val="2"/>
            <w:tcBorders>
              <w:top w:val="single" w:sz="4" w:space="0" w:color="auto"/>
              <w:left w:val="single" w:sz="4" w:space="0" w:color="auto"/>
              <w:bottom w:val="single" w:sz="4" w:space="0" w:color="auto"/>
              <w:right w:val="single" w:sz="4" w:space="0" w:color="auto"/>
            </w:tcBorders>
            <w:hideMark/>
          </w:tcPr>
          <w:p w14:paraId="70085E78" w14:textId="77777777" w:rsidR="00D4174E" w:rsidRPr="00F56DB7" w:rsidRDefault="00D4174E">
            <w:pPr>
              <w:pStyle w:val="TAC"/>
              <w:rPr>
                <w:lang w:eastAsia="zh-CN"/>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0C1D034E" w14:textId="77777777" w:rsidR="00D4174E" w:rsidRPr="00F56DB7" w:rsidRDefault="00D4174E">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hideMark/>
          </w:tcPr>
          <w:p w14:paraId="5014756B" w14:textId="77777777" w:rsidR="00D4174E" w:rsidRPr="00F56DB7" w:rsidRDefault="00D4174E">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hideMark/>
          </w:tcPr>
          <w:p w14:paraId="3BE9588C" w14:textId="77777777" w:rsidR="00D4174E" w:rsidRPr="00F56DB7" w:rsidRDefault="00D4174E">
            <w:pPr>
              <w:pStyle w:val="TAC"/>
              <w:rPr>
                <w:lang w:eastAsia="zh-CN"/>
              </w:rPr>
            </w:pPr>
            <w:r w:rsidRPr="00F56DB7">
              <w:rPr>
                <w:lang w:eastAsia="zh-CN"/>
              </w:rPr>
              <w:t>-</w:t>
            </w:r>
          </w:p>
        </w:tc>
      </w:tr>
      <w:tr w:rsidR="00D4174E" w:rsidRPr="00F56DB7" w14:paraId="0D4E4DFD"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727F9310" w14:textId="77777777" w:rsidR="00D4174E" w:rsidRPr="00F56DB7" w:rsidRDefault="00D4174E">
            <w:pPr>
              <w:pStyle w:val="TAC"/>
              <w:rPr>
                <w:lang w:eastAsia="zh-CN"/>
              </w:rPr>
            </w:pPr>
            <w:r w:rsidRPr="00F56DB7">
              <w:rPr>
                <w:lang w:eastAsia="zh-CN"/>
              </w:rPr>
              <w:t>2-5</w:t>
            </w:r>
          </w:p>
        </w:tc>
        <w:tc>
          <w:tcPr>
            <w:tcW w:w="4029" w:type="dxa"/>
            <w:gridSpan w:val="2"/>
            <w:tcBorders>
              <w:top w:val="single" w:sz="4" w:space="0" w:color="auto"/>
              <w:left w:val="single" w:sz="4" w:space="0" w:color="auto"/>
              <w:bottom w:val="single" w:sz="4" w:space="0" w:color="auto"/>
              <w:right w:val="single" w:sz="4" w:space="0" w:color="auto"/>
            </w:tcBorders>
            <w:hideMark/>
          </w:tcPr>
          <w:p w14:paraId="2339AFF2" w14:textId="77777777" w:rsidR="00D4174E" w:rsidRPr="00F56DB7" w:rsidRDefault="00D4174E">
            <w:pPr>
              <w:pStyle w:val="TAL"/>
              <w:rPr>
                <w:snapToGrid w:val="0"/>
                <w:lang w:eastAsia="zh-CN"/>
              </w:rPr>
            </w:pPr>
            <w:r w:rsidRPr="00F56DB7">
              <w:rPr>
                <w:lang w:eastAsia="zh-CN"/>
              </w:rPr>
              <w:t>Ongoing call is put on hold by UE</w:t>
            </w:r>
          </w:p>
          <w:p w14:paraId="771FAD4E" w14:textId="77777777" w:rsidR="00D4174E" w:rsidRPr="00F56DB7" w:rsidRDefault="00D4174E">
            <w:pPr>
              <w:pStyle w:val="TAL"/>
              <w:rPr>
                <w:snapToGrid w:val="0"/>
                <w:lang w:eastAsia="zh-CN"/>
              </w:rPr>
            </w:pPr>
            <w:r w:rsidRPr="00F56DB7">
              <w:rPr>
                <w:snapToGrid w:val="0"/>
                <w:lang w:eastAsia="zh-CN"/>
              </w:rPr>
              <w:t>(Steps 1-4 of Annex A.17)</w:t>
            </w:r>
          </w:p>
        </w:tc>
        <w:tc>
          <w:tcPr>
            <w:tcW w:w="983" w:type="dxa"/>
            <w:gridSpan w:val="2"/>
            <w:tcBorders>
              <w:top w:val="single" w:sz="4" w:space="0" w:color="auto"/>
              <w:left w:val="single" w:sz="4" w:space="0" w:color="auto"/>
              <w:bottom w:val="single" w:sz="4" w:space="0" w:color="auto"/>
              <w:right w:val="single" w:sz="4" w:space="0" w:color="auto"/>
            </w:tcBorders>
            <w:hideMark/>
          </w:tcPr>
          <w:p w14:paraId="154873BD" w14:textId="77777777" w:rsidR="00D4174E" w:rsidRPr="00F56DB7" w:rsidRDefault="00D4174E">
            <w:pPr>
              <w:pStyle w:val="TAC"/>
              <w:rPr>
                <w:lang w:eastAsia="en-US"/>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178CCA71" w14:textId="77777777" w:rsidR="00D4174E" w:rsidRPr="00F56DB7" w:rsidRDefault="00D4174E">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hideMark/>
          </w:tcPr>
          <w:p w14:paraId="0F3F0E0C" w14:textId="77777777" w:rsidR="00D4174E" w:rsidRPr="00F56DB7" w:rsidRDefault="00D4174E">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hideMark/>
          </w:tcPr>
          <w:p w14:paraId="010A904B" w14:textId="77777777" w:rsidR="00D4174E" w:rsidRPr="00F56DB7" w:rsidRDefault="00D4174E">
            <w:pPr>
              <w:pStyle w:val="TAC"/>
              <w:rPr>
                <w:lang w:eastAsia="zh-CN"/>
              </w:rPr>
            </w:pPr>
            <w:r w:rsidRPr="00F56DB7">
              <w:rPr>
                <w:lang w:eastAsia="zh-CN"/>
              </w:rPr>
              <w:t>-</w:t>
            </w:r>
          </w:p>
        </w:tc>
      </w:tr>
      <w:tr w:rsidR="00D4174E" w:rsidRPr="00F56DB7" w14:paraId="640090EA"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101293FE" w14:textId="77777777" w:rsidR="00D4174E" w:rsidRPr="00F56DB7" w:rsidRDefault="00D4174E">
            <w:pPr>
              <w:pStyle w:val="TAC"/>
              <w:rPr>
                <w:lang w:eastAsia="zh-CN"/>
              </w:rPr>
            </w:pPr>
            <w:r w:rsidRPr="00F56DB7">
              <w:rPr>
                <w:lang w:eastAsia="zh-CN"/>
              </w:rPr>
              <w:t>6</w:t>
            </w:r>
          </w:p>
        </w:tc>
        <w:tc>
          <w:tcPr>
            <w:tcW w:w="4029" w:type="dxa"/>
            <w:gridSpan w:val="2"/>
            <w:tcBorders>
              <w:top w:val="single" w:sz="4" w:space="0" w:color="auto"/>
              <w:left w:val="single" w:sz="4" w:space="0" w:color="auto"/>
              <w:bottom w:val="single" w:sz="4" w:space="0" w:color="auto"/>
              <w:right w:val="single" w:sz="4" w:space="0" w:color="auto"/>
            </w:tcBorders>
            <w:hideMark/>
          </w:tcPr>
          <w:p w14:paraId="33C43547" w14:textId="77777777" w:rsidR="00D4174E" w:rsidRPr="00F56DB7" w:rsidRDefault="00D4174E">
            <w:pPr>
              <w:pStyle w:val="TAL"/>
              <w:rPr>
                <w:snapToGrid w:val="0"/>
                <w:lang w:eastAsia="zh-CN"/>
              </w:rPr>
            </w:pPr>
            <w:r w:rsidRPr="00F56DB7">
              <w:rPr>
                <w:snapToGrid w:val="0"/>
                <w:lang w:eastAsia="zh-CN"/>
              </w:rPr>
              <w:t>UE is made to initiate an emergency call</w:t>
            </w:r>
          </w:p>
        </w:tc>
        <w:tc>
          <w:tcPr>
            <w:tcW w:w="983" w:type="dxa"/>
            <w:gridSpan w:val="2"/>
            <w:tcBorders>
              <w:top w:val="single" w:sz="4" w:space="0" w:color="auto"/>
              <w:left w:val="single" w:sz="4" w:space="0" w:color="auto"/>
              <w:bottom w:val="single" w:sz="4" w:space="0" w:color="auto"/>
              <w:right w:val="single" w:sz="4" w:space="0" w:color="auto"/>
            </w:tcBorders>
            <w:hideMark/>
          </w:tcPr>
          <w:p w14:paraId="093CB741" w14:textId="77777777" w:rsidR="00D4174E" w:rsidRPr="00F56DB7" w:rsidRDefault="00D4174E">
            <w:pPr>
              <w:pStyle w:val="TAC"/>
              <w:rPr>
                <w:lang w:eastAsia="en-US"/>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794EFB42" w14:textId="77777777" w:rsidR="00D4174E" w:rsidRPr="00F56DB7" w:rsidRDefault="00D4174E">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hideMark/>
          </w:tcPr>
          <w:p w14:paraId="660A15D6" w14:textId="77777777" w:rsidR="00D4174E" w:rsidRPr="00F56DB7" w:rsidRDefault="00D4174E">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hideMark/>
          </w:tcPr>
          <w:p w14:paraId="2BF4A8E8" w14:textId="77777777" w:rsidR="00D4174E" w:rsidRPr="00F56DB7" w:rsidRDefault="00D4174E">
            <w:pPr>
              <w:pStyle w:val="TAC"/>
              <w:rPr>
                <w:lang w:eastAsia="zh-CN"/>
              </w:rPr>
            </w:pPr>
            <w:r w:rsidRPr="00F56DB7">
              <w:rPr>
                <w:lang w:eastAsia="zh-CN"/>
              </w:rPr>
              <w:t>-</w:t>
            </w:r>
          </w:p>
        </w:tc>
      </w:tr>
      <w:tr w:rsidR="00B75356" w:rsidRPr="00F56DB7" w14:paraId="529124F5"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04E2E548" w14:textId="75B03313" w:rsidR="00B75356" w:rsidRPr="00F56DB7" w:rsidRDefault="00B75356" w:rsidP="00B75356">
            <w:pPr>
              <w:pStyle w:val="TAC"/>
              <w:rPr>
                <w:lang w:eastAsia="zh-CN"/>
              </w:rPr>
            </w:pPr>
            <w:r w:rsidRPr="00F56DB7">
              <w:rPr>
                <w:lang w:eastAsia="zh-CN"/>
              </w:rPr>
              <w:t>6A</w:t>
            </w:r>
          </w:p>
        </w:tc>
        <w:tc>
          <w:tcPr>
            <w:tcW w:w="4029" w:type="dxa"/>
            <w:gridSpan w:val="2"/>
            <w:tcBorders>
              <w:top w:val="single" w:sz="4" w:space="0" w:color="auto"/>
              <w:left w:val="single" w:sz="4" w:space="0" w:color="auto"/>
              <w:bottom w:val="single" w:sz="4" w:space="0" w:color="auto"/>
              <w:right w:val="single" w:sz="4" w:space="0" w:color="auto"/>
            </w:tcBorders>
          </w:tcPr>
          <w:p w14:paraId="0F82A50B" w14:textId="03A44968" w:rsidR="00B75356" w:rsidRPr="00F56DB7" w:rsidRDefault="00B75356" w:rsidP="00B75356">
            <w:pPr>
              <w:pStyle w:val="TAL"/>
              <w:rPr>
                <w:snapToGrid w:val="0"/>
              </w:rPr>
            </w:pPr>
            <w:r w:rsidRPr="00F56DB7">
              <w:t>Steps 1-8 of generic procedure specified in Table 4.9.11.2.2-1 of TS 38.508-1 [21] are performed.</w:t>
            </w:r>
          </w:p>
        </w:tc>
        <w:tc>
          <w:tcPr>
            <w:tcW w:w="983" w:type="dxa"/>
            <w:gridSpan w:val="2"/>
            <w:tcBorders>
              <w:top w:val="single" w:sz="4" w:space="0" w:color="auto"/>
              <w:left w:val="single" w:sz="4" w:space="0" w:color="auto"/>
              <w:bottom w:val="single" w:sz="4" w:space="0" w:color="auto"/>
              <w:right w:val="single" w:sz="4" w:space="0" w:color="auto"/>
            </w:tcBorders>
          </w:tcPr>
          <w:p w14:paraId="22025F14" w14:textId="77777777" w:rsidR="00B75356" w:rsidRPr="00F56DB7" w:rsidRDefault="00B75356" w:rsidP="00B75356">
            <w:pPr>
              <w:pStyle w:val="TAC"/>
              <w:rPr>
                <w:lang w:eastAsia="zh-CN"/>
              </w:rPr>
            </w:pPr>
          </w:p>
        </w:tc>
        <w:tc>
          <w:tcPr>
            <w:tcW w:w="2524" w:type="dxa"/>
            <w:gridSpan w:val="2"/>
            <w:tcBorders>
              <w:top w:val="single" w:sz="4" w:space="0" w:color="auto"/>
              <w:left w:val="single" w:sz="4" w:space="0" w:color="auto"/>
              <w:bottom w:val="single" w:sz="4" w:space="0" w:color="auto"/>
              <w:right w:val="single" w:sz="4" w:space="0" w:color="auto"/>
            </w:tcBorders>
          </w:tcPr>
          <w:p w14:paraId="50065210" w14:textId="77777777" w:rsidR="00B75356" w:rsidRPr="00F56DB7" w:rsidRDefault="00B75356" w:rsidP="00B75356">
            <w:pPr>
              <w:pStyle w:val="TAL"/>
              <w:rPr>
                <w:lang w:eastAsia="zh-CN"/>
              </w:rPr>
            </w:pPr>
          </w:p>
        </w:tc>
        <w:tc>
          <w:tcPr>
            <w:tcW w:w="563" w:type="dxa"/>
            <w:gridSpan w:val="2"/>
            <w:tcBorders>
              <w:top w:val="single" w:sz="4" w:space="0" w:color="auto"/>
              <w:left w:val="single" w:sz="4" w:space="0" w:color="auto"/>
              <w:bottom w:val="single" w:sz="4" w:space="0" w:color="auto"/>
              <w:right w:val="single" w:sz="4" w:space="0" w:color="auto"/>
            </w:tcBorders>
          </w:tcPr>
          <w:p w14:paraId="1D871AD0" w14:textId="77777777" w:rsidR="00B75356" w:rsidRPr="00F56DB7" w:rsidRDefault="00B75356" w:rsidP="00B75356">
            <w:pPr>
              <w:pStyle w:val="TAC"/>
              <w:rPr>
                <w:lang w:eastAsia="zh-CN"/>
              </w:rPr>
            </w:pPr>
          </w:p>
        </w:tc>
        <w:tc>
          <w:tcPr>
            <w:tcW w:w="843" w:type="dxa"/>
            <w:gridSpan w:val="2"/>
            <w:tcBorders>
              <w:top w:val="single" w:sz="4" w:space="0" w:color="auto"/>
              <w:left w:val="single" w:sz="4" w:space="0" w:color="auto"/>
              <w:bottom w:val="single" w:sz="4" w:space="0" w:color="auto"/>
              <w:right w:val="single" w:sz="4" w:space="0" w:color="auto"/>
            </w:tcBorders>
          </w:tcPr>
          <w:p w14:paraId="631C5FB9" w14:textId="77777777" w:rsidR="00B75356" w:rsidRPr="00F56DB7" w:rsidRDefault="00B75356" w:rsidP="00B75356">
            <w:pPr>
              <w:pStyle w:val="TAC"/>
              <w:rPr>
                <w:lang w:eastAsia="zh-CN"/>
              </w:rPr>
            </w:pPr>
          </w:p>
        </w:tc>
      </w:tr>
      <w:tr w:rsidR="00B75356" w:rsidRPr="00F56DB7" w14:paraId="7E713B8C"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608D6AB4" w14:textId="50A0C4AA" w:rsidR="00B75356" w:rsidRPr="00F56DB7" w:rsidRDefault="00B75356" w:rsidP="00B75356">
            <w:pPr>
              <w:pStyle w:val="TAC"/>
              <w:rPr>
                <w:lang w:eastAsia="zh-CN"/>
              </w:rPr>
            </w:pPr>
            <w:r w:rsidRPr="00F56DB7">
              <w:rPr>
                <w:lang w:eastAsia="zh-CN"/>
              </w:rPr>
              <w:t>-</w:t>
            </w:r>
          </w:p>
        </w:tc>
        <w:tc>
          <w:tcPr>
            <w:tcW w:w="4029" w:type="dxa"/>
            <w:gridSpan w:val="2"/>
            <w:tcBorders>
              <w:top w:val="single" w:sz="4" w:space="0" w:color="auto"/>
              <w:left w:val="single" w:sz="4" w:space="0" w:color="auto"/>
              <w:bottom w:val="single" w:sz="4" w:space="0" w:color="auto"/>
              <w:right w:val="single" w:sz="4" w:space="0" w:color="auto"/>
            </w:tcBorders>
          </w:tcPr>
          <w:p w14:paraId="2C436950" w14:textId="6ACCC31C" w:rsidR="00B75356" w:rsidRPr="00F56DB7" w:rsidRDefault="00B75356" w:rsidP="00B75356">
            <w:pPr>
              <w:pStyle w:val="TAL"/>
              <w:rPr>
                <w:snapToGrid w:val="0"/>
              </w:rPr>
            </w:pPr>
            <w:r w:rsidRPr="00F56DB7">
              <w:t xml:space="preserve">EXCEPTION: In parallel with steps 7-10, steps 9-10 of generic procedure specified in Table 4.9.11.2.2-1 of TS 38.508-1 [21] take </w:t>
            </w:r>
            <w:r w:rsidR="00F86F54" w:rsidRPr="00F56DB7">
              <w:t>place</w:t>
            </w:r>
            <w:r w:rsidRPr="00F56DB7">
              <w:t>.</w:t>
            </w:r>
          </w:p>
        </w:tc>
        <w:tc>
          <w:tcPr>
            <w:tcW w:w="983" w:type="dxa"/>
            <w:gridSpan w:val="2"/>
            <w:tcBorders>
              <w:top w:val="single" w:sz="4" w:space="0" w:color="auto"/>
              <w:left w:val="single" w:sz="4" w:space="0" w:color="auto"/>
              <w:bottom w:val="single" w:sz="4" w:space="0" w:color="auto"/>
              <w:right w:val="single" w:sz="4" w:space="0" w:color="auto"/>
            </w:tcBorders>
          </w:tcPr>
          <w:p w14:paraId="312BE773" w14:textId="666646B0" w:rsidR="00B75356" w:rsidRPr="00F56DB7" w:rsidRDefault="00B75356" w:rsidP="00B75356">
            <w:pPr>
              <w:pStyle w:val="TAC"/>
              <w:rPr>
                <w:lang w:eastAsia="zh-CN"/>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tcPr>
          <w:p w14:paraId="7C5AE1E4" w14:textId="7CB2B8EF" w:rsidR="00B75356" w:rsidRPr="00F56DB7" w:rsidRDefault="00B75356" w:rsidP="00B75356">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tcPr>
          <w:p w14:paraId="4598F418" w14:textId="6F6D9159" w:rsidR="00B75356" w:rsidRPr="00F56DB7" w:rsidRDefault="00B75356" w:rsidP="00B75356">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tcPr>
          <w:p w14:paraId="17D917C2" w14:textId="596DEC28" w:rsidR="00B75356" w:rsidRPr="00F56DB7" w:rsidRDefault="00B75356" w:rsidP="00B75356">
            <w:pPr>
              <w:pStyle w:val="TAC"/>
              <w:rPr>
                <w:lang w:eastAsia="zh-CN"/>
              </w:rPr>
            </w:pPr>
            <w:r w:rsidRPr="00F56DB7">
              <w:rPr>
                <w:lang w:eastAsia="zh-CN"/>
              </w:rPr>
              <w:t>-</w:t>
            </w:r>
          </w:p>
        </w:tc>
      </w:tr>
      <w:tr w:rsidR="00D4174E" w:rsidRPr="00F56DB7" w14:paraId="78533480"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04C44989" w14:textId="77777777" w:rsidR="00D4174E" w:rsidRPr="00F56DB7" w:rsidRDefault="00D4174E">
            <w:pPr>
              <w:pStyle w:val="TAC"/>
              <w:rPr>
                <w:lang w:eastAsia="zh-CN"/>
              </w:rPr>
            </w:pPr>
            <w:r w:rsidRPr="00F56DB7">
              <w:rPr>
                <w:lang w:eastAsia="zh-CN"/>
              </w:rPr>
              <w:t>7-10</w:t>
            </w:r>
          </w:p>
        </w:tc>
        <w:tc>
          <w:tcPr>
            <w:tcW w:w="4029" w:type="dxa"/>
            <w:gridSpan w:val="2"/>
            <w:tcBorders>
              <w:top w:val="single" w:sz="4" w:space="0" w:color="auto"/>
              <w:left w:val="single" w:sz="4" w:space="0" w:color="auto"/>
              <w:bottom w:val="single" w:sz="4" w:space="0" w:color="auto"/>
              <w:right w:val="single" w:sz="4" w:space="0" w:color="auto"/>
            </w:tcBorders>
            <w:hideMark/>
          </w:tcPr>
          <w:p w14:paraId="7945CF27" w14:textId="77777777" w:rsidR="00D4174E" w:rsidRPr="00F56DB7" w:rsidRDefault="00D4174E">
            <w:pPr>
              <w:pStyle w:val="TAL"/>
              <w:rPr>
                <w:snapToGrid w:val="0"/>
                <w:lang w:eastAsia="zh-CN"/>
              </w:rPr>
            </w:pPr>
            <w:r w:rsidRPr="00F56DB7">
              <w:rPr>
                <w:snapToGrid w:val="0"/>
              </w:rPr>
              <w:t>Check: Does the UE initiate and complete the IMS emergency registration?</w:t>
            </w:r>
          </w:p>
          <w:p w14:paraId="062908D4" w14:textId="77777777" w:rsidR="00D4174E" w:rsidRPr="00F56DB7" w:rsidRDefault="00D4174E">
            <w:pPr>
              <w:pStyle w:val="TAL"/>
              <w:rPr>
                <w:snapToGrid w:val="0"/>
                <w:lang w:eastAsia="zh-CN"/>
              </w:rPr>
            </w:pPr>
            <w:r w:rsidRPr="00F56DB7">
              <w:rPr>
                <w:snapToGrid w:val="0"/>
                <w:lang w:eastAsia="zh-CN"/>
              </w:rPr>
              <w:t>(Steps 1-4 of Annex A.3)</w:t>
            </w:r>
          </w:p>
        </w:tc>
        <w:tc>
          <w:tcPr>
            <w:tcW w:w="983" w:type="dxa"/>
            <w:gridSpan w:val="2"/>
            <w:tcBorders>
              <w:top w:val="single" w:sz="4" w:space="0" w:color="auto"/>
              <w:left w:val="single" w:sz="4" w:space="0" w:color="auto"/>
              <w:bottom w:val="single" w:sz="4" w:space="0" w:color="auto"/>
              <w:right w:val="single" w:sz="4" w:space="0" w:color="auto"/>
            </w:tcBorders>
            <w:hideMark/>
          </w:tcPr>
          <w:p w14:paraId="6F4451A7" w14:textId="77777777" w:rsidR="00D4174E" w:rsidRPr="00F56DB7" w:rsidRDefault="00D4174E">
            <w:pPr>
              <w:pStyle w:val="TAC"/>
              <w:rPr>
                <w:lang w:eastAsia="en-US"/>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2AFD6D0E" w14:textId="77777777" w:rsidR="00D4174E" w:rsidRPr="00F56DB7" w:rsidRDefault="00D4174E">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hideMark/>
          </w:tcPr>
          <w:p w14:paraId="574D6F73" w14:textId="77777777" w:rsidR="00D4174E" w:rsidRPr="00F56DB7" w:rsidRDefault="00D4174E">
            <w:pPr>
              <w:pStyle w:val="TAC"/>
              <w:rPr>
                <w:lang w:eastAsia="zh-CN"/>
              </w:rPr>
            </w:pPr>
            <w:r w:rsidRPr="00F56DB7">
              <w:rPr>
                <w:lang w:eastAsia="zh-CN"/>
              </w:rPr>
              <w:t>1</w:t>
            </w:r>
          </w:p>
        </w:tc>
        <w:tc>
          <w:tcPr>
            <w:tcW w:w="843" w:type="dxa"/>
            <w:gridSpan w:val="2"/>
            <w:tcBorders>
              <w:top w:val="single" w:sz="4" w:space="0" w:color="auto"/>
              <w:left w:val="single" w:sz="4" w:space="0" w:color="auto"/>
              <w:bottom w:val="single" w:sz="4" w:space="0" w:color="auto"/>
              <w:right w:val="single" w:sz="4" w:space="0" w:color="auto"/>
            </w:tcBorders>
            <w:hideMark/>
          </w:tcPr>
          <w:p w14:paraId="50B985EA" w14:textId="77777777" w:rsidR="00D4174E" w:rsidRPr="00F56DB7" w:rsidRDefault="00D4174E">
            <w:pPr>
              <w:pStyle w:val="TAC"/>
              <w:rPr>
                <w:lang w:eastAsia="zh-CN"/>
              </w:rPr>
            </w:pPr>
            <w:r w:rsidRPr="00F56DB7">
              <w:rPr>
                <w:lang w:eastAsia="zh-CN"/>
              </w:rPr>
              <w:t>P</w:t>
            </w:r>
          </w:p>
        </w:tc>
      </w:tr>
      <w:tr w:rsidR="00B75356" w:rsidRPr="00F56DB7" w14:paraId="56401BBC"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4F68813B" w14:textId="5B701C1B" w:rsidR="00B75356" w:rsidRPr="00F56DB7" w:rsidRDefault="00B75356" w:rsidP="00B75356">
            <w:pPr>
              <w:pStyle w:val="TAC"/>
              <w:rPr>
                <w:lang w:eastAsia="zh-CN"/>
              </w:rPr>
            </w:pPr>
            <w:r w:rsidRPr="00F56DB7">
              <w:rPr>
                <w:lang w:eastAsia="zh-CN"/>
              </w:rPr>
              <w:t>-</w:t>
            </w:r>
          </w:p>
        </w:tc>
        <w:tc>
          <w:tcPr>
            <w:tcW w:w="4029" w:type="dxa"/>
            <w:gridSpan w:val="2"/>
            <w:tcBorders>
              <w:top w:val="single" w:sz="4" w:space="0" w:color="auto"/>
              <w:left w:val="single" w:sz="4" w:space="0" w:color="auto"/>
              <w:bottom w:val="single" w:sz="4" w:space="0" w:color="auto"/>
              <w:right w:val="single" w:sz="4" w:space="0" w:color="auto"/>
            </w:tcBorders>
          </w:tcPr>
          <w:p w14:paraId="7732A26D" w14:textId="59B66BF6" w:rsidR="00B75356" w:rsidRPr="00F56DB7" w:rsidRDefault="00B75356" w:rsidP="00B75356">
            <w:pPr>
              <w:pStyle w:val="TAL"/>
              <w:rPr>
                <w:snapToGrid w:val="0"/>
                <w:lang w:eastAsia="zh-CN"/>
              </w:rPr>
            </w:pPr>
            <w:r w:rsidRPr="00F56DB7">
              <w:t>EXCEPTION: In parallel to steps 11-15 below, steps 11-13 of generic procedure specified in Table 4.9.11.2.2-1 of TS 38.508-1 [21] takes place.</w:t>
            </w:r>
          </w:p>
        </w:tc>
        <w:tc>
          <w:tcPr>
            <w:tcW w:w="983" w:type="dxa"/>
            <w:gridSpan w:val="2"/>
            <w:tcBorders>
              <w:top w:val="single" w:sz="4" w:space="0" w:color="auto"/>
              <w:left w:val="single" w:sz="4" w:space="0" w:color="auto"/>
              <w:bottom w:val="single" w:sz="4" w:space="0" w:color="auto"/>
              <w:right w:val="single" w:sz="4" w:space="0" w:color="auto"/>
            </w:tcBorders>
          </w:tcPr>
          <w:p w14:paraId="6C8E224F" w14:textId="6AB30887" w:rsidR="00B75356" w:rsidRPr="00F56DB7" w:rsidRDefault="00B75356" w:rsidP="00B75356">
            <w:pPr>
              <w:pStyle w:val="TAC"/>
              <w:rPr>
                <w:lang w:eastAsia="zh-CN"/>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tcPr>
          <w:p w14:paraId="23C73480" w14:textId="715B1A40" w:rsidR="00B75356" w:rsidRPr="00F56DB7" w:rsidRDefault="00B75356" w:rsidP="00B75356">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tcPr>
          <w:p w14:paraId="2C35D975" w14:textId="4F0B0914" w:rsidR="00B75356" w:rsidRPr="00F56DB7" w:rsidRDefault="00B75356" w:rsidP="00B75356">
            <w:pPr>
              <w:pStyle w:val="TAC"/>
              <w:rPr>
                <w:lang w:eastAsia="zh-CN"/>
              </w:rPr>
            </w:pPr>
            <w:r w:rsidRPr="00F56DB7">
              <w:t>-</w:t>
            </w:r>
          </w:p>
        </w:tc>
        <w:tc>
          <w:tcPr>
            <w:tcW w:w="843" w:type="dxa"/>
            <w:gridSpan w:val="2"/>
            <w:tcBorders>
              <w:top w:val="single" w:sz="4" w:space="0" w:color="auto"/>
              <w:left w:val="single" w:sz="4" w:space="0" w:color="auto"/>
              <w:bottom w:val="single" w:sz="4" w:space="0" w:color="auto"/>
              <w:right w:val="single" w:sz="4" w:space="0" w:color="auto"/>
            </w:tcBorders>
          </w:tcPr>
          <w:p w14:paraId="28E437DF" w14:textId="7568199B" w:rsidR="00B75356" w:rsidRPr="00F56DB7" w:rsidRDefault="00B75356" w:rsidP="00B75356">
            <w:pPr>
              <w:pStyle w:val="TAC"/>
              <w:rPr>
                <w:lang w:eastAsia="zh-CN"/>
              </w:rPr>
            </w:pPr>
            <w:r w:rsidRPr="00F56DB7">
              <w:t>-</w:t>
            </w:r>
          </w:p>
        </w:tc>
      </w:tr>
      <w:tr w:rsidR="00D4174E" w:rsidRPr="00F56DB7" w14:paraId="27574665"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B12122E" w14:textId="77777777" w:rsidR="00D4174E" w:rsidRPr="00F56DB7" w:rsidRDefault="00D4174E">
            <w:pPr>
              <w:pStyle w:val="TAC"/>
              <w:rPr>
                <w:lang w:eastAsia="zh-CN"/>
              </w:rPr>
            </w:pPr>
            <w:r w:rsidRPr="00F56DB7">
              <w:rPr>
                <w:lang w:eastAsia="zh-CN"/>
              </w:rPr>
              <w:t>11</w:t>
            </w:r>
          </w:p>
        </w:tc>
        <w:tc>
          <w:tcPr>
            <w:tcW w:w="4029" w:type="dxa"/>
            <w:gridSpan w:val="2"/>
            <w:tcBorders>
              <w:top w:val="single" w:sz="4" w:space="0" w:color="auto"/>
              <w:left w:val="single" w:sz="4" w:space="0" w:color="auto"/>
              <w:bottom w:val="single" w:sz="4" w:space="0" w:color="auto"/>
              <w:right w:val="single" w:sz="4" w:space="0" w:color="auto"/>
            </w:tcBorders>
            <w:hideMark/>
          </w:tcPr>
          <w:p w14:paraId="6F5035F7" w14:textId="77777777" w:rsidR="00D4174E" w:rsidRPr="00F56DB7" w:rsidRDefault="00D4174E">
            <w:pPr>
              <w:pStyle w:val="TAL"/>
              <w:rPr>
                <w:snapToGrid w:val="0"/>
                <w:lang w:eastAsia="zh-CN"/>
              </w:rPr>
            </w:pPr>
            <w:r w:rsidRPr="00F56DB7">
              <w:rPr>
                <w:snapToGrid w:val="0"/>
                <w:lang w:eastAsia="zh-CN"/>
              </w:rPr>
              <w:t>Check: Does the UE send correctly composed INVITE request for emergency call?</w:t>
            </w:r>
          </w:p>
          <w:p w14:paraId="73333AF7" w14:textId="77777777" w:rsidR="00D4174E" w:rsidRPr="00F56DB7" w:rsidRDefault="00D4174E">
            <w:pPr>
              <w:pStyle w:val="TAL"/>
              <w:rPr>
                <w:snapToGrid w:val="0"/>
                <w:lang w:eastAsia="zh-CN"/>
              </w:rPr>
            </w:pPr>
            <w:r w:rsidRPr="00F56DB7">
              <w:rPr>
                <w:snapToGrid w:val="0"/>
                <w:lang w:eastAsia="zh-CN"/>
              </w:rPr>
              <w:t>(Step 1 of Annex A.6)</w:t>
            </w:r>
          </w:p>
        </w:tc>
        <w:tc>
          <w:tcPr>
            <w:tcW w:w="983" w:type="dxa"/>
            <w:gridSpan w:val="2"/>
            <w:tcBorders>
              <w:top w:val="single" w:sz="4" w:space="0" w:color="auto"/>
              <w:left w:val="single" w:sz="4" w:space="0" w:color="auto"/>
              <w:bottom w:val="single" w:sz="4" w:space="0" w:color="auto"/>
              <w:right w:val="single" w:sz="4" w:space="0" w:color="auto"/>
            </w:tcBorders>
            <w:hideMark/>
          </w:tcPr>
          <w:p w14:paraId="0F6A07D9" w14:textId="170FA4B4" w:rsidR="00D4174E" w:rsidRPr="00F56DB7" w:rsidRDefault="00CA08AD">
            <w:pPr>
              <w:pStyle w:val="TAC"/>
              <w:rPr>
                <w:lang w:eastAsia="zh-CN"/>
              </w:rPr>
            </w:pPr>
            <w:r w:rsidRPr="00F56DB7">
              <w:rPr>
                <w:lang w:eastAsia="zh-CN"/>
              </w:rPr>
              <w:t>-</w:t>
            </w:r>
            <w:r w:rsidR="00D4174E" w:rsidRPr="00F56DB7">
              <w:rPr>
                <w:lang w:eastAsia="zh-CN"/>
              </w:rPr>
              <w:t>-&gt;</w:t>
            </w:r>
          </w:p>
        </w:tc>
        <w:tc>
          <w:tcPr>
            <w:tcW w:w="2524" w:type="dxa"/>
            <w:gridSpan w:val="2"/>
            <w:tcBorders>
              <w:top w:val="single" w:sz="4" w:space="0" w:color="auto"/>
              <w:left w:val="single" w:sz="4" w:space="0" w:color="auto"/>
              <w:bottom w:val="single" w:sz="4" w:space="0" w:color="auto"/>
              <w:right w:val="single" w:sz="4" w:space="0" w:color="auto"/>
            </w:tcBorders>
            <w:hideMark/>
          </w:tcPr>
          <w:p w14:paraId="71BBDBE2" w14:textId="77777777" w:rsidR="00D4174E" w:rsidRPr="00F56DB7" w:rsidRDefault="00D4174E">
            <w:pPr>
              <w:pStyle w:val="TAL"/>
              <w:rPr>
                <w:lang w:eastAsia="zh-CN"/>
              </w:rPr>
            </w:pPr>
            <w:r w:rsidRPr="00F56DB7">
              <w:rPr>
                <w:lang w:eastAsia="zh-CN"/>
              </w:rPr>
              <w:t>INVITE</w:t>
            </w:r>
          </w:p>
        </w:tc>
        <w:tc>
          <w:tcPr>
            <w:tcW w:w="563" w:type="dxa"/>
            <w:gridSpan w:val="2"/>
            <w:tcBorders>
              <w:top w:val="single" w:sz="4" w:space="0" w:color="auto"/>
              <w:left w:val="single" w:sz="4" w:space="0" w:color="auto"/>
              <w:bottom w:val="single" w:sz="4" w:space="0" w:color="auto"/>
              <w:right w:val="single" w:sz="4" w:space="0" w:color="auto"/>
            </w:tcBorders>
            <w:hideMark/>
          </w:tcPr>
          <w:p w14:paraId="4EEF54F4" w14:textId="77777777" w:rsidR="00D4174E" w:rsidRPr="00F56DB7" w:rsidRDefault="00D4174E">
            <w:pPr>
              <w:pStyle w:val="TAC"/>
              <w:rPr>
                <w:lang w:eastAsia="zh-CN"/>
              </w:rPr>
            </w:pPr>
            <w:r w:rsidRPr="00F56DB7">
              <w:rPr>
                <w:lang w:eastAsia="zh-CN"/>
              </w:rPr>
              <w:t>2</w:t>
            </w:r>
          </w:p>
        </w:tc>
        <w:tc>
          <w:tcPr>
            <w:tcW w:w="843" w:type="dxa"/>
            <w:gridSpan w:val="2"/>
            <w:tcBorders>
              <w:top w:val="single" w:sz="4" w:space="0" w:color="auto"/>
              <w:left w:val="single" w:sz="4" w:space="0" w:color="auto"/>
              <w:bottom w:val="single" w:sz="4" w:space="0" w:color="auto"/>
              <w:right w:val="single" w:sz="4" w:space="0" w:color="auto"/>
            </w:tcBorders>
            <w:hideMark/>
          </w:tcPr>
          <w:p w14:paraId="4E9AE530" w14:textId="77777777" w:rsidR="00D4174E" w:rsidRPr="00F56DB7" w:rsidRDefault="00D4174E">
            <w:pPr>
              <w:pStyle w:val="TAC"/>
              <w:rPr>
                <w:lang w:eastAsia="zh-CN"/>
              </w:rPr>
            </w:pPr>
            <w:r w:rsidRPr="00F56DB7">
              <w:rPr>
                <w:lang w:eastAsia="zh-CN"/>
              </w:rPr>
              <w:t>P</w:t>
            </w:r>
          </w:p>
        </w:tc>
      </w:tr>
      <w:tr w:rsidR="00D4174E" w:rsidRPr="00F56DB7" w14:paraId="6BE0C037"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A345001" w14:textId="77777777" w:rsidR="00D4174E" w:rsidRPr="00F56DB7" w:rsidRDefault="00D4174E">
            <w:pPr>
              <w:pStyle w:val="TAC"/>
              <w:rPr>
                <w:lang w:eastAsia="zh-CN"/>
              </w:rPr>
            </w:pPr>
            <w:r w:rsidRPr="00F56DB7">
              <w:rPr>
                <w:lang w:eastAsia="zh-CN"/>
              </w:rPr>
              <w:t>12-14</w:t>
            </w:r>
          </w:p>
        </w:tc>
        <w:tc>
          <w:tcPr>
            <w:tcW w:w="4029" w:type="dxa"/>
            <w:gridSpan w:val="2"/>
            <w:tcBorders>
              <w:top w:val="single" w:sz="4" w:space="0" w:color="auto"/>
              <w:left w:val="single" w:sz="4" w:space="0" w:color="auto"/>
              <w:bottom w:val="single" w:sz="4" w:space="0" w:color="auto"/>
              <w:right w:val="single" w:sz="4" w:space="0" w:color="auto"/>
            </w:tcBorders>
            <w:hideMark/>
          </w:tcPr>
          <w:p w14:paraId="23EE22DD" w14:textId="77777777" w:rsidR="00D4174E" w:rsidRPr="00F56DB7" w:rsidRDefault="00D4174E">
            <w:pPr>
              <w:pStyle w:val="TAL"/>
              <w:rPr>
                <w:snapToGrid w:val="0"/>
                <w:lang w:eastAsia="zh-CN"/>
              </w:rPr>
            </w:pPr>
            <w:r w:rsidRPr="00F56DB7">
              <w:rPr>
                <w:snapToGrid w:val="0"/>
                <w:lang w:eastAsia="zh-CN"/>
              </w:rPr>
              <w:t>SS sends 100 Trying, followed by 180 Ringing, followed by 200 OK.</w:t>
            </w:r>
          </w:p>
          <w:p w14:paraId="01BC2C5D" w14:textId="77777777" w:rsidR="00D4174E" w:rsidRPr="00F56DB7" w:rsidRDefault="00D4174E">
            <w:pPr>
              <w:pStyle w:val="TAL"/>
              <w:rPr>
                <w:snapToGrid w:val="0"/>
                <w:lang w:eastAsia="zh-CN"/>
              </w:rPr>
            </w:pPr>
            <w:r w:rsidRPr="00F56DB7">
              <w:rPr>
                <w:snapToGrid w:val="0"/>
                <w:lang w:eastAsia="zh-CN"/>
              </w:rPr>
              <w:t>(Steps 2-4 of Annex A.6)</w:t>
            </w:r>
          </w:p>
        </w:tc>
        <w:tc>
          <w:tcPr>
            <w:tcW w:w="983" w:type="dxa"/>
            <w:gridSpan w:val="2"/>
            <w:tcBorders>
              <w:top w:val="single" w:sz="4" w:space="0" w:color="auto"/>
              <w:left w:val="single" w:sz="4" w:space="0" w:color="auto"/>
              <w:bottom w:val="single" w:sz="4" w:space="0" w:color="auto"/>
              <w:right w:val="single" w:sz="4" w:space="0" w:color="auto"/>
            </w:tcBorders>
            <w:hideMark/>
          </w:tcPr>
          <w:p w14:paraId="2AFEA87B" w14:textId="77777777" w:rsidR="00D4174E" w:rsidRPr="00F56DB7" w:rsidRDefault="00D4174E">
            <w:pPr>
              <w:pStyle w:val="TAC"/>
              <w:rPr>
                <w:lang w:eastAsia="en-US"/>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06922F1C" w14:textId="77777777" w:rsidR="00D4174E" w:rsidRPr="00F56DB7" w:rsidRDefault="00D4174E">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hideMark/>
          </w:tcPr>
          <w:p w14:paraId="31260709" w14:textId="77777777" w:rsidR="00D4174E" w:rsidRPr="00F56DB7" w:rsidRDefault="00D4174E">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hideMark/>
          </w:tcPr>
          <w:p w14:paraId="1AE8B126" w14:textId="77777777" w:rsidR="00D4174E" w:rsidRPr="00F56DB7" w:rsidRDefault="00D4174E">
            <w:pPr>
              <w:pStyle w:val="TAC"/>
              <w:rPr>
                <w:lang w:eastAsia="zh-CN"/>
              </w:rPr>
            </w:pPr>
            <w:r w:rsidRPr="00F56DB7">
              <w:rPr>
                <w:lang w:eastAsia="zh-CN"/>
              </w:rPr>
              <w:t>-</w:t>
            </w:r>
          </w:p>
        </w:tc>
      </w:tr>
      <w:tr w:rsidR="00D4174E" w:rsidRPr="00F56DB7" w14:paraId="509048D7"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83AEDC6" w14:textId="77777777" w:rsidR="00D4174E" w:rsidRPr="00F56DB7" w:rsidRDefault="00D4174E">
            <w:pPr>
              <w:pStyle w:val="TAC"/>
              <w:rPr>
                <w:lang w:eastAsia="zh-CN"/>
              </w:rPr>
            </w:pPr>
            <w:r w:rsidRPr="00F56DB7">
              <w:rPr>
                <w:lang w:eastAsia="zh-CN"/>
              </w:rPr>
              <w:t>15</w:t>
            </w:r>
          </w:p>
        </w:tc>
        <w:tc>
          <w:tcPr>
            <w:tcW w:w="4029" w:type="dxa"/>
            <w:gridSpan w:val="2"/>
            <w:tcBorders>
              <w:top w:val="single" w:sz="4" w:space="0" w:color="auto"/>
              <w:left w:val="single" w:sz="4" w:space="0" w:color="auto"/>
              <w:bottom w:val="single" w:sz="4" w:space="0" w:color="auto"/>
              <w:right w:val="single" w:sz="4" w:space="0" w:color="auto"/>
            </w:tcBorders>
            <w:hideMark/>
          </w:tcPr>
          <w:p w14:paraId="77C09F11" w14:textId="77777777" w:rsidR="00D4174E" w:rsidRPr="00F56DB7" w:rsidRDefault="00D4174E">
            <w:pPr>
              <w:pStyle w:val="TAL"/>
              <w:rPr>
                <w:lang w:eastAsia="zh-CN"/>
              </w:rPr>
            </w:pPr>
            <w:r w:rsidRPr="00F56DB7">
              <w:rPr>
                <w:lang w:eastAsia="zh-CN"/>
              </w:rPr>
              <w:t>Check: Does the UE acknowledge?</w:t>
            </w:r>
          </w:p>
          <w:p w14:paraId="33A33CB9" w14:textId="77777777" w:rsidR="00D4174E" w:rsidRPr="00F56DB7" w:rsidRDefault="00D4174E">
            <w:pPr>
              <w:pStyle w:val="TAL"/>
              <w:rPr>
                <w:lang w:eastAsia="zh-CN"/>
              </w:rPr>
            </w:pPr>
            <w:r w:rsidRPr="00F56DB7">
              <w:rPr>
                <w:lang w:eastAsia="zh-CN"/>
              </w:rPr>
              <w:t>(</w:t>
            </w:r>
            <w:r w:rsidRPr="00F56DB7">
              <w:rPr>
                <w:snapToGrid w:val="0"/>
                <w:lang w:eastAsia="zh-CN"/>
              </w:rPr>
              <w:t>Step 5 of Annex A.6</w:t>
            </w:r>
            <w:r w:rsidRPr="00F56DB7">
              <w:rPr>
                <w:lang w:eastAsia="zh-CN"/>
              </w:rPr>
              <w:t>)</w:t>
            </w:r>
          </w:p>
        </w:tc>
        <w:tc>
          <w:tcPr>
            <w:tcW w:w="983" w:type="dxa"/>
            <w:gridSpan w:val="2"/>
            <w:tcBorders>
              <w:top w:val="single" w:sz="4" w:space="0" w:color="auto"/>
              <w:left w:val="single" w:sz="4" w:space="0" w:color="auto"/>
              <w:bottom w:val="single" w:sz="4" w:space="0" w:color="auto"/>
              <w:right w:val="single" w:sz="4" w:space="0" w:color="auto"/>
            </w:tcBorders>
            <w:hideMark/>
          </w:tcPr>
          <w:p w14:paraId="185D4E44" w14:textId="61FC7BCF" w:rsidR="00D4174E" w:rsidRPr="00F56DB7" w:rsidRDefault="000569CD">
            <w:pPr>
              <w:pStyle w:val="TAC"/>
              <w:rPr>
                <w:lang w:eastAsia="zh-CN"/>
              </w:rPr>
            </w:pPr>
            <w:r w:rsidRPr="00F56DB7">
              <w:rPr>
                <w:lang w:eastAsia="zh-CN"/>
              </w:rPr>
              <w:t>-</w:t>
            </w:r>
            <w:r w:rsidR="00D4174E" w:rsidRPr="00F56DB7">
              <w:rPr>
                <w:lang w:eastAsia="zh-CN"/>
              </w:rPr>
              <w:t>-&gt;</w:t>
            </w:r>
          </w:p>
        </w:tc>
        <w:tc>
          <w:tcPr>
            <w:tcW w:w="2524" w:type="dxa"/>
            <w:gridSpan w:val="2"/>
            <w:tcBorders>
              <w:top w:val="single" w:sz="4" w:space="0" w:color="auto"/>
              <w:left w:val="single" w:sz="4" w:space="0" w:color="auto"/>
              <w:bottom w:val="single" w:sz="4" w:space="0" w:color="auto"/>
              <w:right w:val="single" w:sz="4" w:space="0" w:color="auto"/>
            </w:tcBorders>
            <w:hideMark/>
          </w:tcPr>
          <w:p w14:paraId="4E903E00" w14:textId="77777777" w:rsidR="00D4174E" w:rsidRPr="00F56DB7" w:rsidRDefault="00D4174E">
            <w:pPr>
              <w:pStyle w:val="TAL"/>
              <w:rPr>
                <w:rFonts w:eastAsia="SimSun"/>
                <w:lang w:eastAsia="zh-CN"/>
              </w:rPr>
            </w:pPr>
            <w:r w:rsidRPr="00F56DB7">
              <w:rPr>
                <w:lang w:eastAsia="zh-CN"/>
              </w:rPr>
              <w:t>ACK</w:t>
            </w:r>
          </w:p>
        </w:tc>
        <w:tc>
          <w:tcPr>
            <w:tcW w:w="563" w:type="dxa"/>
            <w:gridSpan w:val="2"/>
            <w:tcBorders>
              <w:top w:val="single" w:sz="4" w:space="0" w:color="auto"/>
              <w:left w:val="single" w:sz="4" w:space="0" w:color="auto"/>
              <w:bottom w:val="single" w:sz="4" w:space="0" w:color="auto"/>
              <w:right w:val="single" w:sz="4" w:space="0" w:color="auto"/>
            </w:tcBorders>
            <w:hideMark/>
          </w:tcPr>
          <w:p w14:paraId="0EA761CA" w14:textId="77777777" w:rsidR="00D4174E" w:rsidRPr="00F56DB7" w:rsidRDefault="00D4174E">
            <w:pPr>
              <w:pStyle w:val="TAC"/>
              <w:rPr>
                <w:lang w:eastAsia="zh-CN"/>
              </w:rPr>
            </w:pPr>
            <w:r w:rsidRPr="00F56DB7">
              <w:rPr>
                <w:lang w:eastAsia="zh-CN"/>
              </w:rPr>
              <w:t xml:space="preserve">3 </w:t>
            </w:r>
          </w:p>
        </w:tc>
        <w:tc>
          <w:tcPr>
            <w:tcW w:w="843" w:type="dxa"/>
            <w:gridSpan w:val="2"/>
            <w:tcBorders>
              <w:top w:val="single" w:sz="4" w:space="0" w:color="auto"/>
              <w:left w:val="single" w:sz="4" w:space="0" w:color="auto"/>
              <w:bottom w:val="single" w:sz="4" w:space="0" w:color="auto"/>
              <w:right w:val="single" w:sz="4" w:space="0" w:color="auto"/>
            </w:tcBorders>
            <w:hideMark/>
          </w:tcPr>
          <w:p w14:paraId="465F496A" w14:textId="77777777" w:rsidR="00D4174E" w:rsidRPr="00F56DB7" w:rsidRDefault="00D4174E">
            <w:pPr>
              <w:pStyle w:val="TAC"/>
              <w:rPr>
                <w:lang w:eastAsia="zh-CN"/>
              </w:rPr>
            </w:pPr>
            <w:r w:rsidRPr="00F56DB7">
              <w:rPr>
                <w:lang w:eastAsia="zh-CN"/>
              </w:rPr>
              <w:t>P</w:t>
            </w:r>
          </w:p>
        </w:tc>
      </w:tr>
      <w:tr w:rsidR="00D4174E" w:rsidRPr="00F56DB7" w14:paraId="566E0962"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4A473812" w14:textId="77777777" w:rsidR="00D4174E" w:rsidRPr="00F56DB7" w:rsidRDefault="00D4174E">
            <w:pPr>
              <w:pStyle w:val="TAC"/>
              <w:rPr>
                <w:lang w:eastAsia="zh-CN"/>
              </w:rPr>
            </w:pPr>
            <w:r w:rsidRPr="00F56DB7">
              <w:rPr>
                <w:lang w:eastAsia="zh-CN"/>
              </w:rPr>
              <w:t>16</w:t>
            </w:r>
          </w:p>
        </w:tc>
        <w:tc>
          <w:tcPr>
            <w:tcW w:w="4029" w:type="dxa"/>
            <w:gridSpan w:val="2"/>
            <w:tcBorders>
              <w:top w:val="single" w:sz="4" w:space="0" w:color="auto"/>
              <w:left w:val="single" w:sz="4" w:space="0" w:color="auto"/>
              <w:bottom w:val="single" w:sz="4" w:space="0" w:color="auto"/>
              <w:right w:val="single" w:sz="4" w:space="0" w:color="auto"/>
            </w:tcBorders>
            <w:hideMark/>
          </w:tcPr>
          <w:p w14:paraId="293EEDD2" w14:textId="77777777" w:rsidR="00D4174E" w:rsidRPr="00F56DB7" w:rsidRDefault="00D4174E">
            <w:pPr>
              <w:pStyle w:val="TAL"/>
              <w:rPr>
                <w:lang w:eastAsia="zh-CN"/>
              </w:rPr>
            </w:pPr>
            <w:r w:rsidRPr="00F56DB7">
              <w:rPr>
                <w:lang w:eastAsia="zh-CN"/>
              </w:rPr>
              <w:t>SS sends BYE to release the emergency call.</w:t>
            </w:r>
          </w:p>
          <w:p w14:paraId="6E365E9D" w14:textId="77777777" w:rsidR="00D4174E" w:rsidRPr="00F56DB7" w:rsidRDefault="00D4174E">
            <w:pPr>
              <w:pStyle w:val="TAL"/>
              <w:rPr>
                <w:lang w:eastAsia="zh-CN"/>
              </w:rPr>
            </w:pPr>
            <w:r w:rsidRPr="00F56DB7">
              <w:rPr>
                <w:lang w:eastAsia="zh-CN"/>
              </w:rPr>
              <w:t>(Step 1 of Annex A.8)</w:t>
            </w:r>
          </w:p>
        </w:tc>
        <w:tc>
          <w:tcPr>
            <w:tcW w:w="983" w:type="dxa"/>
            <w:gridSpan w:val="2"/>
            <w:tcBorders>
              <w:top w:val="single" w:sz="4" w:space="0" w:color="auto"/>
              <w:left w:val="single" w:sz="4" w:space="0" w:color="auto"/>
              <w:bottom w:val="single" w:sz="4" w:space="0" w:color="auto"/>
              <w:right w:val="single" w:sz="4" w:space="0" w:color="auto"/>
            </w:tcBorders>
            <w:hideMark/>
          </w:tcPr>
          <w:p w14:paraId="36D89842" w14:textId="25DCD66B" w:rsidR="00D4174E" w:rsidRPr="00F56DB7" w:rsidRDefault="00D4174E">
            <w:pPr>
              <w:pStyle w:val="TAC"/>
              <w:rPr>
                <w:lang w:eastAsia="zh-CN"/>
              </w:rPr>
            </w:pPr>
            <w:r w:rsidRPr="00F56DB7">
              <w:rPr>
                <w:lang w:eastAsia="zh-CN"/>
              </w:rPr>
              <w:t>&lt;-</w:t>
            </w:r>
            <w:r w:rsidR="000569CD"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2E55F31F" w14:textId="77777777" w:rsidR="00D4174E" w:rsidRPr="00F56DB7" w:rsidRDefault="00D4174E">
            <w:pPr>
              <w:pStyle w:val="TAL"/>
              <w:rPr>
                <w:lang w:eastAsia="zh-CN"/>
              </w:rPr>
            </w:pPr>
            <w:r w:rsidRPr="00F56DB7">
              <w:rPr>
                <w:lang w:eastAsia="zh-CN"/>
              </w:rPr>
              <w:t>BYE</w:t>
            </w:r>
          </w:p>
        </w:tc>
        <w:tc>
          <w:tcPr>
            <w:tcW w:w="563" w:type="dxa"/>
            <w:gridSpan w:val="2"/>
            <w:tcBorders>
              <w:top w:val="single" w:sz="4" w:space="0" w:color="auto"/>
              <w:left w:val="single" w:sz="4" w:space="0" w:color="auto"/>
              <w:bottom w:val="single" w:sz="4" w:space="0" w:color="auto"/>
              <w:right w:val="single" w:sz="4" w:space="0" w:color="auto"/>
            </w:tcBorders>
            <w:hideMark/>
          </w:tcPr>
          <w:p w14:paraId="325CA941" w14:textId="77777777" w:rsidR="00D4174E" w:rsidRPr="00F56DB7" w:rsidRDefault="00D4174E">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hideMark/>
          </w:tcPr>
          <w:p w14:paraId="27D5F6E9" w14:textId="77777777" w:rsidR="00D4174E" w:rsidRPr="00F56DB7" w:rsidRDefault="00D4174E">
            <w:pPr>
              <w:pStyle w:val="TAC"/>
              <w:rPr>
                <w:lang w:eastAsia="zh-CN"/>
              </w:rPr>
            </w:pPr>
            <w:r w:rsidRPr="00F56DB7">
              <w:rPr>
                <w:lang w:eastAsia="zh-CN"/>
              </w:rPr>
              <w:t>-</w:t>
            </w:r>
          </w:p>
        </w:tc>
      </w:tr>
      <w:tr w:rsidR="00D4174E" w:rsidRPr="00F56DB7" w14:paraId="57AD0A38"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566ACC0B" w14:textId="77777777" w:rsidR="00D4174E" w:rsidRPr="00F56DB7" w:rsidRDefault="00D4174E">
            <w:pPr>
              <w:pStyle w:val="TAC"/>
              <w:rPr>
                <w:lang w:eastAsia="zh-CN"/>
              </w:rPr>
            </w:pPr>
            <w:r w:rsidRPr="00F56DB7">
              <w:rPr>
                <w:lang w:eastAsia="zh-CN"/>
              </w:rPr>
              <w:t>17</w:t>
            </w:r>
          </w:p>
        </w:tc>
        <w:tc>
          <w:tcPr>
            <w:tcW w:w="4029" w:type="dxa"/>
            <w:gridSpan w:val="2"/>
            <w:tcBorders>
              <w:top w:val="single" w:sz="4" w:space="0" w:color="auto"/>
              <w:left w:val="single" w:sz="4" w:space="0" w:color="auto"/>
              <w:bottom w:val="single" w:sz="4" w:space="0" w:color="auto"/>
              <w:right w:val="single" w:sz="4" w:space="0" w:color="auto"/>
            </w:tcBorders>
            <w:hideMark/>
          </w:tcPr>
          <w:p w14:paraId="5A229ADC" w14:textId="77777777" w:rsidR="00D4174E" w:rsidRPr="00F56DB7" w:rsidRDefault="00D4174E">
            <w:pPr>
              <w:pStyle w:val="TAL"/>
              <w:rPr>
                <w:lang w:eastAsia="zh-CN"/>
              </w:rPr>
            </w:pPr>
            <w:r w:rsidRPr="00F56DB7">
              <w:rPr>
                <w:lang w:eastAsia="zh-CN"/>
              </w:rPr>
              <w:t>Check: Does the UE send 200 OK response?</w:t>
            </w:r>
          </w:p>
          <w:p w14:paraId="7C9BD418" w14:textId="77777777" w:rsidR="00D4174E" w:rsidRPr="00F56DB7" w:rsidRDefault="00D4174E">
            <w:pPr>
              <w:pStyle w:val="TAL"/>
              <w:rPr>
                <w:lang w:eastAsia="zh-CN"/>
              </w:rPr>
            </w:pPr>
            <w:r w:rsidRPr="00F56DB7">
              <w:rPr>
                <w:lang w:eastAsia="zh-CN"/>
              </w:rPr>
              <w:t>(Step 2 of Annex A.8)</w:t>
            </w:r>
          </w:p>
        </w:tc>
        <w:tc>
          <w:tcPr>
            <w:tcW w:w="983" w:type="dxa"/>
            <w:gridSpan w:val="2"/>
            <w:tcBorders>
              <w:top w:val="single" w:sz="4" w:space="0" w:color="auto"/>
              <w:left w:val="single" w:sz="4" w:space="0" w:color="auto"/>
              <w:bottom w:val="single" w:sz="4" w:space="0" w:color="auto"/>
              <w:right w:val="single" w:sz="4" w:space="0" w:color="auto"/>
            </w:tcBorders>
            <w:hideMark/>
          </w:tcPr>
          <w:p w14:paraId="01248553" w14:textId="2F6869B0" w:rsidR="00D4174E" w:rsidRPr="00F56DB7" w:rsidRDefault="000569CD">
            <w:pPr>
              <w:pStyle w:val="TAC"/>
              <w:rPr>
                <w:lang w:eastAsia="zh-CN"/>
              </w:rPr>
            </w:pPr>
            <w:r w:rsidRPr="00F56DB7">
              <w:rPr>
                <w:lang w:eastAsia="zh-CN"/>
              </w:rPr>
              <w:t>-</w:t>
            </w:r>
            <w:r w:rsidR="00D4174E" w:rsidRPr="00F56DB7">
              <w:rPr>
                <w:lang w:eastAsia="zh-CN"/>
              </w:rPr>
              <w:t>-&gt;</w:t>
            </w:r>
          </w:p>
        </w:tc>
        <w:tc>
          <w:tcPr>
            <w:tcW w:w="2524" w:type="dxa"/>
            <w:gridSpan w:val="2"/>
            <w:tcBorders>
              <w:top w:val="single" w:sz="4" w:space="0" w:color="auto"/>
              <w:left w:val="single" w:sz="4" w:space="0" w:color="auto"/>
              <w:bottom w:val="single" w:sz="4" w:space="0" w:color="auto"/>
              <w:right w:val="single" w:sz="4" w:space="0" w:color="auto"/>
            </w:tcBorders>
            <w:hideMark/>
          </w:tcPr>
          <w:p w14:paraId="711B6424" w14:textId="77777777" w:rsidR="00D4174E" w:rsidRPr="00F56DB7" w:rsidRDefault="00D4174E">
            <w:pPr>
              <w:pStyle w:val="TAL"/>
              <w:rPr>
                <w:lang w:eastAsia="zh-CN"/>
              </w:rPr>
            </w:pPr>
            <w:r w:rsidRPr="00F56DB7">
              <w:rPr>
                <w:lang w:eastAsia="zh-CN"/>
              </w:rPr>
              <w:t>200 OK</w:t>
            </w:r>
          </w:p>
        </w:tc>
        <w:tc>
          <w:tcPr>
            <w:tcW w:w="563" w:type="dxa"/>
            <w:gridSpan w:val="2"/>
            <w:tcBorders>
              <w:top w:val="single" w:sz="4" w:space="0" w:color="auto"/>
              <w:left w:val="single" w:sz="4" w:space="0" w:color="auto"/>
              <w:bottom w:val="single" w:sz="4" w:space="0" w:color="auto"/>
              <w:right w:val="single" w:sz="4" w:space="0" w:color="auto"/>
            </w:tcBorders>
            <w:hideMark/>
          </w:tcPr>
          <w:p w14:paraId="42DDB29D" w14:textId="77777777" w:rsidR="00D4174E" w:rsidRPr="00F56DB7" w:rsidRDefault="00D4174E">
            <w:pPr>
              <w:pStyle w:val="TAC"/>
              <w:rPr>
                <w:lang w:eastAsia="zh-CN"/>
              </w:rPr>
            </w:pPr>
            <w:r w:rsidRPr="00F56DB7">
              <w:rPr>
                <w:lang w:eastAsia="zh-CN"/>
              </w:rPr>
              <w:t>4</w:t>
            </w:r>
          </w:p>
        </w:tc>
        <w:tc>
          <w:tcPr>
            <w:tcW w:w="843" w:type="dxa"/>
            <w:gridSpan w:val="2"/>
            <w:tcBorders>
              <w:top w:val="single" w:sz="4" w:space="0" w:color="auto"/>
              <w:left w:val="single" w:sz="4" w:space="0" w:color="auto"/>
              <w:bottom w:val="single" w:sz="4" w:space="0" w:color="auto"/>
              <w:right w:val="single" w:sz="4" w:space="0" w:color="auto"/>
            </w:tcBorders>
            <w:hideMark/>
          </w:tcPr>
          <w:p w14:paraId="4E1A07E0" w14:textId="77777777" w:rsidR="00D4174E" w:rsidRPr="00F56DB7" w:rsidRDefault="00D4174E">
            <w:pPr>
              <w:pStyle w:val="TAC"/>
              <w:rPr>
                <w:lang w:eastAsia="zh-CN"/>
              </w:rPr>
            </w:pPr>
            <w:r w:rsidRPr="00F56DB7">
              <w:rPr>
                <w:lang w:eastAsia="zh-CN"/>
              </w:rPr>
              <w:t>P</w:t>
            </w:r>
          </w:p>
        </w:tc>
      </w:tr>
      <w:tr w:rsidR="00B75356" w:rsidRPr="00F56DB7" w14:paraId="029D7B4E"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33C54D18" w14:textId="31D8C237" w:rsidR="00B75356" w:rsidRPr="00F56DB7" w:rsidRDefault="00B75356" w:rsidP="00B75356">
            <w:pPr>
              <w:pStyle w:val="TAC"/>
              <w:rPr>
                <w:lang w:eastAsia="zh-CN"/>
              </w:rPr>
            </w:pPr>
            <w:r w:rsidRPr="00F56DB7">
              <w:rPr>
                <w:lang w:eastAsia="zh-CN"/>
              </w:rPr>
              <w:t>17A-17C</w:t>
            </w:r>
          </w:p>
        </w:tc>
        <w:tc>
          <w:tcPr>
            <w:tcW w:w="4029" w:type="dxa"/>
            <w:gridSpan w:val="2"/>
            <w:tcBorders>
              <w:top w:val="single" w:sz="4" w:space="0" w:color="auto"/>
              <w:left w:val="single" w:sz="4" w:space="0" w:color="auto"/>
              <w:bottom w:val="single" w:sz="4" w:space="0" w:color="auto"/>
              <w:right w:val="single" w:sz="4" w:space="0" w:color="auto"/>
            </w:tcBorders>
          </w:tcPr>
          <w:p w14:paraId="332B6138" w14:textId="65F28078" w:rsidR="00B75356" w:rsidRPr="00F56DB7" w:rsidRDefault="00B75356" w:rsidP="00B75356">
            <w:pPr>
              <w:pStyle w:val="TAL"/>
              <w:rPr>
                <w:lang w:eastAsia="zh-CN"/>
              </w:rPr>
            </w:pPr>
            <w:r w:rsidRPr="00F56DB7">
              <w:t>Steps 3b1-3b3 of generic procedure specified in Table 4.9.12B.2.2-1 of TS 38.508-1 [21] are performed</w:t>
            </w:r>
            <w:r w:rsidR="00B672BE" w:rsidRPr="00B672BE">
              <w:t xml:space="preserve"> to release the emergency speech bearer and keep the emergency PDU session</w:t>
            </w:r>
            <w:r w:rsidRPr="00F56DB7">
              <w:t>.</w:t>
            </w:r>
          </w:p>
        </w:tc>
        <w:tc>
          <w:tcPr>
            <w:tcW w:w="983" w:type="dxa"/>
            <w:gridSpan w:val="2"/>
            <w:tcBorders>
              <w:top w:val="single" w:sz="4" w:space="0" w:color="auto"/>
              <w:left w:val="single" w:sz="4" w:space="0" w:color="auto"/>
              <w:bottom w:val="single" w:sz="4" w:space="0" w:color="auto"/>
              <w:right w:val="single" w:sz="4" w:space="0" w:color="auto"/>
            </w:tcBorders>
          </w:tcPr>
          <w:p w14:paraId="223D7078" w14:textId="776E47B7" w:rsidR="00B75356" w:rsidRPr="00F56DB7" w:rsidRDefault="00B75356" w:rsidP="00B75356">
            <w:pPr>
              <w:pStyle w:val="TAC"/>
              <w:rPr>
                <w:lang w:eastAsia="zh-CN"/>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tcPr>
          <w:p w14:paraId="2A107E3E" w14:textId="5CC223FA" w:rsidR="00B75356" w:rsidRPr="00F56DB7" w:rsidRDefault="00B75356" w:rsidP="00B75356">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tcPr>
          <w:p w14:paraId="55C7D169" w14:textId="1EEB0843" w:rsidR="00B75356" w:rsidRPr="00F56DB7" w:rsidRDefault="00B75356" w:rsidP="00B75356">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tcPr>
          <w:p w14:paraId="6DB98E85" w14:textId="39A8AF08" w:rsidR="00B75356" w:rsidRPr="00F56DB7" w:rsidRDefault="00B75356" w:rsidP="00B75356">
            <w:pPr>
              <w:pStyle w:val="TAC"/>
              <w:rPr>
                <w:lang w:eastAsia="zh-CN"/>
              </w:rPr>
            </w:pPr>
            <w:r w:rsidRPr="00F56DB7">
              <w:rPr>
                <w:lang w:eastAsia="zh-CN"/>
              </w:rPr>
              <w:t>-</w:t>
            </w:r>
          </w:p>
        </w:tc>
      </w:tr>
      <w:tr w:rsidR="00D4174E" w:rsidRPr="00F56DB7" w14:paraId="1EF4B363"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46DEB20" w14:textId="77777777" w:rsidR="00D4174E" w:rsidRPr="00F56DB7" w:rsidRDefault="00D4174E">
            <w:pPr>
              <w:pStyle w:val="TAC"/>
              <w:rPr>
                <w:lang w:eastAsia="zh-CN"/>
              </w:rPr>
            </w:pPr>
            <w:r w:rsidRPr="00F56DB7">
              <w:rPr>
                <w:lang w:eastAsia="zh-CN"/>
              </w:rPr>
              <w:t>18</w:t>
            </w:r>
          </w:p>
        </w:tc>
        <w:tc>
          <w:tcPr>
            <w:tcW w:w="4029" w:type="dxa"/>
            <w:gridSpan w:val="2"/>
            <w:tcBorders>
              <w:top w:val="single" w:sz="4" w:space="0" w:color="auto"/>
              <w:left w:val="single" w:sz="4" w:space="0" w:color="auto"/>
              <w:bottom w:val="single" w:sz="4" w:space="0" w:color="auto"/>
              <w:right w:val="single" w:sz="4" w:space="0" w:color="auto"/>
            </w:tcBorders>
            <w:hideMark/>
          </w:tcPr>
          <w:p w14:paraId="27E1E9DE" w14:textId="77777777" w:rsidR="00D4174E" w:rsidRPr="00F56DB7" w:rsidRDefault="00D4174E">
            <w:pPr>
              <w:pStyle w:val="TAL"/>
              <w:rPr>
                <w:lang w:eastAsia="zh-CN"/>
              </w:rPr>
            </w:pPr>
            <w:r w:rsidRPr="00F56DB7">
              <w:rPr>
                <w:lang w:eastAsia="zh-CN"/>
              </w:rPr>
              <w:t>UE is made to resume the original voice call</w:t>
            </w:r>
          </w:p>
        </w:tc>
        <w:tc>
          <w:tcPr>
            <w:tcW w:w="983" w:type="dxa"/>
            <w:gridSpan w:val="2"/>
            <w:tcBorders>
              <w:top w:val="single" w:sz="4" w:space="0" w:color="auto"/>
              <w:left w:val="single" w:sz="4" w:space="0" w:color="auto"/>
              <w:bottom w:val="single" w:sz="4" w:space="0" w:color="auto"/>
              <w:right w:val="single" w:sz="4" w:space="0" w:color="auto"/>
            </w:tcBorders>
            <w:hideMark/>
          </w:tcPr>
          <w:p w14:paraId="20D5A8D1" w14:textId="77777777" w:rsidR="00D4174E" w:rsidRPr="00F56DB7" w:rsidRDefault="00D4174E">
            <w:pPr>
              <w:pStyle w:val="TAC"/>
              <w:rPr>
                <w:lang w:eastAsia="zh-CN"/>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3FBA121F" w14:textId="77777777" w:rsidR="00D4174E" w:rsidRPr="00F56DB7" w:rsidRDefault="00D4174E">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hideMark/>
          </w:tcPr>
          <w:p w14:paraId="605611F1" w14:textId="77777777" w:rsidR="00D4174E" w:rsidRPr="00F56DB7" w:rsidRDefault="00D4174E">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hideMark/>
          </w:tcPr>
          <w:p w14:paraId="60FB2CDB" w14:textId="77777777" w:rsidR="00D4174E" w:rsidRPr="00F56DB7" w:rsidRDefault="00D4174E">
            <w:pPr>
              <w:pStyle w:val="TAC"/>
              <w:rPr>
                <w:lang w:eastAsia="zh-CN"/>
              </w:rPr>
            </w:pPr>
            <w:r w:rsidRPr="00F56DB7">
              <w:rPr>
                <w:lang w:eastAsia="zh-CN"/>
              </w:rPr>
              <w:t>-</w:t>
            </w:r>
          </w:p>
        </w:tc>
      </w:tr>
      <w:tr w:rsidR="00D4174E" w:rsidRPr="00F56DB7" w14:paraId="19ABBB3A" w14:textId="77777777" w:rsidTr="000569CD">
        <w:trPr>
          <w:gridAfter w:val="1"/>
          <w:wAfter w:w="113" w:type="dxa"/>
          <w:jc w:val="center"/>
        </w:trPr>
        <w:tc>
          <w:tcPr>
            <w:tcW w:w="703" w:type="dxa"/>
            <w:gridSpan w:val="2"/>
            <w:tcBorders>
              <w:top w:val="single" w:sz="4" w:space="0" w:color="auto"/>
              <w:left w:val="single" w:sz="4" w:space="0" w:color="auto"/>
              <w:bottom w:val="single" w:sz="4" w:space="0" w:color="auto"/>
              <w:right w:val="single" w:sz="4" w:space="0" w:color="auto"/>
            </w:tcBorders>
            <w:hideMark/>
          </w:tcPr>
          <w:p w14:paraId="2C92B109" w14:textId="77777777" w:rsidR="00D4174E" w:rsidRPr="00F56DB7" w:rsidRDefault="00D4174E">
            <w:pPr>
              <w:pStyle w:val="TAC"/>
              <w:rPr>
                <w:lang w:eastAsia="zh-CN"/>
              </w:rPr>
            </w:pPr>
            <w:r w:rsidRPr="00F56DB7">
              <w:rPr>
                <w:lang w:eastAsia="zh-CN"/>
              </w:rPr>
              <w:t>19-22</w:t>
            </w:r>
          </w:p>
        </w:tc>
        <w:tc>
          <w:tcPr>
            <w:tcW w:w="4029" w:type="dxa"/>
            <w:gridSpan w:val="2"/>
            <w:tcBorders>
              <w:top w:val="single" w:sz="4" w:space="0" w:color="auto"/>
              <w:left w:val="single" w:sz="4" w:space="0" w:color="auto"/>
              <w:bottom w:val="single" w:sz="4" w:space="0" w:color="auto"/>
              <w:right w:val="single" w:sz="4" w:space="0" w:color="auto"/>
            </w:tcBorders>
            <w:hideMark/>
          </w:tcPr>
          <w:p w14:paraId="129E7878" w14:textId="77777777" w:rsidR="00D4174E" w:rsidRPr="00F56DB7" w:rsidRDefault="00D4174E">
            <w:pPr>
              <w:pStyle w:val="TAL"/>
              <w:rPr>
                <w:snapToGrid w:val="0"/>
                <w:lang w:eastAsia="zh-CN"/>
              </w:rPr>
            </w:pPr>
            <w:r w:rsidRPr="00F56DB7">
              <w:rPr>
                <w:lang w:eastAsia="zh-CN"/>
              </w:rPr>
              <w:t>Check: Does the UE send re-INVITE and completes resumption of the original voice call?</w:t>
            </w:r>
          </w:p>
          <w:p w14:paraId="64805108" w14:textId="77777777" w:rsidR="00D4174E" w:rsidRPr="00F56DB7" w:rsidRDefault="00D4174E">
            <w:pPr>
              <w:pStyle w:val="TAL"/>
              <w:rPr>
                <w:lang w:eastAsia="zh-CN"/>
              </w:rPr>
            </w:pPr>
            <w:r w:rsidRPr="00F56DB7">
              <w:rPr>
                <w:snapToGrid w:val="0"/>
                <w:lang w:eastAsia="zh-CN"/>
              </w:rPr>
              <w:t>(Steps 1-4 of Annex A.17)</w:t>
            </w:r>
          </w:p>
        </w:tc>
        <w:tc>
          <w:tcPr>
            <w:tcW w:w="983" w:type="dxa"/>
            <w:gridSpan w:val="2"/>
            <w:tcBorders>
              <w:top w:val="single" w:sz="4" w:space="0" w:color="auto"/>
              <w:left w:val="single" w:sz="4" w:space="0" w:color="auto"/>
              <w:bottom w:val="single" w:sz="4" w:space="0" w:color="auto"/>
              <w:right w:val="single" w:sz="4" w:space="0" w:color="auto"/>
            </w:tcBorders>
            <w:hideMark/>
          </w:tcPr>
          <w:p w14:paraId="29B19E03" w14:textId="77777777" w:rsidR="00D4174E" w:rsidRPr="00F56DB7" w:rsidRDefault="00D4174E">
            <w:pPr>
              <w:pStyle w:val="TAC"/>
              <w:rPr>
                <w:lang w:eastAsia="en-US"/>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hideMark/>
          </w:tcPr>
          <w:p w14:paraId="1E07A778" w14:textId="77777777" w:rsidR="00D4174E" w:rsidRPr="00F56DB7" w:rsidRDefault="00D4174E">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hideMark/>
          </w:tcPr>
          <w:p w14:paraId="26B059EC" w14:textId="77777777" w:rsidR="00D4174E" w:rsidRPr="00F56DB7" w:rsidRDefault="00D4174E">
            <w:pPr>
              <w:pStyle w:val="TAC"/>
              <w:rPr>
                <w:lang w:eastAsia="zh-CN"/>
              </w:rPr>
            </w:pPr>
            <w:r w:rsidRPr="00F56DB7">
              <w:rPr>
                <w:lang w:eastAsia="zh-CN"/>
              </w:rPr>
              <w:t>5</w:t>
            </w:r>
          </w:p>
        </w:tc>
        <w:tc>
          <w:tcPr>
            <w:tcW w:w="843" w:type="dxa"/>
            <w:gridSpan w:val="2"/>
            <w:tcBorders>
              <w:top w:val="single" w:sz="4" w:space="0" w:color="auto"/>
              <w:left w:val="single" w:sz="4" w:space="0" w:color="auto"/>
              <w:bottom w:val="single" w:sz="4" w:space="0" w:color="auto"/>
              <w:right w:val="single" w:sz="4" w:space="0" w:color="auto"/>
            </w:tcBorders>
            <w:hideMark/>
          </w:tcPr>
          <w:p w14:paraId="56767678" w14:textId="77777777" w:rsidR="00D4174E" w:rsidRPr="00F56DB7" w:rsidRDefault="00D4174E">
            <w:pPr>
              <w:pStyle w:val="TAC"/>
              <w:rPr>
                <w:lang w:eastAsia="zh-CN"/>
              </w:rPr>
            </w:pPr>
            <w:r w:rsidRPr="00F56DB7">
              <w:rPr>
                <w:lang w:eastAsia="zh-CN"/>
              </w:rPr>
              <w:t>P</w:t>
            </w:r>
          </w:p>
        </w:tc>
      </w:tr>
      <w:tr w:rsidR="000569CD" w:rsidRPr="00F56DB7" w14:paraId="6F5750C3" w14:textId="77777777" w:rsidTr="000569CD">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1C0FEC2C" w14:textId="77777777" w:rsidR="000569CD" w:rsidRPr="00F56DB7" w:rsidRDefault="000569CD" w:rsidP="00CC08CF">
            <w:pPr>
              <w:pStyle w:val="TAC"/>
              <w:rPr>
                <w:lang w:eastAsia="zh-CN"/>
              </w:rPr>
            </w:pPr>
            <w:r w:rsidRPr="00F56DB7">
              <w:rPr>
                <w:lang w:eastAsia="zh-CN"/>
              </w:rPr>
              <w:t>23</w:t>
            </w:r>
          </w:p>
        </w:tc>
        <w:tc>
          <w:tcPr>
            <w:tcW w:w="4029" w:type="dxa"/>
            <w:gridSpan w:val="2"/>
            <w:tcBorders>
              <w:top w:val="single" w:sz="4" w:space="0" w:color="auto"/>
              <w:left w:val="single" w:sz="4" w:space="0" w:color="auto"/>
              <w:bottom w:val="single" w:sz="4" w:space="0" w:color="auto"/>
              <w:right w:val="single" w:sz="4" w:space="0" w:color="auto"/>
            </w:tcBorders>
          </w:tcPr>
          <w:p w14:paraId="29E408FF" w14:textId="77777777" w:rsidR="000569CD" w:rsidRPr="00F56DB7" w:rsidRDefault="000569CD" w:rsidP="00CC08CF">
            <w:pPr>
              <w:pStyle w:val="TAL"/>
              <w:rPr>
                <w:lang w:eastAsia="zh-CN"/>
              </w:rPr>
            </w:pPr>
            <w:r w:rsidRPr="00F56DB7">
              <w:rPr>
                <w:lang w:eastAsia="zh-CN"/>
              </w:rPr>
              <w:t>UE is made to release the original voice call</w:t>
            </w:r>
          </w:p>
        </w:tc>
        <w:tc>
          <w:tcPr>
            <w:tcW w:w="983" w:type="dxa"/>
            <w:gridSpan w:val="2"/>
            <w:tcBorders>
              <w:top w:val="single" w:sz="4" w:space="0" w:color="auto"/>
              <w:left w:val="single" w:sz="4" w:space="0" w:color="auto"/>
              <w:bottom w:val="single" w:sz="4" w:space="0" w:color="auto"/>
              <w:right w:val="single" w:sz="4" w:space="0" w:color="auto"/>
            </w:tcBorders>
          </w:tcPr>
          <w:p w14:paraId="2C39F8E4" w14:textId="77777777" w:rsidR="000569CD" w:rsidRPr="00F56DB7" w:rsidRDefault="000569CD" w:rsidP="00CC08CF">
            <w:pPr>
              <w:pStyle w:val="TAC"/>
              <w:rPr>
                <w:lang w:eastAsia="zh-CN"/>
              </w:rPr>
            </w:pPr>
            <w:r w:rsidRPr="00F56DB7">
              <w:rPr>
                <w:lang w:eastAsia="zh-CN"/>
              </w:rPr>
              <w:t>-</w:t>
            </w:r>
          </w:p>
        </w:tc>
        <w:tc>
          <w:tcPr>
            <w:tcW w:w="2524" w:type="dxa"/>
            <w:gridSpan w:val="2"/>
            <w:tcBorders>
              <w:top w:val="single" w:sz="4" w:space="0" w:color="auto"/>
              <w:left w:val="single" w:sz="4" w:space="0" w:color="auto"/>
              <w:bottom w:val="single" w:sz="4" w:space="0" w:color="auto"/>
              <w:right w:val="single" w:sz="4" w:space="0" w:color="auto"/>
            </w:tcBorders>
          </w:tcPr>
          <w:p w14:paraId="470E0148" w14:textId="77777777" w:rsidR="000569CD" w:rsidRPr="00F56DB7" w:rsidRDefault="000569CD" w:rsidP="00CC08CF">
            <w:pPr>
              <w:pStyle w:val="TAL"/>
              <w:rPr>
                <w:lang w:eastAsia="zh-CN"/>
              </w:rPr>
            </w:pPr>
            <w:r w:rsidRPr="00F56DB7">
              <w:rPr>
                <w:lang w:eastAsia="zh-CN"/>
              </w:rPr>
              <w:t>-</w:t>
            </w:r>
          </w:p>
        </w:tc>
        <w:tc>
          <w:tcPr>
            <w:tcW w:w="563" w:type="dxa"/>
            <w:gridSpan w:val="2"/>
            <w:tcBorders>
              <w:top w:val="single" w:sz="4" w:space="0" w:color="auto"/>
              <w:left w:val="single" w:sz="4" w:space="0" w:color="auto"/>
              <w:bottom w:val="single" w:sz="4" w:space="0" w:color="auto"/>
              <w:right w:val="single" w:sz="4" w:space="0" w:color="auto"/>
            </w:tcBorders>
          </w:tcPr>
          <w:p w14:paraId="7F53FD0F" w14:textId="77777777" w:rsidR="000569CD" w:rsidRPr="00F56DB7" w:rsidRDefault="000569CD" w:rsidP="00CC08CF">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tcPr>
          <w:p w14:paraId="54201F22" w14:textId="77777777" w:rsidR="000569CD" w:rsidRPr="00F56DB7" w:rsidRDefault="000569CD" w:rsidP="00CC08CF">
            <w:pPr>
              <w:pStyle w:val="TAC"/>
              <w:rPr>
                <w:lang w:eastAsia="zh-CN"/>
              </w:rPr>
            </w:pPr>
            <w:r w:rsidRPr="00F56DB7">
              <w:rPr>
                <w:lang w:eastAsia="zh-CN"/>
              </w:rPr>
              <w:t>-</w:t>
            </w:r>
          </w:p>
        </w:tc>
      </w:tr>
      <w:tr w:rsidR="000569CD" w:rsidRPr="00F56DB7" w14:paraId="4E56C2F1" w14:textId="77777777" w:rsidTr="000569CD">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03C23AE2" w14:textId="77777777" w:rsidR="000569CD" w:rsidRPr="00F56DB7" w:rsidRDefault="000569CD" w:rsidP="00CC08CF">
            <w:pPr>
              <w:pStyle w:val="TAC"/>
              <w:rPr>
                <w:lang w:eastAsia="zh-CN"/>
              </w:rPr>
            </w:pPr>
            <w:r w:rsidRPr="00F56DB7">
              <w:rPr>
                <w:lang w:eastAsia="zh-CN"/>
              </w:rPr>
              <w:t>24</w:t>
            </w:r>
          </w:p>
        </w:tc>
        <w:tc>
          <w:tcPr>
            <w:tcW w:w="4029" w:type="dxa"/>
            <w:gridSpan w:val="2"/>
            <w:tcBorders>
              <w:top w:val="single" w:sz="4" w:space="0" w:color="auto"/>
              <w:left w:val="single" w:sz="4" w:space="0" w:color="auto"/>
              <w:bottom w:val="single" w:sz="4" w:space="0" w:color="auto"/>
              <w:right w:val="single" w:sz="4" w:space="0" w:color="auto"/>
            </w:tcBorders>
          </w:tcPr>
          <w:p w14:paraId="4D59B543" w14:textId="77777777" w:rsidR="000569CD" w:rsidRPr="00F56DB7" w:rsidRDefault="000569CD" w:rsidP="00CC08CF">
            <w:pPr>
              <w:pStyle w:val="TAL"/>
              <w:rPr>
                <w:lang w:eastAsia="zh-CN"/>
              </w:rPr>
            </w:pPr>
            <w:r w:rsidRPr="00F56DB7">
              <w:rPr>
                <w:lang w:eastAsia="zh-CN"/>
              </w:rPr>
              <w:t>The UE sends BYE for the original voice call</w:t>
            </w:r>
            <w:r w:rsidRPr="00F56DB7">
              <w:rPr>
                <w:lang w:eastAsia="zh-CN"/>
              </w:rPr>
              <w:br/>
              <w:t>(Step 1 of Annex A.7)</w:t>
            </w:r>
          </w:p>
        </w:tc>
        <w:tc>
          <w:tcPr>
            <w:tcW w:w="983" w:type="dxa"/>
            <w:gridSpan w:val="2"/>
            <w:tcBorders>
              <w:top w:val="single" w:sz="4" w:space="0" w:color="auto"/>
              <w:left w:val="single" w:sz="4" w:space="0" w:color="auto"/>
              <w:bottom w:val="single" w:sz="4" w:space="0" w:color="auto"/>
              <w:right w:val="single" w:sz="4" w:space="0" w:color="auto"/>
            </w:tcBorders>
          </w:tcPr>
          <w:p w14:paraId="058B97EC" w14:textId="77777777" w:rsidR="000569CD" w:rsidRPr="00F56DB7" w:rsidRDefault="000569CD" w:rsidP="00CC08CF">
            <w:pPr>
              <w:pStyle w:val="TAC"/>
              <w:rPr>
                <w:lang w:eastAsia="zh-CN"/>
              </w:rPr>
            </w:pPr>
            <w:r w:rsidRPr="00F56DB7">
              <w:rPr>
                <w:lang w:eastAsia="zh-CN"/>
              </w:rPr>
              <w:t>--&gt;</w:t>
            </w:r>
          </w:p>
        </w:tc>
        <w:tc>
          <w:tcPr>
            <w:tcW w:w="2524" w:type="dxa"/>
            <w:gridSpan w:val="2"/>
            <w:tcBorders>
              <w:top w:val="single" w:sz="4" w:space="0" w:color="auto"/>
              <w:left w:val="single" w:sz="4" w:space="0" w:color="auto"/>
              <w:bottom w:val="single" w:sz="4" w:space="0" w:color="auto"/>
              <w:right w:val="single" w:sz="4" w:space="0" w:color="auto"/>
            </w:tcBorders>
          </w:tcPr>
          <w:p w14:paraId="574FDE46" w14:textId="77777777" w:rsidR="000569CD" w:rsidRPr="00F56DB7" w:rsidRDefault="000569CD" w:rsidP="00CC08CF">
            <w:pPr>
              <w:pStyle w:val="TAL"/>
              <w:rPr>
                <w:lang w:eastAsia="zh-CN"/>
              </w:rPr>
            </w:pPr>
            <w:r w:rsidRPr="00F56DB7">
              <w:rPr>
                <w:lang w:eastAsia="zh-CN"/>
              </w:rPr>
              <w:t>BYE</w:t>
            </w:r>
          </w:p>
        </w:tc>
        <w:tc>
          <w:tcPr>
            <w:tcW w:w="563" w:type="dxa"/>
            <w:gridSpan w:val="2"/>
            <w:tcBorders>
              <w:top w:val="single" w:sz="4" w:space="0" w:color="auto"/>
              <w:left w:val="single" w:sz="4" w:space="0" w:color="auto"/>
              <w:bottom w:val="single" w:sz="4" w:space="0" w:color="auto"/>
              <w:right w:val="single" w:sz="4" w:space="0" w:color="auto"/>
            </w:tcBorders>
          </w:tcPr>
          <w:p w14:paraId="2E0EFD58" w14:textId="77777777" w:rsidR="000569CD" w:rsidRPr="00F56DB7" w:rsidRDefault="000569CD" w:rsidP="00CC08CF">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tcPr>
          <w:p w14:paraId="1019F19D" w14:textId="77777777" w:rsidR="000569CD" w:rsidRPr="00F56DB7" w:rsidRDefault="000569CD" w:rsidP="00CC08CF">
            <w:pPr>
              <w:pStyle w:val="TAC"/>
              <w:rPr>
                <w:lang w:eastAsia="zh-CN"/>
              </w:rPr>
            </w:pPr>
            <w:r w:rsidRPr="00F56DB7">
              <w:rPr>
                <w:lang w:eastAsia="zh-CN"/>
              </w:rPr>
              <w:t>-</w:t>
            </w:r>
          </w:p>
        </w:tc>
      </w:tr>
      <w:tr w:rsidR="000569CD" w:rsidRPr="00F56DB7" w14:paraId="44F097A0" w14:textId="77777777" w:rsidTr="000569CD">
        <w:trPr>
          <w:gridBefore w:val="1"/>
          <w:wBefore w:w="113" w:type="dxa"/>
          <w:jc w:val="center"/>
        </w:trPr>
        <w:tc>
          <w:tcPr>
            <w:tcW w:w="703" w:type="dxa"/>
            <w:gridSpan w:val="2"/>
            <w:tcBorders>
              <w:top w:val="single" w:sz="4" w:space="0" w:color="auto"/>
              <w:left w:val="single" w:sz="4" w:space="0" w:color="auto"/>
              <w:bottom w:val="single" w:sz="4" w:space="0" w:color="auto"/>
              <w:right w:val="single" w:sz="4" w:space="0" w:color="auto"/>
            </w:tcBorders>
          </w:tcPr>
          <w:p w14:paraId="71816626" w14:textId="77777777" w:rsidR="000569CD" w:rsidRPr="00F56DB7" w:rsidRDefault="000569CD" w:rsidP="00CC08CF">
            <w:pPr>
              <w:pStyle w:val="TAC"/>
              <w:rPr>
                <w:lang w:eastAsia="zh-CN"/>
              </w:rPr>
            </w:pPr>
            <w:r w:rsidRPr="00F56DB7">
              <w:rPr>
                <w:lang w:eastAsia="zh-CN"/>
              </w:rPr>
              <w:t>25</w:t>
            </w:r>
          </w:p>
        </w:tc>
        <w:tc>
          <w:tcPr>
            <w:tcW w:w="4029" w:type="dxa"/>
            <w:gridSpan w:val="2"/>
            <w:tcBorders>
              <w:top w:val="single" w:sz="4" w:space="0" w:color="auto"/>
              <w:left w:val="single" w:sz="4" w:space="0" w:color="auto"/>
              <w:bottom w:val="single" w:sz="4" w:space="0" w:color="auto"/>
              <w:right w:val="single" w:sz="4" w:space="0" w:color="auto"/>
            </w:tcBorders>
          </w:tcPr>
          <w:p w14:paraId="0C38AE67" w14:textId="77777777" w:rsidR="000569CD" w:rsidRPr="00F56DB7" w:rsidRDefault="000569CD" w:rsidP="00CC08CF">
            <w:pPr>
              <w:pStyle w:val="TAL"/>
              <w:rPr>
                <w:lang w:eastAsia="zh-CN"/>
              </w:rPr>
            </w:pPr>
            <w:r w:rsidRPr="00F56DB7">
              <w:rPr>
                <w:lang w:eastAsia="zh-CN"/>
              </w:rPr>
              <w:t>SS sends 200 OK for BYE</w:t>
            </w:r>
            <w:r w:rsidRPr="00F56DB7">
              <w:rPr>
                <w:lang w:eastAsia="zh-CN"/>
              </w:rPr>
              <w:br/>
              <w:t>(Step 2 of Annex A.7)</w:t>
            </w:r>
          </w:p>
        </w:tc>
        <w:tc>
          <w:tcPr>
            <w:tcW w:w="983" w:type="dxa"/>
            <w:gridSpan w:val="2"/>
            <w:tcBorders>
              <w:top w:val="single" w:sz="4" w:space="0" w:color="auto"/>
              <w:left w:val="single" w:sz="4" w:space="0" w:color="auto"/>
              <w:bottom w:val="single" w:sz="4" w:space="0" w:color="auto"/>
              <w:right w:val="single" w:sz="4" w:space="0" w:color="auto"/>
            </w:tcBorders>
          </w:tcPr>
          <w:p w14:paraId="75875CC9" w14:textId="77777777" w:rsidR="000569CD" w:rsidRPr="00F56DB7" w:rsidRDefault="000569CD" w:rsidP="00CC08CF">
            <w:pPr>
              <w:pStyle w:val="TAC"/>
              <w:rPr>
                <w:lang w:eastAsia="zh-CN"/>
              </w:rPr>
            </w:pPr>
            <w:r w:rsidRPr="00F56DB7">
              <w:rPr>
                <w:lang w:eastAsia="zh-CN"/>
              </w:rPr>
              <w:t>&lt;--</w:t>
            </w:r>
          </w:p>
        </w:tc>
        <w:tc>
          <w:tcPr>
            <w:tcW w:w="2524" w:type="dxa"/>
            <w:gridSpan w:val="2"/>
            <w:tcBorders>
              <w:top w:val="single" w:sz="4" w:space="0" w:color="auto"/>
              <w:left w:val="single" w:sz="4" w:space="0" w:color="auto"/>
              <w:bottom w:val="single" w:sz="4" w:space="0" w:color="auto"/>
              <w:right w:val="single" w:sz="4" w:space="0" w:color="auto"/>
            </w:tcBorders>
          </w:tcPr>
          <w:p w14:paraId="64FF9423" w14:textId="77777777" w:rsidR="000569CD" w:rsidRPr="00F56DB7" w:rsidRDefault="000569CD" w:rsidP="00CC08CF">
            <w:pPr>
              <w:pStyle w:val="TAL"/>
              <w:rPr>
                <w:lang w:eastAsia="zh-CN"/>
              </w:rPr>
            </w:pPr>
            <w:r w:rsidRPr="00F56DB7">
              <w:rPr>
                <w:lang w:eastAsia="zh-CN"/>
              </w:rPr>
              <w:t>200 OK</w:t>
            </w:r>
          </w:p>
        </w:tc>
        <w:tc>
          <w:tcPr>
            <w:tcW w:w="563" w:type="dxa"/>
            <w:gridSpan w:val="2"/>
            <w:tcBorders>
              <w:top w:val="single" w:sz="4" w:space="0" w:color="auto"/>
              <w:left w:val="single" w:sz="4" w:space="0" w:color="auto"/>
              <w:bottom w:val="single" w:sz="4" w:space="0" w:color="auto"/>
              <w:right w:val="single" w:sz="4" w:space="0" w:color="auto"/>
            </w:tcBorders>
          </w:tcPr>
          <w:p w14:paraId="3BE2EC24" w14:textId="77777777" w:rsidR="000569CD" w:rsidRPr="00F56DB7" w:rsidRDefault="000569CD" w:rsidP="00CC08CF">
            <w:pPr>
              <w:pStyle w:val="TAC"/>
              <w:rPr>
                <w:lang w:eastAsia="zh-CN"/>
              </w:rPr>
            </w:pPr>
            <w:r w:rsidRPr="00F56DB7">
              <w:rPr>
                <w:lang w:eastAsia="zh-CN"/>
              </w:rPr>
              <w:t>-</w:t>
            </w:r>
          </w:p>
        </w:tc>
        <w:tc>
          <w:tcPr>
            <w:tcW w:w="843" w:type="dxa"/>
            <w:gridSpan w:val="2"/>
            <w:tcBorders>
              <w:top w:val="single" w:sz="4" w:space="0" w:color="auto"/>
              <w:left w:val="single" w:sz="4" w:space="0" w:color="auto"/>
              <w:bottom w:val="single" w:sz="4" w:space="0" w:color="auto"/>
              <w:right w:val="single" w:sz="4" w:space="0" w:color="auto"/>
            </w:tcBorders>
          </w:tcPr>
          <w:p w14:paraId="0B89EA5D" w14:textId="77777777" w:rsidR="000569CD" w:rsidRPr="00F56DB7" w:rsidRDefault="000569CD" w:rsidP="00CC08CF">
            <w:pPr>
              <w:pStyle w:val="TAC"/>
              <w:rPr>
                <w:lang w:eastAsia="zh-CN"/>
              </w:rPr>
            </w:pPr>
            <w:r w:rsidRPr="00F56DB7">
              <w:rPr>
                <w:lang w:eastAsia="zh-CN"/>
              </w:rPr>
              <w:t>-</w:t>
            </w:r>
          </w:p>
        </w:tc>
      </w:tr>
    </w:tbl>
    <w:p w14:paraId="4EA8EFE4" w14:textId="77777777" w:rsidR="00352B47" w:rsidRPr="00F56DB7" w:rsidRDefault="00352B47" w:rsidP="00613175"/>
    <w:p w14:paraId="6C3A6D8B" w14:textId="29376EF8" w:rsidR="00D4174E" w:rsidRPr="00F56DB7" w:rsidRDefault="00D4174E" w:rsidP="00D4174E">
      <w:pPr>
        <w:pStyle w:val="H6"/>
        <w:rPr>
          <w:lang w:eastAsia="en-US"/>
        </w:rPr>
      </w:pPr>
      <w:r w:rsidRPr="00F56DB7">
        <w:t>10.3.3.3</w:t>
      </w:r>
      <w:r w:rsidRPr="00F56DB7">
        <w:tab/>
        <w:t>Specific message contents</w:t>
      </w:r>
    </w:p>
    <w:p w14:paraId="2D2B9426" w14:textId="77777777" w:rsidR="00B53202" w:rsidRPr="00F56DB7" w:rsidRDefault="00B53202" w:rsidP="000569CD">
      <w:pPr>
        <w:pStyle w:val="TH"/>
      </w:pPr>
      <w:r w:rsidRPr="00F56DB7">
        <w:t>As specified in Annex A.17, A.3, A.6, A.8, and A.7 with the following exceptions:</w:t>
      </w:r>
    </w:p>
    <w:p w14:paraId="6D9266AE" w14:textId="49B7D221" w:rsidR="000569CD" w:rsidRPr="00F56DB7" w:rsidRDefault="000569CD" w:rsidP="000569CD">
      <w:pPr>
        <w:pStyle w:val="TH"/>
      </w:pPr>
      <w:r w:rsidRPr="00F56DB7">
        <w:t>Table 10.3.3.3-1:</w:t>
      </w:r>
      <w:r w:rsidR="00B53202" w:rsidRPr="00F56DB7">
        <w:t xml:space="preserve"> Void</w:t>
      </w:r>
    </w:p>
    <w:p w14:paraId="188966A8" w14:textId="3693D867" w:rsidR="00D4174E" w:rsidRPr="00F56DB7" w:rsidRDefault="00D4174E" w:rsidP="00D4174E">
      <w:pPr>
        <w:rPr>
          <w:lang w:eastAsia="zh-CN"/>
        </w:rPr>
      </w:pPr>
    </w:p>
    <w:p w14:paraId="2256C7DD" w14:textId="77777777" w:rsidR="00B53202" w:rsidRPr="00F56DB7" w:rsidRDefault="00B53202" w:rsidP="00B53202">
      <w:pPr>
        <w:pStyle w:val="TH"/>
      </w:pPr>
      <w:r w:rsidRPr="00F56DB7">
        <w:t>Table 10.3.3.3-2: BYE (step 16, table 10.3.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4BA80B0F" w14:textId="77777777" w:rsidTr="00CC08CF">
        <w:trPr>
          <w:jc w:val="center"/>
        </w:trPr>
        <w:tc>
          <w:tcPr>
            <w:tcW w:w="9639" w:type="dxa"/>
          </w:tcPr>
          <w:p w14:paraId="763E35EF" w14:textId="77777777" w:rsidR="00B53202" w:rsidRPr="00F56DB7" w:rsidRDefault="00B53202" w:rsidP="00CC08CF">
            <w:pPr>
              <w:pStyle w:val="TAL"/>
            </w:pPr>
            <w:r w:rsidRPr="00F56DB7">
              <w:t>Derivation Path: TS 34.229-1 [2], Annex A.2.8 with condition A9.</w:t>
            </w:r>
          </w:p>
        </w:tc>
      </w:tr>
    </w:tbl>
    <w:p w14:paraId="798EE06A" w14:textId="77777777" w:rsidR="00B53202" w:rsidRPr="00F56DB7" w:rsidRDefault="00B53202" w:rsidP="00D4174E">
      <w:pPr>
        <w:rPr>
          <w:lang w:eastAsia="zh-CN"/>
        </w:rPr>
      </w:pPr>
    </w:p>
    <w:p w14:paraId="7F69F4C2" w14:textId="77777777" w:rsidR="003A2839" w:rsidRPr="00F56DB7" w:rsidRDefault="003A2839" w:rsidP="003A2839">
      <w:pPr>
        <w:pStyle w:val="Heading2"/>
        <w:rPr>
          <w:rFonts w:eastAsia="Wingdings"/>
        </w:rPr>
      </w:pPr>
      <w:bookmarkStart w:id="1472" w:name="_Toc84254392"/>
      <w:bookmarkStart w:id="1473" w:name="_Toc84255187"/>
      <w:bookmarkStart w:id="1474" w:name="_Toc90889158"/>
      <w:bookmarkStart w:id="1475" w:name="_Toc99872665"/>
      <w:bookmarkStart w:id="1476" w:name="_Toc210837497"/>
      <w:r w:rsidRPr="00F56DB7">
        <w:rPr>
          <w:rFonts w:eastAsia="Wingdings"/>
        </w:rPr>
        <w:t>10.4</w:t>
      </w:r>
      <w:r w:rsidRPr="00F56DB7">
        <w:rPr>
          <w:rFonts w:eastAsia="Wingdings"/>
        </w:rPr>
        <w:tab/>
        <w:t>Non-UE detectable emergency call / IM CN sends a 1xx response / UE geographical location information available or not / 5GS</w:t>
      </w:r>
      <w:bookmarkEnd w:id="1472"/>
      <w:bookmarkEnd w:id="1473"/>
      <w:bookmarkEnd w:id="1474"/>
      <w:bookmarkEnd w:id="1475"/>
      <w:bookmarkEnd w:id="1476"/>
    </w:p>
    <w:p w14:paraId="1EDFAAC5" w14:textId="77777777" w:rsidR="003A2839" w:rsidRPr="00F56DB7" w:rsidRDefault="003A2839" w:rsidP="003A2839">
      <w:pPr>
        <w:pStyle w:val="H6"/>
      </w:pPr>
      <w:r w:rsidRPr="00F56DB7">
        <w:t>10.4.1</w:t>
      </w:r>
      <w:r w:rsidRPr="00F56DB7">
        <w:tab/>
        <w:t>Test Purpose (TP)</w:t>
      </w:r>
    </w:p>
    <w:p w14:paraId="05A6F773" w14:textId="77777777" w:rsidR="003A2839" w:rsidRPr="00F56DB7" w:rsidRDefault="003A2839" w:rsidP="003A2839">
      <w:pPr>
        <w:pStyle w:val="H6"/>
        <w:rPr>
          <w:rFonts w:eastAsia="MT Extra"/>
        </w:rPr>
      </w:pPr>
      <w:r w:rsidRPr="00F56DB7">
        <w:t>(1)</w:t>
      </w:r>
    </w:p>
    <w:p w14:paraId="716FACDF" w14:textId="7794FDED" w:rsidR="003A2839" w:rsidRPr="00F56DB7" w:rsidRDefault="003A2839" w:rsidP="003A2839">
      <w:pPr>
        <w:pStyle w:val="PL"/>
      </w:pPr>
      <w:r w:rsidRPr="00F56DB7">
        <w:rPr>
          <w:b/>
        </w:rPr>
        <w:t>with</w:t>
      </w:r>
      <w:r w:rsidRPr="00F56DB7">
        <w:t xml:space="preserve"> { UE being registered to IMS</w:t>
      </w:r>
      <w:r w:rsidR="00181A52" w:rsidRPr="00F56DB7">
        <w:t xml:space="preserve"> </w:t>
      </w:r>
      <w:r w:rsidRPr="00F56DB7">
        <w:t>}</w:t>
      </w:r>
    </w:p>
    <w:p w14:paraId="6447ECC2" w14:textId="77777777" w:rsidR="003A2839" w:rsidRPr="00F56DB7" w:rsidRDefault="003A2839" w:rsidP="003A2839">
      <w:pPr>
        <w:pStyle w:val="PL"/>
      </w:pPr>
      <w:r w:rsidRPr="00F56DB7">
        <w:rPr>
          <w:b/>
        </w:rPr>
        <w:t>ensure</w:t>
      </w:r>
      <w:r w:rsidRPr="00F56DB7">
        <w:t xml:space="preserve"> </w:t>
      </w:r>
      <w:r w:rsidRPr="00F56DB7">
        <w:rPr>
          <w:b/>
        </w:rPr>
        <w:t>that</w:t>
      </w:r>
      <w:r w:rsidRPr="00F56DB7">
        <w:t xml:space="preserve"> {</w:t>
      </w:r>
    </w:p>
    <w:p w14:paraId="3652B128" w14:textId="77777777" w:rsidR="003A2839" w:rsidRPr="00F56DB7" w:rsidRDefault="003A2839" w:rsidP="003A2839">
      <w:pPr>
        <w:pStyle w:val="PL"/>
      </w:pPr>
      <w:r w:rsidRPr="00F56DB7">
        <w:t xml:space="preserve">  </w:t>
      </w:r>
      <w:r w:rsidRPr="00F56DB7">
        <w:rPr>
          <w:b/>
        </w:rPr>
        <w:t>when</w:t>
      </w:r>
      <w:r w:rsidRPr="00F56DB7">
        <w:t xml:space="preserve"> { UE is being made to initiate a voice call it does not recognize as an emergency call }</w:t>
      </w:r>
    </w:p>
    <w:p w14:paraId="1D632DD7" w14:textId="77777777" w:rsidR="003A2839" w:rsidRPr="00F56DB7" w:rsidRDefault="003A2839" w:rsidP="003A2839">
      <w:pPr>
        <w:pStyle w:val="PL"/>
      </w:pPr>
      <w:r w:rsidRPr="00F56DB7">
        <w:t xml:space="preserve">    </w:t>
      </w:r>
      <w:r w:rsidRPr="00F56DB7">
        <w:rPr>
          <w:b/>
        </w:rPr>
        <w:t>then</w:t>
      </w:r>
      <w:r w:rsidRPr="00F56DB7">
        <w:t xml:space="preserve"> { UE sends a correctly composed INVITE request }</w:t>
      </w:r>
    </w:p>
    <w:p w14:paraId="00E25093" w14:textId="77777777" w:rsidR="003A2839" w:rsidRPr="00F56DB7" w:rsidRDefault="003A2839" w:rsidP="003A2839">
      <w:pPr>
        <w:pStyle w:val="PL"/>
      </w:pPr>
      <w:r w:rsidRPr="00F56DB7">
        <w:t xml:space="preserve">            }</w:t>
      </w:r>
    </w:p>
    <w:p w14:paraId="0539C51D" w14:textId="77777777" w:rsidR="003A2839" w:rsidRPr="00F56DB7" w:rsidRDefault="003A2839" w:rsidP="003A2839">
      <w:pPr>
        <w:pStyle w:val="PL"/>
      </w:pPr>
    </w:p>
    <w:p w14:paraId="144B955F" w14:textId="77777777" w:rsidR="003A2839" w:rsidRPr="00F56DB7" w:rsidRDefault="003A2839" w:rsidP="003A2839">
      <w:pPr>
        <w:pStyle w:val="H6"/>
      </w:pPr>
      <w:r w:rsidRPr="00F56DB7">
        <w:t>(2)</w:t>
      </w:r>
    </w:p>
    <w:p w14:paraId="32AE2673" w14:textId="77777777" w:rsidR="003A2839" w:rsidRPr="00F56DB7" w:rsidRDefault="003A2839" w:rsidP="003A2839">
      <w:pPr>
        <w:pStyle w:val="PL"/>
      </w:pPr>
      <w:r w:rsidRPr="00F56DB7">
        <w:rPr>
          <w:b/>
        </w:rPr>
        <w:t>with</w:t>
      </w:r>
      <w:r w:rsidRPr="00F56DB7">
        <w:t xml:space="preserve"> { UE having sent INVITE for a non-UE detectable emergency call }</w:t>
      </w:r>
    </w:p>
    <w:p w14:paraId="5E05E88B" w14:textId="77777777" w:rsidR="003A2839" w:rsidRPr="00F56DB7" w:rsidRDefault="003A2839" w:rsidP="003A2839">
      <w:pPr>
        <w:pStyle w:val="PL"/>
      </w:pPr>
      <w:r w:rsidRPr="00F56DB7">
        <w:rPr>
          <w:b/>
        </w:rPr>
        <w:t>ensure</w:t>
      </w:r>
      <w:r w:rsidRPr="00F56DB7">
        <w:t xml:space="preserve"> </w:t>
      </w:r>
      <w:r w:rsidRPr="00F56DB7">
        <w:rPr>
          <w:b/>
        </w:rPr>
        <w:t>that</w:t>
      </w:r>
      <w:r w:rsidRPr="00F56DB7">
        <w:t xml:space="preserve"> {</w:t>
      </w:r>
    </w:p>
    <w:p w14:paraId="23B6F596" w14:textId="77777777" w:rsidR="003A2839" w:rsidRPr="00F56DB7" w:rsidRDefault="003A2839" w:rsidP="003A2839">
      <w:pPr>
        <w:pStyle w:val="PL"/>
      </w:pPr>
      <w:r w:rsidRPr="00F56DB7">
        <w:t xml:space="preserve">  </w:t>
      </w:r>
      <w:r w:rsidRPr="00F56DB7">
        <w:rPr>
          <w:b/>
        </w:rPr>
        <w:t>when</w:t>
      </w:r>
      <w:r w:rsidRPr="00F56DB7">
        <w:t xml:space="preserve"> { UE receives 183 Session Progress containing a P-Asserted-Identity header }</w:t>
      </w:r>
    </w:p>
    <w:p w14:paraId="3CF85435" w14:textId="77777777" w:rsidR="003A2839" w:rsidRPr="00F56DB7" w:rsidRDefault="003A2839" w:rsidP="003A2839">
      <w:pPr>
        <w:pStyle w:val="PL"/>
      </w:pPr>
      <w:r w:rsidRPr="00F56DB7">
        <w:t xml:space="preserve">    </w:t>
      </w:r>
      <w:r w:rsidRPr="00F56DB7">
        <w:rPr>
          <w:b/>
        </w:rPr>
        <w:t>then</w:t>
      </w:r>
      <w:r w:rsidRPr="00F56DB7">
        <w:t xml:space="preserve"> { UE sends (after PRACK/200 OK) a correctly composed UPDATE request and completes the call setup }</w:t>
      </w:r>
    </w:p>
    <w:p w14:paraId="1DC3517E" w14:textId="0874B2FB" w:rsidR="003A2839" w:rsidRPr="00F56DB7" w:rsidRDefault="003A2839" w:rsidP="003A2839">
      <w:pPr>
        <w:pStyle w:val="PL"/>
        <w:tabs>
          <w:tab w:val="clear" w:pos="384"/>
        </w:tabs>
      </w:pPr>
      <w:r w:rsidRPr="00F56DB7">
        <w:t xml:space="preserve">            }</w:t>
      </w:r>
    </w:p>
    <w:p w14:paraId="0002FB7D" w14:textId="77777777" w:rsidR="003A2839" w:rsidRPr="00F56DB7" w:rsidRDefault="003A2839" w:rsidP="003A2839">
      <w:pPr>
        <w:pStyle w:val="PL"/>
        <w:tabs>
          <w:tab w:val="clear" w:pos="384"/>
        </w:tabs>
      </w:pPr>
    </w:p>
    <w:p w14:paraId="691A1940" w14:textId="77777777" w:rsidR="003A2839" w:rsidRPr="00F56DB7" w:rsidRDefault="003A2839" w:rsidP="003A2839">
      <w:pPr>
        <w:pStyle w:val="H6"/>
      </w:pPr>
      <w:r w:rsidRPr="00F56DB7">
        <w:t>10.4.2</w:t>
      </w:r>
      <w:r w:rsidRPr="00F56DB7">
        <w:tab/>
        <w:t>Conformance Requirements</w:t>
      </w:r>
    </w:p>
    <w:p w14:paraId="29479B38" w14:textId="77777777" w:rsidR="003A2839" w:rsidRPr="00F56DB7" w:rsidRDefault="003A2839" w:rsidP="003A2839">
      <w:r w:rsidRPr="00F56DB7">
        <w:t>The conformance requirements covered in the present test case are, unless otherwise stated, Rel-15 requirements.</w:t>
      </w:r>
    </w:p>
    <w:p w14:paraId="3B1A8D8F" w14:textId="77777777" w:rsidR="003A2839" w:rsidRPr="00F56DB7" w:rsidRDefault="003A2839" w:rsidP="003A2839">
      <w:r w:rsidRPr="00F56DB7">
        <w:t>[TS 24.229 clause 5.1.6.10]</w:t>
      </w:r>
    </w:p>
    <w:p w14:paraId="04B5751A" w14:textId="77777777" w:rsidR="003A2839" w:rsidRPr="00F56DB7" w:rsidRDefault="003A2839" w:rsidP="003A2839">
      <w:r w:rsidRPr="00F56DB7">
        <w:t>If the UE receives a 1xx or 200 (OK) response to an initial request for a dialog, the response containing a P-Asserted-Identity header field set to an emergency number as specified in 3GPP TS 22.101 [1A], and:</w:t>
      </w:r>
    </w:p>
    <w:p w14:paraId="405A2B3B" w14:textId="77777777" w:rsidR="003A2839" w:rsidRPr="00F56DB7" w:rsidRDefault="003A2839" w:rsidP="003A2839">
      <w:pPr>
        <w:pStyle w:val="B10"/>
      </w:pPr>
      <w:r w:rsidRPr="00F56DB7">
        <w:t>-</w:t>
      </w:r>
      <w:r w:rsidRPr="00F56DB7">
        <w:tab/>
        <w:t>if a public GRUU value (pub-</w:t>
      </w:r>
      <w:proofErr w:type="spellStart"/>
      <w:r w:rsidRPr="00F56DB7">
        <w:t>gruu</w:t>
      </w:r>
      <w:proofErr w:type="spellEnd"/>
      <w:r w:rsidRPr="00F56DB7">
        <w:t>) has been saved associated with the public user identity, the public GRUU value has not been included in the Contact header field of the initial request for a dialog as specified in RFC 5627 [93];</w:t>
      </w:r>
    </w:p>
    <w:p w14:paraId="5E394688" w14:textId="77777777" w:rsidR="003A2839" w:rsidRPr="00F56DB7" w:rsidRDefault="003A2839" w:rsidP="003A2839">
      <w:pPr>
        <w:pStyle w:val="B10"/>
      </w:pPr>
      <w:r w:rsidRPr="00F56DB7">
        <w:t>-</w:t>
      </w:r>
      <w:r w:rsidRPr="00F56DB7">
        <w:tab/>
        <w:t>if a public GRUU value (pub-</w:t>
      </w:r>
      <w:proofErr w:type="spellStart"/>
      <w:r w:rsidRPr="00F56DB7">
        <w:t>gruu</w:t>
      </w:r>
      <w:proofErr w:type="spellEnd"/>
      <w:r w:rsidRPr="00F56DB7">
        <w:t>) has not been saved and a protected server port was not included in the address in the Contact header field of the initial request for a dialog; or</w:t>
      </w:r>
    </w:p>
    <w:p w14:paraId="5653AFEA" w14:textId="77777777" w:rsidR="003A2839" w:rsidRPr="00F56DB7" w:rsidRDefault="003A2839" w:rsidP="003A2839">
      <w:pPr>
        <w:pStyle w:val="B10"/>
      </w:pPr>
      <w:r w:rsidRPr="00F56DB7">
        <w:t>-</w:t>
      </w:r>
      <w:r w:rsidRPr="00F56DB7">
        <w:tab/>
        <w:t xml:space="preserve">if the UE has its geographical location information available, or a </w:t>
      </w:r>
      <w:smartTag w:uri="urn:schemas-microsoft-com:office:smarttags" w:element="stockticker">
        <w:r w:rsidRPr="00F56DB7">
          <w:t>URI</w:t>
        </w:r>
      </w:smartTag>
      <w:r w:rsidRPr="00F56DB7">
        <w:t xml:space="preserve"> that points to the location information, and the geographical location information or </w:t>
      </w:r>
      <w:smartTag w:uri="urn:schemas-microsoft-com:office:smarttags" w:element="stockticker">
        <w:r w:rsidRPr="00F56DB7">
          <w:t>URI</w:t>
        </w:r>
      </w:smartTag>
      <w:r w:rsidRPr="00F56DB7">
        <w:t xml:space="preserve"> has not been included in the initial request for a dialog;</w:t>
      </w:r>
    </w:p>
    <w:p w14:paraId="63907C0C" w14:textId="77777777" w:rsidR="003A2839" w:rsidRPr="00F56DB7" w:rsidRDefault="003A2839" w:rsidP="003A2839">
      <w:r w:rsidRPr="00F56DB7">
        <w:t>then the UE shall send an UPDATE request according to RFC 3311 [29]; and:</w:t>
      </w:r>
    </w:p>
    <w:p w14:paraId="38F3C29C" w14:textId="77777777" w:rsidR="003A2839" w:rsidRPr="00F56DB7" w:rsidRDefault="003A2839" w:rsidP="003A2839">
      <w:pPr>
        <w:pStyle w:val="B10"/>
      </w:pPr>
      <w:r w:rsidRPr="00F56DB7">
        <w:t>1)</w:t>
      </w:r>
      <w:r w:rsidRPr="00F56DB7">
        <w:tab/>
        <w:t>if available to the UE, and if defined for the access type as specified in subclause 7.2A.4, the UE shall include in the UPDATE request a P-Access-Network-Info header field and it shall contain a location identifier such as the cell id or the identity of the WLAN access node;</w:t>
      </w:r>
    </w:p>
    <w:p w14:paraId="7A7DA3E0" w14:textId="77777777" w:rsidR="003A2839" w:rsidRPr="00F56DB7" w:rsidRDefault="003A2839" w:rsidP="003A2839">
      <w:pPr>
        <w:pStyle w:val="B10"/>
      </w:pPr>
      <w:r w:rsidRPr="00F56DB7">
        <w:t>2)</w:t>
      </w:r>
      <w:r w:rsidRPr="00F56DB7">
        <w:tab/>
        <w:t xml:space="preserve">if the UE has its geographical location information available, or a </w:t>
      </w:r>
      <w:smartTag w:uri="urn:schemas-microsoft-com:office:smarttags" w:element="stockticker">
        <w:r w:rsidRPr="00F56DB7">
          <w:t>URI</w:t>
        </w:r>
      </w:smartTag>
      <w:r w:rsidRPr="00F56DB7">
        <w:t xml:space="preserve"> that points to the location information, then the UE shall include it in the UPDATE request in the following way:</w:t>
      </w:r>
    </w:p>
    <w:p w14:paraId="4104B3F9" w14:textId="77777777" w:rsidR="003A2839" w:rsidRPr="00F56DB7" w:rsidRDefault="003A2839" w:rsidP="003A2839">
      <w:pPr>
        <w:pStyle w:val="B2"/>
      </w:pPr>
      <w:r w:rsidRPr="00F56DB7">
        <w:t>I)</w:t>
      </w:r>
      <w:r w:rsidRPr="00F56DB7">
        <w:tab/>
        <w:t xml:space="preserve">if the UE is aware of the </w:t>
      </w:r>
      <w:smartTag w:uri="urn:schemas-microsoft-com:office:smarttags" w:element="stockticker">
        <w:r w:rsidRPr="00F56DB7">
          <w:t>URI</w:t>
        </w:r>
      </w:smartTag>
      <w:r w:rsidRPr="00F56DB7">
        <w:t xml:space="preserve"> that points to where the UE's location is stored, include the </w:t>
      </w:r>
      <w:smartTag w:uri="urn:schemas-microsoft-com:office:smarttags" w:element="stockticker">
        <w:r w:rsidRPr="00F56DB7">
          <w:t>URI</w:t>
        </w:r>
      </w:smartTag>
      <w:r w:rsidRPr="00F56DB7">
        <w:t xml:space="preserve"> as the Geolocation header field value, as described in RFC 6442 [89]; or</w:t>
      </w:r>
    </w:p>
    <w:p w14:paraId="6C792B00" w14:textId="77777777" w:rsidR="003A2839" w:rsidRPr="00F56DB7" w:rsidRDefault="003A2839" w:rsidP="003A2839">
      <w:pPr>
        <w:pStyle w:val="B2"/>
      </w:pPr>
      <w:r w:rsidRPr="00F56DB7">
        <w:t>II)</w:t>
      </w:r>
      <w:r w:rsidRPr="00F56DB7">
        <w:tab/>
        <w:t>if the UE is aware of its location information, include the location information in a PIDF location object, in accordance with RFC 4119 [90],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7F738D24" w14:textId="77777777" w:rsidR="003A2839" w:rsidRPr="00F56DB7" w:rsidRDefault="003A2839" w:rsidP="003A2839">
      <w:pPr>
        <w:pStyle w:val="B10"/>
      </w:pPr>
      <w:r w:rsidRPr="00F56DB7">
        <w:t>3)</w:t>
      </w:r>
      <w:r w:rsidRPr="00F56DB7">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0EFA9EE2" w14:textId="77777777" w:rsidR="003A2839" w:rsidRPr="00F56DB7" w:rsidRDefault="003A2839" w:rsidP="003A2839">
      <w:pPr>
        <w:pStyle w:val="B10"/>
      </w:pPr>
      <w:r w:rsidRPr="00F56DB7">
        <w:t>4)</w:t>
      </w:r>
      <w:r w:rsidRPr="00F56DB7">
        <w:tab/>
        <w:t xml:space="preserve">if the UE has neither geographical location information available, nor a </w:t>
      </w:r>
      <w:smartTag w:uri="urn:schemas-microsoft-com:office:smarttags" w:element="stockticker">
        <w:r w:rsidRPr="00F56DB7">
          <w:t>URI</w:t>
        </w:r>
      </w:smartTag>
      <w:r w:rsidRPr="00F56DB7">
        <w:t xml:space="preserve"> that points to the location information, the UE shall not insert a Geolocation header field in the UPDATE request; and</w:t>
      </w:r>
    </w:p>
    <w:p w14:paraId="3FAE00DE" w14:textId="77777777" w:rsidR="003A2839" w:rsidRPr="00F56DB7" w:rsidRDefault="003A2839" w:rsidP="003A2839">
      <w:pPr>
        <w:pStyle w:val="B10"/>
      </w:pPr>
      <w:r w:rsidRPr="00F56DB7">
        <w:t>5)</w:t>
      </w:r>
      <w:r w:rsidRPr="00F56DB7">
        <w:tab/>
        <w:t>if a public GRUU value ("pub-</w:t>
      </w:r>
      <w:proofErr w:type="spellStart"/>
      <w:r w:rsidRPr="00F56DB7">
        <w:t>gruu</w:t>
      </w:r>
      <w:proofErr w:type="spellEnd"/>
      <w:r w:rsidRPr="00F56DB7">
        <w:t>" header field parameter) has been saved associated with the public user identity, then the UE shall insert the public GRUU ("pub-</w:t>
      </w:r>
      <w:proofErr w:type="spellStart"/>
      <w:r w:rsidRPr="00F56DB7">
        <w:t>gruu</w:t>
      </w:r>
      <w:proofErr w:type="spellEnd"/>
      <w:r w:rsidRPr="00F56DB7">
        <w:t>" header field parameter) value in the Contact header field of the UPDATE request as specified in RFC 5627 [93]; otherwise the UE shall include the address in the Contact header field set in accordance with subclause 5.1.6.8.4, item 8.</w:t>
      </w:r>
    </w:p>
    <w:p w14:paraId="11642A67" w14:textId="77777777" w:rsidR="003A2839" w:rsidRPr="00F56DB7" w:rsidRDefault="003A2839" w:rsidP="003A2839">
      <w:pPr>
        <w:pStyle w:val="NO"/>
      </w:pPr>
      <w:r w:rsidRPr="00F56DB7">
        <w:t>NOTE 1:</w:t>
      </w:r>
      <w:r w:rsidRPr="00F56DB7">
        <w:tab/>
        <w:t>The IMS emergency specification in 3GPP TS 23.167 [4B] describes several methods how the UE can get its location information from the access network or from a server. Such methods are not in the scope of this specification.</w:t>
      </w:r>
    </w:p>
    <w:p w14:paraId="4ABB7E85" w14:textId="77777777" w:rsidR="003A2839" w:rsidRPr="00F56DB7" w:rsidRDefault="003A2839" w:rsidP="003A2839">
      <w:pPr>
        <w:pStyle w:val="NO"/>
      </w:pPr>
      <w:r w:rsidRPr="00F56DB7">
        <w:t>NOTE 2:</w:t>
      </w:r>
      <w:r w:rsidRPr="00F56DB7">
        <w:tab/>
        <w:t xml:space="preserve">It is suggested that UEs only use the option of providing a </w:t>
      </w:r>
      <w:smartTag w:uri="urn:schemas-microsoft-com:office:smarttags" w:element="stockticker">
        <w:r w:rsidRPr="00F56DB7">
          <w:t>URI</w:t>
        </w:r>
      </w:smartTag>
      <w:r w:rsidRPr="00F56DB7">
        <w:t xml:space="preserve"> when the domain part belongs to the current P-CSCF or S-CSCF provider. This is an issue on which the network operator needs to provide guidance to the end user. A </w:t>
      </w:r>
      <w:smartTag w:uri="urn:schemas-microsoft-com:office:smarttags" w:element="stockticker">
        <w:r w:rsidRPr="00F56DB7">
          <w:t>URI</w:t>
        </w:r>
      </w:smartTag>
      <w:r w:rsidRPr="00F56DB7">
        <w:t xml:space="preserve"> that is only resolvable to the UE which is making the emergency call is not desirable.</w:t>
      </w:r>
    </w:p>
    <w:p w14:paraId="15F18AA3" w14:textId="77777777" w:rsidR="003A2839" w:rsidRPr="00F56DB7" w:rsidRDefault="003A2839" w:rsidP="003A2839">
      <w:pPr>
        <w:pStyle w:val="NO"/>
      </w:pPr>
      <w:r w:rsidRPr="00F56DB7">
        <w:t>NOTE 3:</w:t>
      </w:r>
      <w:r w:rsidRPr="00F56DB7">
        <w:tab/>
        <w:t>During the dialog, the points of attachment to the IP-CAN of the UE can change (e.g. UE connects to different cells). The UE will populate the P-Access-Network-Info header field in any request (except CANCEL requests) or response (except CANCEL responses) within a dialog with the current point of attachment to the IP-CAN (e.g. the current cell information).</w:t>
      </w:r>
    </w:p>
    <w:p w14:paraId="6E604C47" w14:textId="77777777" w:rsidR="003A2839" w:rsidRPr="00F56DB7" w:rsidRDefault="003A2839" w:rsidP="003A2839">
      <w:pPr>
        <w:pStyle w:val="NO"/>
      </w:pPr>
      <w:r w:rsidRPr="00F56DB7">
        <w:t>NOTE 4:</w:t>
      </w:r>
      <w:r w:rsidRPr="00F56DB7">
        <w:tab/>
        <w:t>In this version of the specification, only requests creating a dialog can request emergency services.</w:t>
      </w:r>
    </w:p>
    <w:p w14:paraId="7F5B416A" w14:textId="77777777" w:rsidR="003A2839" w:rsidRPr="00F56DB7" w:rsidRDefault="003A2839" w:rsidP="003A2839">
      <w:pPr>
        <w:pStyle w:val="H6"/>
      </w:pPr>
      <w:r w:rsidRPr="00F56DB7">
        <w:t>10.4.3</w:t>
      </w:r>
      <w:r w:rsidRPr="00F56DB7">
        <w:tab/>
        <w:t>Test description</w:t>
      </w:r>
    </w:p>
    <w:p w14:paraId="6AE98900" w14:textId="77777777" w:rsidR="003A2839" w:rsidRPr="00F56DB7" w:rsidRDefault="003A2839" w:rsidP="003A2839">
      <w:pPr>
        <w:pStyle w:val="H6"/>
      </w:pPr>
      <w:r w:rsidRPr="00F56DB7">
        <w:t>10.4.3.1</w:t>
      </w:r>
      <w:r w:rsidRPr="00F56DB7">
        <w:tab/>
        <w:t>Pre-test conditions</w:t>
      </w:r>
    </w:p>
    <w:p w14:paraId="1C39AAD4" w14:textId="77777777" w:rsidR="003A2839" w:rsidRPr="00F56DB7" w:rsidRDefault="003A2839" w:rsidP="003A2839">
      <w:pPr>
        <w:pStyle w:val="H6"/>
        <w:rPr>
          <w:rFonts w:eastAsia="MT Extra" w:cs="Tahoma"/>
        </w:rPr>
      </w:pPr>
      <w:r w:rsidRPr="00F56DB7">
        <w:rPr>
          <w:rFonts w:cs="Tahoma"/>
        </w:rPr>
        <w:t>System Simulator:</w:t>
      </w:r>
    </w:p>
    <w:p w14:paraId="605CDD23" w14:textId="77777777" w:rsidR="00B107E7" w:rsidRPr="00F56DB7" w:rsidRDefault="003A2839" w:rsidP="00B107E7">
      <w:pPr>
        <w:pStyle w:val="B10"/>
      </w:pPr>
      <w:r w:rsidRPr="00F56DB7">
        <w:t>-</w:t>
      </w:r>
      <w:r w:rsidRPr="00F56DB7">
        <w:tab/>
        <w:t>1 NR Cell connected to 5GC, default parameters.</w:t>
      </w:r>
    </w:p>
    <w:p w14:paraId="6B5B5B28" w14:textId="659C842B" w:rsidR="003A2839" w:rsidRPr="00F56DB7" w:rsidRDefault="00B107E7" w:rsidP="00B107E7">
      <w:pPr>
        <w:pStyle w:val="B10"/>
        <w:rPr>
          <w:rFonts w:cs="MS LineDraw"/>
          <w:lang w:eastAsia="sv-SE"/>
        </w:rPr>
      </w:pPr>
      <w:r w:rsidRPr="00F56DB7">
        <w:t>-</w:t>
      </w:r>
      <w:r w:rsidRPr="00F56DB7">
        <w:tab/>
        <w:t xml:space="preserve">The test environment shall be set up to provide the needed input to the UE, </w:t>
      </w:r>
      <w:proofErr w:type="gramStart"/>
      <w:r w:rsidRPr="00F56DB7">
        <w:t>in order for</w:t>
      </w:r>
      <w:proofErr w:type="gramEnd"/>
      <w:r w:rsidRPr="00F56DB7">
        <w:t xml:space="preserve"> the UE to derive its location, if the UE </w:t>
      </w:r>
      <w:proofErr w:type="gramStart"/>
      <w:r w:rsidRPr="00F56DB7">
        <w:t>is capable of obtaining</w:t>
      </w:r>
      <w:proofErr w:type="gramEnd"/>
      <w:r w:rsidRPr="00F56DB7">
        <w:t xml:space="preserve"> location information. This shall be done by use of the test function Update UE Location Information defined in TS 38.509 [48], if supported by the UE according to </w:t>
      </w:r>
      <w:proofErr w:type="spellStart"/>
      <w:r w:rsidRPr="00F56DB7">
        <w:t>pc_UpdateUE_LocationInformation</w:t>
      </w:r>
      <w:proofErr w:type="spellEnd"/>
      <w:r w:rsidRPr="00F56DB7">
        <w:t>. Otherwise, or in addition any other suitable method may also be used.</w:t>
      </w:r>
    </w:p>
    <w:p w14:paraId="2AC50D10" w14:textId="77777777" w:rsidR="003A2839" w:rsidRPr="00F56DB7" w:rsidRDefault="003A2839" w:rsidP="003A2839">
      <w:pPr>
        <w:pStyle w:val="H6"/>
        <w:rPr>
          <w:lang w:eastAsia="en-US"/>
        </w:rPr>
      </w:pPr>
      <w:r w:rsidRPr="00F56DB7">
        <w:t>UE:</w:t>
      </w:r>
    </w:p>
    <w:p w14:paraId="6492D848" w14:textId="77777777" w:rsidR="003A2839" w:rsidRPr="00F56DB7" w:rsidRDefault="003A2839" w:rsidP="003A2839">
      <w:pPr>
        <w:pStyle w:val="B10"/>
        <w:rPr>
          <w:snapToGrid w:val="0"/>
        </w:rPr>
      </w:pPr>
      <w:r w:rsidRPr="00F56DB7">
        <w:t>-</w:t>
      </w:r>
      <w:r w:rsidRPr="00F56DB7">
        <w:tab/>
      </w:r>
      <w:r w:rsidRPr="00F56DB7">
        <w:rPr>
          <w:snapToGrid w:val="0"/>
        </w:rPr>
        <w:t>UE contains either ISIM and USIM applications or only USIM application on UICC.</w:t>
      </w:r>
    </w:p>
    <w:p w14:paraId="7FBC145A" w14:textId="77777777" w:rsidR="00CF33AF" w:rsidRPr="00F56DB7" w:rsidRDefault="003A2839" w:rsidP="00CF33AF">
      <w:pPr>
        <w:pStyle w:val="B10"/>
        <w:rPr>
          <w:snapToGrid w:val="0"/>
        </w:rPr>
      </w:pPr>
      <w:r w:rsidRPr="00F56DB7">
        <w:t>-</w:t>
      </w:r>
      <w:r w:rsidRPr="00F56DB7">
        <w:tab/>
      </w:r>
      <w:r w:rsidRPr="00F56DB7">
        <w:rPr>
          <w:snapToGrid w:val="0"/>
        </w:rPr>
        <w:t>UE is configured to register for IMS after switch on.</w:t>
      </w:r>
    </w:p>
    <w:p w14:paraId="70802835" w14:textId="6D65C2C5" w:rsidR="003A2839" w:rsidRPr="00F56DB7" w:rsidRDefault="00CF33AF" w:rsidP="00CF33AF">
      <w:pPr>
        <w:pStyle w:val="B10"/>
        <w:rPr>
          <w:snapToGrid w:val="0"/>
        </w:rPr>
      </w:pPr>
      <w:r w:rsidRPr="00F56DB7">
        <w:rPr>
          <w:snapToGrid w:val="0"/>
        </w:rPr>
        <w:t>-</w:t>
      </w:r>
      <w:r w:rsidRPr="00F56DB7">
        <w:rPr>
          <w:snapToGrid w:val="0"/>
        </w:rPr>
        <w:tab/>
        <w:t>UE is configured to use preconditions.</w:t>
      </w:r>
    </w:p>
    <w:p w14:paraId="542C3757" w14:textId="77777777" w:rsidR="003A2839" w:rsidRPr="00F56DB7" w:rsidRDefault="003A2839" w:rsidP="003A2839">
      <w:pPr>
        <w:pStyle w:val="H6"/>
        <w:rPr>
          <w:rFonts w:cs="Tahoma"/>
        </w:rPr>
      </w:pPr>
      <w:r w:rsidRPr="00F56DB7">
        <w:rPr>
          <w:rFonts w:cs="Tahoma"/>
        </w:rPr>
        <w:t>Preamble:</w:t>
      </w:r>
    </w:p>
    <w:p w14:paraId="3F53F094" w14:textId="77777777" w:rsidR="003A2839" w:rsidRPr="00F56DB7" w:rsidRDefault="003A2839" w:rsidP="003A2839">
      <w:pPr>
        <w:pStyle w:val="B10"/>
      </w:pPr>
      <w:r w:rsidRPr="00F56DB7">
        <w:t>-</w:t>
      </w:r>
      <w:r w:rsidRPr="00F56DB7">
        <w:tab/>
        <w:t>UE is in state 1N-A (TS 38.508-1 [21]) and registered to IMS.</w:t>
      </w:r>
    </w:p>
    <w:p w14:paraId="12412DCB" w14:textId="77777777" w:rsidR="003A2839" w:rsidRPr="00F56DB7" w:rsidRDefault="003A2839" w:rsidP="003A2839">
      <w:pPr>
        <w:pStyle w:val="H6"/>
        <w:rPr>
          <w:snapToGrid w:val="0"/>
        </w:rPr>
      </w:pPr>
      <w:r w:rsidRPr="00F56DB7">
        <w:t>10.4.3.2</w:t>
      </w:r>
      <w:r w:rsidRPr="00F56DB7">
        <w:tab/>
      </w:r>
      <w:r w:rsidRPr="00F56DB7">
        <w:rPr>
          <w:snapToGrid w:val="0"/>
        </w:rPr>
        <w:t>Test procedure sequence</w:t>
      </w:r>
    </w:p>
    <w:p w14:paraId="698677EB" w14:textId="77777777" w:rsidR="003A2839" w:rsidRPr="00F56DB7" w:rsidRDefault="003A2839" w:rsidP="003A2839">
      <w:pPr>
        <w:pStyle w:val="TH"/>
        <w:rPr>
          <w:rFonts w:eastAsia="MT Extra" w:cs="Tahoma"/>
        </w:rPr>
      </w:pPr>
      <w:r w:rsidRPr="00F56DB7">
        <w:rPr>
          <w:rFonts w:cs="Tahoma"/>
        </w:rPr>
        <w:t>Table 10.4.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3827"/>
        <w:gridCol w:w="709"/>
        <w:gridCol w:w="2693"/>
        <w:gridCol w:w="486"/>
        <w:gridCol w:w="850"/>
      </w:tblGrid>
      <w:tr w:rsidR="003A2839" w:rsidRPr="00F56DB7" w14:paraId="30ED1532" w14:textId="77777777" w:rsidTr="003A2839">
        <w:trPr>
          <w:jc w:val="center"/>
        </w:trPr>
        <w:tc>
          <w:tcPr>
            <w:tcW w:w="988" w:type="dxa"/>
            <w:tcBorders>
              <w:top w:val="single" w:sz="4" w:space="0" w:color="auto"/>
              <w:left w:val="single" w:sz="4" w:space="0" w:color="auto"/>
              <w:bottom w:val="nil"/>
              <w:right w:val="single" w:sz="4" w:space="0" w:color="auto"/>
            </w:tcBorders>
            <w:hideMark/>
          </w:tcPr>
          <w:p w14:paraId="66B374E5" w14:textId="77777777" w:rsidR="003A2839" w:rsidRPr="00F56DB7" w:rsidRDefault="003A2839">
            <w:pPr>
              <w:pStyle w:val="TAH"/>
              <w:ind w:left="400" w:hanging="400"/>
              <w:rPr>
                <w:rFonts w:cs="MS LineDraw"/>
              </w:rPr>
            </w:pPr>
            <w:r w:rsidRPr="00F56DB7">
              <w:t>St</w:t>
            </w:r>
          </w:p>
        </w:tc>
        <w:tc>
          <w:tcPr>
            <w:tcW w:w="3827" w:type="dxa"/>
            <w:tcBorders>
              <w:top w:val="single" w:sz="4" w:space="0" w:color="auto"/>
              <w:left w:val="single" w:sz="4" w:space="0" w:color="auto"/>
              <w:bottom w:val="single" w:sz="4" w:space="0" w:color="auto"/>
              <w:right w:val="single" w:sz="4" w:space="0" w:color="auto"/>
            </w:tcBorders>
            <w:hideMark/>
          </w:tcPr>
          <w:p w14:paraId="0D985F12" w14:textId="77777777" w:rsidR="003A2839" w:rsidRPr="00F56DB7" w:rsidRDefault="003A2839">
            <w:pPr>
              <w:pStyle w:val="TAH"/>
              <w:ind w:left="400" w:hanging="400"/>
            </w:pPr>
            <w:r w:rsidRPr="00F56DB7">
              <w:t>Procedure</w:t>
            </w:r>
          </w:p>
        </w:tc>
        <w:tc>
          <w:tcPr>
            <w:tcW w:w="3402" w:type="dxa"/>
            <w:gridSpan w:val="2"/>
            <w:tcBorders>
              <w:top w:val="single" w:sz="4" w:space="0" w:color="auto"/>
              <w:left w:val="single" w:sz="4" w:space="0" w:color="auto"/>
              <w:bottom w:val="single" w:sz="4" w:space="0" w:color="auto"/>
              <w:right w:val="single" w:sz="4" w:space="0" w:color="auto"/>
            </w:tcBorders>
            <w:hideMark/>
          </w:tcPr>
          <w:p w14:paraId="2983DBE7" w14:textId="77777777" w:rsidR="003A2839" w:rsidRPr="00F56DB7" w:rsidRDefault="003A2839">
            <w:pPr>
              <w:pStyle w:val="TAH"/>
              <w:ind w:left="400" w:hanging="400"/>
            </w:pPr>
            <w:r w:rsidRPr="00F56DB7">
              <w:t>Message Sequence</w:t>
            </w:r>
          </w:p>
        </w:tc>
        <w:tc>
          <w:tcPr>
            <w:tcW w:w="486" w:type="dxa"/>
            <w:tcBorders>
              <w:top w:val="single" w:sz="4" w:space="0" w:color="auto"/>
              <w:left w:val="single" w:sz="4" w:space="0" w:color="auto"/>
              <w:bottom w:val="nil"/>
              <w:right w:val="single" w:sz="4" w:space="0" w:color="auto"/>
            </w:tcBorders>
            <w:hideMark/>
          </w:tcPr>
          <w:p w14:paraId="429806C2" w14:textId="77777777" w:rsidR="003A2839" w:rsidRPr="00F56DB7" w:rsidRDefault="003A2839">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D481226" w14:textId="77777777" w:rsidR="003A2839" w:rsidRPr="00F56DB7" w:rsidRDefault="003A2839">
            <w:pPr>
              <w:pStyle w:val="TAH"/>
            </w:pPr>
            <w:r w:rsidRPr="00F56DB7">
              <w:t>Verdict</w:t>
            </w:r>
          </w:p>
        </w:tc>
      </w:tr>
      <w:tr w:rsidR="003A2839" w:rsidRPr="00F56DB7" w14:paraId="07A549B4" w14:textId="77777777" w:rsidTr="00613175">
        <w:trPr>
          <w:jc w:val="center"/>
        </w:trPr>
        <w:tc>
          <w:tcPr>
            <w:tcW w:w="988" w:type="dxa"/>
            <w:tcBorders>
              <w:top w:val="nil"/>
              <w:left w:val="single" w:sz="4" w:space="0" w:color="auto"/>
              <w:bottom w:val="single" w:sz="4" w:space="0" w:color="auto"/>
              <w:right w:val="single" w:sz="4" w:space="0" w:color="auto"/>
            </w:tcBorders>
          </w:tcPr>
          <w:p w14:paraId="1252ED64" w14:textId="77777777" w:rsidR="003A2839" w:rsidRPr="00F56DB7" w:rsidRDefault="003A2839">
            <w:pPr>
              <w:pStyle w:val="TAH"/>
            </w:pPr>
          </w:p>
        </w:tc>
        <w:tc>
          <w:tcPr>
            <w:tcW w:w="3827" w:type="dxa"/>
            <w:tcBorders>
              <w:top w:val="single" w:sz="4" w:space="0" w:color="auto"/>
              <w:left w:val="single" w:sz="4" w:space="0" w:color="auto"/>
              <w:bottom w:val="single" w:sz="4" w:space="0" w:color="auto"/>
              <w:right w:val="single" w:sz="4" w:space="0" w:color="auto"/>
            </w:tcBorders>
          </w:tcPr>
          <w:p w14:paraId="1269E115" w14:textId="77777777" w:rsidR="003A2839" w:rsidRPr="00F56DB7" w:rsidRDefault="003A2839">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2ECAE9C" w14:textId="77777777" w:rsidR="003A2839" w:rsidRPr="00F56DB7" w:rsidRDefault="003A2839">
            <w:pPr>
              <w:pStyle w:val="TAH"/>
            </w:pPr>
            <w:r w:rsidRPr="00F56DB7">
              <w:t>U - S</w:t>
            </w:r>
          </w:p>
        </w:tc>
        <w:tc>
          <w:tcPr>
            <w:tcW w:w="2693" w:type="dxa"/>
            <w:tcBorders>
              <w:top w:val="single" w:sz="4" w:space="0" w:color="auto"/>
              <w:left w:val="single" w:sz="4" w:space="0" w:color="auto"/>
              <w:bottom w:val="single" w:sz="4" w:space="0" w:color="auto"/>
              <w:right w:val="single" w:sz="4" w:space="0" w:color="auto"/>
            </w:tcBorders>
            <w:hideMark/>
          </w:tcPr>
          <w:p w14:paraId="4CF35131" w14:textId="77777777" w:rsidR="003A2839" w:rsidRPr="00F56DB7" w:rsidRDefault="003A2839">
            <w:pPr>
              <w:pStyle w:val="TAH"/>
            </w:pPr>
            <w:r w:rsidRPr="00F56DB7">
              <w:t>Message</w:t>
            </w:r>
          </w:p>
        </w:tc>
        <w:tc>
          <w:tcPr>
            <w:tcW w:w="486" w:type="dxa"/>
            <w:tcBorders>
              <w:top w:val="nil"/>
              <w:left w:val="single" w:sz="4" w:space="0" w:color="auto"/>
              <w:bottom w:val="single" w:sz="4" w:space="0" w:color="auto"/>
              <w:right w:val="single" w:sz="4" w:space="0" w:color="auto"/>
            </w:tcBorders>
          </w:tcPr>
          <w:p w14:paraId="2D7E9953" w14:textId="77777777" w:rsidR="003A2839" w:rsidRPr="00F56DB7" w:rsidRDefault="003A2839">
            <w:pPr>
              <w:pStyle w:val="TAH"/>
            </w:pPr>
          </w:p>
        </w:tc>
        <w:tc>
          <w:tcPr>
            <w:tcW w:w="850" w:type="dxa"/>
            <w:tcBorders>
              <w:top w:val="nil"/>
              <w:left w:val="single" w:sz="4" w:space="0" w:color="auto"/>
              <w:bottom w:val="single" w:sz="4" w:space="0" w:color="auto"/>
              <w:right w:val="single" w:sz="4" w:space="0" w:color="auto"/>
            </w:tcBorders>
          </w:tcPr>
          <w:p w14:paraId="6CCCCB6F" w14:textId="77777777" w:rsidR="003A2839" w:rsidRPr="00F56DB7" w:rsidRDefault="003A2839">
            <w:pPr>
              <w:pStyle w:val="TAH"/>
            </w:pPr>
          </w:p>
        </w:tc>
      </w:tr>
      <w:tr w:rsidR="003A2839" w:rsidRPr="00F56DB7" w14:paraId="23B5C917" w14:textId="77777777" w:rsidTr="00613175">
        <w:trPr>
          <w:jc w:val="center"/>
        </w:trPr>
        <w:tc>
          <w:tcPr>
            <w:tcW w:w="988" w:type="dxa"/>
            <w:tcBorders>
              <w:top w:val="single" w:sz="4" w:space="0" w:color="auto"/>
              <w:left w:val="single" w:sz="4" w:space="0" w:color="auto"/>
              <w:bottom w:val="single" w:sz="4" w:space="0" w:color="auto"/>
              <w:right w:val="single" w:sz="4" w:space="0" w:color="auto"/>
            </w:tcBorders>
            <w:hideMark/>
          </w:tcPr>
          <w:p w14:paraId="6B0932EA" w14:textId="77777777" w:rsidR="003A2839" w:rsidRPr="00F56DB7" w:rsidRDefault="003A2839">
            <w:pPr>
              <w:pStyle w:val="TAC"/>
              <w:rPr>
                <w:lang w:eastAsia="zh-CN"/>
              </w:rPr>
            </w:pPr>
            <w:r w:rsidRPr="00F56DB7">
              <w:rPr>
                <w:lang w:eastAsia="zh-CN"/>
              </w:rPr>
              <w:t>1</w:t>
            </w:r>
          </w:p>
        </w:tc>
        <w:tc>
          <w:tcPr>
            <w:tcW w:w="3827" w:type="dxa"/>
            <w:tcBorders>
              <w:top w:val="single" w:sz="4" w:space="0" w:color="auto"/>
              <w:left w:val="single" w:sz="4" w:space="0" w:color="auto"/>
              <w:bottom w:val="single" w:sz="4" w:space="0" w:color="auto"/>
              <w:right w:val="single" w:sz="4" w:space="0" w:color="auto"/>
            </w:tcBorders>
            <w:hideMark/>
          </w:tcPr>
          <w:p w14:paraId="5AF32182" w14:textId="77777777" w:rsidR="003A2839" w:rsidRPr="00F56DB7" w:rsidRDefault="003A2839">
            <w:pPr>
              <w:pStyle w:val="TAL"/>
              <w:rPr>
                <w:lang w:eastAsia="en-US"/>
              </w:rPr>
            </w:pPr>
            <w:r w:rsidRPr="00F56DB7">
              <w:t>Make the UE attempt an IMS voice call.</w:t>
            </w:r>
          </w:p>
        </w:tc>
        <w:tc>
          <w:tcPr>
            <w:tcW w:w="709" w:type="dxa"/>
            <w:tcBorders>
              <w:top w:val="single" w:sz="4" w:space="0" w:color="auto"/>
              <w:left w:val="single" w:sz="4" w:space="0" w:color="auto"/>
              <w:bottom w:val="single" w:sz="4" w:space="0" w:color="auto"/>
              <w:right w:val="single" w:sz="4" w:space="0" w:color="auto"/>
            </w:tcBorders>
          </w:tcPr>
          <w:p w14:paraId="3C5964A6" w14:textId="77777777" w:rsidR="003A2839" w:rsidRPr="00F56DB7" w:rsidRDefault="003A2839">
            <w:pPr>
              <w:pStyle w:val="TAC"/>
            </w:pPr>
          </w:p>
        </w:tc>
        <w:tc>
          <w:tcPr>
            <w:tcW w:w="2693" w:type="dxa"/>
            <w:tcBorders>
              <w:top w:val="single" w:sz="4" w:space="0" w:color="auto"/>
              <w:left w:val="single" w:sz="4" w:space="0" w:color="auto"/>
              <w:bottom w:val="single" w:sz="4" w:space="0" w:color="auto"/>
              <w:right w:val="single" w:sz="4" w:space="0" w:color="auto"/>
            </w:tcBorders>
          </w:tcPr>
          <w:p w14:paraId="4C7707C6" w14:textId="77777777" w:rsidR="003A2839" w:rsidRPr="00F56DB7" w:rsidRDefault="003A2839">
            <w:pPr>
              <w:pStyle w:val="TAL"/>
            </w:pPr>
          </w:p>
        </w:tc>
        <w:tc>
          <w:tcPr>
            <w:tcW w:w="486" w:type="dxa"/>
            <w:tcBorders>
              <w:top w:val="single" w:sz="4" w:space="0" w:color="auto"/>
              <w:left w:val="single" w:sz="4" w:space="0" w:color="auto"/>
              <w:bottom w:val="single" w:sz="4" w:space="0" w:color="auto"/>
              <w:right w:val="single" w:sz="4" w:space="0" w:color="auto"/>
            </w:tcBorders>
            <w:hideMark/>
          </w:tcPr>
          <w:p w14:paraId="0D721E1C" w14:textId="77777777" w:rsidR="003A2839" w:rsidRPr="00F56DB7" w:rsidRDefault="003A2839">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hideMark/>
          </w:tcPr>
          <w:p w14:paraId="6DF9D037" w14:textId="77777777" w:rsidR="003A2839" w:rsidRPr="00F56DB7" w:rsidRDefault="003A2839">
            <w:pPr>
              <w:pStyle w:val="TAC"/>
            </w:pPr>
            <w:r w:rsidRPr="00F56DB7">
              <w:t>-</w:t>
            </w:r>
          </w:p>
        </w:tc>
      </w:tr>
      <w:tr w:rsidR="003A2839" w:rsidRPr="00F56DB7" w14:paraId="0BE84985" w14:textId="77777777" w:rsidTr="00613175">
        <w:trPr>
          <w:jc w:val="center"/>
        </w:trPr>
        <w:tc>
          <w:tcPr>
            <w:tcW w:w="988" w:type="dxa"/>
            <w:tcBorders>
              <w:top w:val="single" w:sz="4" w:space="0" w:color="auto"/>
              <w:left w:val="single" w:sz="4" w:space="0" w:color="auto"/>
              <w:bottom w:val="single" w:sz="4" w:space="0" w:color="auto"/>
              <w:right w:val="single" w:sz="4" w:space="0" w:color="auto"/>
            </w:tcBorders>
            <w:hideMark/>
          </w:tcPr>
          <w:p w14:paraId="0FF03B9E" w14:textId="77777777" w:rsidR="003A2839" w:rsidRPr="00F56DB7" w:rsidRDefault="003A2839">
            <w:pPr>
              <w:pStyle w:val="TAC"/>
            </w:pPr>
            <w:r w:rsidRPr="00F56DB7">
              <w:rPr>
                <w:lang w:eastAsia="zh-CN"/>
              </w:rPr>
              <w:t>2-7</w:t>
            </w:r>
          </w:p>
        </w:tc>
        <w:tc>
          <w:tcPr>
            <w:tcW w:w="3827" w:type="dxa"/>
            <w:tcBorders>
              <w:top w:val="single" w:sz="4" w:space="0" w:color="auto"/>
              <w:left w:val="single" w:sz="4" w:space="0" w:color="auto"/>
              <w:bottom w:val="single" w:sz="4" w:space="0" w:color="auto"/>
              <w:right w:val="single" w:sz="4" w:space="0" w:color="auto"/>
            </w:tcBorders>
            <w:hideMark/>
          </w:tcPr>
          <w:p w14:paraId="0E2BE216" w14:textId="630E5F8E" w:rsidR="003A2839" w:rsidRPr="00F56DB7" w:rsidRDefault="003A2839">
            <w:pPr>
              <w:pStyle w:val="TAL"/>
            </w:pPr>
            <w:r w:rsidRPr="00F56DB7">
              <w:t xml:space="preserve">Steps 2-7 of </w:t>
            </w:r>
            <w:r w:rsidR="00605756" w:rsidRPr="00F56DB7">
              <w:t>test</w:t>
            </w:r>
            <w:r w:rsidRPr="00F56DB7">
              <w:t xml:space="preserve"> procedure specified in Table 4.9.15.2.2-1 of TS 38.508-1 [21] are performed.</w:t>
            </w:r>
          </w:p>
        </w:tc>
        <w:tc>
          <w:tcPr>
            <w:tcW w:w="709" w:type="dxa"/>
            <w:tcBorders>
              <w:top w:val="single" w:sz="4" w:space="0" w:color="auto"/>
              <w:left w:val="single" w:sz="4" w:space="0" w:color="auto"/>
              <w:bottom w:val="single" w:sz="4" w:space="0" w:color="auto"/>
              <w:right w:val="single" w:sz="4" w:space="0" w:color="auto"/>
            </w:tcBorders>
            <w:hideMark/>
          </w:tcPr>
          <w:p w14:paraId="448D169F" w14:textId="77777777" w:rsidR="003A2839" w:rsidRPr="00F56DB7" w:rsidRDefault="003A2839">
            <w:pPr>
              <w:pStyle w:val="TAC"/>
            </w:pPr>
            <w:r w:rsidRPr="00F56DB7">
              <w:rPr>
                <w:lang w:eastAsia="zh-CN"/>
              </w:rPr>
              <w:t>-</w:t>
            </w:r>
          </w:p>
        </w:tc>
        <w:tc>
          <w:tcPr>
            <w:tcW w:w="2693" w:type="dxa"/>
            <w:tcBorders>
              <w:top w:val="single" w:sz="4" w:space="0" w:color="auto"/>
              <w:left w:val="single" w:sz="4" w:space="0" w:color="auto"/>
              <w:bottom w:val="single" w:sz="4" w:space="0" w:color="auto"/>
              <w:right w:val="single" w:sz="4" w:space="0" w:color="auto"/>
            </w:tcBorders>
            <w:hideMark/>
          </w:tcPr>
          <w:p w14:paraId="73A9A72D" w14:textId="77777777" w:rsidR="003A2839" w:rsidRPr="00F56DB7" w:rsidRDefault="003A2839">
            <w:pPr>
              <w:pStyle w:val="TAL"/>
            </w:pPr>
            <w:r w:rsidRPr="00F56DB7">
              <w:rPr>
                <w:lang w:eastAsia="zh-CN"/>
              </w:rPr>
              <w:t>-</w:t>
            </w:r>
          </w:p>
        </w:tc>
        <w:tc>
          <w:tcPr>
            <w:tcW w:w="486" w:type="dxa"/>
            <w:tcBorders>
              <w:top w:val="single" w:sz="4" w:space="0" w:color="auto"/>
              <w:left w:val="single" w:sz="4" w:space="0" w:color="auto"/>
              <w:bottom w:val="single" w:sz="4" w:space="0" w:color="auto"/>
              <w:right w:val="single" w:sz="4" w:space="0" w:color="auto"/>
            </w:tcBorders>
            <w:hideMark/>
          </w:tcPr>
          <w:p w14:paraId="4E7F6C3F" w14:textId="77777777" w:rsidR="003A2839" w:rsidRPr="00F56DB7" w:rsidRDefault="003A2839">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hideMark/>
          </w:tcPr>
          <w:p w14:paraId="09689351" w14:textId="77777777" w:rsidR="003A2839" w:rsidRPr="00F56DB7" w:rsidRDefault="003A2839">
            <w:pPr>
              <w:pStyle w:val="TAC"/>
            </w:pPr>
            <w:r w:rsidRPr="00F56DB7">
              <w:t>-</w:t>
            </w:r>
          </w:p>
        </w:tc>
      </w:tr>
      <w:tr w:rsidR="003A2839" w:rsidRPr="00F56DB7" w14:paraId="64153D6F" w14:textId="77777777" w:rsidTr="00613175">
        <w:trPr>
          <w:jc w:val="center"/>
        </w:trPr>
        <w:tc>
          <w:tcPr>
            <w:tcW w:w="988" w:type="dxa"/>
            <w:tcBorders>
              <w:top w:val="single" w:sz="4" w:space="0" w:color="auto"/>
              <w:left w:val="single" w:sz="4" w:space="0" w:color="auto"/>
              <w:bottom w:val="single" w:sz="4" w:space="0" w:color="auto"/>
              <w:right w:val="single" w:sz="4" w:space="0" w:color="auto"/>
            </w:tcBorders>
            <w:hideMark/>
          </w:tcPr>
          <w:p w14:paraId="6959248B" w14:textId="77777777" w:rsidR="003A2839" w:rsidRPr="00F56DB7" w:rsidRDefault="003A2839">
            <w:pPr>
              <w:pStyle w:val="TAC"/>
              <w:rPr>
                <w:lang w:eastAsia="zh-CN"/>
              </w:rPr>
            </w:pPr>
            <w:r w:rsidRPr="00F56DB7">
              <w:rPr>
                <w:lang w:eastAsia="zh-CN"/>
              </w:rPr>
              <w:t>-</w:t>
            </w:r>
          </w:p>
        </w:tc>
        <w:tc>
          <w:tcPr>
            <w:tcW w:w="3827" w:type="dxa"/>
            <w:tcBorders>
              <w:top w:val="single" w:sz="4" w:space="0" w:color="auto"/>
              <w:left w:val="single" w:sz="4" w:space="0" w:color="auto"/>
              <w:bottom w:val="single" w:sz="4" w:space="0" w:color="auto"/>
              <w:right w:val="single" w:sz="4" w:space="0" w:color="auto"/>
            </w:tcBorders>
            <w:hideMark/>
          </w:tcPr>
          <w:p w14:paraId="1BDBCF4D" w14:textId="4AF739B8" w:rsidR="003A2839" w:rsidRPr="00F56DB7" w:rsidRDefault="003A2839">
            <w:pPr>
              <w:pStyle w:val="TAL"/>
              <w:rPr>
                <w:lang w:eastAsia="en-US"/>
              </w:rPr>
            </w:pPr>
            <w:r w:rsidRPr="00F56DB7">
              <w:t xml:space="preserve">EXCEPTION: In parallel to step 8 below, step 8 of </w:t>
            </w:r>
            <w:r w:rsidR="00605756" w:rsidRPr="00F56DB7">
              <w:t>test</w:t>
            </w:r>
            <w:r w:rsidRPr="00F56DB7">
              <w:t xml:space="preserve"> procedure specified in Table 4.9.15.2.2-1 of TS 38.508-1 [21] takes place.</w:t>
            </w:r>
          </w:p>
        </w:tc>
        <w:tc>
          <w:tcPr>
            <w:tcW w:w="709" w:type="dxa"/>
            <w:tcBorders>
              <w:top w:val="single" w:sz="4" w:space="0" w:color="auto"/>
              <w:left w:val="single" w:sz="4" w:space="0" w:color="auto"/>
              <w:bottom w:val="single" w:sz="4" w:space="0" w:color="auto"/>
              <w:right w:val="single" w:sz="4" w:space="0" w:color="auto"/>
            </w:tcBorders>
            <w:hideMark/>
          </w:tcPr>
          <w:p w14:paraId="5AAC788A" w14:textId="77777777" w:rsidR="003A2839" w:rsidRPr="00F56DB7" w:rsidRDefault="003A2839">
            <w:pPr>
              <w:pStyle w:val="TAC"/>
              <w:rPr>
                <w:lang w:eastAsia="zh-CN"/>
              </w:rPr>
            </w:pPr>
            <w:r w:rsidRPr="00F56DB7">
              <w:rPr>
                <w:lang w:eastAsia="zh-CN"/>
              </w:rPr>
              <w:t>-</w:t>
            </w:r>
          </w:p>
        </w:tc>
        <w:tc>
          <w:tcPr>
            <w:tcW w:w="2693" w:type="dxa"/>
            <w:tcBorders>
              <w:top w:val="single" w:sz="4" w:space="0" w:color="auto"/>
              <w:left w:val="single" w:sz="4" w:space="0" w:color="auto"/>
              <w:bottom w:val="single" w:sz="4" w:space="0" w:color="auto"/>
              <w:right w:val="single" w:sz="4" w:space="0" w:color="auto"/>
            </w:tcBorders>
            <w:hideMark/>
          </w:tcPr>
          <w:p w14:paraId="25992F7C" w14:textId="77777777" w:rsidR="003A2839" w:rsidRPr="00F56DB7" w:rsidRDefault="003A2839">
            <w:pPr>
              <w:pStyle w:val="TAL"/>
              <w:rPr>
                <w:lang w:eastAsia="zh-CN"/>
              </w:rPr>
            </w:pPr>
            <w:r w:rsidRPr="00F56DB7">
              <w:rPr>
                <w:lang w:eastAsia="zh-CN"/>
              </w:rPr>
              <w:t>-</w:t>
            </w:r>
          </w:p>
        </w:tc>
        <w:tc>
          <w:tcPr>
            <w:tcW w:w="486" w:type="dxa"/>
            <w:tcBorders>
              <w:top w:val="single" w:sz="4" w:space="0" w:color="auto"/>
              <w:left w:val="single" w:sz="4" w:space="0" w:color="auto"/>
              <w:bottom w:val="single" w:sz="4" w:space="0" w:color="auto"/>
              <w:right w:val="single" w:sz="4" w:space="0" w:color="auto"/>
            </w:tcBorders>
            <w:hideMark/>
          </w:tcPr>
          <w:p w14:paraId="00BF6A5D" w14:textId="77777777" w:rsidR="003A2839" w:rsidRPr="00F56DB7" w:rsidRDefault="003A2839">
            <w:pPr>
              <w:pStyle w:val="TAC"/>
              <w:rPr>
                <w:lang w:eastAsia="en-US"/>
              </w:rPr>
            </w:pPr>
            <w:r w:rsidRPr="00F56DB7">
              <w:t>-</w:t>
            </w:r>
          </w:p>
        </w:tc>
        <w:tc>
          <w:tcPr>
            <w:tcW w:w="850" w:type="dxa"/>
            <w:tcBorders>
              <w:top w:val="single" w:sz="4" w:space="0" w:color="auto"/>
              <w:left w:val="single" w:sz="4" w:space="0" w:color="auto"/>
              <w:bottom w:val="single" w:sz="4" w:space="0" w:color="auto"/>
              <w:right w:val="single" w:sz="4" w:space="0" w:color="auto"/>
            </w:tcBorders>
            <w:hideMark/>
          </w:tcPr>
          <w:p w14:paraId="4A601BBF" w14:textId="77777777" w:rsidR="003A2839" w:rsidRPr="00F56DB7" w:rsidRDefault="003A2839">
            <w:pPr>
              <w:pStyle w:val="TAC"/>
            </w:pPr>
            <w:r w:rsidRPr="00F56DB7">
              <w:t>-</w:t>
            </w:r>
          </w:p>
        </w:tc>
      </w:tr>
      <w:tr w:rsidR="003A2839" w:rsidRPr="00F56DB7" w14:paraId="1EA53740" w14:textId="77777777" w:rsidTr="00613175">
        <w:trPr>
          <w:jc w:val="center"/>
        </w:trPr>
        <w:tc>
          <w:tcPr>
            <w:tcW w:w="988" w:type="dxa"/>
            <w:tcBorders>
              <w:top w:val="single" w:sz="4" w:space="0" w:color="auto"/>
              <w:left w:val="single" w:sz="4" w:space="0" w:color="auto"/>
              <w:bottom w:val="single" w:sz="4" w:space="0" w:color="auto"/>
              <w:right w:val="single" w:sz="4" w:space="0" w:color="auto"/>
            </w:tcBorders>
            <w:hideMark/>
          </w:tcPr>
          <w:p w14:paraId="1DE2C8D5" w14:textId="77777777" w:rsidR="003A2839" w:rsidRPr="00F56DB7" w:rsidRDefault="003A2839">
            <w:pPr>
              <w:pStyle w:val="TAC"/>
            </w:pPr>
            <w:r w:rsidRPr="00F56DB7">
              <w:t>8</w:t>
            </w:r>
          </w:p>
        </w:tc>
        <w:tc>
          <w:tcPr>
            <w:tcW w:w="3827" w:type="dxa"/>
            <w:tcBorders>
              <w:top w:val="single" w:sz="4" w:space="0" w:color="auto"/>
              <w:left w:val="single" w:sz="4" w:space="0" w:color="auto"/>
              <w:bottom w:val="single" w:sz="4" w:space="0" w:color="auto"/>
              <w:right w:val="single" w:sz="4" w:space="0" w:color="auto"/>
            </w:tcBorders>
            <w:hideMark/>
          </w:tcPr>
          <w:p w14:paraId="203F505F" w14:textId="096E1626" w:rsidR="003A2839" w:rsidRPr="00F56DB7" w:rsidRDefault="00605756">
            <w:pPr>
              <w:pStyle w:val="TAL"/>
            </w:pPr>
            <w:r w:rsidRPr="00F56DB7">
              <w:rPr>
                <w:rFonts w:eastAsia="MS Gothic"/>
              </w:rPr>
              <w:t xml:space="preserve">Check: Does the </w:t>
            </w:r>
            <w:r w:rsidR="003A2839" w:rsidRPr="00F56DB7">
              <w:rPr>
                <w:rFonts w:eastAsia="MS Gothic"/>
              </w:rPr>
              <w:t>UE send</w:t>
            </w:r>
            <w:r w:rsidRPr="00F56DB7">
              <w:rPr>
                <w:rFonts w:eastAsia="MS Gothic"/>
              </w:rPr>
              <w:t xml:space="preserve"> an</w:t>
            </w:r>
            <w:r w:rsidR="003A2839" w:rsidRPr="00F56DB7">
              <w:rPr>
                <w:rFonts w:eastAsia="MS Gothic"/>
              </w:rPr>
              <w:t xml:space="preserve"> INVITE</w:t>
            </w:r>
          </w:p>
          <w:p w14:paraId="37FB20CF" w14:textId="77CD3F3D" w:rsidR="003A2839" w:rsidRPr="00F56DB7" w:rsidRDefault="003A2839">
            <w:pPr>
              <w:pStyle w:val="TAL"/>
            </w:pPr>
            <w:r w:rsidRPr="00F56DB7">
              <w:t>(Step 1 of Annex A.4.</w:t>
            </w:r>
            <w:r w:rsidR="00CF33AF" w:rsidRPr="00F56DB7">
              <w:t>1</w:t>
            </w:r>
            <w:r w:rsidR="00EC3A87" w:rsidRPr="00F56DB7">
              <w:t>a</w:t>
            </w:r>
            <w:r w:rsidRPr="00F56DB7">
              <w:t>)</w:t>
            </w:r>
            <w:r w:rsidR="00605756" w:rsidRPr="00F56DB7">
              <w:t>?</w:t>
            </w:r>
          </w:p>
        </w:tc>
        <w:tc>
          <w:tcPr>
            <w:tcW w:w="709" w:type="dxa"/>
            <w:tcBorders>
              <w:top w:val="single" w:sz="4" w:space="0" w:color="auto"/>
              <w:left w:val="single" w:sz="4" w:space="0" w:color="auto"/>
              <w:bottom w:val="single" w:sz="4" w:space="0" w:color="auto"/>
              <w:right w:val="single" w:sz="4" w:space="0" w:color="auto"/>
            </w:tcBorders>
            <w:hideMark/>
          </w:tcPr>
          <w:p w14:paraId="382665F0" w14:textId="5F545C29" w:rsidR="003A2839" w:rsidRPr="00F56DB7" w:rsidRDefault="00605756">
            <w:pPr>
              <w:pStyle w:val="TAC"/>
            </w:pPr>
            <w:r w:rsidRPr="00F56DB7">
              <w:t>--&gt;</w:t>
            </w:r>
          </w:p>
        </w:tc>
        <w:tc>
          <w:tcPr>
            <w:tcW w:w="2693" w:type="dxa"/>
            <w:tcBorders>
              <w:top w:val="single" w:sz="4" w:space="0" w:color="auto"/>
              <w:left w:val="single" w:sz="4" w:space="0" w:color="auto"/>
              <w:bottom w:val="single" w:sz="4" w:space="0" w:color="auto"/>
              <w:right w:val="single" w:sz="4" w:space="0" w:color="auto"/>
            </w:tcBorders>
            <w:hideMark/>
          </w:tcPr>
          <w:p w14:paraId="34217FA1" w14:textId="77777777" w:rsidR="003A2839" w:rsidRPr="00F56DB7" w:rsidRDefault="003A2839">
            <w:pPr>
              <w:pStyle w:val="TAL"/>
            </w:pPr>
            <w:r w:rsidRPr="00F56DB7">
              <w:rPr>
                <w:rFonts w:eastAsia="MS Gothic"/>
              </w:rPr>
              <w:t>INVITE</w:t>
            </w:r>
          </w:p>
        </w:tc>
        <w:tc>
          <w:tcPr>
            <w:tcW w:w="486" w:type="dxa"/>
            <w:tcBorders>
              <w:top w:val="single" w:sz="4" w:space="0" w:color="auto"/>
              <w:left w:val="single" w:sz="4" w:space="0" w:color="auto"/>
              <w:bottom w:val="single" w:sz="4" w:space="0" w:color="auto"/>
              <w:right w:val="single" w:sz="4" w:space="0" w:color="auto"/>
            </w:tcBorders>
            <w:hideMark/>
          </w:tcPr>
          <w:p w14:paraId="042A1C5B" w14:textId="42607F1D" w:rsidR="003A2839" w:rsidRPr="00F56DB7" w:rsidRDefault="00605756">
            <w:pPr>
              <w:pStyle w:val="TAC"/>
            </w:pPr>
            <w:r w:rsidRPr="00F56DB7">
              <w:t>1</w:t>
            </w:r>
          </w:p>
        </w:tc>
        <w:tc>
          <w:tcPr>
            <w:tcW w:w="850" w:type="dxa"/>
            <w:tcBorders>
              <w:top w:val="single" w:sz="4" w:space="0" w:color="auto"/>
              <w:left w:val="single" w:sz="4" w:space="0" w:color="auto"/>
              <w:bottom w:val="single" w:sz="4" w:space="0" w:color="auto"/>
              <w:right w:val="single" w:sz="4" w:space="0" w:color="auto"/>
            </w:tcBorders>
            <w:hideMark/>
          </w:tcPr>
          <w:p w14:paraId="5E8E92DE" w14:textId="0AF95CCC" w:rsidR="003A2839" w:rsidRPr="00F56DB7" w:rsidRDefault="00605756">
            <w:pPr>
              <w:pStyle w:val="TAC"/>
            </w:pPr>
            <w:r w:rsidRPr="00F56DB7">
              <w:t>P</w:t>
            </w:r>
          </w:p>
        </w:tc>
      </w:tr>
      <w:tr w:rsidR="003A2839" w:rsidRPr="00F56DB7" w14:paraId="5B8B24A9" w14:textId="77777777" w:rsidTr="00613175">
        <w:trPr>
          <w:jc w:val="center"/>
        </w:trPr>
        <w:tc>
          <w:tcPr>
            <w:tcW w:w="988" w:type="dxa"/>
            <w:tcBorders>
              <w:top w:val="single" w:sz="4" w:space="0" w:color="auto"/>
              <w:left w:val="single" w:sz="4" w:space="0" w:color="auto"/>
              <w:bottom w:val="single" w:sz="4" w:space="0" w:color="auto"/>
              <w:right w:val="single" w:sz="4" w:space="0" w:color="auto"/>
            </w:tcBorders>
            <w:hideMark/>
          </w:tcPr>
          <w:p w14:paraId="43455B9B" w14:textId="77777777" w:rsidR="003A2839" w:rsidRPr="00F56DB7" w:rsidRDefault="003A2839">
            <w:pPr>
              <w:pStyle w:val="TAC"/>
              <w:rPr>
                <w:lang w:eastAsia="zh-CN"/>
              </w:rPr>
            </w:pPr>
            <w:r w:rsidRPr="00F56DB7">
              <w:t>9</w:t>
            </w:r>
          </w:p>
        </w:tc>
        <w:tc>
          <w:tcPr>
            <w:tcW w:w="3827" w:type="dxa"/>
            <w:tcBorders>
              <w:top w:val="single" w:sz="4" w:space="0" w:color="auto"/>
              <w:left w:val="single" w:sz="4" w:space="0" w:color="auto"/>
              <w:bottom w:val="single" w:sz="4" w:space="0" w:color="auto"/>
              <w:right w:val="single" w:sz="4" w:space="0" w:color="auto"/>
            </w:tcBorders>
            <w:hideMark/>
          </w:tcPr>
          <w:p w14:paraId="56D81C7A" w14:textId="0F985792" w:rsidR="003A2839" w:rsidRPr="00F56DB7" w:rsidRDefault="003A2839">
            <w:pPr>
              <w:pStyle w:val="TAL"/>
              <w:rPr>
                <w:lang w:eastAsia="en-US"/>
              </w:rPr>
            </w:pPr>
            <w:r w:rsidRPr="00F56DB7">
              <w:t xml:space="preserve">SS sends a 100 Trying provisional response </w:t>
            </w:r>
            <w:r w:rsidRPr="00F56DB7">
              <w:br/>
              <w:t>(Step 2 of Annex A.4.</w:t>
            </w:r>
            <w:r w:rsidR="00CF33AF" w:rsidRPr="00F56DB7">
              <w:t>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hideMark/>
          </w:tcPr>
          <w:p w14:paraId="3BC965FD" w14:textId="77777777" w:rsidR="003A2839" w:rsidRPr="00F56DB7" w:rsidRDefault="003A2839">
            <w:pPr>
              <w:pStyle w:val="TAC"/>
              <w:rPr>
                <w:lang w:eastAsia="zh-CN"/>
              </w:rPr>
            </w:pPr>
            <w:r w:rsidRPr="00F56DB7">
              <w:t>&lt;--</w:t>
            </w:r>
          </w:p>
        </w:tc>
        <w:tc>
          <w:tcPr>
            <w:tcW w:w="2693" w:type="dxa"/>
            <w:tcBorders>
              <w:top w:val="single" w:sz="4" w:space="0" w:color="auto"/>
              <w:left w:val="single" w:sz="4" w:space="0" w:color="auto"/>
              <w:bottom w:val="single" w:sz="4" w:space="0" w:color="auto"/>
              <w:right w:val="single" w:sz="4" w:space="0" w:color="auto"/>
            </w:tcBorders>
            <w:hideMark/>
          </w:tcPr>
          <w:p w14:paraId="385A6371" w14:textId="77777777" w:rsidR="003A2839" w:rsidRPr="00F56DB7" w:rsidRDefault="003A2839">
            <w:pPr>
              <w:pStyle w:val="TAL"/>
              <w:rPr>
                <w:lang w:eastAsia="zh-CN"/>
              </w:rPr>
            </w:pPr>
            <w:r w:rsidRPr="00F56DB7">
              <w:t>100 Trying</w:t>
            </w:r>
          </w:p>
        </w:tc>
        <w:tc>
          <w:tcPr>
            <w:tcW w:w="486" w:type="dxa"/>
            <w:tcBorders>
              <w:top w:val="single" w:sz="4" w:space="0" w:color="auto"/>
              <w:left w:val="single" w:sz="4" w:space="0" w:color="auto"/>
              <w:bottom w:val="single" w:sz="4" w:space="0" w:color="auto"/>
              <w:right w:val="single" w:sz="4" w:space="0" w:color="auto"/>
            </w:tcBorders>
            <w:hideMark/>
          </w:tcPr>
          <w:p w14:paraId="7EA5B94B" w14:textId="1B69A8BF" w:rsidR="003A2839" w:rsidRPr="00F56DB7" w:rsidRDefault="00605756">
            <w:pPr>
              <w:pStyle w:val="TAC"/>
              <w:rPr>
                <w:lang w:eastAsia="en-US"/>
              </w:rPr>
            </w:pPr>
            <w:r w:rsidRPr="00F56DB7">
              <w:t>-</w:t>
            </w:r>
          </w:p>
        </w:tc>
        <w:tc>
          <w:tcPr>
            <w:tcW w:w="850" w:type="dxa"/>
            <w:tcBorders>
              <w:top w:val="single" w:sz="4" w:space="0" w:color="auto"/>
              <w:left w:val="single" w:sz="4" w:space="0" w:color="auto"/>
              <w:bottom w:val="single" w:sz="4" w:space="0" w:color="auto"/>
              <w:right w:val="single" w:sz="4" w:space="0" w:color="auto"/>
            </w:tcBorders>
            <w:hideMark/>
          </w:tcPr>
          <w:p w14:paraId="36C26AE2" w14:textId="3F7B686D" w:rsidR="003A2839" w:rsidRPr="00F56DB7" w:rsidRDefault="00605756">
            <w:pPr>
              <w:pStyle w:val="TAC"/>
            </w:pPr>
            <w:r w:rsidRPr="00F56DB7">
              <w:t>-</w:t>
            </w:r>
          </w:p>
        </w:tc>
      </w:tr>
      <w:tr w:rsidR="003A2839" w:rsidRPr="00F56DB7" w14:paraId="1F597704" w14:textId="77777777" w:rsidTr="00613175">
        <w:trPr>
          <w:jc w:val="center"/>
        </w:trPr>
        <w:tc>
          <w:tcPr>
            <w:tcW w:w="988" w:type="dxa"/>
            <w:tcBorders>
              <w:top w:val="single" w:sz="4" w:space="0" w:color="auto"/>
              <w:left w:val="single" w:sz="4" w:space="0" w:color="auto"/>
              <w:bottom w:val="single" w:sz="4" w:space="0" w:color="auto"/>
              <w:right w:val="single" w:sz="4" w:space="0" w:color="auto"/>
            </w:tcBorders>
            <w:hideMark/>
          </w:tcPr>
          <w:p w14:paraId="040A48F5" w14:textId="77777777" w:rsidR="003A2839" w:rsidRPr="00F56DB7" w:rsidRDefault="003A2839">
            <w:pPr>
              <w:pStyle w:val="TAC"/>
              <w:rPr>
                <w:lang w:eastAsia="zh-CN"/>
              </w:rPr>
            </w:pPr>
            <w:r w:rsidRPr="00F56DB7">
              <w:rPr>
                <w:lang w:eastAsia="zh-CN"/>
              </w:rPr>
              <w:t>10-12</w:t>
            </w:r>
          </w:p>
        </w:tc>
        <w:tc>
          <w:tcPr>
            <w:tcW w:w="3827" w:type="dxa"/>
            <w:tcBorders>
              <w:top w:val="single" w:sz="4" w:space="0" w:color="auto"/>
              <w:left w:val="single" w:sz="4" w:space="0" w:color="auto"/>
              <w:bottom w:val="single" w:sz="4" w:space="0" w:color="auto"/>
              <w:right w:val="single" w:sz="4" w:space="0" w:color="auto"/>
            </w:tcBorders>
            <w:hideMark/>
          </w:tcPr>
          <w:p w14:paraId="199D7F27" w14:textId="6F06A9CF" w:rsidR="003A2839" w:rsidRPr="00F56DB7" w:rsidRDefault="00EC3A87">
            <w:pPr>
              <w:pStyle w:val="TAL"/>
              <w:rPr>
                <w:lang w:eastAsia="en-US"/>
              </w:rPr>
            </w:pPr>
            <w:r w:rsidRPr="00F56DB7">
              <w:t>Void</w:t>
            </w:r>
          </w:p>
        </w:tc>
        <w:tc>
          <w:tcPr>
            <w:tcW w:w="709" w:type="dxa"/>
            <w:tcBorders>
              <w:top w:val="single" w:sz="4" w:space="0" w:color="auto"/>
              <w:left w:val="single" w:sz="4" w:space="0" w:color="auto"/>
              <w:bottom w:val="single" w:sz="4" w:space="0" w:color="auto"/>
              <w:right w:val="single" w:sz="4" w:space="0" w:color="auto"/>
            </w:tcBorders>
            <w:hideMark/>
          </w:tcPr>
          <w:p w14:paraId="4A23ABB9" w14:textId="77777777" w:rsidR="003A2839" w:rsidRPr="00F56DB7" w:rsidRDefault="003A2839">
            <w:pPr>
              <w:pStyle w:val="TAC"/>
            </w:pPr>
            <w:r w:rsidRPr="00F56DB7">
              <w:rPr>
                <w:lang w:eastAsia="zh-CN"/>
              </w:rPr>
              <w:t>-</w:t>
            </w:r>
          </w:p>
        </w:tc>
        <w:tc>
          <w:tcPr>
            <w:tcW w:w="2693" w:type="dxa"/>
            <w:tcBorders>
              <w:top w:val="single" w:sz="4" w:space="0" w:color="auto"/>
              <w:left w:val="single" w:sz="4" w:space="0" w:color="auto"/>
              <w:bottom w:val="single" w:sz="4" w:space="0" w:color="auto"/>
              <w:right w:val="single" w:sz="4" w:space="0" w:color="auto"/>
            </w:tcBorders>
            <w:hideMark/>
          </w:tcPr>
          <w:p w14:paraId="557FA6A8" w14:textId="77777777" w:rsidR="003A2839" w:rsidRPr="00F56DB7" w:rsidRDefault="003A2839">
            <w:pPr>
              <w:pStyle w:val="TAL"/>
            </w:pPr>
            <w:r w:rsidRPr="00F56DB7">
              <w:rPr>
                <w:lang w:eastAsia="zh-CN"/>
              </w:rPr>
              <w:t>-</w:t>
            </w:r>
          </w:p>
        </w:tc>
        <w:tc>
          <w:tcPr>
            <w:tcW w:w="486" w:type="dxa"/>
            <w:tcBorders>
              <w:top w:val="single" w:sz="4" w:space="0" w:color="auto"/>
              <w:left w:val="single" w:sz="4" w:space="0" w:color="auto"/>
              <w:bottom w:val="single" w:sz="4" w:space="0" w:color="auto"/>
              <w:right w:val="single" w:sz="4" w:space="0" w:color="auto"/>
            </w:tcBorders>
          </w:tcPr>
          <w:p w14:paraId="1D295BB1" w14:textId="1F8B3C9E" w:rsidR="003A2839" w:rsidRPr="00F56DB7" w:rsidRDefault="00394B1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6AF54EA" w14:textId="768A6D58" w:rsidR="003A2839" w:rsidRPr="00F56DB7" w:rsidRDefault="00394B1F">
            <w:pPr>
              <w:pStyle w:val="TAC"/>
            </w:pPr>
            <w:r w:rsidRPr="00F56DB7">
              <w:t>-</w:t>
            </w:r>
          </w:p>
        </w:tc>
      </w:tr>
      <w:tr w:rsidR="003A2839" w:rsidRPr="00F56DB7" w14:paraId="28A7DCD4"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hideMark/>
          </w:tcPr>
          <w:p w14:paraId="46379E68" w14:textId="77777777" w:rsidR="003A2839" w:rsidRPr="00F56DB7" w:rsidRDefault="003A2839">
            <w:pPr>
              <w:pStyle w:val="TAC"/>
            </w:pPr>
            <w:r w:rsidRPr="00F56DB7">
              <w:t>13</w:t>
            </w:r>
          </w:p>
        </w:tc>
        <w:tc>
          <w:tcPr>
            <w:tcW w:w="3827" w:type="dxa"/>
            <w:tcBorders>
              <w:top w:val="single" w:sz="4" w:space="0" w:color="auto"/>
              <w:left w:val="single" w:sz="4" w:space="0" w:color="auto"/>
              <w:bottom w:val="single" w:sz="4" w:space="0" w:color="auto"/>
              <w:right w:val="single" w:sz="4" w:space="0" w:color="auto"/>
            </w:tcBorders>
            <w:hideMark/>
          </w:tcPr>
          <w:p w14:paraId="5EC4E055" w14:textId="70970C0E" w:rsidR="003A2839" w:rsidRPr="00F56DB7" w:rsidRDefault="003A2839">
            <w:pPr>
              <w:pStyle w:val="TAL"/>
            </w:pPr>
            <w:r w:rsidRPr="00F56DB7">
              <w:t>SS sends an SDP answer</w:t>
            </w:r>
            <w:r w:rsidRPr="00F56DB7">
              <w:br/>
            </w:r>
          </w:p>
        </w:tc>
        <w:tc>
          <w:tcPr>
            <w:tcW w:w="709" w:type="dxa"/>
            <w:tcBorders>
              <w:top w:val="single" w:sz="4" w:space="0" w:color="auto"/>
              <w:left w:val="single" w:sz="4" w:space="0" w:color="auto"/>
              <w:bottom w:val="single" w:sz="4" w:space="0" w:color="auto"/>
              <w:right w:val="single" w:sz="4" w:space="0" w:color="auto"/>
            </w:tcBorders>
            <w:hideMark/>
          </w:tcPr>
          <w:p w14:paraId="41DF13F1" w14:textId="77777777" w:rsidR="003A2839" w:rsidRPr="00F56DB7" w:rsidRDefault="003A2839">
            <w:pPr>
              <w:pStyle w:val="TAC"/>
            </w:pPr>
            <w:r w:rsidRPr="00F56DB7">
              <w:t>&lt;--</w:t>
            </w:r>
          </w:p>
        </w:tc>
        <w:tc>
          <w:tcPr>
            <w:tcW w:w="2693" w:type="dxa"/>
            <w:tcBorders>
              <w:top w:val="single" w:sz="4" w:space="0" w:color="auto"/>
              <w:left w:val="single" w:sz="4" w:space="0" w:color="auto"/>
              <w:bottom w:val="single" w:sz="4" w:space="0" w:color="auto"/>
              <w:right w:val="single" w:sz="4" w:space="0" w:color="auto"/>
            </w:tcBorders>
            <w:hideMark/>
          </w:tcPr>
          <w:p w14:paraId="260CD015" w14:textId="77777777" w:rsidR="003A2839" w:rsidRPr="00F56DB7" w:rsidRDefault="003A2839">
            <w:pPr>
              <w:pStyle w:val="TAL"/>
            </w:pPr>
            <w:r w:rsidRPr="00F56DB7">
              <w:t>183 Session Progress</w:t>
            </w:r>
          </w:p>
        </w:tc>
        <w:tc>
          <w:tcPr>
            <w:tcW w:w="486" w:type="dxa"/>
            <w:tcBorders>
              <w:top w:val="single" w:sz="4" w:space="0" w:color="auto"/>
              <w:left w:val="single" w:sz="4" w:space="0" w:color="auto"/>
              <w:bottom w:val="single" w:sz="4" w:space="0" w:color="auto"/>
              <w:right w:val="single" w:sz="4" w:space="0" w:color="auto"/>
            </w:tcBorders>
          </w:tcPr>
          <w:p w14:paraId="54976CB3" w14:textId="3888E4F4" w:rsidR="003A2839" w:rsidRPr="00F56DB7" w:rsidRDefault="00394B1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031FC46" w14:textId="122B2737" w:rsidR="003A2839" w:rsidRPr="00F56DB7" w:rsidRDefault="00394B1F">
            <w:pPr>
              <w:pStyle w:val="TAC"/>
            </w:pPr>
            <w:r w:rsidRPr="00F56DB7">
              <w:t>-</w:t>
            </w:r>
          </w:p>
        </w:tc>
      </w:tr>
      <w:tr w:rsidR="003A2839" w:rsidRPr="00F56DB7" w14:paraId="771405C0"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hideMark/>
          </w:tcPr>
          <w:p w14:paraId="4ACF6ADC" w14:textId="77777777" w:rsidR="003A2839" w:rsidRPr="00F56DB7" w:rsidRDefault="003A2839">
            <w:pPr>
              <w:pStyle w:val="TAC"/>
            </w:pPr>
            <w:r w:rsidRPr="00F56DB7">
              <w:t>14</w:t>
            </w:r>
          </w:p>
        </w:tc>
        <w:tc>
          <w:tcPr>
            <w:tcW w:w="3827" w:type="dxa"/>
            <w:tcBorders>
              <w:top w:val="single" w:sz="4" w:space="0" w:color="auto"/>
              <w:left w:val="single" w:sz="4" w:space="0" w:color="auto"/>
              <w:bottom w:val="single" w:sz="4" w:space="0" w:color="auto"/>
              <w:right w:val="single" w:sz="4" w:space="0" w:color="auto"/>
            </w:tcBorders>
            <w:hideMark/>
          </w:tcPr>
          <w:p w14:paraId="12435C75" w14:textId="52CE7EA3" w:rsidR="003A2839" w:rsidRPr="00F56DB7" w:rsidRDefault="003A2839">
            <w:pPr>
              <w:pStyle w:val="TAL"/>
            </w:pPr>
            <w:r w:rsidRPr="00F56DB7">
              <w:t>UE acks 183 Session Progress</w:t>
            </w:r>
            <w:r w:rsidRPr="00F56DB7">
              <w:br/>
              <w:t>(Step 4 of Annex A.4.</w:t>
            </w:r>
            <w:r w:rsidR="00CF33AF" w:rsidRPr="00F56DB7">
              <w:t>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hideMark/>
          </w:tcPr>
          <w:p w14:paraId="3D3EA283" w14:textId="77777777" w:rsidR="003A2839" w:rsidRPr="00F56DB7" w:rsidRDefault="003A2839">
            <w:pPr>
              <w:pStyle w:val="TAC"/>
            </w:pPr>
            <w:r w:rsidRPr="00F56DB7">
              <w:t>--&gt;</w:t>
            </w:r>
          </w:p>
        </w:tc>
        <w:tc>
          <w:tcPr>
            <w:tcW w:w="2693" w:type="dxa"/>
            <w:tcBorders>
              <w:top w:val="single" w:sz="4" w:space="0" w:color="auto"/>
              <w:left w:val="single" w:sz="4" w:space="0" w:color="auto"/>
              <w:bottom w:val="single" w:sz="4" w:space="0" w:color="auto"/>
              <w:right w:val="single" w:sz="4" w:space="0" w:color="auto"/>
            </w:tcBorders>
            <w:hideMark/>
          </w:tcPr>
          <w:p w14:paraId="26ED434C" w14:textId="77777777" w:rsidR="003A2839" w:rsidRPr="00F56DB7" w:rsidRDefault="003A2839">
            <w:pPr>
              <w:pStyle w:val="TAL"/>
            </w:pPr>
            <w:r w:rsidRPr="00F56DB7">
              <w:t>PRACK</w:t>
            </w:r>
          </w:p>
        </w:tc>
        <w:tc>
          <w:tcPr>
            <w:tcW w:w="486" w:type="dxa"/>
            <w:tcBorders>
              <w:top w:val="single" w:sz="4" w:space="0" w:color="auto"/>
              <w:left w:val="single" w:sz="4" w:space="0" w:color="auto"/>
              <w:bottom w:val="single" w:sz="4" w:space="0" w:color="auto"/>
              <w:right w:val="single" w:sz="4" w:space="0" w:color="auto"/>
            </w:tcBorders>
          </w:tcPr>
          <w:p w14:paraId="773B8DED" w14:textId="2F88A173" w:rsidR="003A2839" w:rsidRPr="00F56DB7" w:rsidRDefault="00394B1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42C0BCB3" w14:textId="342ED3A4" w:rsidR="003A2839" w:rsidRPr="00F56DB7" w:rsidRDefault="00394B1F">
            <w:pPr>
              <w:pStyle w:val="TAC"/>
            </w:pPr>
            <w:r w:rsidRPr="00F56DB7">
              <w:t>-</w:t>
            </w:r>
          </w:p>
        </w:tc>
      </w:tr>
      <w:tr w:rsidR="003A2839" w:rsidRPr="00F56DB7" w14:paraId="4826EAA3"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hideMark/>
          </w:tcPr>
          <w:p w14:paraId="562D9813" w14:textId="77777777" w:rsidR="003A2839" w:rsidRPr="00F56DB7" w:rsidRDefault="003A2839">
            <w:pPr>
              <w:pStyle w:val="TAC"/>
            </w:pPr>
            <w:r w:rsidRPr="00F56DB7">
              <w:t>15</w:t>
            </w:r>
          </w:p>
        </w:tc>
        <w:tc>
          <w:tcPr>
            <w:tcW w:w="3827" w:type="dxa"/>
            <w:tcBorders>
              <w:top w:val="single" w:sz="4" w:space="0" w:color="auto"/>
              <w:left w:val="single" w:sz="4" w:space="0" w:color="auto"/>
              <w:bottom w:val="single" w:sz="4" w:space="0" w:color="auto"/>
              <w:right w:val="single" w:sz="4" w:space="0" w:color="auto"/>
            </w:tcBorders>
            <w:hideMark/>
          </w:tcPr>
          <w:p w14:paraId="2E2FFE86" w14:textId="1CEB6FFA" w:rsidR="003A2839" w:rsidRPr="00F56DB7" w:rsidRDefault="003A2839">
            <w:pPr>
              <w:pStyle w:val="TAL"/>
            </w:pPr>
            <w:r w:rsidRPr="00F56DB7">
              <w:t>SS responds to PRACK</w:t>
            </w:r>
            <w:r w:rsidRPr="00F56DB7">
              <w:br/>
              <w:t>(Step 5 of Annex A.4.</w:t>
            </w:r>
            <w:r w:rsidR="00CF33AF" w:rsidRPr="00F56DB7">
              <w:t>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hideMark/>
          </w:tcPr>
          <w:p w14:paraId="02442A8F" w14:textId="77777777" w:rsidR="003A2839" w:rsidRPr="00F56DB7" w:rsidRDefault="003A2839">
            <w:pPr>
              <w:pStyle w:val="TAC"/>
            </w:pPr>
            <w:r w:rsidRPr="00F56DB7">
              <w:t>&lt;--</w:t>
            </w:r>
          </w:p>
        </w:tc>
        <w:tc>
          <w:tcPr>
            <w:tcW w:w="2693" w:type="dxa"/>
            <w:tcBorders>
              <w:top w:val="single" w:sz="4" w:space="0" w:color="auto"/>
              <w:left w:val="single" w:sz="4" w:space="0" w:color="auto"/>
              <w:bottom w:val="single" w:sz="4" w:space="0" w:color="auto"/>
              <w:right w:val="single" w:sz="4" w:space="0" w:color="auto"/>
            </w:tcBorders>
            <w:hideMark/>
          </w:tcPr>
          <w:p w14:paraId="0C215531" w14:textId="77777777" w:rsidR="003A2839" w:rsidRPr="00F56DB7" w:rsidRDefault="003A2839">
            <w:pPr>
              <w:pStyle w:val="TAL"/>
            </w:pPr>
            <w:r w:rsidRPr="00F56DB7">
              <w:rPr>
                <w:rFonts w:eastAsia="MS Gothic"/>
              </w:rPr>
              <w:t>200 OK</w:t>
            </w:r>
          </w:p>
        </w:tc>
        <w:tc>
          <w:tcPr>
            <w:tcW w:w="486" w:type="dxa"/>
            <w:tcBorders>
              <w:top w:val="single" w:sz="4" w:space="0" w:color="auto"/>
              <w:left w:val="single" w:sz="4" w:space="0" w:color="auto"/>
              <w:bottom w:val="single" w:sz="4" w:space="0" w:color="auto"/>
              <w:right w:val="single" w:sz="4" w:space="0" w:color="auto"/>
            </w:tcBorders>
          </w:tcPr>
          <w:p w14:paraId="75CDF6D7" w14:textId="7E213675" w:rsidR="003A2839" w:rsidRPr="00F56DB7" w:rsidRDefault="00394B1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79839638" w14:textId="2F983887" w:rsidR="003A2839" w:rsidRPr="00F56DB7" w:rsidRDefault="00394B1F">
            <w:pPr>
              <w:pStyle w:val="TAC"/>
            </w:pPr>
            <w:r w:rsidRPr="00F56DB7">
              <w:t>-</w:t>
            </w:r>
          </w:p>
        </w:tc>
      </w:tr>
      <w:tr w:rsidR="00EC3A87" w:rsidRPr="00F56DB7" w14:paraId="63A585C3"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tcPr>
          <w:p w14:paraId="1C5517CF" w14:textId="14259891" w:rsidR="00EC3A87" w:rsidRPr="00F56DB7" w:rsidRDefault="00EC3A87" w:rsidP="00EC3A87">
            <w:pPr>
              <w:pStyle w:val="TAC"/>
            </w:pPr>
            <w:r w:rsidRPr="00F56DB7">
              <w:t>15A-15C</w:t>
            </w:r>
          </w:p>
        </w:tc>
        <w:tc>
          <w:tcPr>
            <w:tcW w:w="3827" w:type="dxa"/>
            <w:tcBorders>
              <w:top w:val="single" w:sz="4" w:space="0" w:color="auto"/>
              <w:left w:val="single" w:sz="4" w:space="0" w:color="auto"/>
              <w:bottom w:val="single" w:sz="4" w:space="0" w:color="auto"/>
              <w:right w:val="single" w:sz="4" w:space="0" w:color="auto"/>
            </w:tcBorders>
          </w:tcPr>
          <w:p w14:paraId="077F2E6E" w14:textId="015AA063" w:rsidR="00EC3A87" w:rsidRPr="00F56DB7" w:rsidRDefault="00EC3A87" w:rsidP="00EC3A87">
            <w:pPr>
              <w:pStyle w:val="TAL"/>
            </w:pPr>
            <w:r w:rsidRPr="00F56DB7">
              <w:t>Steps 10 -12 of test procedure specified in Table 4.9.15.2.2-1 of TS 38.508-1 [21] are performed.</w:t>
            </w:r>
          </w:p>
        </w:tc>
        <w:tc>
          <w:tcPr>
            <w:tcW w:w="709" w:type="dxa"/>
            <w:tcBorders>
              <w:top w:val="single" w:sz="4" w:space="0" w:color="auto"/>
              <w:left w:val="single" w:sz="4" w:space="0" w:color="auto"/>
              <w:bottom w:val="single" w:sz="4" w:space="0" w:color="auto"/>
              <w:right w:val="single" w:sz="4" w:space="0" w:color="auto"/>
            </w:tcBorders>
          </w:tcPr>
          <w:p w14:paraId="3524D75A" w14:textId="0524DD13" w:rsidR="00EC3A87" w:rsidRPr="00F56DB7" w:rsidRDefault="00181A52" w:rsidP="00EC3A87">
            <w:pPr>
              <w:pStyle w:val="TAC"/>
            </w:pPr>
            <w:r w:rsidRPr="00F56DB7">
              <w:t>-</w:t>
            </w:r>
          </w:p>
        </w:tc>
        <w:tc>
          <w:tcPr>
            <w:tcW w:w="2693" w:type="dxa"/>
            <w:tcBorders>
              <w:top w:val="single" w:sz="4" w:space="0" w:color="auto"/>
              <w:left w:val="single" w:sz="4" w:space="0" w:color="auto"/>
              <w:bottom w:val="single" w:sz="4" w:space="0" w:color="auto"/>
              <w:right w:val="single" w:sz="4" w:space="0" w:color="auto"/>
            </w:tcBorders>
          </w:tcPr>
          <w:p w14:paraId="616663AC" w14:textId="4D09DDC6" w:rsidR="00EC3A87" w:rsidRPr="00F56DB7" w:rsidRDefault="00181A52" w:rsidP="00EC3A87">
            <w:pPr>
              <w:pStyle w:val="TAL"/>
              <w:rPr>
                <w:rFonts w:eastAsia="MS Gothic"/>
              </w:rPr>
            </w:pPr>
            <w:r w:rsidRPr="00F56DB7">
              <w:rPr>
                <w:rFonts w:eastAsia="MS Gothic"/>
              </w:rPr>
              <w:t>-</w:t>
            </w:r>
          </w:p>
        </w:tc>
        <w:tc>
          <w:tcPr>
            <w:tcW w:w="486" w:type="dxa"/>
            <w:tcBorders>
              <w:top w:val="single" w:sz="4" w:space="0" w:color="auto"/>
              <w:left w:val="single" w:sz="4" w:space="0" w:color="auto"/>
              <w:bottom w:val="single" w:sz="4" w:space="0" w:color="auto"/>
              <w:right w:val="single" w:sz="4" w:space="0" w:color="auto"/>
            </w:tcBorders>
          </w:tcPr>
          <w:p w14:paraId="300A9E5E" w14:textId="16F9A47B" w:rsidR="00EC3A87" w:rsidRPr="00F56DB7" w:rsidRDefault="00181A52" w:rsidP="00EC3A87">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226A50AB" w14:textId="70C341F5" w:rsidR="00EC3A87" w:rsidRPr="00F56DB7" w:rsidRDefault="00181A52" w:rsidP="00EC3A87">
            <w:pPr>
              <w:pStyle w:val="TAC"/>
            </w:pPr>
            <w:r w:rsidRPr="00F56DB7">
              <w:t>-</w:t>
            </w:r>
          </w:p>
        </w:tc>
      </w:tr>
      <w:tr w:rsidR="003A2839" w:rsidRPr="00F56DB7" w14:paraId="2007FAF2"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hideMark/>
          </w:tcPr>
          <w:p w14:paraId="180458A4" w14:textId="77777777" w:rsidR="003A2839" w:rsidRPr="00F56DB7" w:rsidRDefault="003A2839">
            <w:pPr>
              <w:pStyle w:val="TAC"/>
            </w:pPr>
            <w:r w:rsidRPr="00F56DB7">
              <w:t>16</w:t>
            </w:r>
          </w:p>
        </w:tc>
        <w:tc>
          <w:tcPr>
            <w:tcW w:w="3827" w:type="dxa"/>
            <w:tcBorders>
              <w:top w:val="single" w:sz="4" w:space="0" w:color="auto"/>
              <w:left w:val="single" w:sz="4" w:space="0" w:color="auto"/>
              <w:bottom w:val="single" w:sz="4" w:space="0" w:color="auto"/>
              <w:right w:val="single" w:sz="4" w:space="0" w:color="auto"/>
            </w:tcBorders>
            <w:hideMark/>
          </w:tcPr>
          <w:p w14:paraId="79C954DB" w14:textId="77777777" w:rsidR="003A2839" w:rsidRPr="00F56DB7" w:rsidRDefault="003A2839">
            <w:pPr>
              <w:pStyle w:val="TAL"/>
            </w:pPr>
            <w:r w:rsidRPr="00F56DB7">
              <w:t>Check: Does the UE send an UPDATE?</w:t>
            </w:r>
          </w:p>
        </w:tc>
        <w:tc>
          <w:tcPr>
            <w:tcW w:w="709" w:type="dxa"/>
            <w:tcBorders>
              <w:top w:val="single" w:sz="4" w:space="0" w:color="auto"/>
              <w:left w:val="single" w:sz="4" w:space="0" w:color="auto"/>
              <w:bottom w:val="single" w:sz="4" w:space="0" w:color="auto"/>
              <w:right w:val="single" w:sz="4" w:space="0" w:color="auto"/>
            </w:tcBorders>
            <w:hideMark/>
          </w:tcPr>
          <w:p w14:paraId="3BC94820" w14:textId="77777777" w:rsidR="003A2839" w:rsidRPr="00F56DB7" w:rsidRDefault="003A2839">
            <w:pPr>
              <w:pStyle w:val="TAC"/>
            </w:pPr>
            <w:r w:rsidRPr="00F56DB7">
              <w:t>--&gt;</w:t>
            </w:r>
          </w:p>
        </w:tc>
        <w:tc>
          <w:tcPr>
            <w:tcW w:w="2693" w:type="dxa"/>
            <w:tcBorders>
              <w:top w:val="single" w:sz="4" w:space="0" w:color="auto"/>
              <w:left w:val="single" w:sz="4" w:space="0" w:color="auto"/>
              <w:bottom w:val="single" w:sz="4" w:space="0" w:color="auto"/>
              <w:right w:val="single" w:sz="4" w:space="0" w:color="auto"/>
            </w:tcBorders>
            <w:hideMark/>
          </w:tcPr>
          <w:p w14:paraId="33E0C320" w14:textId="77777777" w:rsidR="003A2839" w:rsidRPr="00F56DB7" w:rsidRDefault="003A2839">
            <w:pPr>
              <w:pStyle w:val="TAL"/>
              <w:rPr>
                <w:rFonts w:eastAsia="MS Gothic"/>
              </w:rPr>
            </w:pPr>
            <w:r w:rsidRPr="00F56DB7">
              <w:t>UPDATE</w:t>
            </w:r>
          </w:p>
        </w:tc>
        <w:tc>
          <w:tcPr>
            <w:tcW w:w="486" w:type="dxa"/>
            <w:tcBorders>
              <w:top w:val="single" w:sz="4" w:space="0" w:color="auto"/>
              <w:left w:val="single" w:sz="4" w:space="0" w:color="auto"/>
              <w:bottom w:val="single" w:sz="4" w:space="0" w:color="auto"/>
              <w:right w:val="single" w:sz="4" w:space="0" w:color="auto"/>
            </w:tcBorders>
            <w:hideMark/>
          </w:tcPr>
          <w:p w14:paraId="50AA71C0" w14:textId="77777777" w:rsidR="003A2839" w:rsidRPr="00F56DB7" w:rsidRDefault="003A2839">
            <w:pPr>
              <w:pStyle w:val="TAC"/>
            </w:pPr>
            <w:r w:rsidRPr="00F56DB7">
              <w:t>2</w:t>
            </w:r>
          </w:p>
        </w:tc>
        <w:tc>
          <w:tcPr>
            <w:tcW w:w="850" w:type="dxa"/>
            <w:tcBorders>
              <w:top w:val="single" w:sz="4" w:space="0" w:color="auto"/>
              <w:left w:val="single" w:sz="4" w:space="0" w:color="auto"/>
              <w:bottom w:val="single" w:sz="4" w:space="0" w:color="auto"/>
              <w:right w:val="single" w:sz="4" w:space="0" w:color="auto"/>
            </w:tcBorders>
            <w:hideMark/>
          </w:tcPr>
          <w:p w14:paraId="35DAA566" w14:textId="77777777" w:rsidR="003A2839" w:rsidRPr="00F56DB7" w:rsidRDefault="003A2839">
            <w:pPr>
              <w:pStyle w:val="TAC"/>
            </w:pPr>
            <w:r w:rsidRPr="00F56DB7">
              <w:t>P</w:t>
            </w:r>
          </w:p>
        </w:tc>
      </w:tr>
      <w:tr w:rsidR="003A2839" w:rsidRPr="00F56DB7" w14:paraId="74D98ACB"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hideMark/>
          </w:tcPr>
          <w:p w14:paraId="6D32D4ED" w14:textId="77777777" w:rsidR="003A2839" w:rsidRPr="00F56DB7" w:rsidRDefault="003A2839">
            <w:pPr>
              <w:pStyle w:val="TAC"/>
            </w:pPr>
            <w:r w:rsidRPr="00F56DB7">
              <w:t>17</w:t>
            </w:r>
          </w:p>
        </w:tc>
        <w:tc>
          <w:tcPr>
            <w:tcW w:w="3827" w:type="dxa"/>
            <w:tcBorders>
              <w:top w:val="single" w:sz="4" w:space="0" w:color="auto"/>
              <w:left w:val="single" w:sz="4" w:space="0" w:color="auto"/>
              <w:bottom w:val="single" w:sz="4" w:space="0" w:color="auto"/>
              <w:right w:val="single" w:sz="4" w:space="0" w:color="auto"/>
            </w:tcBorders>
            <w:hideMark/>
          </w:tcPr>
          <w:p w14:paraId="521F7F15" w14:textId="33474CB3" w:rsidR="003A2839" w:rsidRPr="00F56DB7" w:rsidRDefault="003A2839">
            <w:pPr>
              <w:pStyle w:val="TAL"/>
            </w:pPr>
            <w:r w:rsidRPr="00F56DB7">
              <w:t xml:space="preserve">SS responds to </w:t>
            </w:r>
            <w:r w:rsidR="00CF33AF" w:rsidRPr="00F56DB7">
              <w:t>UPDATE</w:t>
            </w:r>
            <w:r w:rsidRPr="00F56DB7">
              <w:br/>
              <w:t xml:space="preserve">(Step </w:t>
            </w:r>
            <w:r w:rsidR="00605756" w:rsidRPr="00F56DB7">
              <w:t xml:space="preserve">7 </w:t>
            </w:r>
            <w:r w:rsidRPr="00F56DB7">
              <w:t>of Annex A.4.</w:t>
            </w:r>
            <w:r w:rsidR="00605756" w:rsidRPr="00F56DB7">
              <w:t>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hideMark/>
          </w:tcPr>
          <w:p w14:paraId="1D5B338E" w14:textId="77777777" w:rsidR="003A2839" w:rsidRPr="00F56DB7" w:rsidRDefault="003A2839">
            <w:pPr>
              <w:pStyle w:val="TAC"/>
            </w:pPr>
            <w:r w:rsidRPr="00F56DB7">
              <w:t>&lt;--</w:t>
            </w:r>
          </w:p>
        </w:tc>
        <w:tc>
          <w:tcPr>
            <w:tcW w:w="2693" w:type="dxa"/>
            <w:tcBorders>
              <w:top w:val="single" w:sz="4" w:space="0" w:color="auto"/>
              <w:left w:val="single" w:sz="4" w:space="0" w:color="auto"/>
              <w:bottom w:val="single" w:sz="4" w:space="0" w:color="auto"/>
              <w:right w:val="single" w:sz="4" w:space="0" w:color="auto"/>
            </w:tcBorders>
            <w:hideMark/>
          </w:tcPr>
          <w:p w14:paraId="4ED589C7" w14:textId="77777777" w:rsidR="003A2839" w:rsidRPr="00F56DB7" w:rsidRDefault="003A2839">
            <w:pPr>
              <w:pStyle w:val="TAL"/>
            </w:pPr>
            <w:r w:rsidRPr="00F56DB7">
              <w:t>200 OK</w:t>
            </w:r>
          </w:p>
        </w:tc>
        <w:tc>
          <w:tcPr>
            <w:tcW w:w="486" w:type="dxa"/>
            <w:tcBorders>
              <w:top w:val="single" w:sz="4" w:space="0" w:color="auto"/>
              <w:left w:val="single" w:sz="4" w:space="0" w:color="auto"/>
              <w:bottom w:val="single" w:sz="4" w:space="0" w:color="auto"/>
              <w:right w:val="single" w:sz="4" w:space="0" w:color="auto"/>
            </w:tcBorders>
          </w:tcPr>
          <w:p w14:paraId="71138429" w14:textId="3921DFD8" w:rsidR="003A2839" w:rsidRPr="00F56DB7" w:rsidRDefault="00394B1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4C2162D" w14:textId="3791CFFE" w:rsidR="003A2839" w:rsidRPr="00F56DB7" w:rsidRDefault="00394B1F">
            <w:pPr>
              <w:pStyle w:val="TAC"/>
            </w:pPr>
            <w:r w:rsidRPr="00F56DB7">
              <w:t>-</w:t>
            </w:r>
          </w:p>
        </w:tc>
      </w:tr>
      <w:tr w:rsidR="00CF33AF" w:rsidRPr="00F56DB7" w14:paraId="5F633203"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tcPr>
          <w:p w14:paraId="00E07314" w14:textId="74EAE436" w:rsidR="00CF33AF" w:rsidRPr="00F56DB7" w:rsidRDefault="00CF33AF" w:rsidP="00CF33AF">
            <w:pPr>
              <w:pStyle w:val="TAC"/>
            </w:pPr>
            <w:r w:rsidRPr="00F56DB7">
              <w:t>17A</w:t>
            </w:r>
          </w:p>
        </w:tc>
        <w:tc>
          <w:tcPr>
            <w:tcW w:w="3827" w:type="dxa"/>
            <w:tcBorders>
              <w:top w:val="single" w:sz="4" w:space="0" w:color="auto"/>
              <w:left w:val="single" w:sz="4" w:space="0" w:color="auto"/>
              <w:bottom w:val="single" w:sz="4" w:space="0" w:color="auto"/>
              <w:right w:val="single" w:sz="4" w:space="0" w:color="auto"/>
            </w:tcBorders>
          </w:tcPr>
          <w:p w14:paraId="7241EB84" w14:textId="77777777" w:rsidR="00CF33AF" w:rsidRPr="00F56DB7" w:rsidRDefault="00CF33AF" w:rsidP="00CF33AF">
            <w:pPr>
              <w:pStyle w:val="TAL"/>
              <w:rPr>
                <w:rFonts w:eastAsia="MS Gothic"/>
              </w:rPr>
            </w:pPr>
            <w:r w:rsidRPr="00F56DB7">
              <w:rPr>
                <w:rFonts w:eastAsia="MS Gothic"/>
              </w:rPr>
              <w:t>SS sends 180 Ringing reliably.</w:t>
            </w:r>
          </w:p>
          <w:p w14:paraId="3DAB8415" w14:textId="7EB4D067" w:rsidR="00CF33AF" w:rsidRPr="00F56DB7" w:rsidRDefault="00CF33AF" w:rsidP="00CF33AF">
            <w:pPr>
              <w:pStyle w:val="TAL"/>
            </w:pPr>
            <w:r w:rsidRPr="00F56DB7">
              <w:t>(Step 8 of Annex A.4.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tcPr>
          <w:p w14:paraId="77F6EDD9" w14:textId="0947F725" w:rsidR="00CF33AF" w:rsidRPr="00F56DB7" w:rsidRDefault="00CF33AF" w:rsidP="00CF33AF">
            <w:pPr>
              <w:pStyle w:val="TAC"/>
            </w:pPr>
            <w:r w:rsidRPr="00F56DB7">
              <w:t>&lt;--</w:t>
            </w:r>
          </w:p>
        </w:tc>
        <w:tc>
          <w:tcPr>
            <w:tcW w:w="2693" w:type="dxa"/>
            <w:tcBorders>
              <w:top w:val="single" w:sz="4" w:space="0" w:color="auto"/>
              <w:left w:val="single" w:sz="4" w:space="0" w:color="auto"/>
              <w:bottom w:val="single" w:sz="4" w:space="0" w:color="auto"/>
              <w:right w:val="single" w:sz="4" w:space="0" w:color="auto"/>
            </w:tcBorders>
          </w:tcPr>
          <w:p w14:paraId="570F896E" w14:textId="28E0EFA7" w:rsidR="00CF33AF" w:rsidRPr="00F56DB7" w:rsidRDefault="00CF33AF" w:rsidP="00CF33AF">
            <w:pPr>
              <w:pStyle w:val="TAL"/>
            </w:pPr>
            <w:r w:rsidRPr="00F56DB7">
              <w:rPr>
                <w:rFonts w:eastAsia="MS Gothic"/>
              </w:rPr>
              <w:t>180 Ringing</w:t>
            </w:r>
          </w:p>
        </w:tc>
        <w:tc>
          <w:tcPr>
            <w:tcW w:w="486" w:type="dxa"/>
            <w:tcBorders>
              <w:top w:val="single" w:sz="4" w:space="0" w:color="auto"/>
              <w:left w:val="single" w:sz="4" w:space="0" w:color="auto"/>
              <w:bottom w:val="single" w:sz="4" w:space="0" w:color="auto"/>
              <w:right w:val="single" w:sz="4" w:space="0" w:color="auto"/>
            </w:tcBorders>
          </w:tcPr>
          <w:p w14:paraId="0A181482" w14:textId="5856AFC2" w:rsidR="00CF33AF" w:rsidRPr="00F56DB7" w:rsidRDefault="00CF33AF" w:rsidP="00CF33A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58D78702" w14:textId="10A19A5E" w:rsidR="00CF33AF" w:rsidRPr="00F56DB7" w:rsidRDefault="00CF33AF" w:rsidP="00CF33AF">
            <w:pPr>
              <w:pStyle w:val="TAC"/>
            </w:pPr>
            <w:r w:rsidRPr="00F56DB7">
              <w:t>-</w:t>
            </w:r>
          </w:p>
        </w:tc>
      </w:tr>
      <w:tr w:rsidR="00CF33AF" w:rsidRPr="00F56DB7" w14:paraId="3F8B0EAB"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tcPr>
          <w:p w14:paraId="7A86A404" w14:textId="22ABC96A" w:rsidR="00CF33AF" w:rsidRPr="00F56DB7" w:rsidRDefault="00CF33AF" w:rsidP="00CF33AF">
            <w:pPr>
              <w:pStyle w:val="TAC"/>
            </w:pPr>
            <w:r w:rsidRPr="00F56DB7">
              <w:t>17B</w:t>
            </w:r>
          </w:p>
        </w:tc>
        <w:tc>
          <w:tcPr>
            <w:tcW w:w="3827" w:type="dxa"/>
            <w:tcBorders>
              <w:top w:val="single" w:sz="4" w:space="0" w:color="auto"/>
              <w:left w:val="single" w:sz="4" w:space="0" w:color="auto"/>
              <w:bottom w:val="single" w:sz="4" w:space="0" w:color="auto"/>
              <w:right w:val="single" w:sz="4" w:space="0" w:color="auto"/>
            </w:tcBorders>
          </w:tcPr>
          <w:p w14:paraId="335AA301" w14:textId="77777777" w:rsidR="00CF33AF" w:rsidRPr="00F56DB7" w:rsidRDefault="00CF33AF" w:rsidP="00CF33AF">
            <w:pPr>
              <w:pStyle w:val="TAL"/>
              <w:rPr>
                <w:rFonts w:eastAsia="MS Gothic"/>
              </w:rPr>
            </w:pPr>
            <w:r w:rsidRPr="00F56DB7">
              <w:rPr>
                <w:rFonts w:eastAsia="MS Gothic"/>
              </w:rPr>
              <w:t>UE acknowledges reception of 180 Ringing.</w:t>
            </w:r>
          </w:p>
          <w:p w14:paraId="1A4F1AA0" w14:textId="56A1FCD6" w:rsidR="00CF33AF" w:rsidRPr="00F56DB7" w:rsidRDefault="00CF33AF" w:rsidP="00CF33AF">
            <w:pPr>
              <w:pStyle w:val="TAL"/>
            </w:pPr>
            <w:r w:rsidRPr="00F56DB7">
              <w:t>(Step 9 of Annex A.4.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tcPr>
          <w:p w14:paraId="67BD38A0" w14:textId="31D68B09" w:rsidR="00CF33AF" w:rsidRPr="00F56DB7" w:rsidRDefault="00CF33AF" w:rsidP="00CF33AF">
            <w:pPr>
              <w:pStyle w:val="TAC"/>
            </w:pPr>
            <w:r w:rsidRPr="00F56DB7">
              <w:t>--&gt;</w:t>
            </w:r>
          </w:p>
        </w:tc>
        <w:tc>
          <w:tcPr>
            <w:tcW w:w="2693" w:type="dxa"/>
            <w:tcBorders>
              <w:top w:val="single" w:sz="4" w:space="0" w:color="auto"/>
              <w:left w:val="single" w:sz="4" w:space="0" w:color="auto"/>
              <w:bottom w:val="single" w:sz="4" w:space="0" w:color="auto"/>
              <w:right w:val="single" w:sz="4" w:space="0" w:color="auto"/>
            </w:tcBorders>
          </w:tcPr>
          <w:p w14:paraId="61323D6C" w14:textId="0EA0A839" w:rsidR="00CF33AF" w:rsidRPr="00F56DB7" w:rsidRDefault="00CF33AF" w:rsidP="00CF33AF">
            <w:pPr>
              <w:pStyle w:val="TAL"/>
            </w:pPr>
            <w:r w:rsidRPr="00F56DB7">
              <w:rPr>
                <w:rFonts w:eastAsia="MS Gothic"/>
              </w:rPr>
              <w:t>PRACK</w:t>
            </w:r>
          </w:p>
        </w:tc>
        <w:tc>
          <w:tcPr>
            <w:tcW w:w="486" w:type="dxa"/>
            <w:tcBorders>
              <w:top w:val="single" w:sz="4" w:space="0" w:color="auto"/>
              <w:left w:val="single" w:sz="4" w:space="0" w:color="auto"/>
              <w:bottom w:val="single" w:sz="4" w:space="0" w:color="auto"/>
              <w:right w:val="single" w:sz="4" w:space="0" w:color="auto"/>
            </w:tcBorders>
          </w:tcPr>
          <w:p w14:paraId="5F6B3645" w14:textId="44623EEA" w:rsidR="00CF33AF" w:rsidRPr="00F56DB7" w:rsidRDefault="00CF33AF" w:rsidP="00CF33A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2F0DCD55" w14:textId="0814774B" w:rsidR="00CF33AF" w:rsidRPr="00F56DB7" w:rsidRDefault="00CF33AF" w:rsidP="00CF33AF">
            <w:pPr>
              <w:pStyle w:val="TAC"/>
            </w:pPr>
            <w:r w:rsidRPr="00F56DB7">
              <w:t>-</w:t>
            </w:r>
          </w:p>
        </w:tc>
      </w:tr>
      <w:tr w:rsidR="00CF33AF" w:rsidRPr="00F56DB7" w14:paraId="6C63D240"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tcPr>
          <w:p w14:paraId="40021E03" w14:textId="14313B63" w:rsidR="00CF33AF" w:rsidRPr="00F56DB7" w:rsidRDefault="00CF33AF" w:rsidP="00CF33AF">
            <w:pPr>
              <w:pStyle w:val="TAC"/>
            </w:pPr>
            <w:r w:rsidRPr="00F56DB7">
              <w:t>17C</w:t>
            </w:r>
          </w:p>
        </w:tc>
        <w:tc>
          <w:tcPr>
            <w:tcW w:w="3827" w:type="dxa"/>
            <w:tcBorders>
              <w:top w:val="single" w:sz="4" w:space="0" w:color="auto"/>
              <w:left w:val="single" w:sz="4" w:space="0" w:color="auto"/>
              <w:bottom w:val="single" w:sz="4" w:space="0" w:color="auto"/>
              <w:right w:val="single" w:sz="4" w:space="0" w:color="auto"/>
            </w:tcBorders>
          </w:tcPr>
          <w:p w14:paraId="3FBFEEDA" w14:textId="77777777" w:rsidR="00CF33AF" w:rsidRPr="00F56DB7" w:rsidRDefault="00CF33AF" w:rsidP="00CF33AF">
            <w:pPr>
              <w:pStyle w:val="TAL"/>
              <w:rPr>
                <w:rFonts w:eastAsia="MS Gothic"/>
              </w:rPr>
            </w:pPr>
            <w:r w:rsidRPr="00F56DB7">
              <w:rPr>
                <w:rFonts w:eastAsia="MS Gothic"/>
              </w:rPr>
              <w:t>SS responds to PRACK.</w:t>
            </w:r>
          </w:p>
          <w:p w14:paraId="2C462897" w14:textId="36509FA1" w:rsidR="00CF33AF" w:rsidRPr="00F56DB7" w:rsidRDefault="00CF33AF" w:rsidP="00CF33AF">
            <w:pPr>
              <w:pStyle w:val="TAL"/>
            </w:pPr>
            <w:r w:rsidRPr="00F56DB7">
              <w:t>(Step10 of Annex A.4.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tcPr>
          <w:p w14:paraId="1A8FF7FB" w14:textId="0C141898" w:rsidR="00CF33AF" w:rsidRPr="00F56DB7" w:rsidRDefault="00CF33AF" w:rsidP="00CF33AF">
            <w:pPr>
              <w:pStyle w:val="TAC"/>
            </w:pPr>
            <w:r w:rsidRPr="00F56DB7">
              <w:t>&lt;--</w:t>
            </w:r>
          </w:p>
        </w:tc>
        <w:tc>
          <w:tcPr>
            <w:tcW w:w="2693" w:type="dxa"/>
            <w:tcBorders>
              <w:top w:val="single" w:sz="4" w:space="0" w:color="auto"/>
              <w:left w:val="single" w:sz="4" w:space="0" w:color="auto"/>
              <w:bottom w:val="single" w:sz="4" w:space="0" w:color="auto"/>
              <w:right w:val="single" w:sz="4" w:space="0" w:color="auto"/>
            </w:tcBorders>
          </w:tcPr>
          <w:p w14:paraId="20292AD5" w14:textId="7A0043DA" w:rsidR="00CF33AF" w:rsidRPr="00F56DB7" w:rsidRDefault="00CF33AF" w:rsidP="00CF33AF">
            <w:pPr>
              <w:pStyle w:val="TAL"/>
            </w:pPr>
            <w:r w:rsidRPr="00F56DB7">
              <w:rPr>
                <w:rFonts w:eastAsia="MS Gothic"/>
              </w:rPr>
              <w:t>200 OK</w:t>
            </w:r>
          </w:p>
        </w:tc>
        <w:tc>
          <w:tcPr>
            <w:tcW w:w="486" w:type="dxa"/>
            <w:tcBorders>
              <w:top w:val="single" w:sz="4" w:space="0" w:color="auto"/>
              <w:left w:val="single" w:sz="4" w:space="0" w:color="auto"/>
              <w:bottom w:val="single" w:sz="4" w:space="0" w:color="auto"/>
              <w:right w:val="single" w:sz="4" w:space="0" w:color="auto"/>
            </w:tcBorders>
          </w:tcPr>
          <w:p w14:paraId="665CEE44" w14:textId="7737EAB8" w:rsidR="00CF33AF" w:rsidRPr="00F56DB7" w:rsidRDefault="00CF33AF" w:rsidP="00CF33A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62D8C15" w14:textId="37347DAB" w:rsidR="00CF33AF" w:rsidRPr="00F56DB7" w:rsidRDefault="00CF33AF" w:rsidP="00CF33AF">
            <w:pPr>
              <w:pStyle w:val="TAC"/>
            </w:pPr>
            <w:r w:rsidRPr="00F56DB7">
              <w:t>-</w:t>
            </w:r>
          </w:p>
        </w:tc>
      </w:tr>
      <w:tr w:rsidR="00CF33AF" w:rsidRPr="00F56DB7" w14:paraId="62AD8D28"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tcPr>
          <w:p w14:paraId="1822B396" w14:textId="73C5E774" w:rsidR="00CF33AF" w:rsidRPr="00F56DB7" w:rsidRDefault="00CF33AF" w:rsidP="00CF33AF">
            <w:pPr>
              <w:pStyle w:val="TAC"/>
            </w:pPr>
            <w:r w:rsidRPr="00F56DB7">
              <w:t>17D</w:t>
            </w:r>
          </w:p>
        </w:tc>
        <w:tc>
          <w:tcPr>
            <w:tcW w:w="3827" w:type="dxa"/>
            <w:tcBorders>
              <w:top w:val="single" w:sz="4" w:space="0" w:color="auto"/>
              <w:left w:val="single" w:sz="4" w:space="0" w:color="auto"/>
              <w:bottom w:val="single" w:sz="4" w:space="0" w:color="auto"/>
              <w:right w:val="single" w:sz="4" w:space="0" w:color="auto"/>
            </w:tcBorders>
          </w:tcPr>
          <w:p w14:paraId="0A4D4148" w14:textId="77777777" w:rsidR="00CF33AF" w:rsidRPr="00F56DB7" w:rsidRDefault="00CF33AF" w:rsidP="00CF33AF">
            <w:pPr>
              <w:pStyle w:val="TAL"/>
              <w:rPr>
                <w:rFonts w:eastAsia="MS Gothic"/>
              </w:rPr>
            </w:pPr>
            <w:r w:rsidRPr="00F56DB7">
              <w:rPr>
                <w:rFonts w:eastAsia="MS Gothic"/>
              </w:rPr>
              <w:t xml:space="preserve">SS responds to INVITE. </w:t>
            </w:r>
          </w:p>
          <w:p w14:paraId="06503486" w14:textId="17BDAFCE" w:rsidR="00CF33AF" w:rsidRPr="00F56DB7" w:rsidRDefault="00CF33AF" w:rsidP="00CF33AF">
            <w:pPr>
              <w:pStyle w:val="TAL"/>
            </w:pPr>
            <w:r w:rsidRPr="00F56DB7">
              <w:t>(Step 11 of Annex A.4.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tcPr>
          <w:p w14:paraId="4DFBA08B" w14:textId="11056651" w:rsidR="00CF33AF" w:rsidRPr="00F56DB7" w:rsidRDefault="00CF33AF" w:rsidP="00CF33AF">
            <w:pPr>
              <w:pStyle w:val="TAC"/>
            </w:pPr>
            <w:r w:rsidRPr="00F56DB7">
              <w:t>&lt;--</w:t>
            </w:r>
          </w:p>
        </w:tc>
        <w:tc>
          <w:tcPr>
            <w:tcW w:w="2693" w:type="dxa"/>
            <w:tcBorders>
              <w:top w:val="single" w:sz="4" w:space="0" w:color="auto"/>
              <w:left w:val="single" w:sz="4" w:space="0" w:color="auto"/>
              <w:bottom w:val="single" w:sz="4" w:space="0" w:color="auto"/>
              <w:right w:val="single" w:sz="4" w:space="0" w:color="auto"/>
            </w:tcBorders>
          </w:tcPr>
          <w:p w14:paraId="494AC040" w14:textId="1732E175" w:rsidR="00CF33AF" w:rsidRPr="00F56DB7" w:rsidRDefault="00CF33AF" w:rsidP="00CF33AF">
            <w:pPr>
              <w:pStyle w:val="TAL"/>
            </w:pPr>
            <w:r w:rsidRPr="00F56DB7">
              <w:rPr>
                <w:rFonts w:eastAsia="MS Gothic"/>
              </w:rPr>
              <w:t>200 OK</w:t>
            </w:r>
          </w:p>
        </w:tc>
        <w:tc>
          <w:tcPr>
            <w:tcW w:w="486" w:type="dxa"/>
            <w:tcBorders>
              <w:top w:val="single" w:sz="4" w:space="0" w:color="auto"/>
              <w:left w:val="single" w:sz="4" w:space="0" w:color="auto"/>
              <w:bottom w:val="single" w:sz="4" w:space="0" w:color="auto"/>
              <w:right w:val="single" w:sz="4" w:space="0" w:color="auto"/>
            </w:tcBorders>
          </w:tcPr>
          <w:p w14:paraId="53BE233A" w14:textId="1600098B" w:rsidR="00CF33AF" w:rsidRPr="00F56DB7" w:rsidRDefault="00CF33AF" w:rsidP="00CF33A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405A48F4" w14:textId="1A7ACA47" w:rsidR="00CF33AF" w:rsidRPr="00F56DB7" w:rsidRDefault="00CF33AF" w:rsidP="00CF33AF">
            <w:pPr>
              <w:pStyle w:val="TAC"/>
            </w:pPr>
            <w:r w:rsidRPr="00F56DB7">
              <w:t>-</w:t>
            </w:r>
          </w:p>
        </w:tc>
      </w:tr>
      <w:tr w:rsidR="003A2839" w:rsidRPr="00F56DB7" w14:paraId="5CA028D8"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hideMark/>
          </w:tcPr>
          <w:p w14:paraId="58AE94C4" w14:textId="77777777" w:rsidR="003A2839" w:rsidRPr="00F56DB7" w:rsidRDefault="003A2839">
            <w:pPr>
              <w:pStyle w:val="TAC"/>
            </w:pPr>
            <w:r w:rsidRPr="00F56DB7">
              <w:t>18</w:t>
            </w:r>
          </w:p>
        </w:tc>
        <w:tc>
          <w:tcPr>
            <w:tcW w:w="3827" w:type="dxa"/>
            <w:tcBorders>
              <w:top w:val="single" w:sz="4" w:space="0" w:color="auto"/>
              <w:left w:val="single" w:sz="4" w:space="0" w:color="auto"/>
              <w:bottom w:val="single" w:sz="4" w:space="0" w:color="auto"/>
              <w:right w:val="single" w:sz="4" w:space="0" w:color="auto"/>
            </w:tcBorders>
            <w:hideMark/>
          </w:tcPr>
          <w:p w14:paraId="3C8E0955" w14:textId="359D9063" w:rsidR="003A2839" w:rsidRPr="00F56DB7" w:rsidRDefault="003A2839">
            <w:pPr>
              <w:pStyle w:val="TAL"/>
            </w:pPr>
            <w:r w:rsidRPr="00F56DB7">
              <w:t>UE acks 200 OK for INVITE</w:t>
            </w:r>
            <w:r w:rsidRPr="00F56DB7">
              <w:br/>
              <w:t>(Step 12 of Annex A.4.</w:t>
            </w:r>
            <w:r w:rsidR="00CF33AF" w:rsidRPr="00F56DB7">
              <w:t>1</w:t>
            </w:r>
            <w:r w:rsidR="00EC3A87" w:rsidRPr="00F56DB7">
              <w:t>a</w:t>
            </w:r>
            <w:r w:rsidRPr="00F56DB7">
              <w:t>)</w:t>
            </w:r>
          </w:p>
        </w:tc>
        <w:tc>
          <w:tcPr>
            <w:tcW w:w="709" w:type="dxa"/>
            <w:tcBorders>
              <w:top w:val="single" w:sz="4" w:space="0" w:color="auto"/>
              <w:left w:val="single" w:sz="4" w:space="0" w:color="auto"/>
              <w:bottom w:val="single" w:sz="4" w:space="0" w:color="auto"/>
              <w:right w:val="single" w:sz="4" w:space="0" w:color="auto"/>
            </w:tcBorders>
            <w:hideMark/>
          </w:tcPr>
          <w:p w14:paraId="3008CB76" w14:textId="77777777" w:rsidR="003A2839" w:rsidRPr="00F56DB7" w:rsidRDefault="003A2839">
            <w:pPr>
              <w:pStyle w:val="TAC"/>
            </w:pPr>
            <w:r w:rsidRPr="00F56DB7">
              <w:t>--&gt;</w:t>
            </w:r>
          </w:p>
        </w:tc>
        <w:tc>
          <w:tcPr>
            <w:tcW w:w="2693" w:type="dxa"/>
            <w:tcBorders>
              <w:top w:val="single" w:sz="4" w:space="0" w:color="auto"/>
              <w:left w:val="single" w:sz="4" w:space="0" w:color="auto"/>
              <w:bottom w:val="single" w:sz="4" w:space="0" w:color="auto"/>
              <w:right w:val="single" w:sz="4" w:space="0" w:color="auto"/>
            </w:tcBorders>
            <w:hideMark/>
          </w:tcPr>
          <w:p w14:paraId="5C722F94" w14:textId="77777777" w:rsidR="003A2839" w:rsidRPr="00F56DB7" w:rsidRDefault="003A2839">
            <w:pPr>
              <w:pStyle w:val="TAL"/>
            </w:pPr>
            <w:r w:rsidRPr="00F56DB7">
              <w:t>ACK</w:t>
            </w:r>
          </w:p>
        </w:tc>
        <w:tc>
          <w:tcPr>
            <w:tcW w:w="486" w:type="dxa"/>
            <w:tcBorders>
              <w:top w:val="single" w:sz="4" w:space="0" w:color="auto"/>
              <w:left w:val="single" w:sz="4" w:space="0" w:color="auto"/>
              <w:bottom w:val="single" w:sz="4" w:space="0" w:color="auto"/>
              <w:right w:val="single" w:sz="4" w:space="0" w:color="auto"/>
            </w:tcBorders>
          </w:tcPr>
          <w:p w14:paraId="23982612" w14:textId="3FB26036" w:rsidR="003A2839" w:rsidRPr="00F56DB7" w:rsidRDefault="00394B1F">
            <w:pPr>
              <w:pStyle w:val="TAC"/>
            </w:pPr>
            <w:r w:rsidRPr="00F56DB7">
              <w:t>-</w:t>
            </w:r>
          </w:p>
        </w:tc>
        <w:tc>
          <w:tcPr>
            <w:tcW w:w="850" w:type="dxa"/>
            <w:tcBorders>
              <w:top w:val="single" w:sz="4" w:space="0" w:color="auto"/>
              <w:left w:val="single" w:sz="4" w:space="0" w:color="auto"/>
              <w:bottom w:val="single" w:sz="4" w:space="0" w:color="auto"/>
              <w:right w:val="single" w:sz="4" w:space="0" w:color="auto"/>
            </w:tcBorders>
          </w:tcPr>
          <w:p w14:paraId="1EF94A32" w14:textId="6FE50309" w:rsidR="003A2839" w:rsidRPr="00F56DB7" w:rsidRDefault="00394B1F">
            <w:pPr>
              <w:pStyle w:val="TAC"/>
            </w:pPr>
            <w:r w:rsidRPr="00F56DB7">
              <w:t>-</w:t>
            </w:r>
          </w:p>
        </w:tc>
      </w:tr>
      <w:tr w:rsidR="003A2839" w:rsidRPr="00F56DB7" w14:paraId="518AD85E" w14:textId="77777777" w:rsidTr="00613175">
        <w:trPr>
          <w:jc w:val="center"/>
        </w:trPr>
        <w:tc>
          <w:tcPr>
            <w:tcW w:w="988" w:type="dxa"/>
            <w:tcBorders>
              <w:top w:val="single" w:sz="4" w:space="0" w:color="auto"/>
              <w:left w:val="single" w:sz="4" w:space="0" w:color="auto"/>
              <w:bottom w:val="single" w:sz="4" w:space="0" w:color="auto"/>
              <w:right w:val="single" w:sz="4" w:space="0" w:color="auto"/>
            </w:tcBorders>
            <w:hideMark/>
          </w:tcPr>
          <w:p w14:paraId="074BC7A8" w14:textId="77777777" w:rsidR="003A2839" w:rsidRPr="00F56DB7" w:rsidRDefault="003A2839">
            <w:pPr>
              <w:pStyle w:val="TAC"/>
              <w:rPr>
                <w:lang w:eastAsia="zh-CN"/>
              </w:rPr>
            </w:pPr>
            <w:r w:rsidRPr="00F56DB7">
              <w:rPr>
                <w:lang w:eastAsia="zh-CN"/>
              </w:rPr>
              <w:t>19-20</w:t>
            </w:r>
          </w:p>
        </w:tc>
        <w:tc>
          <w:tcPr>
            <w:tcW w:w="3827" w:type="dxa"/>
            <w:tcBorders>
              <w:top w:val="single" w:sz="4" w:space="0" w:color="auto"/>
              <w:left w:val="single" w:sz="4" w:space="0" w:color="auto"/>
              <w:bottom w:val="single" w:sz="4" w:space="0" w:color="auto"/>
              <w:right w:val="single" w:sz="4" w:space="0" w:color="auto"/>
            </w:tcBorders>
            <w:hideMark/>
          </w:tcPr>
          <w:p w14:paraId="01371BB4" w14:textId="77777777" w:rsidR="003A2839" w:rsidRPr="00F56DB7" w:rsidRDefault="003A2839">
            <w:pPr>
              <w:pStyle w:val="TAL"/>
              <w:rPr>
                <w:lang w:eastAsia="en-US"/>
              </w:rPr>
            </w:pPr>
            <w:r w:rsidRPr="00F56DB7">
              <w:t>Steps 1-2 of the procedure A.8 are executed for MT release of speech call</w:t>
            </w:r>
          </w:p>
        </w:tc>
        <w:tc>
          <w:tcPr>
            <w:tcW w:w="709" w:type="dxa"/>
            <w:tcBorders>
              <w:top w:val="single" w:sz="4" w:space="0" w:color="auto"/>
              <w:left w:val="single" w:sz="4" w:space="0" w:color="auto"/>
              <w:bottom w:val="single" w:sz="4" w:space="0" w:color="auto"/>
              <w:right w:val="single" w:sz="4" w:space="0" w:color="auto"/>
            </w:tcBorders>
            <w:hideMark/>
          </w:tcPr>
          <w:p w14:paraId="3A2E6730" w14:textId="77777777" w:rsidR="003A2839" w:rsidRPr="00F56DB7" w:rsidRDefault="003A2839">
            <w:pPr>
              <w:pStyle w:val="TAC"/>
              <w:rPr>
                <w:lang w:eastAsia="zh-CN"/>
              </w:rPr>
            </w:pPr>
            <w:r w:rsidRPr="00F56DB7">
              <w:rPr>
                <w:lang w:eastAsia="zh-CN"/>
              </w:rPr>
              <w:t>-</w:t>
            </w:r>
          </w:p>
        </w:tc>
        <w:tc>
          <w:tcPr>
            <w:tcW w:w="2693" w:type="dxa"/>
            <w:tcBorders>
              <w:top w:val="single" w:sz="4" w:space="0" w:color="auto"/>
              <w:left w:val="single" w:sz="4" w:space="0" w:color="auto"/>
              <w:bottom w:val="single" w:sz="4" w:space="0" w:color="auto"/>
              <w:right w:val="single" w:sz="4" w:space="0" w:color="auto"/>
            </w:tcBorders>
            <w:hideMark/>
          </w:tcPr>
          <w:p w14:paraId="21396905" w14:textId="77777777" w:rsidR="003A2839" w:rsidRPr="00F56DB7" w:rsidRDefault="003A2839">
            <w:pPr>
              <w:pStyle w:val="TAL"/>
              <w:rPr>
                <w:lang w:eastAsia="zh-CN"/>
              </w:rPr>
            </w:pPr>
            <w:r w:rsidRPr="00F56DB7">
              <w:rPr>
                <w:lang w:eastAsia="zh-CN"/>
              </w:rPr>
              <w:t>-</w:t>
            </w:r>
          </w:p>
        </w:tc>
        <w:tc>
          <w:tcPr>
            <w:tcW w:w="486" w:type="dxa"/>
            <w:tcBorders>
              <w:top w:val="single" w:sz="4" w:space="0" w:color="auto"/>
              <w:left w:val="single" w:sz="4" w:space="0" w:color="auto"/>
              <w:bottom w:val="single" w:sz="4" w:space="0" w:color="auto"/>
              <w:right w:val="single" w:sz="4" w:space="0" w:color="auto"/>
            </w:tcBorders>
            <w:hideMark/>
          </w:tcPr>
          <w:p w14:paraId="327E95D2" w14:textId="77777777" w:rsidR="003A2839" w:rsidRPr="00F56DB7" w:rsidRDefault="003A2839">
            <w:pPr>
              <w:pStyle w:val="TAC"/>
              <w:rPr>
                <w:lang w:eastAsia="en-US"/>
              </w:rPr>
            </w:pPr>
            <w:r w:rsidRPr="00F56DB7">
              <w:t>-</w:t>
            </w:r>
          </w:p>
        </w:tc>
        <w:tc>
          <w:tcPr>
            <w:tcW w:w="850" w:type="dxa"/>
            <w:tcBorders>
              <w:top w:val="single" w:sz="4" w:space="0" w:color="auto"/>
              <w:left w:val="single" w:sz="4" w:space="0" w:color="auto"/>
              <w:bottom w:val="single" w:sz="4" w:space="0" w:color="auto"/>
              <w:right w:val="single" w:sz="4" w:space="0" w:color="auto"/>
            </w:tcBorders>
            <w:hideMark/>
          </w:tcPr>
          <w:p w14:paraId="3D466B30" w14:textId="77777777" w:rsidR="003A2839" w:rsidRPr="00F56DB7" w:rsidRDefault="003A2839">
            <w:pPr>
              <w:pStyle w:val="TAC"/>
            </w:pPr>
            <w:r w:rsidRPr="00F56DB7">
              <w:t>-</w:t>
            </w:r>
          </w:p>
        </w:tc>
      </w:tr>
      <w:tr w:rsidR="003A2839" w:rsidRPr="00F56DB7" w14:paraId="5781BD7A" w14:textId="77777777" w:rsidTr="003A2839">
        <w:trPr>
          <w:jc w:val="center"/>
        </w:trPr>
        <w:tc>
          <w:tcPr>
            <w:tcW w:w="988" w:type="dxa"/>
            <w:tcBorders>
              <w:top w:val="single" w:sz="4" w:space="0" w:color="auto"/>
              <w:left w:val="single" w:sz="4" w:space="0" w:color="auto"/>
              <w:bottom w:val="single" w:sz="4" w:space="0" w:color="auto"/>
              <w:right w:val="single" w:sz="4" w:space="0" w:color="auto"/>
            </w:tcBorders>
            <w:hideMark/>
          </w:tcPr>
          <w:p w14:paraId="569B765F" w14:textId="77777777" w:rsidR="003A2839" w:rsidRPr="00F56DB7" w:rsidRDefault="003A2839">
            <w:pPr>
              <w:pStyle w:val="TAC"/>
              <w:rPr>
                <w:lang w:eastAsia="zh-CN"/>
              </w:rPr>
            </w:pPr>
            <w:r w:rsidRPr="00F56DB7">
              <w:rPr>
                <w:lang w:eastAsia="zh-CN"/>
              </w:rPr>
              <w:t>21-23</w:t>
            </w:r>
          </w:p>
        </w:tc>
        <w:tc>
          <w:tcPr>
            <w:tcW w:w="3827" w:type="dxa"/>
            <w:tcBorders>
              <w:top w:val="single" w:sz="4" w:space="0" w:color="auto"/>
              <w:left w:val="single" w:sz="4" w:space="0" w:color="auto"/>
              <w:bottom w:val="single" w:sz="4" w:space="0" w:color="auto"/>
              <w:right w:val="single" w:sz="4" w:space="0" w:color="auto"/>
            </w:tcBorders>
            <w:hideMark/>
          </w:tcPr>
          <w:p w14:paraId="25190DC1" w14:textId="47766DA7" w:rsidR="003A2839" w:rsidRPr="00F56DB7" w:rsidRDefault="003A2839">
            <w:pPr>
              <w:pStyle w:val="TAL"/>
              <w:rPr>
                <w:lang w:eastAsia="en-US"/>
              </w:rPr>
            </w:pPr>
            <w:r w:rsidRPr="00F56DB7">
              <w:t xml:space="preserve">Steps 3-5 of </w:t>
            </w:r>
            <w:r w:rsidR="00605756" w:rsidRPr="00F56DB7">
              <w:t>test</w:t>
            </w:r>
            <w:r w:rsidRPr="00F56DB7">
              <w:t xml:space="preserve"> procedure specified in Table 4.9.18.2.2-1 of TS 38.508-1 [21] are performed.</w:t>
            </w:r>
          </w:p>
        </w:tc>
        <w:tc>
          <w:tcPr>
            <w:tcW w:w="709" w:type="dxa"/>
            <w:tcBorders>
              <w:top w:val="single" w:sz="4" w:space="0" w:color="auto"/>
              <w:left w:val="single" w:sz="4" w:space="0" w:color="auto"/>
              <w:bottom w:val="single" w:sz="4" w:space="0" w:color="auto"/>
              <w:right w:val="single" w:sz="4" w:space="0" w:color="auto"/>
            </w:tcBorders>
          </w:tcPr>
          <w:p w14:paraId="4D316686" w14:textId="1C222900" w:rsidR="003A2839" w:rsidRPr="00F56DB7" w:rsidRDefault="00605756">
            <w:pPr>
              <w:pStyle w:val="TAC"/>
              <w:rPr>
                <w:lang w:eastAsia="zh-CN"/>
              </w:rPr>
            </w:pPr>
            <w:r w:rsidRPr="00F56DB7">
              <w:rPr>
                <w:lang w:eastAsia="zh-CN"/>
              </w:rPr>
              <w:t>-</w:t>
            </w:r>
          </w:p>
        </w:tc>
        <w:tc>
          <w:tcPr>
            <w:tcW w:w="2693" w:type="dxa"/>
            <w:tcBorders>
              <w:top w:val="single" w:sz="4" w:space="0" w:color="auto"/>
              <w:left w:val="single" w:sz="4" w:space="0" w:color="auto"/>
              <w:bottom w:val="single" w:sz="4" w:space="0" w:color="auto"/>
              <w:right w:val="single" w:sz="4" w:space="0" w:color="auto"/>
            </w:tcBorders>
          </w:tcPr>
          <w:p w14:paraId="7B371278" w14:textId="06BDE106" w:rsidR="003A2839" w:rsidRPr="00F56DB7" w:rsidRDefault="00605756">
            <w:pPr>
              <w:pStyle w:val="TAL"/>
              <w:rPr>
                <w:lang w:eastAsia="zh-CN"/>
              </w:rPr>
            </w:pPr>
            <w:r w:rsidRPr="00F56DB7">
              <w:rPr>
                <w:lang w:eastAsia="zh-CN"/>
              </w:rPr>
              <w:t>-</w:t>
            </w:r>
          </w:p>
        </w:tc>
        <w:tc>
          <w:tcPr>
            <w:tcW w:w="486" w:type="dxa"/>
            <w:tcBorders>
              <w:top w:val="single" w:sz="4" w:space="0" w:color="auto"/>
              <w:left w:val="single" w:sz="4" w:space="0" w:color="auto"/>
              <w:bottom w:val="single" w:sz="4" w:space="0" w:color="auto"/>
              <w:right w:val="single" w:sz="4" w:space="0" w:color="auto"/>
            </w:tcBorders>
          </w:tcPr>
          <w:p w14:paraId="0ACC8619" w14:textId="63952E58" w:rsidR="003A2839" w:rsidRPr="00F56DB7" w:rsidRDefault="00394B1F">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3413456" w14:textId="6D1FCDBE" w:rsidR="003A2839" w:rsidRPr="00F56DB7" w:rsidRDefault="00394B1F">
            <w:pPr>
              <w:pStyle w:val="TAC"/>
            </w:pPr>
            <w:r w:rsidRPr="00F56DB7">
              <w:t>-</w:t>
            </w:r>
          </w:p>
        </w:tc>
      </w:tr>
    </w:tbl>
    <w:p w14:paraId="274EE34A" w14:textId="77777777" w:rsidR="003A2839" w:rsidRPr="00F56DB7" w:rsidRDefault="003A2839" w:rsidP="003A2839">
      <w:pPr>
        <w:rPr>
          <w:rFonts w:ascii="MS LineDraw" w:hAnsi="MS LineDraw" w:cs="MS LineDraw"/>
          <w:lang w:eastAsia="en-US"/>
        </w:rPr>
      </w:pPr>
    </w:p>
    <w:p w14:paraId="18724BED" w14:textId="77777777" w:rsidR="003A2839" w:rsidRPr="00F56DB7" w:rsidRDefault="003A2839" w:rsidP="003A2839">
      <w:pPr>
        <w:pStyle w:val="H6"/>
      </w:pPr>
      <w:r w:rsidRPr="00F56DB7">
        <w:t>10.4.3.3</w:t>
      </w:r>
      <w:r w:rsidRPr="00F56DB7">
        <w:tab/>
        <w:t>Specific message contents</w:t>
      </w:r>
    </w:p>
    <w:p w14:paraId="73D785DB" w14:textId="6DB66254" w:rsidR="003A2839" w:rsidRPr="00F56DB7" w:rsidRDefault="003A2839" w:rsidP="003A2839">
      <w:pPr>
        <w:pStyle w:val="TH"/>
      </w:pPr>
      <w:r w:rsidRPr="00F56DB7">
        <w:t>Table 10.4.3.3-1: 183 Session Progress (step 1</w:t>
      </w:r>
      <w:r w:rsidR="00EC3A87" w:rsidRPr="00F56DB7">
        <w:t>3</w:t>
      </w:r>
      <w:r w:rsidRPr="00F56DB7">
        <w:t>, table 10.4.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3A2839" w:rsidRPr="00F56DB7" w14:paraId="13548F24" w14:textId="77777777" w:rsidTr="00226158">
        <w:trPr>
          <w:jc w:val="center"/>
        </w:trPr>
        <w:tc>
          <w:tcPr>
            <w:tcW w:w="9630" w:type="dxa"/>
            <w:tcBorders>
              <w:top w:val="single" w:sz="4" w:space="0" w:color="auto"/>
              <w:left w:val="single" w:sz="4" w:space="0" w:color="auto"/>
              <w:bottom w:val="single" w:sz="4" w:space="0" w:color="auto"/>
              <w:right w:val="single" w:sz="4" w:space="0" w:color="auto"/>
            </w:tcBorders>
            <w:hideMark/>
          </w:tcPr>
          <w:p w14:paraId="2E371CB1" w14:textId="05B87188" w:rsidR="003A2839" w:rsidRPr="00F56DB7" w:rsidRDefault="003A2839">
            <w:pPr>
              <w:pStyle w:val="TAL"/>
              <w:rPr>
                <w:rFonts w:cs="Arial"/>
              </w:rPr>
            </w:pPr>
            <w:r w:rsidRPr="00F56DB7">
              <w:t xml:space="preserve">Derivation Path: </w:t>
            </w:r>
            <w:r w:rsidR="00EC3A87" w:rsidRPr="00F56DB7">
              <w:t>Annex A.4.1</w:t>
            </w:r>
            <w:r w:rsidR="004563A6" w:rsidRPr="00F56DB7">
              <w:t>a</w:t>
            </w:r>
            <w:r w:rsidR="00EC3A87" w:rsidRPr="00F56DB7">
              <w:t xml:space="preserve">, step 3 applying </w:t>
            </w:r>
            <w:r w:rsidR="001618FC" w:rsidRPr="00F56DB7">
              <w:t xml:space="preserve">condition </w:t>
            </w:r>
            <w:r w:rsidR="00EC3A87" w:rsidRPr="00F56DB7">
              <w:t>A5 of A.2.3 in addition</w:t>
            </w:r>
          </w:p>
        </w:tc>
      </w:tr>
    </w:tbl>
    <w:p w14:paraId="6CCF34D8" w14:textId="77777777" w:rsidR="003A2839" w:rsidRPr="00F56DB7" w:rsidRDefault="003A2839" w:rsidP="003A2839">
      <w:pPr>
        <w:rPr>
          <w:lang w:eastAsia="en-US"/>
        </w:rPr>
      </w:pPr>
    </w:p>
    <w:p w14:paraId="189AA0E9" w14:textId="77777777" w:rsidR="00181A52" w:rsidRPr="00F56DB7" w:rsidRDefault="00181A52" w:rsidP="00181A52">
      <w:pPr>
        <w:pStyle w:val="TH"/>
      </w:pPr>
      <w:r w:rsidRPr="00F56DB7">
        <w:t>Table 10.4.3.3-1A: 200 OK for PRACK (step 14, 17C, table 10.4.3.2-1)</w:t>
      </w:r>
    </w:p>
    <w:tbl>
      <w:tblPr>
        <w:tblW w:w="982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844"/>
        <w:gridCol w:w="1509"/>
        <w:gridCol w:w="6472"/>
      </w:tblGrid>
      <w:tr w:rsidR="00181A52" w:rsidRPr="00F56DB7" w14:paraId="67B26D6A" w14:textId="77777777" w:rsidTr="00F56DB7">
        <w:trPr>
          <w:jc w:val="center"/>
        </w:trPr>
        <w:tc>
          <w:tcPr>
            <w:tcW w:w="9825" w:type="dxa"/>
            <w:gridSpan w:val="3"/>
            <w:tcBorders>
              <w:top w:val="single" w:sz="4" w:space="0" w:color="auto"/>
              <w:left w:val="single" w:sz="4" w:space="0" w:color="auto"/>
              <w:bottom w:val="single" w:sz="4" w:space="0" w:color="auto"/>
              <w:right w:val="single" w:sz="4" w:space="0" w:color="auto"/>
            </w:tcBorders>
            <w:hideMark/>
          </w:tcPr>
          <w:p w14:paraId="7F1BC71C" w14:textId="77777777" w:rsidR="00181A52" w:rsidRPr="00F56DB7" w:rsidRDefault="00181A52" w:rsidP="00CC08CF">
            <w:pPr>
              <w:pStyle w:val="TAL"/>
            </w:pPr>
            <w:r w:rsidRPr="00F56DB7">
              <w:t>Derivation Path: TS 34.229-1 [2], Annex A.3.1</w:t>
            </w:r>
          </w:p>
        </w:tc>
      </w:tr>
      <w:tr w:rsidR="00181A52" w:rsidRPr="00F56DB7" w14:paraId="7843B8E1" w14:textId="77777777" w:rsidTr="00F56DB7">
        <w:trPr>
          <w:jc w:val="center"/>
        </w:trPr>
        <w:tc>
          <w:tcPr>
            <w:tcW w:w="1844" w:type="dxa"/>
            <w:tcBorders>
              <w:top w:val="single" w:sz="4" w:space="0" w:color="auto"/>
              <w:left w:val="single" w:sz="4" w:space="0" w:color="auto"/>
              <w:bottom w:val="single" w:sz="4" w:space="0" w:color="auto"/>
              <w:right w:val="single" w:sz="6" w:space="0" w:color="auto"/>
            </w:tcBorders>
            <w:hideMark/>
          </w:tcPr>
          <w:p w14:paraId="431C593E" w14:textId="77777777" w:rsidR="00181A52" w:rsidRPr="00F56DB7" w:rsidRDefault="00181A52" w:rsidP="00CC08CF">
            <w:pPr>
              <w:pStyle w:val="TAH"/>
              <w:jc w:val="left"/>
            </w:pPr>
            <w:r w:rsidRPr="00F56DB7">
              <w:t>Header/param</w:t>
            </w:r>
          </w:p>
        </w:tc>
        <w:tc>
          <w:tcPr>
            <w:tcW w:w="1509" w:type="dxa"/>
            <w:tcBorders>
              <w:top w:val="single" w:sz="4" w:space="0" w:color="auto"/>
              <w:left w:val="single" w:sz="6" w:space="0" w:color="auto"/>
              <w:bottom w:val="single" w:sz="4" w:space="0" w:color="auto"/>
              <w:right w:val="single" w:sz="6" w:space="0" w:color="auto"/>
            </w:tcBorders>
            <w:hideMark/>
          </w:tcPr>
          <w:p w14:paraId="31988248" w14:textId="77777777" w:rsidR="00181A52" w:rsidRPr="00F56DB7" w:rsidRDefault="00181A52" w:rsidP="00CC08CF">
            <w:pPr>
              <w:pStyle w:val="TAH"/>
              <w:jc w:val="left"/>
            </w:pPr>
            <w:r w:rsidRPr="00F56DB7">
              <w:t>Cond</w:t>
            </w:r>
          </w:p>
        </w:tc>
        <w:tc>
          <w:tcPr>
            <w:tcW w:w="6472" w:type="dxa"/>
            <w:tcBorders>
              <w:top w:val="single" w:sz="4" w:space="0" w:color="auto"/>
              <w:left w:val="single" w:sz="6" w:space="0" w:color="auto"/>
              <w:bottom w:val="single" w:sz="4" w:space="0" w:color="auto"/>
              <w:right w:val="single" w:sz="4" w:space="0" w:color="auto"/>
            </w:tcBorders>
            <w:hideMark/>
          </w:tcPr>
          <w:p w14:paraId="42CAC711" w14:textId="77777777" w:rsidR="00181A52" w:rsidRPr="00F56DB7" w:rsidRDefault="00181A52" w:rsidP="00CC08CF">
            <w:pPr>
              <w:pStyle w:val="TAH"/>
              <w:jc w:val="left"/>
            </w:pPr>
            <w:r w:rsidRPr="00F56DB7">
              <w:t>Value/Remark</w:t>
            </w:r>
          </w:p>
        </w:tc>
      </w:tr>
      <w:tr w:rsidR="00181A52" w:rsidRPr="00F56DB7" w14:paraId="348F2E9A" w14:textId="77777777" w:rsidTr="00F56DB7">
        <w:trPr>
          <w:jc w:val="center"/>
        </w:trPr>
        <w:tc>
          <w:tcPr>
            <w:tcW w:w="1844" w:type="dxa"/>
            <w:tcBorders>
              <w:top w:val="single" w:sz="4" w:space="0" w:color="auto"/>
              <w:left w:val="single" w:sz="4" w:space="0" w:color="auto"/>
              <w:bottom w:val="single" w:sz="4" w:space="0" w:color="auto"/>
              <w:right w:val="single" w:sz="6" w:space="0" w:color="auto"/>
            </w:tcBorders>
          </w:tcPr>
          <w:p w14:paraId="59188A8B" w14:textId="77777777" w:rsidR="00181A52" w:rsidRPr="00F56DB7" w:rsidRDefault="00181A52" w:rsidP="00CC08CF">
            <w:pPr>
              <w:pStyle w:val="TAH"/>
              <w:jc w:val="left"/>
              <w:rPr>
                <w:bCs/>
              </w:rPr>
            </w:pPr>
            <w:r w:rsidRPr="00F56DB7">
              <w:rPr>
                <w:bCs/>
              </w:rPr>
              <w:t>P-Asserted-Identity</w:t>
            </w:r>
          </w:p>
        </w:tc>
        <w:tc>
          <w:tcPr>
            <w:tcW w:w="1509" w:type="dxa"/>
            <w:tcBorders>
              <w:top w:val="single" w:sz="4" w:space="0" w:color="auto"/>
              <w:left w:val="single" w:sz="6" w:space="0" w:color="auto"/>
              <w:bottom w:val="single" w:sz="4" w:space="0" w:color="auto"/>
              <w:right w:val="single" w:sz="6" w:space="0" w:color="auto"/>
            </w:tcBorders>
          </w:tcPr>
          <w:p w14:paraId="1D87EB9D" w14:textId="77777777" w:rsidR="00181A52" w:rsidRPr="00F56DB7" w:rsidRDefault="00181A52" w:rsidP="00CC08CF">
            <w:pPr>
              <w:pStyle w:val="TAH"/>
              <w:jc w:val="left"/>
              <w:rPr>
                <w:b w:val="0"/>
              </w:rPr>
            </w:pPr>
          </w:p>
        </w:tc>
        <w:tc>
          <w:tcPr>
            <w:tcW w:w="6472" w:type="dxa"/>
            <w:tcBorders>
              <w:top w:val="single" w:sz="4" w:space="0" w:color="auto"/>
              <w:left w:val="single" w:sz="6" w:space="0" w:color="auto"/>
              <w:bottom w:val="single" w:sz="4" w:space="0" w:color="auto"/>
              <w:right w:val="single" w:sz="4" w:space="0" w:color="auto"/>
            </w:tcBorders>
          </w:tcPr>
          <w:p w14:paraId="026695D8" w14:textId="77777777" w:rsidR="00181A52" w:rsidRPr="00F56DB7" w:rsidRDefault="00181A52" w:rsidP="00CC08CF">
            <w:pPr>
              <w:pStyle w:val="TAH"/>
              <w:jc w:val="left"/>
              <w:rPr>
                <w:b w:val="0"/>
              </w:rPr>
            </w:pPr>
            <w:r w:rsidRPr="00F56DB7">
              <w:rPr>
                <w:b w:val="0"/>
              </w:rPr>
              <w:t>Same value as in the 183 Session Progress at step 13</w:t>
            </w:r>
          </w:p>
        </w:tc>
      </w:tr>
    </w:tbl>
    <w:p w14:paraId="73FB8716" w14:textId="77777777" w:rsidR="00181A52" w:rsidRPr="00F56DB7" w:rsidRDefault="00181A52" w:rsidP="00181A52"/>
    <w:p w14:paraId="642B236D" w14:textId="77777777" w:rsidR="003A2839" w:rsidRPr="00F56DB7" w:rsidRDefault="003A2839" w:rsidP="003A2839">
      <w:pPr>
        <w:pStyle w:val="TH"/>
      </w:pPr>
      <w:r w:rsidRPr="00F56DB7">
        <w:t>Table 10.4.3.3-2: UPDATE (step 16, table 10.4.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724"/>
        <w:gridCol w:w="2668"/>
        <w:gridCol w:w="5313"/>
      </w:tblGrid>
      <w:tr w:rsidR="003A2839" w:rsidRPr="00F56DB7" w14:paraId="65AC2541" w14:textId="77777777" w:rsidTr="00EC3A87">
        <w:trPr>
          <w:jc w:val="center"/>
        </w:trPr>
        <w:tc>
          <w:tcPr>
            <w:tcW w:w="9705" w:type="dxa"/>
            <w:gridSpan w:val="3"/>
            <w:tcBorders>
              <w:top w:val="single" w:sz="4" w:space="0" w:color="auto"/>
              <w:left w:val="single" w:sz="4" w:space="0" w:color="auto"/>
              <w:bottom w:val="single" w:sz="4" w:space="0" w:color="auto"/>
              <w:right w:val="single" w:sz="4" w:space="0" w:color="auto"/>
            </w:tcBorders>
            <w:hideMark/>
          </w:tcPr>
          <w:p w14:paraId="65FAE83C" w14:textId="314BBFC8" w:rsidR="003A2839" w:rsidRPr="00F56DB7" w:rsidRDefault="003A2839" w:rsidP="00DC4B25">
            <w:pPr>
              <w:pStyle w:val="TAL"/>
            </w:pPr>
            <w:r w:rsidRPr="00F56DB7">
              <w:t xml:space="preserve">Derivation Path: </w:t>
            </w:r>
            <w:r w:rsidR="00EC3A87" w:rsidRPr="00F56DB7">
              <w:t>Annex A.4.1</w:t>
            </w:r>
            <w:r w:rsidR="004563A6" w:rsidRPr="00F56DB7">
              <w:t>a</w:t>
            </w:r>
            <w:r w:rsidR="00EC3A87" w:rsidRPr="00F56DB7">
              <w:t xml:space="preserve">, step </w:t>
            </w:r>
            <w:r w:rsidR="004563A6" w:rsidRPr="00F56DB7">
              <w:t>6</w:t>
            </w:r>
          </w:p>
        </w:tc>
      </w:tr>
      <w:tr w:rsidR="003A2839" w:rsidRPr="00F56DB7" w14:paraId="6193D072" w14:textId="77777777" w:rsidTr="00EC3A87">
        <w:trPr>
          <w:jc w:val="center"/>
        </w:trPr>
        <w:tc>
          <w:tcPr>
            <w:tcW w:w="1724" w:type="dxa"/>
            <w:tcBorders>
              <w:top w:val="single" w:sz="4" w:space="0" w:color="auto"/>
              <w:left w:val="single" w:sz="4" w:space="0" w:color="auto"/>
              <w:bottom w:val="single" w:sz="4" w:space="0" w:color="auto"/>
              <w:right w:val="single" w:sz="6" w:space="0" w:color="auto"/>
            </w:tcBorders>
            <w:hideMark/>
          </w:tcPr>
          <w:p w14:paraId="181E1831" w14:textId="77777777" w:rsidR="003A2839" w:rsidRPr="00F56DB7" w:rsidRDefault="003A2839">
            <w:pPr>
              <w:pStyle w:val="TAH"/>
              <w:jc w:val="left"/>
            </w:pPr>
            <w:r w:rsidRPr="00F56DB7">
              <w:t>Header/param</w:t>
            </w:r>
          </w:p>
        </w:tc>
        <w:tc>
          <w:tcPr>
            <w:tcW w:w="2668" w:type="dxa"/>
            <w:tcBorders>
              <w:top w:val="single" w:sz="4" w:space="0" w:color="auto"/>
              <w:left w:val="single" w:sz="6" w:space="0" w:color="auto"/>
              <w:bottom w:val="single" w:sz="4" w:space="0" w:color="auto"/>
              <w:right w:val="single" w:sz="6" w:space="0" w:color="auto"/>
            </w:tcBorders>
            <w:hideMark/>
          </w:tcPr>
          <w:p w14:paraId="5592C0A7" w14:textId="77777777" w:rsidR="003A2839" w:rsidRPr="00F56DB7" w:rsidRDefault="003A2839">
            <w:pPr>
              <w:pStyle w:val="TAH"/>
              <w:jc w:val="left"/>
            </w:pPr>
            <w:r w:rsidRPr="00F56DB7">
              <w:t>Cond</w:t>
            </w:r>
          </w:p>
        </w:tc>
        <w:tc>
          <w:tcPr>
            <w:tcW w:w="5313" w:type="dxa"/>
            <w:tcBorders>
              <w:top w:val="single" w:sz="4" w:space="0" w:color="auto"/>
              <w:left w:val="single" w:sz="6" w:space="0" w:color="auto"/>
              <w:bottom w:val="single" w:sz="4" w:space="0" w:color="auto"/>
              <w:right w:val="single" w:sz="4" w:space="0" w:color="auto"/>
            </w:tcBorders>
            <w:hideMark/>
          </w:tcPr>
          <w:p w14:paraId="79F5B0FD" w14:textId="77777777" w:rsidR="003A2839" w:rsidRPr="00F56DB7" w:rsidRDefault="003A2839">
            <w:pPr>
              <w:pStyle w:val="TAH"/>
              <w:jc w:val="left"/>
            </w:pPr>
            <w:r w:rsidRPr="00F56DB7">
              <w:t>Value/Remark</w:t>
            </w:r>
          </w:p>
        </w:tc>
      </w:tr>
      <w:tr w:rsidR="003A2839" w:rsidRPr="00F56DB7" w14:paraId="5F651C37" w14:textId="77777777" w:rsidTr="00226158">
        <w:trPr>
          <w:jc w:val="center"/>
        </w:trPr>
        <w:tc>
          <w:tcPr>
            <w:tcW w:w="1724" w:type="dxa"/>
            <w:tcBorders>
              <w:top w:val="single" w:sz="4" w:space="0" w:color="auto"/>
              <w:left w:val="single" w:sz="4" w:space="0" w:color="auto"/>
              <w:bottom w:val="nil"/>
              <w:right w:val="single" w:sz="6" w:space="0" w:color="auto"/>
            </w:tcBorders>
            <w:hideMark/>
          </w:tcPr>
          <w:p w14:paraId="561F9A7D" w14:textId="41A5080D" w:rsidR="003A2839" w:rsidRPr="00F56DB7" w:rsidRDefault="003A2839">
            <w:pPr>
              <w:pStyle w:val="TAH"/>
              <w:jc w:val="left"/>
              <w:rPr>
                <w:b w:val="0"/>
              </w:rPr>
            </w:pPr>
            <w:r w:rsidRPr="00F56DB7">
              <w:t>Geolocation</w:t>
            </w:r>
          </w:p>
        </w:tc>
        <w:tc>
          <w:tcPr>
            <w:tcW w:w="2668" w:type="dxa"/>
            <w:tcBorders>
              <w:top w:val="single" w:sz="4" w:space="0" w:color="auto"/>
              <w:left w:val="single" w:sz="6" w:space="0" w:color="auto"/>
              <w:bottom w:val="nil"/>
              <w:right w:val="single" w:sz="6" w:space="0" w:color="auto"/>
            </w:tcBorders>
            <w:hideMark/>
          </w:tcPr>
          <w:p w14:paraId="15768FF2" w14:textId="7332C21F" w:rsidR="003A2839" w:rsidRPr="00F56DB7" w:rsidRDefault="00CF33AF">
            <w:pPr>
              <w:pStyle w:val="TAH"/>
              <w:jc w:val="left"/>
              <w:rPr>
                <w:b w:val="0"/>
              </w:rPr>
            </w:pPr>
            <w:r w:rsidRPr="00F56DB7">
              <w:rPr>
                <w:b w:val="0"/>
              </w:rPr>
              <w:t>B1</w:t>
            </w:r>
          </w:p>
        </w:tc>
        <w:tc>
          <w:tcPr>
            <w:tcW w:w="5313" w:type="dxa"/>
            <w:tcBorders>
              <w:top w:val="single" w:sz="4" w:space="0" w:color="auto"/>
              <w:left w:val="single" w:sz="6" w:space="0" w:color="auto"/>
              <w:bottom w:val="nil"/>
              <w:right w:val="single" w:sz="4" w:space="0" w:color="auto"/>
            </w:tcBorders>
          </w:tcPr>
          <w:p w14:paraId="537C375F" w14:textId="1AE2D710" w:rsidR="003A2839" w:rsidRPr="00F56DB7" w:rsidRDefault="003A2839">
            <w:pPr>
              <w:pStyle w:val="TAH"/>
              <w:jc w:val="left"/>
              <w:rPr>
                <w:b w:val="0"/>
              </w:rPr>
            </w:pPr>
          </w:p>
        </w:tc>
      </w:tr>
      <w:tr w:rsidR="00EC3A87" w:rsidRPr="00F56DB7" w14:paraId="1555BE1B" w14:textId="77777777" w:rsidTr="00226158">
        <w:trPr>
          <w:jc w:val="center"/>
        </w:trPr>
        <w:tc>
          <w:tcPr>
            <w:tcW w:w="1724" w:type="dxa"/>
            <w:tcBorders>
              <w:top w:val="nil"/>
              <w:left w:val="single" w:sz="4" w:space="0" w:color="auto"/>
              <w:bottom w:val="single" w:sz="4" w:space="0" w:color="auto"/>
              <w:right w:val="single" w:sz="6" w:space="0" w:color="auto"/>
            </w:tcBorders>
          </w:tcPr>
          <w:p w14:paraId="6767097D" w14:textId="4368F5D9" w:rsidR="00EC3A87" w:rsidRPr="00F56DB7" w:rsidRDefault="00EC3A87" w:rsidP="00EC3A87">
            <w:pPr>
              <w:pStyle w:val="TAH"/>
              <w:jc w:val="left"/>
            </w:pPr>
            <w:r w:rsidRPr="00F56DB7">
              <w:rPr>
                <w:b w:val="0"/>
                <w:bCs/>
              </w:rPr>
              <w:t xml:space="preserve">    </w:t>
            </w:r>
            <w:proofErr w:type="spellStart"/>
            <w:r w:rsidRPr="00F56DB7">
              <w:rPr>
                <w:b w:val="0"/>
                <w:bCs/>
              </w:rPr>
              <w:t>locationUR</w:t>
            </w:r>
            <w:proofErr w:type="spellEnd"/>
          </w:p>
        </w:tc>
        <w:tc>
          <w:tcPr>
            <w:tcW w:w="2668" w:type="dxa"/>
            <w:tcBorders>
              <w:top w:val="nil"/>
              <w:left w:val="single" w:sz="6" w:space="0" w:color="auto"/>
              <w:bottom w:val="single" w:sz="4" w:space="0" w:color="auto"/>
              <w:right w:val="single" w:sz="6" w:space="0" w:color="auto"/>
            </w:tcBorders>
          </w:tcPr>
          <w:p w14:paraId="76E3FD50" w14:textId="77777777" w:rsidR="00EC3A87" w:rsidRPr="00F56DB7" w:rsidRDefault="00EC3A87" w:rsidP="00EC3A87">
            <w:pPr>
              <w:pStyle w:val="TAH"/>
              <w:jc w:val="left"/>
              <w:rPr>
                <w:b w:val="0"/>
                <w:bCs/>
              </w:rPr>
            </w:pPr>
          </w:p>
        </w:tc>
        <w:tc>
          <w:tcPr>
            <w:tcW w:w="5313" w:type="dxa"/>
            <w:tcBorders>
              <w:top w:val="nil"/>
              <w:left w:val="single" w:sz="6" w:space="0" w:color="auto"/>
              <w:bottom w:val="single" w:sz="4" w:space="0" w:color="auto"/>
              <w:right w:val="single" w:sz="4" w:space="0" w:color="auto"/>
            </w:tcBorders>
          </w:tcPr>
          <w:p w14:paraId="2CAC673E" w14:textId="77777777" w:rsidR="00EC3A87" w:rsidRPr="00F56DB7" w:rsidRDefault="00EC3A87" w:rsidP="00226158">
            <w:pPr>
              <w:pStyle w:val="TAH"/>
              <w:jc w:val="left"/>
              <w:rPr>
                <w:b w:val="0"/>
              </w:rPr>
            </w:pPr>
            <w:proofErr w:type="spellStart"/>
            <w:r w:rsidRPr="00F56DB7">
              <w:rPr>
                <w:b w:val="0"/>
              </w:rPr>
              <w:t>cid-url</w:t>
            </w:r>
            <w:proofErr w:type="spellEnd"/>
            <w:r w:rsidRPr="00F56DB7">
              <w:rPr>
                <w:b w:val="0"/>
              </w:rPr>
              <w:t xml:space="preserve"> indicating the Content-Id of the PIDF-LO within the multipart MIME body of INVITE request.</w:t>
            </w:r>
          </w:p>
          <w:p w14:paraId="2379DE66" w14:textId="6D016E18" w:rsidR="00EC3A87" w:rsidRPr="00F56DB7" w:rsidRDefault="00EC3A87" w:rsidP="00EC3A87">
            <w:pPr>
              <w:pStyle w:val="TAH"/>
              <w:jc w:val="left"/>
              <w:rPr>
                <w:b w:val="0"/>
              </w:rPr>
            </w:pPr>
            <w:r w:rsidRPr="00F56DB7">
              <w:rPr>
                <w:b w:val="0"/>
              </w:rPr>
              <w:t>(Note that location-by-reference URI is not allowed as the SS does not provide any external storage for location info for the UE to refer.)</w:t>
            </w:r>
          </w:p>
        </w:tc>
      </w:tr>
      <w:tr w:rsidR="003A2839" w:rsidRPr="00F56DB7" w14:paraId="352CABAE" w14:textId="77777777" w:rsidTr="00EC3A87">
        <w:trPr>
          <w:jc w:val="center"/>
        </w:trPr>
        <w:tc>
          <w:tcPr>
            <w:tcW w:w="1724" w:type="dxa"/>
            <w:tcBorders>
              <w:top w:val="single" w:sz="4" w:space="0" w:color="auto"/>
              <w:left w:val="single" w:sz="4" w:space="0" w:color="auto"/>
              <w:bottom w:val="single" w:sz="4" w:space="0" w:color="auto"/>
              <w:right w:val="single" w:sz="6" w:space="0" w:color="auto"/>
            </w:tcBorders>
            <w:hideMark/>
          </w:tcPr>
          <w:p w14:paraId="44F8489D" w14:textId="77777777" w:rsidR="003A2839" w:rsidRPr="00F56DB7" w:rsidRDefault="003A2839">
            <w:pPr>
              <w:pStyle w:val="TAH"/>
              <w:jc w:val="left"/>
            </w:pPr>
            <w:r w:rsidRPr="00F56DB7">
              <w:t>Geolocation-Routing</w:t>
            </w:r>
          </w:p>
        </w:tc>
        <w:tc>
          <w:tcPr>
            <w:tcW w:w="2668" w:type="dxa"/>
            <w:tcBorders>
              <w:top w:val="single" w:sz="4" w:space="0" w:color="auto"/>
              <w:left w:val="single" w:sz="6" w:space="0" w:color="auto"/>
              <w:bottom w:val="single" w:sz="4" w:space="0" w:color="auto"/>
              <w:right w:val="single" w:sz="6" w:space="0" w:color="auto"/>
            </w:tcBorders>
            <w:hideMark/>
          </w:tcPr>
          <w:p w14:paraId="040698B0" w14:textId="0B6137D0" w:rsidR="003A2839" w:rsidRPr="00F56DB7" w:rsidRDefault="00CF33AF">
            <w:pPr>
              <w:pStyle w:val="TAH"/>
              <w:jc w:val="left"/>
              <w:rPr>
                <w:b w:val="0"/>
              </w:rPr>
            </w:pPr>
            <w:r w:rsidRPr="00F56DB7">
              <w:rPr>
                <w:b w:val="0"/>
              </w:rPr>
              <w:t>B1</w:t>
            </w:r>
          </w:p>
        </w:tc>
        <w:tc>
          <w:tcPr>
            <w:tcW w:w="5313" w:type="dxa"/>
            <w:tcBorders>
              <w:top w:val="single" w:sz="4" w:space="0" w:color="auto"/>
              <w:left w:val="single" w:sz="6" w:space="0" w:color="auto"/>
              <w:bottom w:val="single" w:sz="4" w:space="0" w:color="auto"/>
              <w:right w:val="single" w:sz="4" w:space="0" w:color="auto"/>
            </w:tcBorders>
            <w:hideMark/>
          </w:tcPr>
          <w:p w14:paraId="0C1C4FC3" w14:textId="77777777" w:rsidR="003A2839" w:rsidRPr="00F56DB7" w:rsidRDefault="003A2839">
            <w:pPr>
              <w:pStyle w:val="TAH"/>
              <w:jc w:val="left"/>
              <w:rPr>
                <w:b w:val="0"/>
              </w:rPr>
            </w:pPr>
            <w:r w:rsidRPr="00F56DB7">
              <w:rPr>
                <w:b w:val="0"/>
              </w:rPr>
              <w:t>“yes”</w:t>
            </w:r>
          </w:p>
        </w:tc>
      </w:tr>
      <w:tr w:rsidR="003A2839" w:rsidRPr="00F56DB7" w14:paraId="60A20E8E" w14:textId="77777777" w:rsidTr="00226158">
        <w:trPr>
          <w:jc w:val="center"/>
        </w:trPr>
        <w:tc>
          <w:tcPr>
            <w:tcW w:w="1724" w:type="dxa"/>
            <w:tcBorders>
              <w:top w:val="single" w:sz="4" w:space="0" w:color="auto"/>
              <w:left w:val="single" w:sz="4" w:space="0" w:color="auto"/>
              <w:bottom w:val="single" w:sz="4" w:space="0" w:color="auto"/>
              <w:right w:val="single" w:sz="6" w:space="0" w:color="auto"/>
            </w:tcBorders>
            <w:hideMark/>
          </w:tcPr>
          <w:p w14:paraId="0DC302C3" w14:textId="77777777" w:rsidR="003A2839" w:rsidRPr="00F56DB7" w:rsidRDefault="003A2839">
            <w:pPr>
              <w:pStyle w:val="TAH"/>
              <w:jc w:val="left"/>
            </w:pPr>
            <w:r w:rsidRPr="00F56DB7">
              <w:t>Contact</w:t>
            </w:r>
          </w:p>
          <w:p w14:paraId="0D4DB06F" w14:textId="77777777" w:rsidR="003A2839" w:rsidRPr="00F56DB7" w:rsidRDefault="003A2839">
            <w:pPr>
              <w:pStyle w:val="TAH"/>
              <w:jc w:val="left"/>
              <w:rPr>
                <w:b w:val="0"/>
              </w:rPr>
            </w:pPr>
            <w:r w:rsidRPr="00F56DB7">
              <w:rPr>
                <w:b w:val="0"/>
              </w:rPr>
              <w:t xml:space="preserve">    </w:t>
            </w:r>
            <w:proofErr w:type="spellStart"/>
            <w:r w:rsidRPr="00F56DB7">
              <w:rPr>
                <w:b w:val="0"/>
              </w:rPr>
              <w:t>addr</w:t>
            </w:r>
            <w:proofErr w:type="spellEnd"/>
            <w:r w:rsidRPr="00F56DB7">
              <w:rPr>
                <w:b w:val="0"/>
              </w:rPr>
              <w:t>-spec</w:t>
            </w:r>
          </w:p>
        </w:tc>
        <w:tc>
          <w:tcPr>
            <w:tcW w:w="2668" w:type="dxa"/>
            <w:tcBorders>
              <w:top w:val="single" w:sz="4" w:space="0" w:color="auto"/>
              <w:left w:val="single" w:sz="6" w:space="0" w:color="auto"/>
              <w:bottom w:val="single" w:sz="4" w:space="0" w:color="auto"/>
              <w:right w:val="single" w:sz="6" w:space="0" w:color="auto"/>
            </w:tcBorders>
          </w:tcPr>
          <w:p w14:paraId="787651A3" w14:textId="77777777" w:rsidR="003A2839" w:rsidRPr="00F56DB7" w:rsidRDefault="003A2839">
            <w:pPr>
              <w:pStyle w:val="TAH"/>
              <w:jc w:val="left"/>
              <w:rPr>
                <w:b w:val="0"/>
              </w:rPr>
            </w:pPr>
          </w:p>
        </w:tc>
        <w:tc>
          <w:tcPr>
            <w:tcW w:w="5313" w:type="dxa"/>
            <w:tcBorders>
              <w:top w:val="single" w:sz="4" w:space="0" w:color="auto"/>
              <w:left w:val="single" w:sz="6" w:space="0" w:color="auto"/>
              <w:bottom w:val="single" w:sz="4" w:space="0" w:color="auto"/>
              <w:right w:val="single" w:sz="4" w:space="0" w:color="auto"/>
            </w:tcBorders>
            <w:hideMark/>
          </w:tcPr>
          <w:p w14:paraId="6E26C6B5" w14:textId="77777777" w:rsidR="003A2839" w:rsidRPr="00F56DB7" w:rsidRDefault="003A2839">
            <w:pPr>
              <w:pStyle w:val="TAH"/>
              <w:jc w:val="left"/>
              <w:rPr>
                <w:b w:val="0"/>
              </w:rPr>
            </w:pPr>
            <w:r w:rsidRPr="00F56DB7">
              <w:rPr>
                <w:b w:val="0"/>
              </w:rPr>
              <w:t>SIP URI with IP address or FQDN and protected server port of UE</w:t>
            </w:r>
          </w:p>
        </w:tc>
      </w:tr>
      <w:tr w:rsidR="00EC3A87" w:rsidRPr="00F56DB7" w14:paraId="60D8C2A5" w14:textId="77777777" w:rsidTr="00226158">
        <w:trPr>
          <w:jc w:val="center"/>
        </w:trPr>
        <w:tc>
          <w:tcPr>
            <w:tcW w:w="1724" w:type="dxa"/>
            <w:tcBorders>
              <w:top w:val="single" w:sz="4" w:space="0" w:color="auto"/>
              <w:left w:val="single" w:sz="4" w:space="0" w:color="auto"/>
              <w:bottom w:val="nil"/>
              <w:right w:val="single" w:sz="6" w:space="0" w:color="auto"/>
            </w:tcBorders>
          </w:tcPr>
          <w:p w14:paraId="2381E799" w14:textId="7173219B" w:rsidR="00EC3A87" w:rsidRPr="00F56DB7" w:rsidRDefault="00EC3A87" w:rsidP="00EC3A87">
            <w:pPr>
              <w:pStyle w:val="TAH"/>
              <w:jc w:val="left"/>
            </w:pPr>
            <w:r w:rsidRPr="00F56DB7">
              <w:rPr>
                <w:rFonts w:eastAsia="SimSun"/>
                <w:szCs w:val="24"/>
                <w:lang w:eastAsia="zh-CN"/>
              </w:rPr>
              <w:t>Content-Type</w:t>
            </w:r>
          </w:p>
        </w:tc>
        <w:tc>
          <w:tcPr>
            <w:tcW w:w="2668" w:type="dxa"/>
            <w:tcBorders>
              <w:top w:val="single" w:sz="4" w:space="0" w:color="auto"/>
              <w:left w:val="single" w:sz="6" w:space="0" w:color="auto"/>
              <w:bottom w:val="nil"/>
              <w:right w:val="single" w:sz="6" w:space="0" w:color="auto"/>
            </w:tcBorders>
          </w:tcPr>
          <w:p w14:paraId="499E9E91" w14:textId="77777777" w:rsidR="00EC3A87" w:rsidRPr="00F56DB7" w:rsidRDefault="00EC3A87" w:rsidP="00EC3A87">
            <w:pPr>
              <w:pStyle w:val="TAH"/>
              <w:jc w:val="left"/>
              <w:rPr>
                <w:b w:val="0"/>
              </w:rPr>
            </w:pPr>
          </w:p>
        </w:tc>
        <w:tc>
          <w:tcPr>
            <w:tcW w:w="5313" w:type="dxa"/>
            <w:tcBorders>
              <w:top w:val="single" w:sz="4" w:space="0" w:color="auto"/>
              <w:left w:val="single" w:sz="6" w:space="0" w:color="auto"/>
              <w:bottom w:val="nil"/>
              <w:right w:val="single" w:sz="4" w:space="0" w:color="auto"/>
            </w:tcBorders>
          </w:tcPr>
          <w:p w14:paraId="6535ED2D" w14:textId="77777777" w:rsidR="00EC3A87" w:rsidRPr="00F56DB7" w:rsidRDefault="00EC3A87" w:rsidP="00EC3A87">
            <w:pPr>
              <w:pStyle w:val="TAH"/>
              <w:jc w:val="left"/>
              <w:rPr>
                <w:b w:val="0"/>
              </w:rPr>
            </w:pPr>
          </w:p>
        </w:tc>
      </w:tr>
      <w:tr w:rsidR="00EC3A87" w:rsidRPr="00F56DB7" w14:paraId="64CFDD98" w14:textId="77777777" w:rsidTr="00226158">
        <w:trPr>
          <w:jc w:val="center"/>
        </w:trPr>
        <w:tc>
          <w:tcPr>
            <w:tcW w:w="1724" w:type="dxa"/>
            <w:tcBorders>
              <w:top w:val="nil"/>
              <w:left w:val="single" w:sz="4" w:space="0" w:color="auto"/>
              <w:bottom w:val="nil"/>
              <w:right w:val="single" w:sz="6" w:space="0" w:color="auto"/>
            </w:tcBorders>
          </w:tcPr>
          <w:p w14:paraId="0A4971AA" w14:textId="68DD18CA" w:rsidR="00EC3A87" w:rsidRPr="00F56DB7" w:rsidRDefault="00EC3A87" w:rsidP="00EC3A87">
            <w:pPr>
              <w:pStyle w:val="TAH"/>
              <w:jc w:val="left"/>
              <w:rPr>
                <w:b w:val="0"/>
              </w:rPr>
            </w:pPr>
            <w:r w:rsidRPr="00F56DB7">
              <w:rPr>
                <w:rFonts w:eastAsia="SimSun"/>
                <w:b w:val="0"/>
                <w:szCs w:val="24"/>
                <w:lang w:eastAsia="zh-CN"/>
              </w:rPr>
              <w:t xml:space="preserve">    media-type</w:t>
            </w:r>
          </w:p>
        </w:tc>
        <w:tc>
          <w:tcPr>
            <w:tcW w:w="2668" w:type="dxa"/>
            <w:tcBorders>
              <w:top w:val="nil"/>
              <w:left w:val="single" w:sz="6" w:space="0" w:color="auto"/>
              <w:bottom w:val="nil"/>
              <w:right w:val="single" w:sz="6" w:space="0" w:color="auto"/>
            </w:tcBorders>
          </w:tcPr>
          <w:p w14:paraId="3E9A415A" w14:textId="050CE35D" w:rsidR="00EC3A87" w:rsidRPr="00F56DB7" w:rsidRDefault="00EC3A87" w:rsidP="00EC3A87">
            <w:pPr>
              <w:pStyle w:val="TAH"/>
              <w:jc w:val="left"/>
              <w:rPr>
                <w:b w:val="0"/>
              </w:rPr>
            </w:pPr>
            <w:r w:rsidRPr="00F56DB7">
              <w:rPr>
                <w:rFonts w:eastAsia="SimSun"/>
                <w:b w:val="0"/>
                <w:lang w:eastAsia="zh-CN"/>
              </w:rPr>
              <w:t>B1</w:t>
            </w:r>
          </w:p>
        </w:tc>
        <w:tc>
          <w:tcPr>
            <w:tcW w:w="5313" w:type="dxa"/>
            <w:tcBorders>
              <w:top w:val="nil"/>
              <w:left w:val="single" w:sz="6" w:space="0" w:color="auto"/>
              <w:bottom w:val="nil"/>
              <w:right w:val="single" w:sz="4" w:space="0" w:color="auto"/>
            </w:tcBorders>
          </w:tcPr>
          <w:p w14:paraId="3EC9F52F" w14:textId="5A7B226D" w:rsidR="00EC3A87" w:rsidRPr="00F56DB7" w:rsidRDefault="00EC3A87" w:rsidP="00EC3A87">
            <w:pPr>
              <w:pStyle w:val="TAH"/>
              <w:jc w:val="left"/>
              <w:rPr>
                <w:b w:val="0"/>
              </w:rPr>
            </w:pPr>
            <w:r w:rsidRPr="00F56DB7">
              <w:rPr>
                <w:b w:val="0"/>
                <w:i/>
                <w:iCs/>
              </w:rPr>
              <w:t>multipart/mixed</w:t>
            </w:r>
          </w:p>
        </w:tc>
      </w:tr>
      <w:tr w:rsidR="00EC3A87" w:rsidRPr="00F56DB7" w14:paraId="3E32ACA9" w14:textId="77777777" w:rsidTr="00226158">
        <w:trPr>
          <w:jc w:val="center"/>
        </w:trPr>
        <w:tc>
          <w:tcPr>
            <w:tcW w:w="1724" w:type="dxa"/>
            <w:tcBorders>
              <w:top w:val="nil"/>
              <w:left w:val="single" w:sz="4" w:space="0" w:color="auto"/>
              <w:bottom w:val="single" w:sz="4" w:space="0" w:color="auto"/>
              <w:right w:val="single" w:sz="6" w:space="0" w:color="auto"/>
            </w:tcBorders>
          </w:tcPr>
          <w:p w14:paraId="6CE41D3E" w14:textId="77777777" w:rsidR="00EC3A87" w:rsidRPr="00F56DB7" w:rsidRDefault="00EC3A87" w:rsidP="00EC3A87">
            <w:pPr>
              <w:pStyle w:val="TAH"/>
              <w:jc w:val="left"/>
              <w:rPr>
                <w:b w:val="0"/>
              </w:rPr>
            </w:pPr>
          </w:p>
        </w:tc>
        <w:tc>
          <w:tcPr>
            <w:tcW w:w="2668" w:type="dxa"/>
            <w:tcBorders>
              <w:top w:val="nil"/>
              <w:left w:val="single" w:sz="6" w:space="0" w:color="auto"/>
              <w:bottom w:val="single" w:sz="4" w:space="0" w:color="auto"/>
              <w:right w:val="single" w:sz="6" w:space="0" w:color="auto"/>
            </w:tcBorders>
          </w:tcPr>
          <w:p w14:paraId="0642D321" w14:textId="40E49FEA" w:rsidR="00EC3A87" w:rsidRPr="00F56DB7" w:rsidRDefault="00EC3A87" w:rsidP="00EC3A87">
            <w:pPr>
              <w:pStyle w:val="TAH"/>
              <w:jc w:val="left"/>
              <w:rPr>
                <w:b w:val="0"/>
              </w:rPr>
            </w:pPr>
            <w:r w:rsidRPr="00F56DB7">
              <w:rPr>
                <w:rFonts w:eastAsia="SimSun"/>
                <w:b w:val="0"/>
                <w:lang w:eastAsia="zh-CN"/>
              </w:rPr>
              <w:t>not B1</w:t>
            </w:r>
          </w:p>
        </w:tc>
        <w:tc>
          <w:tcPr>
            <w:tcW w:w="5313" w:type="dxa"/>
            <w:tcBorders>
              <w:top w:val="nil"/>
              <w:left w:val="single" w:sz="6" w:space="0" w:color="auto"/>
              <w:bottom w:val="single" w:sz="4" w:space="0" w:color="auto"/>
              <w:right w:val="single" w:sz="4" w:space="0" w:color="auto"/>
            </w:tcBorders>
          </w:tcPr>
          <w:p w14:paraId="4CAA595A" w14:textId="1DD7B890" w:rsidR="00EC3A87" w:rsidRPr="00F56DB7" w:rsidRDefault="00EC3A87" w:rsidP="00EC3A87">
            <w:pPr>
              <w:pStyle w:val="TAH"/>
              <w:jc w:val="left"/>
              <w:rPr>
                <w:b w:val="0"/>
              </w:rPr>
            </w:pPr>
            <w:r w:rsidRPr="00F56DB7">
              <w:rPr>
                <w:b w:val="0"/>
                <w:i/>
                <w:iCs/>
              </w:rPr>
              <w:t>application/</w:t>
            </w:r>
            <w:proofErr w:type="spellStart"/>
            <w:r w:rsidRPr="00F56DB7">
              <w:rPr>
                <w:b w:val="0"/>
                <w:i/>
                <w:iCs/>
              </w:rPr>
              <w:t>sdp</w:t>
            </w:r>
            <w:proofErr w:type="spellEnd"/>
          </w:p>
        </w:tc>
      </w:tr>
      <w:tr w:rsidR="003A2839" w:rsidRPr="00F56DB7" w14:paraId="63AB3D5A" w14:textId="77777777" w:rsidTr="00226158">
        <w:trPr>
          <w:trHeight w:val="255"/>
          <w:jc w:val="center"/>
        </w:trPr>
        <w:tc>
          <w:tcPr>
            <w:tcW w:w="1724" w:type="dxa"/>
            <w:tcBorders>
              <w:top w:val="single" w:sz="4" w:space="0" w:color="auto"/>
              <w:left w:val="single" w:sz="4" w:space="0" w:color="auto"/>
              <w:bottom w:val="nil"/>
              <w:right w:val="single" w:sz="4" w:space="0" w:color="auto"/>
            </w:tcBorders>
            <w:hideMark/>
          </w:tcPr>
          <w:p w14:paraId="57E8653F" w14:textId="77777777" w:rsidR="003A2839" w:rsidRPr="00F56DB7" w:rsidRDefault="003A2839">
            <w:pPr>
              <w:pStyle w:val="TAL"/>
              <w:rPr>
                <w:rFonts w:eastAsia="SimSun"/>
                <w:b/>
                <w:szCs w:val="24"/>
                <w:lang w:eastAsia="zh-CN"/>
              </w:rPr>
            </w:pPr>
            <w:r w:rsidRPr="00F56DB7">
              <w:rPr>
                <w:rFonts w:eastAsia="SimSun"/>
                <w:b/>
                <w:szCs w:val="24"/>
                <w:lang w:eastAsia="zh-CN"/>
              </w:rPr>
              <w:t>Message-body</w:t>
            </w:r>
          </w:p>
        </w:tc>
        <w:tc>
          <w:tcPr>
            <w:tcW w:w="2668" w:type="dxa"/>
            <w:tcBorders>
              <w:top w:val="single" w:sz="4" w:space="0" w:color="auto"/>
              <w:left w:val="single" w:sz="4" w:space="0" w:color="auto"/>
              <w:bottom w:val="nil"/>
              <w:right w:val="single" w:sz="4" w:space="0" w:color="auto"/>
            </w:tcBorders>
          </w:tcPr>
          <w:p w14:paraId="0980F62F" w14:textId="44F2D83D" w:rsidR="003A2839" w:rsidRPr="00F56DB7" w:rsidRDefault="00EC3A87">
            <w:pPr>
              <w:pStyle w:val="TAL"/>
              <w:rPr>
                <w:rFonts w:eastAsia="SimSun"/>
                <w:lang w:eastAsia="zh-CN"/>
              </w:rPr>
            </w:pPr>
            <w:r w:rsidRPr="00F56DB7">
              <w:rPr>
                <w:rFonts w:eastAsia="SimSun"/>
                <w:lang w:eastAsia="zh-CN"/>
              </w:rPr>
              <w:t>B1</w:t>
            </w:r>
          </w:p>
        </w:tc>
        <w:tc>
          <w:tcPr>
            <w:tcW w:w="5313" w:type="dxa"/>
            <w:tcBorders>
              <w:top w:val="single" w:sz="4" w:space="0" w:color="auto"/>
              <w:left w:val="single" w:sz="4" w:space="0" w:color="auto"/>
              <w:bottom w:val="nil"/>
              <w:right w:val="single" w:sz="4" w:space="0" w:color="auto"/>
            </w:tcBorders>
          </w:tcPr>
          <w:p w14:paraId="728CC2CE" w14:textId="5684CD79" w:rsidR="003A2839" w:rsidRPr="00F56DB7" w:rsidRDefault="003A2839">
            <w:pPr>
              <w:pStyle w:val="TAL"/>
              <w:rPr>
                <w:rFonts w:eastAsia="SimSun"/>
                <w:lang w:eastAsia="zh-CN"/>
              </w:rPr>
            </w:pPr>
          </w:p>
          <w:p w14:paraId="7E8BDB44" w14:textId="77777777" w:rsidR="00EC3A87" w:rsidRPr="00F56DB7" w:rsidRDefault="00EC3A87" w:rsidP="00226158">
            <w:pPr>
              <w:pStyle w:val="TAL"/>
              <w:rPr>
                <w:lang w:eastAsia="en-US"/>
              </w:rPr>
            </w:pPr>
            <w:r w:rsidRPr="00F56DB7">
              <w:rPr>
                <w:lang w:eastAsia="en-US"/>
              </w:rPr>
              <w:t>The "application/</w:t>
            </w:r>
            <w:proofErr w:type="spellStart"/>
            <w:r w:rsidRPr="00F56DB7">
              <w:rPr>
                <w:lang w:eastAsia="en-US"/>
              </w:rPr>
              <w:t>pidf+xml</w:t>
            </w:r>
            <w:proofErr w:type="spellEnd"/>
            <w:r w:rsidRPr="00F56DB7">
              <w:rPr>
                <w:lang w:eastAsia="en-US"/>
              </w:rPr>
              <w:t>" multipart-mime body shall contain a PIDF-LO element mapped to the same Content-ID which can be found from the Geolocation header</w:t>
            </w:r>
          </w:p>
          <w:p w14:paraId="5667BF4E" w14:textId="77777777" w:rsidR="00EC3A87" w:rsidRPr="00F56DB7" w:rsidRDefault="00EC3A87" w:rsidP="00EC3A87">
            <w:pPr>
              <w:keepNext/>
              <w:keepLines/>
              <w:spacing w:after="0"/>
              <w:rPr>
                <w:rFonts w:ascii="Arial" w:hAnsi="Arial"/>
                <w:sz w:val="18"/>
                <w:lang w:eastAsia="en-US"/>
              </w:rPr>
            </w:pPr>
          </w:p>
          <w:p w14:paraId="6522FA10" w14:textId="77777777" w:rsidR="00EC3A87" w:rsidRPr="00F56DB7" w:rsidRDefault="00EC3A87" w:rsidP="00EC3A87">
            <w:pPr>
              <w:keepNext/>
              <w:keepLines/>
              <w:spacing w:after="0"/>
              <w:rPr>
                <w:rFonts w:ascii="Arial" w:hAnsi="Arial"/>
                <w:sz w:val="18"/>
                <w:lang w:eastAsia="en-US"/>
              </w:rPr>
            </w:pPr>
            <w:r w:rsidRPr="00F56DB7">
              <w:rPr>
                <w:rFonts w:ascii="Arial" w:hAnsi="Arial"/>
                <w:sz w:val="18"/>
                <w:lang w:eastAsia="en-US"/>
              </w:rPr>
              <w:t>The PIDF-LO shall contain at least the following elements:</w:t>
            </w:r>
          </w:p>
          <w:p w14:paraId="09E012C7" w14:textId="77777777" w:rsidR="00EC3A87" w:rsidRPr="00F56DB7" w:rsidRDefault="00EC3A87" w:rsidP="00EC3A87">
            <w:pPr>
              <w:keepNext/>
              <w:keepLines/>
              <w:spacing w:after="0"/>
              <w:rPr>
                <w:rFonts w:ascii="Arial" w:hAnsi="Arial"/>
                <w:sz w:val="18"/>
                <w:lang w:eastAsia="en-US"/>
              </w:rPr>
            </w:pPr>
            <w:r w:rsidRPr="00F56DB7">
              <w:rPr>
                <w:rFonts w:ascii="Arial" w:hAnsi="Arial"/>
                <w:sz w:val="18"/>
                <w:lang w:eastAsia="en-US"/>
              </w:rPr>
              <w:t>-</w:t>
            </w:r>
            <w:r w:rsidRPr="00F56DB7">
              <w:rPr>
                <w:rFonts w:ascii="Arial" w:hAnsi="Arial"/>
                <w:sz w:val="18"/>
                <w:lang w:eastAsia="en-US"/>
              </w:rPr>
              <w:tab/>
              <w:t>One or more ‘</w:t>
            </w:r>
            <w:proofErr w:type="spellStart"/>
            <w:r w:rsidRPr="00F56DB7">
              <w:rPr>
                <w:rFonts w:ascii="Arial" w:hAnsi="Arial"/>
                <w:sz w:val="18"/>
                <w:lang w:eastAsia="en-US"/>
              </w:rPr>
              <w:t>geopriv</w:t>
            </w:r>
            <w:proofErr w:type="spellEnd"/>
            <w:r w:rsidRPr="00F56DB7">
              <w:rPr>
                <w:rFonts w:ascii="Arial" w:hAnsi="Arial"/>
                <w:sz w:val="18"/>
                <w:lang w:eastAsia="en-US"/>
              </w:rPr>
              <w:t>’ elements (Note), each containing:</w:t>
            </w:r>
          </w:p>
          <w:p w14:paraId="743D2366" w14:textId="77777777" w:rsidR="00EC3A87" w:rsidRPr="00F56DB7" w:rsidRDefault="00EC3A87" w:rsidP="00EC3A87">
            <w:pPr>
              <w:keepNext/>
              <w:keepLines/>
              <w:spacing w:after="0"/>
              <w:rPr>
                <w:rFonts w:ascii="Arial" w:hAnsi="Arial"/>
                <w:sz w:val="18"/>
                <w:lang w:eastAsia="en-US"/>
              </w:rPr>
            </w:pPr>
            <w:r w:rsidRPr="00F56DB7">
              <w:rPr>
                <w:rFonts w:ascii="Arial" w:hAnsi="Arial"/>
                <w:sz w:val="18"/>
                <w:lang w:eastAsia="en-US"/>
              </w:rPr>
              <w:t>-</w:t>
            </w:r>
            <w:r w:rsidRPr="00F56DB7">
              <w:rPr>
                <w:rFonts w:ascii="Arial" w:hAnsi="Arial"/>
                <w:sz w:val="18"/>
                <w:lang w:eastAsia="en-US"/>
              </w:rPr>
              <w:tab/>
              <w:t>At least one ‘location-info’ element describing the location of the UE.</w:t>
            </w:r>
          </w:p>
          <w:p w14:paraId="6883E85A" w14:textId="77777777" w:rsidR="00EC3A87" w:rsidRPr="00F56DB7" w:rsidRDefault="00EC3A87" w:rsidP="00EC3A87">
            <w:pPr>
              <w:keepNext/>
              <w:keepLines/>
              <w:spacing w:after="0"/>
              <w:rPr>
                <w:rFonts w:ascii="Arial" w:hAnsi="Arial"/>
                <w:sz w:val="18"/>
                <w:lang w:eastAsia="en-US"/>
              </w:rPr>
            </w:pPr>
            <w:r w:rsidRPr="00F56DB7">
              <w:rPr>
                <w:rFonts w:ascii="Arial" w:hAnsi="Arial"/>
                <w:sz w:val="18"/>
                <w:lang w:eastAsia="en-US"/>
              </w:rPr>
              <w:t>Note: PIDF-LO shall contain at least one &lt;</w:t>
            </w:r>
            <w:proofErr w:type="spellStart"/>
            <w:r w:rsidRPr="00F56DB7">
              <w:rPr>
                <w:rFonts w:ascii="Arial" w:hAnsi="Arial"/>
                <w:sz w:val="18"/>
                <w:lang w:eastAsia="en-US"/>
              </w:rPr>
              <w:t>geopriv</w:t>
            </w:r>
            <w:proofErr w:type="spellEnd"/>
            <w:r w:rsidRPr="00F56DB7">
              <w:rPr>
                <w:rFonts w:ascii="Arial" w:hAnsi="Arial"/>
                <w:sz w:val="18"/>
                <w:lang w:eastAsia="en-US"/>
              </w:rPr>
              <w:t>&gt; element in a &lt;tuple&gt; element according to RFC 4119 or in a &lt;device&gt; or &lt;person&gt; element according to RFC 4119 and RFC 5491.</w:t>
            </w:r>
          </w:p>
          <w:p w14:paraId="2775BEE8" w14:textId="77777777" w:rsidR="00EC3A87" w:rsidRPr="00F56DB7" w:rsidRDefault="00EC3A87" w:rsidP="00EC3A87">
            <w:pPr>
              <w:keepNext/>
              <w:keepLines/>
              <w:spacing w:after="0"/>
              <w:rPr>
                <w:rFonts w:ascii="Arial" w:hAnsi="Arial"/>
                <w:sz w:val="18"/>
                <w:lang w:eastAsia="en-US"/>
              </w:rPr>
            </w:pPr>
          </w:p>
          <w:p w14:paraId="519531FB" w14:textId="7336FEC2" w:rsidR="00EC3A87" w:rsidRPr="00F56DB7" w:rsidRDefault="00EC3A87">
            <w:pPr>
              <w:pStyle w:val="TAL"/>
              <w:rPr>
                <w:rFonts w:eastAsia="SimSun"/>
                <w:lang w:eastAsia="zh-CN"/>
              </w:rPr>
            </w:pPr>
            <w:r w:rsidRPr="00F56DB7">
              <w:rPr>
                <w:lang w:eastAsia="en-US"/>
              </w:rPr>
              <w:t>The "application/</w:t>
            </w:r>
            <w:proofErr w:type="spellStart"/>
            <w:r w:rsidRPr="00F56DB7">
              <w:rPr>
                <w:lang w:eastAsia="en-US"/>
              </w:rPr>
              <w:t>sdp</w:t>
            </w:r>
            <w:proofErr w:type="spellEnd"/>
            <w:r w:rsidRPr="00F56DB7">
              <w:rPr>
                <w:lang w:eastAsia="en-US"/>
              </w:rPr>
              <w:t xml:space="preserve">" multipart-mime body shall contain the SDP message as specified for the "UPDATE (Step </w:t>
            </w:r>
            <w:r w:rsidR="004563A6" w:rsidRPr="00F56DB7">
              <w:rPr>
                <w:lang w:eastAsia="en-US"/>
              </w:rPr>
              <w:t>6 of Annex A.4.1a</w:t>
            </w:r>
            <w:r w:rsidRPr="00F56DB7">
              <w:rPr>
                <w:lang w:eastAsia="en-US"/>
              </w:rPr>
              <w:t>)"</w:t>
            </w:r>
            <w:r w:rsidR="004563A6" w:rsidRPr="00F56DB7">
              <w:t>.</w:t>
            </w:r>
          </w:p>
        </w:tc>
      </w:tr>
      <w:tr w:rsidR="00EC3A87" w:rsidRPr="00F56DB7" w14:paraId="22C91811" w14:textId="77777777" w:rsidTr="00226158">
        <w:trPr>
          <w:trHeight w:val="255"/>
          <w:jc w:val="center"/>
        </w:trPr>
        <w:tc>
          <w:tcPr>
            <w:tcW w:w="1724" w:type="dxa"/>
            <w:tcBorders>
              <w:top w:val="nil"/>
              <w:left w:val="single" w:sz="4" w:space="0" w:color="auto"/>
              <w:bottom w:val="single" w:sz="4" w:space="0" w:color="auto"/>
              <w:right w:val="single" w:sz="4" w:space="0" w:color="auto"/>
            </w:tcBorders>
          </w:tcPr>
          <w:p w14:paraId="75E21062" w14:textId="77777777" w:rsidR="00EC3A87" w:rsidRPr="00F56DB7" w:rsidRDefault="00EC3A87" w:rsidP="00EC3A87">
            <w:pPr>
              <w:pStyle w:val="TAL"/>
              <w:rPr>
                <w:rFonts w:eastAsia="SimSun"/>
                <w:b/>
                <w:szCs w:val="24"/>
                <w:lang w:eastAsia="zh-CN"/>
              </w:rPr>
            </w:pPr>
          </w:p>
        </w:tc>
        <w:tc>
          <w:tcPr>
            <w:tcW w:w="2668" w:type="dxa"/>
            <w:tcBorders>
              <w:top w:val="nil"/>
              <w:left w:val="single" w:sz="4" w:space="0" w:color="auto"/>
              <w:bottom w:val="single" w:sz="4" w:space="0" w:color="auto"/>
              <w:right w:val="single" w:sz="4" w:space="0" w:color="auto"/>
            </w:tcBorders>
          </w:tcPr>
          <w:p w14:paraId="7C9B8233" w14:textId="2DF77C01" w:rsidR="00EC3A87" w:rsidRPr="00F56DB7" w:rsidDel="004C7E28" w:rsidRDefault="00EC3A87" w:rsidP="00EC3A87">
            <w:pPr>
              <w:pStyle w:val="TAL"/>
              <w:rPr>
                <w:rFonts w:eastAsia="SimSun"/>
                <w:lang w:eastAsia="zh-CN"/>
              </w:rPr>
            </w:pPr>
            <w:r w:rsidRPr="00F56DB7">
              <w:rPr>
                <w:rFonts w:eastAsia="SimSun"/>
                <w:lang w:eastAsia="zh-CN"/>
              </w:rPr>
              <w:t>not B1</w:t>
            </w:r>
          </w:p>
        </w:tc>
        <w:tc>
          <w:tcPr>
            <w:tcW w:w="5313" w:type="dxa"/>
            <w:tcBorders>
              <w:top w:val="nil"/>
              <w:left w:val="single" w:sz="4" w:space="0" w:color="auto"/>
              <w:bottom w:val="single" w:sz="4" w:space="0" w:color="auto"/>
              <w:right w:val="single" w:sz="4" w:space="0" w:color="auto"/>
            </w:tcBorders>
          </w:tcPr>
          <w:p w14:paraId="74DECF71" w14:textId="48F466C9" w:rsidR="00EC3A87" w:rsidRPr="00F56DB7" w:rsidDel="00EC3A87" w:rsidRDefault="00EC3A87" w:rsidP="00EC3A87">
            <w:pPr>
              <w:pStyle w:val="TAL"/>
              <w:rPr>
                <w:rFonts w:eastAsia="SimSun"/>
                <w:lang w:eastAsia="zh-CN"/>
              </w:rPr>
            </w:pPr>
            <w:r w:rsidRPr="00F56DB7">
              <w:rPr>
                <w:rFonts w:eastAsia="SimSun"/>
                <w:lang w:eastAsia="zh-CN"/>
              </w:rPr>
              <w:t xml:space="preserve">SDP message as specified for the "UPDATE (Step </w:t>
            </w:r>
            <w:r w:rsidR="004563A6" w:rsidRPr="00F56DB7">
              <w:rPr>
                <w:rFonts w:eastAsia="SimSun"/>
                <w:lang w:eastAsia="zh-CN"/>
              </w:rPr>
              <w:t>6 of Annex A.4.1a</w:t>
            </w:r>
            <w:r w:rsidRPr="00F56DB7">
              <w:rPr>
                <w:rFonts w:eastAsia="SimSun"/>
                <w:lang w:eastAsia="zh-CN"/>
              </w:rPr>
              <w:t>)"</w:t>
            </w:r>
            <w:r w:rsidR="004563A6" w:rsidRPr="00F56DB7">
              <w:rPr>
                <w:rFonts w:eastAsia="SimSun"/>
                <w:lang w:eastAsia="zh-CN"/>
              </w:rPr>
              <w:t>.</w:t>
            </w:r>
          </w:p>
        </w:tc>
      </w:tr>
    </w:tbl>
    <w:p w14:paraId="3B5D975D" w14:textId="1401C3C2" w:rsidR="003A2839" w:rsidRPr="00F56DB7" w:rsidRDefault="003A2839" w:rsidP="003A2839">
      <w:pPr>
        <w:rPr>
          <w:lang w:eastAsia="en-US"/>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CF33AF" w:rsidRPr="00F56DB7" w14:paraId="7218F1C5" w14:textId="77777777" w:rsidTr="00CC08CF">
        <w:trPr>
          <w:cantSplit/>
          <w:jc w:val="center"/>
        </w:trPr>
        <w:tc>
          <w:tcPr>
            <w:tcW w:w="2093" w:type="dxa"/>
            <w:tcBorders>
              <w:bottom w:val="single" w:sz="4" w:space="0" w:color="auto"/>
              <w:right w:val="single" w:sz="4" w:space="0" w:color="auto"/>
            </w:tcBorders>
          </w:tcPr>
          <w:p w14:paraId="1C425C0D" w14:textId="77777777" w:rsidR="00CF33AF" w:rsidRPr="00F56DB7" w:rsidRDefault="00CF33AF" w:rsidP="00CC08CF">
            <w:pPr>
              <w:pStyle w:val="TAH"/>
              <w:keepNext w:val="0"/>
              <w:keepLines w:val="0"/>
            </w:pPr>
            <w:r w:rsidRPr="00F56DB7">
              <w:t>Condition</w:t>
            </w:r>
          </w:p>
        </w:tc>
        <w:tc>
          <w:tcPr>
            <w:tcW w:w="7558" w:type="dxa"/>
            <w:tcBorders>
              <w:left w:val="single" w:sz="4" w:space="0" w:color="auto"/>
              <w:bottom w:val="single" w:sz="4" w:space="0" w:color="auto"/>
            </w:tcBorders>
          </w:tcPr>
          <w:p w14:paraId="38D22D19" w14:textId="77777777" w:rsidR="00CF33AF" w:rsidRPr="00F56DB7" w:rsidRDefault="00CF33AF" w:rsidP="00CC08CF">
            <w:pPr>
              <w:pStyle w:val="TAH"/>
              <w:keepNext w:val="0"/>
              <w:keepLines w:val="0"/>
            </w:pPr>
            <w:r w:rsidRPr="00F56DB7">
              <w:t>Explanation</w:t>
            </w:r>
          </w:p>
        </w:tc>
      </w:tr>
      <w:tr w:rsidR="00CF33AF" w:rsidRPr="00F56DB7" w14:paraId="7C95B4CD" w14:textId="77777777" w:rsidTr="00CC08CF">
        <w:trPr>
          <w:cantSplit/>
          <w:jc w:val="center"/>
        </w:trPr>
        <w:tc>
          <w:tcPr>
            <w:tcW w:w="2093" w:type="dxa"/>
            <w:tcBorders>
              <w:top w:val="single" w:sz="4" w:space="0" w:color="auto"/>
              <w:bottom w:val="single" w:sz="4" w:space="0" w:color="auto"/>
              <w:right w:val="single" w:sz="4" w:space="0" w:color="auto"/>
            </w:tcBorders>
          </w:tcPr>
          <w:p w14:paraId="41FFFCAA" w14:textId="77777777" w:rsidR="00CF33AF" w:rsidRPr="00F56DB7" w:rsidRDefault="00CF33AF" w:rsidP="00CC08CF">
            <w:pPr>
              <w:pStyle w:val="TAL"/>
              <w:keepNext w:val="0"/>
              <w:keepLines w:val="0"/>
            </w:pPr>
            <w:r w:rsidRPr="00F56DB7">
              <w:t>B1</w:t>
            </w:r>
          </w:p>
        </w:tc>
        <w:tc>
          <w:tcPr>
            <w:tcW w:w="7558" w:type="dxa"/>
            <w:tcBorders>
              <w:top w:val="single" w:sz="4" w:space="0" w:color="auto"/>
              <w:left w:val="single" w:sz="4" w:space="0" w:color="auto"/>
              <w:bottom w:val="single" w:sz="4" w:space="0" w:color="auto"/>
            </w:tcBorders>
          </w:tcPr>
          <w:p w14:paraId="148CE764" w14:textId="77777777" w:rsidR="00CF33AF" w:rsidRPr="00F56DB7" w:rsidRDefault="00CF33AF" w:rsidP="00CC08CF">
            <w:pPr>
              <w:pStyle w:val="TAL"/>
              <w:keepNext w:val="0"/>
              <w:keepLines w:val="0"/>
            </w:pPr>
            <w:r w:rsidRPr="00F56DB7">
              <w:rPr>
                <w:rFonts w:cs="Arial"/>
              </w:rPr>
              <w:t xml:space="preserve">UE </w:t>
            </w:r>
            <w:proofErr w:type="gramStart"/>
            <w:r w:rsidRPr="00F56DB7">
              <w:rPr>
                <w:rFonts w:cs="Arial"/>
              </w:rPr>
              <w:t>is capable of obtaining</w:t>
            </w:r>
            <w:proofErr w:type="gramEnd"/>
            <w:r w:rsidRPr="00F56DB7">
              <w:rPr>
                <w:rFonts w:cs="Arial"/>
              </w:rPr>
              <w:t xml:space="preserve"> location information</w:t>
            </w:r>
          </w:p>
        </w:tc>
      </w:tr>
    </w:tbl>
    <w:p w14:paraId="22BF98FC" w14:textId="77777777" w:rsidR="00CF33AF" w:rsidRPr="00F56DB7" w:rsidRDefault="00CF33AF" w:rsidP="003A2839">
      <w:pPr>
        <w:rPr>
          <w:lang w:eastAsia="en-US"/>
        </w:rPr>
      </w:pPr>
    </w:p>
    <w:p w14:paraId="10849352" w14:textId="4F245FF9" w:rsidR="003A2839" w:rsidRPr="00F56DB7" w:rsidRDefault="003A2839" w:rsidP="003A2839">
      <w:pPr>
        <w:pStyle w:val="TH"/>
      </w:pPr>
      <w:r w:rsidRPr="00F56DB7">
        <w:t xml:space="preserve">Table 10.4.3.3-3: </w:t>
      </w:r>
      <w:r w:rsidR="00CF33AF" w:rsidRPr="00F56DB7">
        <w:t>Void</w:t>
      </w:r>
    </w:p>
    <w:p w14:paraId="7F6513E2" w14:textId="77777777" w:rsidR="003A2839" w:rsidRPr="00F56DB7" w:rsidRDefault="003A2839" w:rsidP="003A2839">
      <w:pPr>
        <w:rPr>
          <w:lang w:eastAsia="en-US"/>
        </w:rPr>
      </w:pPr>
    </w:p>
    <w:p w14:paraId="63B8BF15" w14:textId="7329FB02" w:rsidR="003A2839" w:rsidRPr="00F56DB7" w:rsidRDefault="003A2839" w:rsidP="003A2839">
      <w:pPr>
        <w:pStyle w:val="TH"/>
      </w:pPr>
      <w:r w:rsidRPr="00F56DB7">
        <w:t xml:space="preserve">Table 10.4.3.3-4: 200 OK </w:t>
      </w:r>
      <w:r w:rsidR="00B53202" w:rsidRPr="00F56DB7">
        <w:t xml:space="preserve">for UPDATE </w:t>
      </w:r>
      <w:r w:rsidRPr="00F56DB7">
        <w:t xml:space="preserve">(step </w:t>
      </w:r>
      <w:r w:rsidR="00CF33AF" w:rsidRPr="00F56DB7">
        <w:t>17</w:t>
      </w:r>
      <w:r w:rsidRPr="00F56DB7">
        <w:t>, table 10.4.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3A2839" w:rsidRPr="00F56DB7" w14:paraId="05EFB832" w14:textId="77777777" w:rsidTr="003A2839">
        <w:trPr>
          <w:jc w:val="center"/>
        </w:trPr>
        <w:tc>
          <w:tcPr>
            <w:tcW w:w="9634" w:type="dxa"/>
            <w:tcBorders>
              <w:top w:val="single" w:sz="4" w:space="0" w:color="auto"/>
              <w:left w:val="single" w:sz="4" w:space="0" w:color="auto"/>
              <w:bottom w:val="single" w:sz="4" w:space="0" w:color="auto"/>
              <w:right w:val="single" w:sz="4" w:space="0" w:color="auto"/>
            </w:tcBorders>
            <w:hideMark/>
          </w:tcPr>
          <w:p w14:paraId="41877DBE" w14:textId="3BEC127E" w:rsidR="003A2839" w:rsidRPr="00F56DB7" w:rsidRDefault="003A2839">
            <w:pPr>
              <w:pStyle w:val="TAL"/>
              <w:rPr>
                <w:rFonts w:cs="Arial"/>
              </w:rPr>
            </w:pPr>
            <w:r w:rsidRPr="00F56DB7">
              <w:t>Derivation Path: TS 34.229-1 [2], Annex A.3.1</w:t>
            </w:r>
            <w:r w:rsidR="00B53202" w:rsidRPr="00F56DB7">
              <w:t xml:space="preserve"> with c</w:t>
            </w:r>
            <w:r w:rsidRPr="00F56DB7">
              <w:t>ondition A6.</w:t>
            </w:r>
          </w:p>
        </w:tc>
      </w:tr>
    </w:tbl>
    <w:p w14:paraId="587A054B" w14:textId="77777777" w:rsidR="003A2839" w:rsidRPr="00F56DB7" w:rsidRDefault="003A2839" w:rsidP="003A2839">
      <w:pPr>
        <w:rPr>
          <w:lang w:eastAsia="en-US"/>
        </w:rPr>
      </w:pPr>
    </w:p>
    <w:p w14:paraId="6D64904B" w14:textId="77777777" w:rsidR="00B53202" w:rsidRPr="00F56DB7" w:rsidRDefault="00B53202" w:rsidP="00B53202">
      <w:pPr>
        <w:pStyle w:val="TH"/>
      </w:pPr>
      <w:bookmarkStart w:id="1477" w:name="_Toc99872666"/>
      <w:bookmarkStart w:id="1478" w:name="_Toc84254393"/>
      <w:bookmarkStart w:id="1479" w:name="_Toc84255188"/>
      <w:bookmarkStart w:id="1480" w:name="_Toc90889159"/>
      <w:r w:rsidRPr="00F56DB7">
        <w:t>Table 10.4.3.3-5: 180 Ringing (step 17a, table 10.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1D0BB44A" w14:textId="77777777" w:rsidTr="00CC08CF">
        <w:trPr>
          <w:jc w:val="center"/>
        </w:trPr>
        <w:tc>
          <w:tcPr>
            <w:tcW w:w="9639" w:type="dxa"/>
          </w:tcPr>
          <w:p w14:paraId="4600856E" w14:textId="77777777" w:rsidR="00B53202" w:rsidRPr="00F56DB7" w:rsidRDefault="00B53202" w:rsidP="00CC08CF">
            <w:pPr>
              <w:pStyle w:val="TAL"/>
            </w:pPr>
            <w:r w:rsidRPr="00F56DB7">
              <w:t>Derivation Path: TS 34.229-1 [2], Annex A.2.6 with conditions A4 and A8.</w:t>
            </w:r>
          </w:p>
        </w:tc>
      </w:tr>
    </w:tbl>
    <w:p w14:paraId="651040DD" w14:textId="77777777" w:rsidR="00B53202" w:rsidRPr="00F56DB7" w:rsidRDefault="00B53202" w:rsidP="00B53202">
      <w:pPr>
        <w:rPr>
          <w:lang w:eastAsia="zh-CN"/>
        </w:rPr>
      </w:pPr>
    </w:p>
    <w:p w14:paraId="3B955127" w14:textId="77777777" w:rsidR="00B53202" w:rsidRPr="00F56DB7" w:rsidRDefault="00B53202" w:rsidP="00B53202">
      <w:pPr>
        <w:pStyle w:val="TH"/>
      </w:pPr>
      <w:r w:rsidRPr="00F56DB7">
        <w:t>Table 10.4.3.3-6: 200 OK for INVITE (step 17D, table 10.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282B657B" w14:textId="77777777" w:rsidTr="00CC08CF">
        <w:trPr>
          <w:jc w:val="center"/>
        </w:trPr>
        <w:tc>
          <w:tcPr>
            <w:tcW w:w="9639" w:type="dxa"/>
          </w:tcPr>
          <w:p w14:paraId="6A570A1A" w14:textId="77777777" w:rsidR="00B53202" w:rsidRPr="00F56DB7" w:rsidRDefault="00B53202" w:rsidP="00CC08CF">
            <w:pPr>
              <w:pStyle w:val="TAL"/>
            </w:pPr>
            <w:r w:rsidRPr="00F56DB7">
              <w:t>Derivation Path: TS 34.229-1 [2], Annex A.3.1 with condition A6.</w:t>
            </w:r>
          </w:p>
        </w:tc>
      </w:tr>
    </w:tbl>
    <w:p w14:paraId="23E0F7F3" w14:textId="77777777" w:rsidR="00B53202" w:rsidRPr="00F56DB7" w:rsidRDefault="00B53202" w:rsidP="00B53202">
      <w:pPr>
        <w:rPr>
          <w:lang w:eastAsia="zh-CN"/>
        </w:rPr>
      </w:pPr>
    </w:p>
    <w:p w14:paraId="0894FE12" w14:textId="77777777" w:rsidR="00B53202" w:rsidRPr="00F56DB7" w:rsidRDefault="00B53202" w:rsidP="00B53202">
      <w:pPr>
        <w:pStyle w:val="TH"/>
      </w:pPr>
      <w:r w:rsidRPr="00F56DB7">
        <w:t>Table 10.4.3.3-7: BYE (step 19, table 10.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78B236F5" w14:textId="77777777" w:rsidTr="00CC08CF">
        <w:trPr>
          <w:jc w:val="center"/>
        </w:trPr>
        <w:tc>
          <w:tcPr>
            <w:tcW w:w="9639" w:type="dxa"/>
          </w:tcPr>
          <w:p w14:paraId="56E3B561" w14:textId="77777777" w:rsidR="00B53202" w:rsidRPr="00F56DB7" w:rsidRDefault="00B53202" w:rsidP="00CC08CF">
            <w:pPr>
              <w:pStyle w:val="TAL"/>
            </w:pPr>
            <w:r w:rsidRPr="00F56DB7">
              <w:t>Derivation Path: TS 34.229-1 [2], Annex A.2.8 with condition A9.</w:t>
            </w:r>
          </w:p>
        </w:tc>
      </w:tr>
    </w:tbl>
    <w:p w14:paraId="67F34458" w14:textId="77777777" w:rsidR="00B53202" w:rsidRPr="00F56DB7" w:rsidRDefault="00B53202" w:rsidP="00B53202">
      <w:pPr>
        <w:rPr>
          <w:lang w:eastAsia="zh-CN"/>
        </w:rPr>
      </w:pPr>
    </w:p>
    <w:p w14:paraId="6E7283A7" w14:textId="37CACA14" w:rsidR="00B550E1" w:rsidRPr="00F56DB7" w:rsidRDefault="00B550E1" w:rsidP="00B550E1">
      <w:pPr>
        <w:pStyle w:val="Heading2"/>
        <w:rPr>
          <w:rFonts w:eastAsia="Wingdings"/>
          <w:bCs/>
        </w:rPr>
      </w:pPr>
      <w:bookmarkStart w:id="1481" w:name="_Toc210837498"/>
      <w:r w:rsidRPr="00F56DB7">
        <w:rPr>
          <w:rFonts w:eastAsia="Wingdings"/>
          <w:bCs/>
        </w:rPr>
        <w:t>10.5</w:t>
      </w:r>
      <w:r w:rsidRPr="00F56DB7">
        <w:rPr>
          <w:rFonts w:eastAsia="Wingdings"/>
          <w:bCs/>
        </w:rPr>
        <w:tab/>
        <w:t>Void</w:t>
      </w:r>
      <w:bookmarkEnd w:id="1477"/>
      <w:bookmarkEnd w:id="1481"/>
    </w:p>
    <w:p w14:paraId="1EC4B675" w14:textId="77777777" w:rsidR="007D27F3" w:rsidRPr="00F56DB7" w:rsidRDefault="007D27F3" w:rsidP="007D27F3">
      <w:pPr>
        <w:pStyle w:val="Heading2"/>
        <w:rPr>
          <w:rFonts w:eastAsia="MS Gothic"/>
        </w:rPr>
      </w:pPr>
      <w:bookmarkStart w:id="1482" w:name="_Toc99872667"/>
      <w:bookmarkStart w:id="1483" w:name="_Toc210837499"/>
      <w:r w:rsidRPr="00F56DB7">
        <w:rPr>
          <w:rFonts w:eastAsia="MS Gothic"/>
        </w:rPr>
        <w:t>10.6</w:t>
      </w:r>
      <w:r w:rsidRPr="00F56DB7">
        <w:rPr>
          <w:rFonts w:eastAsia="MS Gothic"/>
        </w:rPr>
        <w:tab/>
      </w:r>
      <w:r w:rsidRPr="00F56DB7">
        <w:rPr>
          <w:color w:val="000000"/>
        </w:rPr>
        <w:t>Non-UE detectable emergency call / IM CN sends 380 with an Alternative Service / Previous emergency IMS registration not expired / 5GS</w:t>
      </w:r>
      <w:bookmarkEnd w:id="1478"/>
      <w:bookmarkEnd w:id="1479"/>
      <w:bookmarkEnd w:id="1480"/>
      <w:bookmarkEnd w:id="1482"/>
      <w:bookmarkEnd w:id="1483"/>
    </w:p>
    <w:p w14:paraId="7B987374" w14:textId="77777777" w:rsidR="007D27F3" w:rsidRPr="00F56DB7" w:rsidRDefault="007D27F3" w:rsidP="007D27F3">
      <w:pPr>
        <w:pStyle w:val="H6"/>
        <w:rPr>
          <w:rFonts w:eastAsia="MS Gothic"/>
        </w:rPr>
      </w:pPr>
      <w:r w:rsidRPr="00F56DB7">
        <w:rPr>
          <w:rFonts w:eastAsia="MS Gothic"/>
        </w:rPr>
        <w:t>10.6.1</w:t>
      </w:r>
      <w:r w:rsidRPr="00F56DB7">
        <w:rPr>
          <w:rFonts w:eastAsia="MS Gothic"/>
        </w:rPr>
        <w:tab/>
        <w:t xml:space="preserve">Test </w:t>
      </w:r>
      <w:r w:rsidRPr="00F56DB7">
        <w:t>Purpose</w:t>
      </w:r>
      <w:r w:rsidRPr="00F56DB7">
        <w:rPr>
          <w:rFonts w:eastAsia="MS Gothic"/>
        </w:rPr>
        <w:t xml:space="preserve"> (TP)</w:t>
      </w:r>
    </w:p>
    <w:p w14:paraId="229217E3" w14:textId="77777777" w:rsidR="007D27F3" w:rsidRPr="00F56DB7" w:rsidRDefault="007D27F3" w:rsidP="007D27F3">
      <w:pPr>
        <w:pStyle w:val="H6"/>
      </w:pPr>
      <w:r w:rsidRPr="00F56DB7">
        <w:t>(1)</w:t>
      </w:r>
    </w:p>
    <w:p w14:paraId="59AB24EC" w14:textId="77777777" w:rsidR="007D27F3" w:rsidRPr="00F56DB7" w:rsidRDefault="007D27F3" w:rsidP="007D27F3">
      <w:pPr>
        <w:pStyle w:val="PL"/>
      </w:pPr>
      <w:r w:rsidRPr="00F56DB7">
        <w:rPr>
          <w:b/>
        </w:rPr>
        <w:t>with</w:t>
      </w:r>
      <w:r w:rsidRPr="00F56DB7">
        <w:t xml:space="preserve"> { UE being registered to IMS }</w:t>
      </w:r>
    </w:p>
    <w:p w14:paraId="15B45A30"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42F49EDB" w14:textId="77777777" w:rsidR="007D27F3" w:rsidRPr="00F56DB7" w:rsidRDefault="007D27F3" w:rsidP="007D27F3">
      <w:pPr>
        <w:pStyle w:val="PL"/>
      </w:pPr>
      <w:r w:rsidRPr="00F56DB7">
        <w:t xml:space="preserve">  </w:t>
      </w:r>
      <w:r w:rsidRPr="00F56DB7">
        <w:rPr>
          <w:b/>
        </w:rPr>
        <w:t>when</w:t>
      </w:r>
      <w:r w:rsidRPr="00F56DB7">
        <w:t xml:space="preserve"> { UE is made to start an emergency call }</w:t>
      </w:r>
    </w:p>
    <w:p w14:paraId="3D7F12F9" w14:textId="77777777" w:rsidR="007D27F3" w:rsidRPr="00F56DB7" w:rsidRDefault="007D27F3" w:rsidP="007D27F3">
      <w:pPr>
        <w:pStyle w:val="PL"/>
      </w:pPr>
      <w:r w:rsidRPr="00F56DB7">
        <w:t xml:space="preserve">    </w:t>
      </w:r>
      <w:r w:rsidRPr="00F56DB7">
        <w:rPr>
          <w:b/>
        </w:rPr>
        <w:t>then</w:t>
      </w:r>
      <w:r w:rsidRPr="00F56DB7">
        <w:t xml:space="preserve"> { UE performs IMS registration and sets up emergency call }</w:t>
      </w:r>
    </w:p>
    <w:p w14:paraId="4F07A503" w14:textId="77777777" w:rsidR="007D27F3" w:rsidRPr="00F56DB7" w:rsidRDefault="007D27F3" w:rsidP="007D27F3">
      <w:pPr>
        <w:pStyle w:val="PL"/>
      </w:pPr>
      <w:r w:rsidRPr="00F56DB7">
        <w:t xml:space="preserve">            }</w:t>
      </w:r>
    </w:p>
    <w:p w14:paraId="735233A9" w14:textId="77777777" w:rsidR="007D27F3" w:rsidRPr="00F56DB7" w:rsidRDefault="007D27F3" w:rsidP="007D27F3">
      <w:pPr>
        <w:pStyle w:val="PL"/>
      </w:pPr>
    </w:p>
    <w:p w14:paraId="3394D6DA" w14:textId="77777777" w:rsidR="007D27F3" w:rsidRPr="00F56DB7" w:rsidRDefault="007D27F3" w:rsidP="007D27F3">
      <w:pPr>
        <w:pStyle w:val="H6"/>
      </w:pPr>
      <w:r w:rsidRPr="00F56DB7">
        <w:t>(2)</w:t>
      </w:r>
    </w:p>
    <w:p w14:paraId="700337CB" w14:textId="77777777" w:rsidR="007D27F3" w:rsidRPr="00F56DB7" w:rsidRDefault="007D27F3" w:rsidP="007D27F3">
      <w:pPr>
        <w:pStyle w:val="PL"/>
      </w:pPr>
      <w:r w:rsidRPr="00F56DB7">
        <w:rPr>
          <w:b/>
        </w:rPr>
        <w:t>with</w:t>
      </w:r>
      <w:r w:rsidRPr="00F56DB7">
        <w:t xml:space="preserve"> { Emergency call ongoing }</w:t>
      </w:r>
    </w:p>
    <w:p w14:paraId="46805557"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4456C857" w14:textId="77777777" w:rsidR="007D27F3" w:rsidRPr="00F56DB7" w:rsidRDefault="007D27F3" w:rsidP="007D27F3">
      <w:pPr>
        <w:pStyle w:val="PL"/>
      </w:pPr>
      <w:r w:rsidRPr="00F56DB7">
        <w:t xml:space="preserve">  </w:t>
      </w:r>
      <w:r w:rsidRPr="00F56DB7">
        <w:rPr>
          <w:b/>
        </w:rPr>
        <w:t>when</w:t>
      </w:r>
      <w:r w:rsidRPr="00F56DB7">
        <w:t xml:space="preserve"> { Network sends BYE }</w:t>
      </w:r>
    </w:p>
    <w:p w14:paraId="5050945C" w14:textId="77777777" w:rsidR="007D27F3" w:rsidRPr="00F56DB7" w:rsidRDefault="007D27F3" w:rsidP="007D27F3">
      <w:pPr>
        <w:pStyle w:val="PL"/>
      </w:pPr>
      <w:r w:rsidRPr="00F56DB7">
        <w:t xml:space="preserve">    </w:t>
      </w:r>
      <w:r w:rsidRPr="00F56DB7">
        <w:rPr>
          <w:b/>
        </w:rPr>
        <w:t>then</w:t>
      </w:r>
      <w:r w:rsidRPr="00F56DB7">
        <w:t xml:space="preserve"> { UE sends 200 OK for BYE }</w:t>
      </w:r>
    </w:p>
    <w:p w14:paraId="3E5876B2" w14:textId="77777777" w:rsidR="007D27F3" w:rsidRPr="00F56DB7" w:rsidRDefault="007D27F3" w:rsidP="007D27F3">
      <w:pPr>
        <w:pStyle w:val="PL"/>
      </w:pPr>
      <w:r w:rsidRPr="00F56DB7">
        <w:t xml:space="preserve">            }</w:t>
      </w:r>
    </w:p>
    <w:p w14:paraId="62CE6C5E" w14:textId="77777777" w:rsidR="007D27F3" w:rsidRPr="00F56DB7" w:rsidRDefault="007D27F3" w:rsidP="007D27F3">
      <w:pPr>
        <w:pStyle w:val="PL"/>
      </w:pPr>
    </w:p>
    <w:p w14:paraId="24204CF5" w14:textId="77777777" w:rsidR="007D27F3" w:rsidRPr="00F56DB7" w:rsidRDefault="007D27F3" w:rsidP="007D27F3">
      <w:pPr>
        <w:pStyle w:val="H6"/>
      </w:pPr>
      <w:r w:rsidRPr="00F56DB7">
        <w:t>(3)</w:t>
      </w:r>
    </w:p>
    <w:p w14:paraId="063521AF" w14:textId="77777777" w:rsidR="007D27F3" w:rsidRPr="00F56DB7" w:rsidRDefault="007D27F3" w:rsidP="007D27F3">
      <w:pPr>
        <w:pStyle w:val="PL"/>
      </w:pPr>
      <w:r w:rsidRPr="00F56DB7">
        <w:rPr>
          <w:b/>
        </w:rPr>
        <w:t>with</w:t>
      </w:r>
      <w:r w:rsidRPr="00F56DB7">
        <w:t xml:space="preserve"> { Emergency call being terminated }</w:t>
      </w:r>
    </w:p>
    <w:p w14:paraId="3F59DF69"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75DC98C1" w14:textId="77777777" w:rsidR="007D27F3" w:rsidRPr="00F56DB7" w:rsidRDefault="007D27F3" w:rsidP="007D27F3">
      <w:pPr>
        <w:pStyle w:val="PL"/>
      </w:pPr>
      <w:r w:rsidRPr="00F56DB7">
        <w:t xml:space="preserve">  </w:t>
      </w:r>
      <w:r w:rsidRPr="00F56DB7">
        <w:rPr>
          <w:b/>
        </w:rPr>
        <w:t>when</w:t>
      </w:r>
      <w:r w:rsidRPr="00F56DB7">
        <w:t xml:space="preserve"> { UE is made to initiate a non UE detectable emergency call }</w:t>
      </w:r>
    </w:p>
    <w:p w14:paraId="2ADD2D9C" w14:textId="77777777" w:rsidR="007D27F3" w:rsidRPr="00F56DB7" w:rsidRDefault="007D27F3" w:rsidP="007D27F3">
      <w:pPr>
        <w:pStyle w:val="PL"/>
      </w:pPr>
      <w:r w:rsidRPr="00F56DB7">
        <w:t xml:space="preserve">    </w:t>
      </w:r>
      <w:r w:rsidRPr="00F56DB7">
        <w:rPr>
          <w:b/>
        </w:rPr>
        <w:t>then</w:t>
      </w:r>
      <w:r w:rsidRPr="00F56DB7">
        <w:t xml:space="preserve"> { UE sends correctly composed INVITE request for normal voice call }</w:t>
      </w:r>
    </w:p>
    <w:p w14:paraId="022B7924" w14:textId="77777777" w:rsidR="007D27F3" w:rsidRPr="00F56DB7" w:rsidRDefault="007D27F3" w:rsidP="007D27F3">
      <w:pPr>
        <w:pStyle w:val="PL"/>
      </w:pPr>
      <w:r w:rsidRPr="00F56DB7">
        <w:t xml:space="preserve">            }</w:t>
      </w:r>
    </w:p>
    <w:p w14:paraId="58D307C8" w14:textId="77777777" w:rsidR="007D27F3" w:rsidRPr="00F56DB7" w:rsidRDefault="007D27F3" w:rsidP="007D27F3">
      <w:pPr>
        <w:pStyle w:val="PL"/>
      </w:pPr>
    </w:p>
    <w:p w14:paraId="32DE7C38" w14:textId="77777777" w:rsidR="007D27F3" w:rsidRPr="00F56DB7" w:rsidRDefault="007D27F3" w:rsidP="007D27F3">
      <w:pPr>
        <w:pStyle w:val="H6"/>
      </w:pPr>
      <w:r w:rsidRPr="00F56DB7">
        <w:t>(4)</w:t>
      </w:r>
    </w:p>
    <w:p w14:paraId="1C5044CA" w14:textId="77777777" w:rsidR="007D27F3" w:rsidRPr="00F56DB7" w:rsidRDefault="007D27F3" w:rsidP="007D27F3">
      <w:pPr>
        <w:pStyle w:val="PL"/>
      </w:pPr>
      <w:r w:rsidRPr="00F56DB7">
        <w:rPr>
          <w:b/>
        </w:rPr>
        <w:t>with</w:t>
      </w:r>
      <w:r w:rsidRPr="00F56DB7">
        <w:t xml:space="preserve"> { UE having sent INVITE for normal voice call }</w:t>
      </w:r>
    </w:p>
    <w:p w14:paraId="4E6BC80F"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17E6B6A7" w14:textId="77777777" w:rsidR="007D27F3" w:rsidRPr="00F56DB7" w:rsidRDefault="007D27F3" w:rsidP="007D27F3">
      <w:pPr>
        <w:pStyle w:val="PL"/>
      </w:pPr>
      <w:r w:rsidRPr="00F56DB7">
        <w:t xml:space="preserve">  </w:t>
      </w:r>
      <w:r w:rsidRPr="00F56DB7">
        <w:rPr>
          <w:b/>
        </w:rPr>
        <w:t>when</w:t>
      </w:r>
      <w:r w:rsidRPr="00F56DB7">
        <w:t xml:space="preserve"> { UE receives 380 Alternative Service response }</w:t>
      </w:r>
    </w:p>
    <w:p w14:paraId="08F9D7EC" w14:textId="77777777" w:rsidR="007D27F3" w:rsidRPr="00F56DB7" w:rsidRDefault="007D27F3" w:rsidP="007D27F3">
      <w:pPr>
        <w:pStyle w:val="PL"/>
      </w:pPr>
      <w:r w:rsidRPr="00F56DB7">
        <w:t xml:space="preserve">    </w:t>
      </w:r>
      <w:r w:rsidRPr="00F56DB7">
        <w:rPr>
          <w:b/>
        </w:rPr>
        <w:t>then</w:t>
      </w:r>
      <w:r w:rsidRPr="00F56DB7">
        <w:t xml:space="preserve"> { UE acknowledges and initiates an emergency call }</w:t>
      </w:r>
    </w:p>
    <w:p w14:paraId="73DD3580" w14:textId="77777777" w:rsidR="007D27F3" w:rsidRPr="00F56DB7" w:rsidRDefault="007D27F3" w:rsidP="007D27F3">
      <w:pPr>
        <w:pStyle w:val="PL"/>
      </w:pPr>
      <w:r w:rsidRPr="00F56DB7">
        <w:t xml:space="preserve">            }</w:t>
      </w:r>
    </w:p>
    <w:p w14:paraId="085A5542" w14:textId="77777777" w:rsidR="007D27F3" w:rsidRPr="00F56DB7" w:rsidRDefault="007D27F3" w:rsidP="007D27F3">
      <w:pPr>
        <w:pStyle w:val="PL"/>
      </w:pPr>
    </w:p>
    <w:p w14:paraId="0C856BDE" w14:textId="77777777" w:rsidR="007D27F3" w:rsidRPr="00F56DB7" w:rsidRDefault="007D27F3" w:rsidP="007D27F3">
      <w:pPr>
        <w:pStyle w:val="H6"/>
      </w:pPr>
      <w:r w:rsidRPr="00F56DB7">
        <w:t>(5)</w:t>
      </w:r>
    </w:p>
    <w:p w14:paraId="7587E189" w14:textId="77777777" w:rsidR="007D27F3" w:rsidRPr="00F56DB7" w:rsidRDefault="007D27F3" w:rsidP="007D27F3">
      <w:pPr>
        <w:pStyle w:val="PL"/>
      </w:pPr>
      <w:r w:rsidRPr="00F56DB7">
        <w:rPr>
          <w:b/>
        </w:rPr>
        <w:t>with</w:t>
      </w:r>
      <w:r w:rsidRPr="00F56DB7">
        <w:t xml:space="preserve"> { Emergency call ongoing }</w:t>
      </w:r>
    </w:p>
    <w:p w14:paraId="78E44651" w14:textId="77777777" w:rsidR="007D27F3" w:rsidRPr="00F56DB7" w:rsidRDefault="007D27F3" w:rsidP="007D27F3">
      <w:pPr>
        <w:pStyle w:val="PL"/>
      </w:pPr>
      <w:r w:rsidRPr="00F56DB7">
        <w:rPr>
          <w:b/>
        </w:rPr>
        <w:t>ensure</w:t>
      </w:r>
      <w:r w:rsidRPr="00F56DB7">
        <w:t xml:space="preserve"> </w:t>
      </w:r>
      <w:r w:rsidRPr="00F56DB7">
        <w:rPr>
          <w:b/>
        </w:rPr>
        <w:t>that</w:t>
      </w:r>
      <w:r w:rsidRPr="00F56DB7">
        <w:t xml:space="preserve"> {</w:t>
      </w:r>
    </w:p>
    <w:p w14:paraId="686A93E0" w14:textId="77777777" w:rsidR="007D27F3" w:rsidRPr="00F56DB7" w:rsidRDefault="007D27F3" w:rsidP="007D27F3">
      <w:pPr>
        <w:pStyle w:val="PL"/>
      </w:pPr>
      <w:r w:rsidRPr="00F56DB7">
        <w:t xml:space="preserve">  </w:t>
      </w:r>
      <w:r w:rsidRPr="00F56DB7">
        <w:rPr>
          <w:b/>
        </w:rPr>
        <w:t>when</w:t>
      </w:r>
      <w:r w:rsidRPr="00F56DB7">
        <w:t xml:space="preserve"> { Network sends BYE }</w:t>
      </w:r>
    </w:p>
    <w:p w14:paraId="5BB7DB5B" w14:textId="77777777" w:rsidR="007D27F3" w:rsidRPr="00F56DB7" w:rsidRDefault="007D27F3" w:rsidP="007D27F3">
      <w:pPr>
        <w:pStyle w:val="PL"/>
      </w:pPr>
      <w:r w:rsidRPr="00F56DB7">
        <w:t xml:space="preserve">    </w:t>
      </w:r>
      <w:r w:rsidRPr="00F56DB7">
        <w:rPr>
          <w:b/>
        </w:rPr>
        <w:t>then</w:t>
      </w:r>
      <w:r w:rsidRPr="00F56DB7">
        <w:t xml:space="preserve"> { UE sends 200 OK for BYE }</w:t>
      </w:r>
    </w:p>
    <w:p w14:paraId="376709E0" w14:textId="77777777" w:rsidR="007D27F3" w:rsidRPr="00F56DB7" w:rsidRDefault="007D27F3" w:rsidP="007D27F3">
      <w:pPr>
        <w:pStyle w:val="PL"/>
      </w:pPr>
      <w:r w:rsidRPr="00F56DB7">
        <w:t xml:space="preserve">            }</w:t>
      </w:r>
    </w:p>
    <w:p w14:paraId="06F2ABB9" w14:textId="77777777" w:rsidR="007D27F3" w:rsidRPr="00F56DB7" w:rsidRDefault="007D27F3" w:rsidP="007D27F3">
      <w:pPr>
        <w:pStyle w:val="PL"/>
      </w:pPr>
    </w:p>
    <w:p w14:paraId="26B2876A" w14:textId="77777777" w:rsidR="007D27F3" w:rsidRPr="00F56DB7" w:rsidRDefault="007D27F3" w:rsidP="007D27F3">
      <w:pPr>
        <w:pStyle w:val="H6"/>
        <w:rPr>
          <w:rFonts w:eastAsia="MS Gothic"/>
        </w:rPr>
      </w:pPr>
      <w:r w:rsidRPr="00F56DB7">
        <w:rPr>
          <w:rFonts w:eastAsia="MS Gothic"/>
        </w:rPr>
        <w:t>10.6.2</w:t>
      </w:r>
      <w:r w:rsidRPr="00F56DB7">
        <w:rPr>
          <w:rFonts w:eastAsia="MS Gothic"/>
        </w:rPr>
        <w:tab/>
        <w:t>Conformance Requirements</w:t>
      </w:r>
    </w:p>
    <w:p w14:paraId="2A01B19F" w14:textId="77777777" w:rsidR="007D27F3" w:rsidRPr="00F56DB7" w:rsidRDefault="007D27F3" w:rsidP="007D27F3">
      <w:r w:rsidRPr="00F56DB7">
        <w:rPr>
          <w:lang w:eastAsia="zh-CN"/>
        </w:rPr>
        <w:t>The conformance requirements covered in the present test case are, unless otherwise stated, Rel-15 requirements.</w:t>
      </w:r>
    </w:p>
    <w:p w14:paraId="1E07D883" w14:textId="77777777" w:rsidR="007D27F3" w:rsidRPr="00F56DB7" w:rsidRDefault="007D27F3" w:rsidP="007D27F3">
      <w:r w:rsidRPr="00F56DB7">
        <w:t>[TS 24.229 clause 5.1.3.1]:</w:t>
      </w:r>
    </w:p>
    <w:p w14:paraId="2E09D276" w14:textId="77777777" w:rsidR="007D27F3" w:rsidRPr="00F56DB7" w:rsidRDefault="007D27F3" w:rsidP="007D27F3">
      <w:r w:rsidRPr="00F56DB7">
        <w:t>In the event the UE receives a 380 (Alternative Service) response to an initial INVITE request the response containing a P-Asserted-Identity header field with a value equal to the value of the last entry of the Path header field value received during registration and the response containing a 3GPP IM CN subsystem XML body that includes an &lt;ims-3gpp&gt; element, including a version attribute, with an &lt;alternative-service&gt; child element with the &lt;type&gt; child element set to "emergency" (see table 7.6.2), the UE shall select a domain in accordance with the conventions and rules specified in 3GPP TS 22.101 [1A] and 3GPP TS 23.167 [4B], and:</w:t>
      </w:r>
    </w:p>
    <w:p w14:paraId="49DBCD89" w14:textId="1A2F7C08" w:rsidR="007D27F3" w:rsidRPr="00F56DB7" w:rsidRDefault="007D27F3" w:rsidP="007D27F3">
      <w:pPr>
        <w:pStyle w:val="B10"/>
      </w:pPr>
      <w:r w:rsidRPr="00F56DB7">
        <w:t>-</w:t>
      </w:r>
      <w:r w:rsidRPr="00F56DB7">
        <w:tab/>
        <w:t xml:space="preserve">if the CS domain is selected, the UE </w:t>
      </w:r>
      <w:r w:rsidR="00613175" w:rsidRPr="00F56DB7">
        <w:t>behaviour</w:t>
      </w:r>
      <w:r w:rsidRPr="00F56DB7">
        <w:t xml:space="preserve"> is defined in subclause 7.1.2 of 3GPP TS 23.167 [4B] and, where appropriate, in the access technology specific annex; and</w:t>
      </w:r>
    </w:p>
    <w:p w14:paraId="1068E45A" w14:textId="77777777" w:rsidR="007D27F3" w:rsidRPr="00F56DB7" w:rsidRDefault="007D27F3" w:rsidP="007D27F3">
      <w:pPr>
        <w:pStyle w:val="B10"/>
      </w:pPr>
      <w:r w:rsidRPr="00F56DB7">
        <w:t>-</w:t>
      </w:r>
      <w:r w:rsidRPr="00F56DB7">
        <w:tab/>
        <w:t xml:space="preserve">if the IM CN subsystem is selected, the UE shall apply the procedures in subclause 5.1.6 </w:t>
      </w:r>
      <w:proofErr w:type="gramStart"/>
      <w:r w:rsidRPr="00F56DB7">
        <w:t>with the exception of</w:t>
      </w:r>
      <w:proofErr w:type="gramEnd"/>
      <w:r w:rsidRPr="00F56DB7">
        <w:t xml:space="preserve"> selecting a domain for the emergency call attempt.</w:t>
      </w:r>
    </w:p>
    <w:p w14:paraId="230D1389" w14:textId="77777777" w:rsidR="007D27F3" w:rsidRPr="00F56DB7" w:rsidRDefault="007D27F3" w:rsidP="007D27F3">
      <w:pPr>
        <w:pStyle w:val="NO"/>
      </w:pPr>
      <w:r w:rsidRPr="00F56DB7">
        <w:t>NOTE 10:</w:t>
      </w:r>
      <w:r w:rsidRPr="00F56DB7">
        <w:tab/>
        <w:t xml:space="preserve">The last entry on the Path header field value received during registration is the value of the SIP </w:t>
      </w:r>
      <w:smartTag w:uri="urn:schemas-microsoft-com:office:smarttags" w:element="stockticker">
        <w:r w:rsidRPr="00F56DB7">
          <w:t>URI</w:t>
        </w:r>
      </w:smartTag>
      <w:r w:rsidRPr="00F56DB7">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7B32325" w14:textId="77777777" w:rsidR="007D27F3" w:rsidRPr="00F56DB7" w:rsidRDefault="007D27F3" w:rsidP="007D27F3">
      <w:r w:rsidRPr="00F56DB7">
        <w:t>[TS 24.229 clause 5.1.6.2A]:</w:t>
      </w:r>
    </w:p>
    <w:p w14:paraId="3E581B02" w14:textId="77777777" w:rsidR="007D27F3" w:rsidRPr="00F56DB7" w:rsidRDefault="007D27F3" w:rsidP="007D27F3">
      <w:r w:rsidRPr="00F56DB7">
        <w:t>The UE shall perform a new initial emergency registration, as specified in subclause 5.1.6.2, if the UE determines that:</w:t>
      </w:r>
    </w:p>
    <w:p w14:paraId="5510EA07" w14:textId="77777777" w:rsidR="007D27F3" w:rsidRPr="00F56DB7" w:rsidRDefault="007D27F3" w:rsidP="007D27F3">
      <w:pPr>
        <w:pStyle w:val="B10"/>
      </w:pPr>
      <w:r w:rsidRPr="00F56DB7">
        <w:t>-</w:t>
      </w:r>
      <w:r w:rsidRPr="00F56DB7">
        <w:tab/>
        <w:t>it has previously performed an emergency registration which has not yet expired; and</w:t>
      </w:r>
    </w:p>
    <w:p w14:paraId="04EEE145" w14:textId="77777777" w:rsidR="007D27F3" w:rsidRPr="00F56DB7" w:rsidRDefault="007D27F3" w:rsidP="007D27F3">
      <w:pPr>
        <w:pStyle w:val="B10"/>
      </w:pPr>
      <w:r w:rsidRPr="00F56DB7">
        <w:t>-</w:t>
      </w:r>
      <w:r w:rsidRPr="00F56DB7">
        <w:tab/>
        <w:t>it has obtained an IP address from the serving IP-CAN, as specified in subclause 9.2.1, different than the IP address used for the emergency registration.</w:t>
      </w:r>
    </w:p>
    <w:p w14:paraId="5B44B58F" w14:textId="77777777" w:rsidR="007D27F3" w:rsidRPr="00F56DB7" w:rsidRDefault="007D27F3" w:rsidP="007D27F3">
      <w:pPr>
        <w:pStyle w:val="H6"/>
        <w:rPr>
          <w:rFonts w:eastAsia="MS Gothic"/>
        </w:rPr>
      </w:pPr>
      <w:r w:rsidRPr="00F56DB7">
        <w:rPr>
          <w:rFonts w:eastAsia="MS Gothic"/>
        </w:rPr>
        <w:t>10.6.3</w:t>
      </w:r>
      <w:r w:rsidRPr="00F56DB7">
        <w:rPr>
          <w:rFonts w:eastAsia="MS Gothic"/>
        </w:rPr>
        <w:tab/>
        <w:t>Test description</w:t>
      </w:r>
    </w:p>
    <w:p w14:paraId="75F61034" w14:textId="77777777" w:rsidR="007D27F3" w:rsidRPr="00F56DB7" w:rsidRDefault="007D27F3" w:rsidP="007D27F3">
      <w:pPr>
        <w:pStyle w:val="H6"/>
      </w:pPr>
      <w:r w:rsidRPr="00F56DB7">
        <w:t>10.6.3.1</w:t>
      </w:r>
      <w:r w:rsidRPr="00F56DB7">
        <w:tab/>
        <w:t>Pre-test conditions</w:t>
      </w:r>
    </w:p>
    <w:p w14:paraId="7BD89240" w14:textId="77777777" w:rsidR="007D27F3" w:rsidRPr="00F56DB7" w:rsidRDefault="007D27F3" w:rsidP="007D27F3">
      <w:pPr>
        <w:pStyle w:val="H6"/>
        <w:rPr>
          <w:rFonts w:cs="Arial"/>
        </w:rPr>
      </w:pPr>
      <w:r w:rsidRPr="00F56DB7">
        <w:rPr>
          <w:rFonts w:cs="Arial"/>
        </w:rPr>
        <w:t>System Simulator:</w:t>
      </w:r>
    </w:p>
    <w:p w14:paraId="3E6F88BA" w14:textId="77777777" w:rsidR="007D27F3" w:rsidRPr="00F56DB7" w:rsidRDefault="007D27F3" w:rsidP="007D27F3">
      <w:pPr>
        <w:pStyle w:val="B10"/>
      </w:pPr>
      <w:r w:rsidRPr="00F56DB7">
        <w:t>-</w:t>
      </w:r>
      <w:r w:rsidRPr="00F56DB7">
        <w:tab/>
        <w:t>1 NR Cell connected to 5GC, default parameters.</w:t>
      </w:r>
    </w:p>
    <w:p w14:paraId="57DD1B90" w14:textId="77777777" w:rsidR="007D27F3" w:rsidRPr="00F56DB7" w:rsidRDefault="007D27F3" w:rsidP="007D27F3">
      <w:pPr>
        <w:pStyle w:val="H6"/>
      </w:pPr>
      <w:r w:rsidRPr="00F56DB7">
        <w:t>UE:</w:t>
      </w:r>
    </w:p>
    <w:p w14:paraId="587754E7" w14:textId="77777777" w:rsidR="007D27F3" w:rsidRPr="00F56DB7" w:rsidRDefault="007D27F3" w:rsidP="007D27F3">
      <w:pPr>
        <w:pStyle w:val="B10"/>
      </w:pPr>
      <w:r w:rsidRPr="00F56DB7">
        <w:t>-</w:t>
      </w:r>
      <w:r w:rsidRPr="00F56DB7">
        <w:tab/>
      </w:r>
      <w:r w:rsidRPr="00F56DB7">
        <w:rPr>
          <w:snapToGrid w:val="0"/>
        </w:rPr>
        <w:t>UE contains either ISIM and USIM applications or only USIM application on UICC.</w:t>
      </w:r>
    </w:p>
    <w:p w14:paraId="750109D7" w14:textId="77777777" w:rsidR="007D27F3" w:rsidRPr="00F56DB7" w:rsidRDefault="007D27F3" w:rsidP="007D27F3">
      <w:pPr>
        <w:pStyle w:val="B10"/>
        <w:rPr>
          <w:snapToGrid w:val="0"/>
        </w:rPr>
      </w:pPr>
      <w:r w:rsidRPr="00F56DB7">
        <w:t>-</w:t>
      </w:r>
      <w:r w:rsidRPr="00F56DB7">
        <w:tab/>
      </w:r>
      <w:r w:rsidRPr="00F56DB7">
        <w:rPr>
          <w:snapToGrid w:val="0"/>
        </w:rPr>
        <w:t>UE is configured to register for IMS after switch on.</w:t>
      </w:r>
    </w:p>
    <w:p w14:paraId="43E37AD6" w14:textId="77777777" w:rsidR="007D27F3" w:rsidRPr="00F56DB7" w:rsidRDefault="007D27F3" w:rsidP="007D27F3">
      <w:pPr>
        <w:pStyle w:val="H6"/>
        <w:rPr>
          <w:rFonts w:cs="Arial"/>
        </w:rPr>
      </w:pPr>
      <w:r w:rsidRPr="00F56DB7">
        <w:rPr>
          <w:rFonts w:cs="Arial"/>
        </w:rPr>
        <w:t>Preamble:</w:t>
      </w:r>
    </w:p>
    <w:p w14:paraId="08EC35CB" w14:textId="77777777" w:rsidR="007D27F3" w:rsidRPr="00F56DB7" w:rsidRDefault="007D27F3" w:rsidP="007D27F3">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68D85C40" w14:textId="77777777" w:rsidR="007D27F3" w:rsidRPr="00F56DB7" w:rsidRDefault="007D27F3" w:rsidP="007D27F3">
      <w:pPr>
        <w:pStyle w:val="H6"/>
        <w:rPr>
          <w:snapToGrid w:val="0"/>
        </w:rPr>
      </w:pPr>
      <w:r w:rsidRPr="00F56DB7">
        <w:t>10.6.3.2</w:t>
      </w:r>
      <w:r w:rsidRPr="00F56DB7">
        <w:tab/>
      </w:r>
      <w:r w:rsidRPr="00F56DB7">
        <w:rPr>
          <w:snapToGrid w:val="0"/>
        </w:rPr>
        <w:t>Test procedure sequence</w:t>
      </w:r>
    </w:p>
    <w:p w14:paraId="4F57E33C" w14:textId="77777777" w:rsidR="007D27F3" w:rsidRPr="00F56DB7" w:rsidRDefault="007D27F3" w:rsidP="007D27F3">
      <w:pPr>
        <w:pStyle w:val="TH"/>
        <w:rPr>
          <w:rFonts w:cs="Arial"/>
        </w:rPr>
      </w:pPr>
      <w:r w:rsidRPr="00F56DB7">
        <w:rPr>
          <w:rFonts w:cs="Arial"/>
        </w:rPr>
        <w:t>Table 10.6.3.2-1: Main Behaviour</w:t>
      </w:r>
    </w:p>
    <w:tbl>
      <w:tblPr>
        <w:tblW w:w="9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453"/>
        <w:gridCol w:w="113"/>
        <w:gridCol w:w="3852"/>
        <w:gridCol w:w="113"/>
        <w:gridCol w:w="595"/>
        <w:gridCol w:w="113"/>
        <w:gridCol w:w="2861"/>
        <w:gridCol w:w="113"/>
        <w:gridCol w:w="454"/>
        <w:gridCol w:w="113"/>
        <w:gridCol w:w="737"/>
        <w:gridCol w:w="113"/>
      </w:tblGrid>
      <w:tr w:rsidR="007D27F3" w:rsidRPr="00F56DB7" w14:paraId="6FEF2C5B" w14:textId="77777777" w:rsidTr="00563A1E">
        <w:trPr>
          <w:gridAfter w:val="1"/>
          <w:wAfter w:w="113" w:type="dxa"/>
          <w:jc w:val="center"/>
        </w:trPr>
        <w:tc>
          <w:tcPr>
            <w:tcW w:w="566" w:type="dxa"/>
            <w:gridSpan w:val="2"/>
            <w:tcBorders>
              <w:top w:val="single" w:sz="4" w:space="0" w:color="auto"/>
              <w:left w:val="single" w:sz="4" w:space="0" w:color="auto"/>
              <w:bottom w:val="nil"/>
              <w:right w:val="single" w:sz="4" w:space="0" w:color="auto"/>
            </w:tcBorders>
            <w:hideMark/>
          </w:tcPr>
          <w:p w14:paraId="79B5426B" w14:textId="77777777" w:rsidR="007D27F3" w:rsidRPr="00F56DB7" w:rsidRDefault="007D27F3">
            <w:pPr>
              <w:pStyle w:val="TAH"/>
              <w:ind w:left="400" w:hanging="400"/>
            </w:pPr>
            <w:r w:rsidRPr="00F56DB7">
              <w:t>St</w:t>
            </w:r>
          </w:p>
        </w:tc>
        <w:tc>
          <w:tcPr>
            <w:tcW w:w="3965" w:type="dxa"/>
            <w:gridSpan w:val="2"/>
            <w:tcBorders>
              <w:top w:val="single" w:sz="4" w:space="0" w:color="auto"/>
              <w:left w:val="single" w:sz="4" w:space="0" w:color="auto"/>
              <w:bottom w:val="single" w:sz="4" w:space="0" w:color="auto"/>
              <w:right w:val="single" w:sz="4" w:space="0" w:color="auto"/>
            </w:tcBorders>
            <w:hideMark/>
          </w:tcPr>
          <w:p w14:paraId="39C209F8" w14:textId="77777777" w:rsidR="007D27F3" w:rsidRPr="00F56DB7" w:rsidRDefault="007D27F3">
            <w:pPr>
              <w:pStyle w:val="TAH"/>
              <w:ind w:left="400" w:hanging="400"/>
            </w:pPr>
            <w:r w:rsidRPr="00F56DB7">
              <w:t>Procedure</w:t>
            </w:r>
          </w:p>
        </w:tc>
        <w:tc>
          <w:tcPr>
            <w:tcW w:w="3682" w:type="dxa"/>
            <w:gridSpan w:val="4"/>
            <w:tcBorders>
              <w:top w:val="single" w:sz="4" w:space="0" w:color="auto"/>
              <w:left w:val="single" w:sz="4" w:space="0" w:color="auto"/>
              <w:bottom w:val="single" w:sz="4" w:space="0" w:color="auto"/>
              <w:right w:val="single" w:sz="4" w:space="0" w:color="auto"/>
            </w:tcBorders>
            <w:hideMark/>
          </w:tcPr>
          <w:p w14:paraId="640535C0" w14:textId="77777777" w:rsidR="007D27F3" w:rsidRPr="00F56DB7" w:rsidRDefault="007D27F3">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36EBEB9B" w14:textId="77777777" w:rsidR="007D27F3" w:rsidRPr="00F56DB7" w:rsidRDefault="007D27F3">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13BA5F85" w14:textId="77777777" w:rsidR="007D27F3" w:rsidRPr="00F56DB7" w:rsidRDefault="007D27F3">
            <w:pPr>
              <w:pStyle w:val="TAH"/>
            </w:pPr>
            <w:r w:rsidRPr="00F56DB7">
              <w:t>Verdict</w:t>
            </w:r>
          </w:p>
        </w:tc>
      </w:tr>
      <w:tr w:rsidR="007D27F3" w:rsidRPr="00F56DB7" w14:paraId="1144BD18" w14:textId="77777777" w:rsidTr="00563A1E">
        <w:trPr>
          <w:gridAfter w:val="1"/>
          <w:wAfter w:w="113" w:type="dxa"/>
          <w:jc w:val="center"/>
        </w:trPr>
        <w:tc>
          <w:tcPr>
            <w:tcW w:w="566" w:type="dxa"/>
            <w:gridSpan w:val="2"/>
            <w:tcBorders>
              <w:top w:val="nil"/>
              <w:left w:val="single" w:sz="4" w:space="0" w:color="auto"/>
              <w:bottom w:val="single" w:sz="4" w:space="0" w:color="auto"/>
              <w:right w:val="single" w:sz="4" w:space="0" w:color="auto"/>
            </w:tcBorders>
          </w:tcPr>
          <w:p w14:paraId="4585A45B" w14:textId="77777777" w:rsidR="007D27F3" w:rsidRPr="00F56DB7" w:rsidRDefault="007D27F3">
            <w:pPr>
              <w:pStyle w:val="TAH"/>
            </w:pPr>
          </w:p>
        </w:tc>
        <w:tc>
          <w:tcPr>
            <w:tcW w:w="3965" w:type="dxa"/>
            <w:gridSpan w:val="2"/>
            <w:tcBorders>
              <w:top w:val="single" w:sz="4" w:space="0" w:color="auto"/>
              <w:left w:val="single" w:sz="4" w:space="0" w:color="auto"/>
              <w:bottom w:val="single" w:sz="4" w:space="0" w:color="auto"/>
              <w:right w:val="single" w:sz="4" w:space="0" w:color="auto"/>
            </w:tcBorders>
          </w:tcPr>
          <w:p w14:paraId="32FF164B" w14:textId="77777777" w:rsidR="007D27F3" w:rsidRPr="00F56DB7" w:rsidRDefault="007D27F3">
            <w:pPr>
              <w:pStyle w:val="TAH"/>
            </w:pPr>
          </w:p>
        </w:tc>
        <w:tc>
          <w:tcPr>
            <w:tcW w:w="708" w:type="dxa"/>
            <w:gridSpan w:val="2"/>
            <w:tcBorders>
              <w:top w:val="single" w:sz="4" w:space="0" w:color="auto"/>
              <w:left w:val="single" w:sz="4" w:space="0" w:color="auto"/>
              <w:bottom w:val="single" w:sz="4" w:space="0" w:color="auto"/>
              <w:right w:val="single" w:sz="4" w:space="0" w:color="auto"/>
            </w:tcBorders>
            <w:hideMark/>
          </w:tcPr>
          <w:p w14:paraId="7F070FE9" w14:textId="77777777" w:rsidR="007D27F3" w:rsidRPr="00F56DB7" w:rsidRDefault="007D27F3">
            <w:pPr>
              <w:pStyle w:val="TAH"/>
            </w:pPr>
            <w:r w:rsidRPr="00F56DB7">
              <w:t>U - S</w:t>
            </w:r>
          </w:p>
        </w:tc>
        <w:tc>
          <w:tcPr>
            <w:tcW w:w="2974" w:type="dxa"/>
            <w:gridSpan w:val="2"/>
            <w:tcBorders>
              <w:top w:val="single" w:sz="4" w:space="0" w:color="auto"/>
              <w:left w:val="single" w:sz="4" w:space="0" w:color="auto"/>
              <w:bottom w:val="single" w:sz="4" w:space="0" w:color="auto"/>
              <w:right w:val="single" w:sz="4" w:space="0" w:color="auto"/>
            </w:tcBorders>
            <w:hideMark/>
          </w:tcPr>
          <w:p w14:paraId="4CFA6796" w14:textId="77777777" w:rsidR="007D27F3" w:rsidRPr="00F56DB7" w:rsidRDefault="007D27F3">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3D64CEC4" w14:textId="77777777" w:rsidR="007D27F3" w:rsidRPr="00F56DB7" w:rsidRDefault="007D27F3">
            <w:pPr>
              <w:pStyle w:val="TAH"/>
            </w:pPr>
          </w:p>
        </w:tc>
        <w:tc>
          <w:tcPr>
            <w:tcW w:w="850" w:type="dxa"/>
            <w:gridSpan w:val="2"/>
            <w:tcBorders>
              <w:top w:val="nil"/>
              <w:left w:val="single" w:sz="4" w:space="0" w:color="auto"/>
              <w:bottom w:val="single" w:sz="4" w:space="0" w:color="auto"/>
              <w:right w:val="single" w:sz="4" w:space="0" w:color="auto"/>
            </w:tcBorders>
          </w:tcPr>
          <w:p w14:paraId="5F5D16E8" w14:textId="77777777" w:rsidR="007D27F3" w:rsidRPr="00F56DB7" w:rsidRDefault="007D27F3">
            <w:pPr>
              <w:pStyle w:val="TAH"/>
            </w:pPr>
          </w:p>
        </w:tc>
      </w:tr>
      <w:tr w:rsidR="007D27F3" w:rsidRPr="00F56DB7" w14:paraId="7A2FC31C"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1516EA08" w14:textId="77777777" w:rsidR="007D27F3" w:rsidRPr="00F56DB7" w:rsidRDefault="007D27F3">
            <w:pPr>
              <w:pStyle w:val="TAC"/>
              <w:rPr>
                <w:lang w:eastAsia="zh-CN"/>
              </w:rPr>
            </w:pPr>
            <w:r w:rsidRPr="00F56DB7">
              <w:rPr>
                <w:lang w:eastAsia="zh-CN"/>
              </w:rPr>
              <w:t>1</w:t>
            </w:r>
          </w:p>
        </w:tc>
        <w:tc>
          <w:tcPr>
            <w:tcW w:w="3965" w:type="dxa"/>
            <w:gridSpan w:val="2"/>
            <w:tcBorders>
              <w:top w:val="single" w:sz="4" w:space="0" w:color="auto"/>
              <w:left w:val="single" w:sz="4" w:space="0" w:color="auto"/>
              <w:bottom w:val="single" w:sz="4" w:space="0" w:color="auto"/>
              <w:right w:val="single" w:sz="4" w:space="0" w:color="auto"/>
            </w:tcBorders>
            <w:hideMark/>
          </w:tcPr>
          <w:p w14:paraId="2B1D041B" w14:textId="77777777" w:rsidR="007D27F3" w:rsidRPr="00F56DB7" w:rsidRDefault="007D27F3">
            <w:pPr>
              <w:pStyle w:val="TAL"/>
              <w:rPr>
                <w:lang w:eastAsia="ja-JP"/>
              </w:rPr>
            </w:pPr>
            <w:r w:rsidRPr="00F56DB7">
              <w:rPr>
                <w:snapToGrid w:val="0"/>
                <w:lang w:eastAsia="zh-CN"/>
              </w:rPr>
              <w:t>UE is made to make an emergency call</w:t>
            </w:r>
          </w:p>
        </w:tc>
        <w:tc>
          <w:tcPr>
            <w:tcW w:w="708" w:type="dxa"/>
            <w:gridSpan w:val="2"/>
            <w:tcBorders>
              <w:top w:val="single" w:sz="4" w:space="0" w:color="auto"/>
              <w:left w:val="single" w:sz="4" w:space="0" w:color="auto"/>
              <w:bottom w:val="single" w:sz="4" w:space="0" w:color="auto"/>
              <w:right w:val="single" w:sz="4" w:space="0" w:color="auto"/>
            </w:tcBorders>
            <w:hideMark/>
          </w:tcPr>
          <w:p w14:paraId="1333596D" w14:textId="77777777" w:rsidR="007D27F3" w:rsidRPr="00F56DB7" w:rsidRDefault="007D27F3">
            <w:pPr>
              <w:pStyle w:val="TAC"/>
              <w:rPr>
                <w:lang w:eastAsia="zh-CN"/>
              </w:rPr>
            </w:pPr>
            <w:r w:rsidRPr="00F56DB7">
              <w:rPr>
                <w:lang w:eastAsia="zh-CN"/>
              </w:rPr>
              <w:t>-</w:t>
            </w:r>
          </w:p>
        </w:tc>
        <w:tc>
          <w:tcPr>
            <w:tcW w:w="2974" w:type="dxa"/>
            <w:gridSpan w:val="2"/>
            <w:tcBorders>
              <w:top w:val="single" w:sz="4" w:space="0" w:color="auto"/>
              <w:left w:val="single" w:sz="4" w:space="0" w:color="auto"/>
              <w:bottom w:val="single" w:sz="4" w:space="0" w:color="auto"/>
              <w:right w:val="single" w:sz="4" w:space="0" w:color="auto"/>
            </w:tcBorders>
            <w:hideMark/>
          </w:tcPr>
          <w:p w14:paraId="33FA675E" w14:textId="77777777" w:rsidR="007D27F3" w:rsidRPr="00F56DB7" w:rsidRDefault="007D27F3">
            <w:pPr>
              <w:pStyle w:val="TAL"/>
              <w:jc w:val="center"/>
              <w:rPr>
                <w:rFonts w:eastAsia="MS Gothic"/>
                <w:lang w:eastAsia="ja-JP"/>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285C408A"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7624BB3B" w14:textId="77777777" w:rsidR="007D27F3" w:rsidRPr="00F56DB7" w:rsidRDefault="007D27F3">
            <w:pPr>
              <w:pStyle w:val="TAC"/>
              <w:rPr>
                <w:lang w:eastAsia="zh-CN"/>
              </w:rPr>
            </w:pPr>
            <w:r w:rsidRPr="00F56DB7">
              <w:rPr>
                <w:lang w:eastAsia="zh-CN"/>
              </w:rPr>
              <w:t>-</w:t>
            </w:r>
          </w:p>
        </w:tc>
      </w:tr>
      <w:tr w:rsidR="007D27F3" w:rsidRPr="00F56DB7" w14:paraId="0B2D494D" w14:textId="77777777" w:rsidTr="00563A1E">
        <w:trPr>
          <w:gridAfter w:val="1"/>
          <w:wAfter w:w="113" w:type="dxa"/>
          <w:trHeight w:val="350"/>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155D12F8" w14:textId="77777777" w:rsidR="007D27F3" w:rsidRPr="00F56DB7" w:rsidRDefault="007D27F3">
            <w:pPr>
              <w:pStyle w:val="TAC"/>
              <w:rPr>
                <w:lang w:eastAsia="ja-JP"/>
              </w:rPr>
            </w:pPr>
            <w:r w:rsidRPr="00F56DB7">
              <w:t>2-11</w:t>
            </w:r>
          </w:p>
        </w:tc>
        <w:tc>
          <w:tcPr>
            <w:tcW w:w="3965" w:type="dxa"/>
            <w:gridSpan w:val="2"/>
            <w:tcBorders>
              <w:top w:val="single" w:sz="4" w:space="0" w:color="auto"/>
              <w:left w:val="single" w:sz="4" w:space="0" w:color="auto"/>
              <w:bottom w:val="single" w:sz="4" w:space="0" w:color="auto"/>
              <w:right w:val="single" w:sz="4" w:space="0" w:color="auto"/>
            </w:tcBorders>
            <w:hideMark/>
          </w:tcPr>
          <w:p w14:paraId="2EAD6912" w14:textId="77777777" w:rsidR="007D27F3" w:rsidRPr="00F56DB7" w:rsidRDefault="007D27F3">
            <w:pPr>
              <w:pStyle w:val="TAL"/>
            </w:pPr>
            <w:r w:rsidRPr="00F56DB7">
              <w:t>Steps 1-10 of generic procedure specified in Table 4.9.11.2.2-1 of TS 38.508-1 [21] are performed.</w:t>
            </w:r>
          </w:p>
        </w:tc>
        <w:tc>
          <w:tcPr>
            <w:tcW w:w="708" w:type="dxa"/>
            <w:gridSpan w:val="2"/>
            <w:tcBorders>
              <w:top w:val="single" w:sz="4" w:space="0" w:color="auto"/>
              <w:left w:val="single" w:sz="4" w:space="0" w:color="auto"/>
              <w:bottom w:val="single" w:sz="4" w:space="0" w:color="auto"/>
              <w:right w:val="single" w:sz="4" w:space="0" w:color="auto"/>
            </w:tcBorders>
            <w:hideMark/>
          </w:tcPr>
          <w:p w14:paraId="4DA49B20" w14:textId="77777777" w:rsidR="007D27F3" w:rsidRPr="00F56DB7" w:rsidRDefault="007D27F3">
            <w:pPr>
              <w:pStyle w:val="TAC"/>
              <w:rPr>
                <w:rFonts w:eastAsia="MS Gothic"/>
              </w:rPr>
            </w:pPr>
            <w:r w:rsidRPr="00F56DB7">
              <w:t>-</w:t>
            </w:r>
          </w:p>
        </w:tc>
        <w:tc>
          <w:tcPr>
            <w:tcW w:w="2974" w:type="dxa"/>
            <w:gridSpan w:val="2"/>
            <w:tcBorders>
              <w:top w:val="single" w:sz="4" w:space="0" w:color="auto"/>
              <w:left w:val="single" w:sz="4" w:space="0" w:color="auto"/>
              <w:bottom w:val="single" w:sz="4" w:space="0" w:color="auto"/>
              <w:right w:val="single" w:sz="4" w:space="0" w:color="auto"/>
            </w:tcBorders>
            <w:hideMark/>
          </w:tcPr>
          <w:p w14:paraId="3EDFEE52" w14:textId="77777777" w:rsidR="007D27F3" w:rsidRPr="00F56DB7" w:rsidRDefault="007D27F3">
            <w:pPr>
              <w:pStyle w:val="TAL"/>
              <w:rPr>
                <w:rFonts w:eastAsia="MS Gothic"/>
              </w:rPr>
            </w:pPr>
            <w:r w:rsidRPr="00F56DB7">
              <w:rPr>
                <w:rFonts w:eastAsia="MS Gothic"/>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2FC69582"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70626E45" w14:textId="77777777" w:rsidR="007D27F3" w:rsidRPr="00F56DB7" w:rsidRDefault="007D27F3">
            <w:pPr>
              <w:pStyle w:val="TAC"/>
              <w:rPr>
                <w:lang w:eastAsia="zh-CN"/>
              </w:rPr>
            </w:pPr>
            <w:r w:rsidRPr="00F56DB7">
              <w:rPr>
                <w:lang w:eastAsia="zh-CN"/>
              </w:rPr>
              <w:t>-</w:t>
            </w:r>
          </w:p>
        </w:tc>
      </w:tr>
      <w:tr w:rsidR="00563A1E" w:rsidRPr="00F56DB7" w14:paraId="74F60F8C" w14:textId="77777777" w:rsidTr="00563A1E">
        <w:trPr>
          <w:gridBefore w:val="1"/>
          <w:wBefore w:w="113" w:type="dxa"/>
          <w:trHeight w:val="350"/>
          <w:jc w:val="center"/>
        </w:trPr>
        <w:tc>
          <w:tcPr>
            <w:tcW w:w="566" w:type="dxa"/>
            <w:gridSpan w:val="2"/>
            <w:tcBorders>
              <w:top w:val="single" w:sz="4" w:space="0" w:color="auto"/>
              <w:left w:val="single" w:sz="4" w:space="0" w:color="auto"/>
              <w:bottom w:val="single" w:sz="4" w:space="0" w:color="auto"/>
              <w:right w:val="single" w:sz="4" w:space="0" w:color="auto"/>
            </w:tcBorders>
          </w:tcPr>
          <w:p w14:paraId="1AC4C498" w14:textId="77777777" w:rsidR="00563A1E" w:rsidRPr="00F56DB7" w:rsidRDefault="00563A1E" w:rsidP="00CC08CF">
            <w:pPr>
              <w:pStyle w:val="TAC"/>
            </w:pPr>
            <w:r w:rsidRPr="00F56DB7">
              <w:rPr>
                <w:lang w:eastAsia="zh-CN"/>
              </w:rPr>
              <w:t>-</w:t>
            </w:r>
          </w:p>
        </w:tc>
        <w:tc>
          <w:tcPr>
            <w:tcW w:w="3965" w:type="dxa"/>
            <w:gridSpan w:val="2"/>
            <w:tcBorders>
              <w:top w:val="single" w:sz="4" w:space="0" w:color="auto"/>
              <w:left w:val="single" w:sz="4" w:space="0" w:color="auto"/>
              <w:bottom w:val="single" w:sz="4" w:space="0" w:color="auto"/>
              <w:right w:val="single" w:sz="4" w:space="0" w:color="auto"/>
            </w:tcBorders>
          </w:tcPr>
          <w:p w14:paraId="09B6CA1F" w14:textId="77777777" w:rsidR="00563A1E" w:rsidRPr="00F56DB7" w:rsidRDefault="00563A1E" w:rsidP="00CC08CF">
            <w:pPr>
              <w:pStyle w:val="TAL"/>
            </w:pPr>
            <w:r w:rsidRPr="00F56DB7">
              <w:t>EXCEPTION: In parallel to the events described in steps 12-16 below the events specified in 11-13 of Table 4.9.11.2.2-1 of TS 38.508-1 [21] are performed.</w:t>
            </w:r>
          </w:p>
        </w:tc>
        <w:tc>
          <w:tcPr>
            <w:tcW w:w="708" w:type="dxa"/>
            <w:gridSpan w:val="2"/>
            <w:tcBorders>
              <w:top w:val="single" w:sz="4" w:space="0" w:color="auto"/>
              <w:left w:val="single" w:sz="4" w:space="0" w:color="auto"/>
              <w:bottom w:val="single" w:sz="4" w:space="0" w:color="auto"/>
              <w:right w:val="single" w:sz="4" w:space="0" w:color="auto"/>
            </w:tcBorders>
          </w:tcPr>
          <w:p w14:paraId="4474C501" w14:textId="77777777" w:rsidR="00563A1E" w:rsidRPr="00F56DB7" w:rsidRDefault="00563A1E" w:rsidP="00CC08CF">
            <w:pPr>
              <w:pStyle w:val="TAC"/>
            </w:pPr>
            <w:r w:rsidRPr="00F56DB7">
              <w:rPr>
                <w:lang w:eastAsia="zh-CN"/>
              </w:rPr>
              <w:t>-</w:t>
            </w:r>
          </w:p>
        </w:tc>
        <w:tc>
          <w:tcPr>
            <w:tcW w:w="2974" w:type="dxa"/>
            <w:gridSpan w:val="2"/>
            <w:tcBorders>
              <w:top w:val="single" w:sz="4" w:space="0" w:color="auto"/>
              <w:left w:val="single" w:sz="4" w:space="0" w:color="auto"/>
              <w:bottom w:val="single" w:sz="4" w:space="0" w:color="auto"/>
              <w:right w:val="single" w:sz="4" w:space="0" w:color="auto"/>
            </w:tcBorders>
          </w:tcPr>
          <w:p w14:paraId="4EB6849D" w14:textId="77777777" w:rsidR="00563A1E" w:rsidRPr="00F56DB7" w:rsidRDefault="00563A1E" w:rsidP="00CC08CF">
            <w:pPr>
              <w:pStyle w:val="TAL"/>
              <w:rPr>
                <w:rFonts w:eastAsia="MS Gothic"/>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4B0A5F4A" w14:textId="77777777" w:rsidR="00563A1E" w:rsidRPr="00F56DB7" w:rsidRDefault="00563A1E" w:rsidP="00CC08CF">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7F67512" w14:textId="77777777" w:rsidR="00563A1E" w:rsidRPr="00F56DB7" w:rsidRDefault="00563A1E" w:rsidP="00CC08CF">
            <w:pPr>
              <w:pStyle w:val="TAC"/>
              <w:rPr>
                <w:lang w:eastAsia="zh-CN"/>
              </w:rPr>
            </w:pPr>
            <w:r w:rsidRPr="00F56DB7">
              <w:t>-</w:t>
            </w:r>
          </w:p>
        </w:tc>
      </w:tr>
      <w:tr w:rsidR="007D27F3" w:rsidRPr="00F56DB7" w14:paraId="5AEA8273"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6361C8BE" w14:textId="77777777" w:rsidR="007D27F3" w:rsidRPr="00F56DB7" w:rsidRDefault="007D27F3">
            <w:pPr>
              <w:pStyle w:val="TAC"/>
              <w:rPr>
                <w:lang w:eastAsia="zh-CN"/>
              </w:rPr>
            </w:pPr>
            <w:r w:rsidRPr="00F56DB7">
              <w:rPr>
                <w:lang w:eastAsia="zh-CN"/>
              </w:rPr>
              <w:t>12-15</w:t>
            </w:r>
          </w:p>
        </w:tc>
        <w:tc>
          <w:tcPr>
            <w:tcW w:w="3965" w:type="dxa"/>
            <w:gridSpan w:val="2"/>
            <w:tcBorders>
              <w:top w:val="single" w:sz="4" w:space="0" w:color="auto"/>
              <w:left w:val="single" w:sz="4" w:space="0" w:color="auto"/>
              <w:bottom w:val="single" w:sz="4" w:space="0" w:color="auto"/>
              <w:right w:val="single" w:sz="4" w:space="0" w:color="auto"/>
            </w:tcBorders>
            <w:hideMark/>
          </w:tcPr>
          <w:p w14:paraId="395EFC96" w14:textId="77777777" w:rsidR="007D27F3" w:rsidRPr="00F56DB7" w:rsidRDefault="007D27F3">
            <w:pPr>
              <w:pStyle w:val="TAL"/>
              <w:rPr>
                <w:rFonts w:eastAsia="MS Gothic"/>
                <w:lang w:eastAsia="ja-JP"/>
              </w:rPr>
            </w:pPr>
            <w:r w:rsidRPr="00F56DB7">
              <w:t>Steps 1-4 of Annex A.6 happens</w:t>
            </w:r>
          </w:p>
        </w:tc>
        <w:tc>
          <w:tcPr>
            <w:tcW w:w="708" w:type="dxa"/>
            <w:gridSpan w:val="2"/>
            <w:tcBorders>
              <w:top w:val="single" w:sz="4" w:space="0" w:color="auto"/>
              <w:left w:val="single" w:sz="4" w:space="0" w:color="auto"/>
              <w:bottom w:val="single" w:sz="4" w:space="0" w:color="auto"/>
              <w:right w:val="single" w:sz="4" w:space="0" w:color="auto"/>
            </w:tcBorders>
            <w:hideMark/>
          </w:tcPr>
          <w:p w14:paraId="0C0CDEFC" w14:textId="77777777" w:rsidR="007D27F3" w:rsidRPr="00F56DB7" w:rsidRDefault="007D27F3">
            <w:pPr>
              <w:pStyle w:val="TAC"/>
              <w:rPr>
                <w:rFonts w:eastAsia="MS Gothic"/>
              </w:rPr>
            </w:pPr>
            <w:r w:rsidRPr="00F56DB7">
              <w:rPr>
                <w:lang w:eastAsia="zh-CN"/>
              </w:rPr>
              <w:t>-</w:t>
            </w:r>
          </w:p>
        </w:tc>
        <w:tc>
          <w:tcPr>
            <w:tcW w:w="2974" w:type="dxa"/>
            <w:gridSpan w:val="2"/>
            <w:tcBorders>
              <w:top w:val="single" w:sz="4" w:space="0" w:color="auto"/>
              <w:left w:val="single" w:sz="4" w:space="0" w:color="auto"/>
              <w:bottom w:val="single" w:sz="4" w:space="0" w:color="auto"/>
              <w:right w:val="single" w:sz="4" w:space="0" w:color="auto"/>
            </w:tcBorders>
            <w:hideMark/>
          </w:tcPr>
          <w:p w14:paraId="64D330E0" w14:textId="77777777" w:rsidR="007D27F3" w:rsidRPr="00F56DB7" w:rsidRDefault="007D27F3">
            <w:pPr>
              <w:pStyle w:val="TAL"/>
              <w:rPr>
                <w:rFonts w:eastAsia="MS Gothic"/>
              </w:rPr>
            </w:pPr>
            <w:r w:rsidRPr="00F56DB7">
              <w:rPr>
                <w:rFonts w:eastAsia="MS Gothic"/>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1506FE95"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4861619C" w14:textId="77777777" w:rsidR="007D27F3" w:rsidRPr="00F56DB7" w:rsidRDefault="007D27F3">
            <w:pPr>
              <w:pStyle w:val="TAC"/>
              <w:rPr>
                <w:lang w:eastAsia="zh-CN"/>
              </w:rPr>
            </w:pPr>
            <w:r w:rsidRPr="00F56DB7">
              <w:rPr>
                <w:lang w:eastAsia="zh-CN"/>
              </w:rPr>
              <w:t>-</w:t>
            </w:r>
          </w:p>
        </w:tc>
      </w:tr>
      <w:tr w:rsidR="007D27F3" w:rsidRPr="00F56DB7" w14:paraId="6A735238"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719B5B61" w14:textId="77777777" w:rsidR="007D27F3" w:rsidRPr="00F56DB7" w:rsidRDefault="007D27F3">
            <w:pPr>
              <w:pStyle w:val="TAC"/>
              <w:rPr>
                <w:lang w:eastAsia="zh-CN"/>
              </w:rPr>
            </w:pPr>
            <w:r w:rsidRPr="00F56DB7">
              <w:rPr>
                <w:lang w:eastAsia="zh-CN"/>
              </w:rPr>
              <w:t>16</w:t>
            </w:r>
          </w:p>
        </w:tc>
        <w:tc>
          <w:tcPr>
            <w:tcW w:w="3965" w:type="dxa"/>
            <w:gridSpan w:val="2"/>
            <w:tcBorders>
              <w:top w:val="single" w:sz="4" w:space="0" w:color="auto"/>
              <w:left w:val="single" w:sz="4" w:space="0" w:color="auto"/>
              <w:bottom w:val="single" w:sz="4" w:space="0" w:color="auto"/>
              <w:right w:val="single" w:sz="4" w:space="0" w:color="auto"/>
            </w:tcBorders>
            <w:hideMark/>
          </w:tcPr>
          <w:p w14:paraId="700D7DC3" w14:textId="77777777" w:rsidR="007D27F3" w:rsidRPr="00F56DB7" w:rsidRDefault="007D27F3">
            <w:pPr>
              <w:pStyle w:val="TAL"/>
              <w:rPr>
                <w:lang w:eastAsia="ja-JP"/>
              </w:rPr>
            </w:pPr>
            <w:r w:rsidRPr="00F56DB7">
              <w:t>Step 5 of Annex A.6 happens</w:t>
            </w:r>
          </w:p>
          <w:p w14:paraId="509EA6D6" w14:textId="77777777" w:rsidR="007D27F3" w:rsidRPr="00F56DB7" w:rsidRDefault="007D27F3">
            <w:pPr>
              <w:pStyle w:val="TAL"/>
              <w:rPr>
                <w:rFonts w:eastAsia="MS Gothic"/>
              </w:rPr>
            </w:pPr>
            <w:r w:rsidRPr="00F56DB7">
              <w:rPr>
                <w:lang w:eastAsia="zh-CN"/>
              </w:rPr>
              <w:t xml:space="preserve">Check: </w:t>
            </w:r>
            <w:r w:rsidRPr="00F56DB7">
              <w:rPr>
                <w:snapToGrid w:val="0"/>
                <w:lang w:eastAsia="zh-CN"/>
              </w:rPr>
              <w:t>D</w:t>
            </w:r>
            <w:r w:rsidRPr="00F56DB7">
              <w:rPr>
                <w:lang w:eastAsia="zh-CN"/>
              </w:rPr>
              <w:t>oes the UE send an ACK?</w:t>
            </w:r>
          </w:p>
        </w:tc>
        <w:tc>
          <w:tcPr>
            <w:tcW w:w="708" w:type="dxa"/>
            <w:gridSpan w:val="2"/>
            <w:tcBorders>
              <w:top w:val="single" w:sz="4" w:space="0" w:color="auto"/>
              <w:left w:val="single" w:sz="4" w:space="0" w:color="auto"/>
              <w:bottom w:val="single" w:sz="4" w:space="0" w:color="auto"/>
              <w:right w:val="single" w:sz="4" w:space="0" w:color="auto"/>
            </w:tcBorders>
            <w:hideMark/>
          </w:tcPr>
          <w:p w14:paraId="71734977" w14:textId="77777777" w:rsidR="007D27F3" w:rsidRPr="00F56DB7" w:rsidRDefault="007D27F3">
            <w:pPr>
              <w:pStyle w:val="TAC"/>
              <w:rPr>
                <w:rFonts w:eastAsia="MS Gothic"/>
              </w:rPr>
            </w:pPr>
            <w:r w:rsidRPr="00F56DB7">
              <w:rPr>
                <w:lang w:eastAsia="zh-CN"/>
              </w:rPr>
              <w:t>--&gt;</w:t>
            </w:r>
          </w:p>
        </w:tc>
        <w:tc>
          <w:tcPr>
            <w:tcW w:w="2974" w:type="dxa"/>
            <w:gridSpan w:val="2"/>
            <w:tcBorders>
              <w:top w:val="single" w:sz="4" w:space="0" w:color="auto"/>
              <w:left w:val="single" w:sz="4" w:space="0" w:color="auto"/>
              <w:bottom w:val="single" w:sz="4" w:space="0" w:color="auto"/>
              <w:right w:val="single" w:sz="4" w:space="0" w:color="auto"/>
            </w:tcBorders>
            <w:hideMark/>
          </w:tcPr>
          <w:p w14:paraId="6ED63F62" w14:textId="77777777" w:rsidR="007D27F3" w:rsidRPr="00F56DB7" w:rsidRDefault="007D27F3">
            <w:pPr>
              <w:pStyle w:val="TAL"/>
              <w:rPr>
                <w:rFonts w:eastAsia="MS Gothic"/>
              </w:rPr>
            </w:pPr>
            <w:r w:rsidRPr="00F56DB7">
              <w:rPr>
                <w:rFonts w:eastAsia="MS Gothic"/>
              </w:rPr>
              <w:t>ACK</w:t>
            </w:r>
          </w:p>
        </w:tc>
        <w:tc>
          <w:tcPr>
            <w:tcW w:w="567" w:type="dxa"/>
            <w:gridSpan w:val="2"/>
            <w:tcBorders>
              <w:top w:val="single" w:sz="4" w:space="0" w:color="auto"/>
              <w:left w:val="single" w:sz="4" w:space="0" w:color="auto"/>
              <w:bottom w:val="single" w:sz="4" w:space="0" w:color="auto"/>
              <w:right w:val="single" w:sz="4" w:space="0" w:color="auto"/>
            </w:tcBorders>
            <w:hideMark/>
          </w:tcPr>
          <w:p w14:paraId="2C4A74D6" w14:textId="77777777" w:rsidR="007D27F3" w:rsidRPr="00F56DB7" w:rsidRDefault="007D27F3">
            <w:pPr>
              <w:pStyle w:val="TAC"/>
              <w:rPr>
                <w:lang w:eastAsia="zh-CN"/>
              </w:rPr>
            </w:pPr>
            <w:r w:rsidRPr="00F56DB7">
              <w:rPr>
                <w:lang w:eastAsia="zh-CN"/>
              </w:rPr>
              <w:t>1</w:t>
            </w:r>
          </w:p>
        </w:tc>
        <w:tc>
          <w:tcPr>
            <w:tcW w:w="850" w:type="dxa"/>
            <w:gridSpan w:val="2"/>
            <w:tcBorders>
              <w:top w:val="single" w:sz="4" w:space="0" w:color="auto"/>
              <w:left w:val="single" w:sz="4" w:space="0" w:color="auto"/>
              <w:bottom w:val="single" w:sz="4" w:space="0" w:color="auto"/>
              <w:right w:val="single" w:sz="4" w:space="0" w:color="auto"/>
            </w:tcBorders>
            <w:hideMark/>
          </w:tcPr>
          <w:p w14:paraId="3F70EE50" w14:textId="77777777" w:rsidR="007D27F3" w:rsidRPr="00F56DB7" w:rsidRDefault="007D27F3">
            <w:pPr>
              <w:pStyle w:val="TAC"/>
              <w:rPr>
                <w:lang w:eastAsia="zh-CN"/>
              </w:rPr>
            </w:pPr>
            <w:r w:rsidRPr="00F56DB7">
              <w:rPr>
                <w:lang w:eastAsia="zh-CN"/>
              </w:rPr>
              <w:t>P</w:t>
            </w:r>
          </w:p>
        </w:tc>
      </w:tr>
      <w:tr w:rsidR="007D27F3" w:rsidRPr="00F56DB7" w14:paraId="2C6AB755" w14:textId="77777777" w:rsidTr="00563A1E">
        <w:trPr>
          <w:gridAfter w:val="1"/>
          <w:wAfter w:w="113" w:type="dxa"/>
          <w:trHeight w:val="197"/>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65262268" w14:textId="77777777" w:rsidR="007D27F3" w:rsidRPr="00F56DB7" w:rsidRDefault="007D27F3">
            <w:pPr>
              <w:pStyle w:val="TAC"/>
              <w:rPr>
                <w:lang w:eastAsia="zh-CN"/>
              </w:rPr>
            </w:pPr>
            <w:r w:rsidRPr="00F56DB7">
              <w:rPr>
                <w:lang w:eastAsia="zh-CN"/>
              </w:rPr>
              <w:t>17</w:t>
            </w:r>
          </w:p>
        </w:tc>
        <w:tc>
          <w:tcPr>
            <w:tcW w:w="3965" w:type="dxa"/>
            <w:gridSpan w:val="2"/>
            <w:tcBorders>
              <w:top w:val="single" w:sz="4" w:space="0" w:color="auto"/>
              <w:left w:val="single" w:sz="4" w:space="0" w:color="auto"/>
              <w:bottom w:val="single" w:sz="4" w:space="0" w:color="auto"/>
              <w:right w:val="single" w:sz="4" w:space="0" w:color="auto"/>
            </w:tcBorders>
            <w:hideMark/>
          </w:tcPr>
          <w:p w14:paraId="0302D77C" w14:textId="77777777" w:rsidR="007D27F3" w:rsidRPr="00F56DB7" w:rsidRDefault="007D27F3">
            <w:pPr>
              <w:pStyle w:val="TAL"/>
              <w:rPr>
                <w:rFonts w:eastAsia="MS Gothic"/>
                <w:lang w:eastAsia="ja-JP"/>
              </w:rPr>
            </w:pPr>
            <w:r w:rsidRPr="00F56DB7">
              <w:rPr>
                <w:rFonts w:eastAsia="MS Gothic"/>
              </w:rPr>
              <w:t>Step 1 of Annex A.8</w:t>
            </w:r>
            <w:r w:rsidRPr="00F56DB7">
              <w:t xml:space="preserve"> happens</w:t>
            </w:r>
          </w:p>
        </w:tc>
        <w:tc>
          <w:tcPr>
            <w:tcW w:w="708" w:type="dxa"/>
            <w:gridSpan w:val="2"/>
            <w:tcBorders>
              <w:top w:val="single" w:sz="4" w:space="0" w:color="auto"/>
              <w:left w:val="single" w:sz="4" w:space="0" w:color="auto"/>
              <w:bottom w:val="single" w:sz="4" w:space="0" w:color="auto"/>
              <w:right w:val="single" w:sz="4" w:space="0" w:color="auto"/>
            </w:tcBorders>
            <w:hideMark/>
          </w:tcPr>
          <w:p w14:paraId="1F117283" w14:textId="77777777" w:rsidR="007D27F3" w:rsidRPr="00F56DB7" w:rsidRDefault="007D27F3">
            <w:pPr>
              <w:pStyle w:val="TAC"/>
              <w:rPr>
                <w:rFonts w:eastAsia="MS Gothic"/>
              </w:rPr>
            </w:pPr>
            <w:r w:rsidRPr="00F56DB7">
              <w:t>&lt;--</w:t>
            </w:r>
          </w:p>
        </w:tc>
        <w:tc>
          <w:tcPr>
            <w:tcW w:w="2974" w:type="dxa"/>
            <w:gridSpan w:val="2"/>
            <w:tcBorders>
              <w:top w:val="single" w:sz="4" w:space="0" w:color="auto"/>
              <w:left w:val="single" w:sz="4" w:space="0" w:color="auto"/>
              <w:bottom w:val="single" w:sz="4" w:space="0" w:color="auto"/>
              <w:right w:val="single" w:sz="4" w:space="0" w:color="auto"/>
            </w:tcBorders>
            <w:hideMark/>
          </w:tcPr>
          <w:p w14:paraId="7B62C37C" w14:textId="77777777" w:rsidR="007D27F3" w:rsidRPr="00F56DB7" w:rsidRDefault="007D27F3">
            <w:pPr>
              <w:pStyle w:val="TAL"/>
              <w:rPr>
                <w:rFonts w:eastAsia="MS Gothic"/>
              </w:rPr>
            </w:pPr>
            <w:r w:rsidRPr="00F56DB7">
              <w:rPr>
                <w:rFonts w:eastAsia="MS Gothic"/>
              </w:rPr>
              <w:t>BYE</w:t>
            </w:r>
          </w:p>
        </w:tc>
        <w:tc>
          <w:tcPr>
            <w:tcW w:w="567" w:type="dxa"/>
            <w:gridSpan w:val="2"/>
            <w:tcBorders>
              <w:top w:val="single" w:sz="4" w:space="0" w:color="auto"/>
              <w:left w:val="single" w:sz="4" w:space="0" w:color="auto"/>
              <w:bottom w:val="single" w:sz="4" w:space="0" w:color="auto"/>
              <w:right w:val="single" w:sz="4" w:space="0" w:color="auto"/>
            </w:tcBorders>
            <w:hideMark/>
          </w:tcPr>
          <w:p w14:paraId="16F27039"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DC7FE11" w14:textId="77777777" w:rsidR="007D27F3" w:rsidRPr="00F56DB7" w:rsidRDefault="007D27F3">
            <w:pPr>
              <w:pStyle w:val="TAC"/>
              <w:rPr>
                <w:lang w:eastAsia="zh-CN"/>
              </w:rPr>
            </w:pPr>
            <w:r w:rsidRPr="00F56DB7">
              <w:rPr>
                <w:lang w:eastAsia="zh-CN"/>
              </w:rPr>
              <w:t>-</w:t>
            </w:r>
          </w:p>
        </w:tc>
      </w:tr>
      <w:tr w:rsidR="007D27F3" w:rsidRPr="00F56DB7" w14:paraId="233426A2" w14:textId="77777777" w:rsidTr="00563A1E">
        <w:trPr>
          <w:gridAfter w:val="1"/>
          <w:wAfter w:w="113" w:type="dxa"/>
          <w:trHeight w:val="260"/>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1507F3C0" w14:textId="77777777" w:rsidR="007D27F3" w:rsidRPr="00F56DB7" w:rsidRDefault="007D27F3">
            <w:pPr>
              <w:pStyle w:val="TAC"/>
              <w:rPr>
                <w:lang w:eastAsia="zh-CN"/>
              </w:rPr>
            </w:pPr>
            <w:r w:rsidRPr="00F56DB7">
              <w:rPr>
                <w:lang w:eastAsia="zh-CN"/>
              </w:rPr>
              <w:t>18</w:t>
            </w:r>
          </w:p>
        </w:tc>
        <w:tc>
          <w:tcPr>
            <w:tcW w:w="3965" w:type="dxa"/>
            <w:gridSpan w:val="2"/>
            <w:tcBorders>
              <w:top w:val="single" w:sz="4" w:space="0" w:color="auto"/>
              <w:left w:val="single" w:sz="4" w:space="0" w:color="auto"/>
              <w:bottom w:val="single" w:sz="4" w:space="0" w:color="auto"/>
              <w:right w:val="single" w:sz="4" w:space="0" w:color="auto"/>
            </w:tcBorders>
            <w:hideMark/>
          </w:tcPr>
          <w:p w14:paraId="6D1EC53E" w14:textId="77777777" w:rsidR="007D27F3" w:rsidRPr="00F56DB7" w:rsidRDefault="007D27F3">
            <w:pPr>
              <w:pStyle w:val="TAL"/>
              <w:rPr>
                <w:lang w:eastAsia="ja-JP"/>
              </w:rPr>
            </w:pPr>
            <w:r w:rsidRPr="00F56DB7">
              <w:rPr>
                <w:rFonts w:eastAsia="MS Gothic"/>
              </w:rPr>
              <w:t>Step 2 of Annex A.8</w:t>
            </w:r>
            <w:r w:rsidRPr="00F56DB7">
              <w:t xml:space="preserve"> happens</w:t>
            </w:r>
          </w:p>
          <w:p w14:paraId="5081DA14" w14:textId="77777777" w:rsidR="007D27F3" w:rsidRPr="00F56DB7" w:rsidRDefault="007D27F3">
            <w:pPr>
              <w:pStyle w:val="TAL"/>
              <w:rPr>
                <w:rFonts w:eastAsia="MS Gothic"/>
              </w:rPr>
            </w:pPr>
            <w:r w:rsidRPr="00F56DB7">
              <w:rPr>
                <w:snapToGrid w:val="0"/>
              </w:rPr>
              <w:t xml:space="preserve">Check: </w:t>
            </w:r>
            <w:r w:rsidRPr="00F56DB7">
              <w:rPr>
                <w:snapToGrid w:val="0"/>
                <w:lang w:eastAsia="zh-CN"/>
              </w:rPr>
              <w:t>D</w:t>
            </w:r>
            <w:r w:rsidRPr="00F56DB7">
              <w:rPr>
                <w:snapToGrid w:val="0"/>
              </w:rPr>
              <w:t>oes the UE send 200 OK for the BYE request and ends the call?</w:t>
            </w:r>
          </w:p>
        </w:tc>
        <w:tc>
          <w:tcPr>
            <w:tcW w:w="708" w:type="dxa"/>
            <w:gridSpan w:val="2"/>
            <w:tcBorders>
              <w:top w:val="single" w:sz="4" w:space="0" w:color="auto"/>
              <w:left w:val="single" w:sz="4" w:space="0" w:color="auto"/>
              <w:bottom w:val="single" w:sz="4" w:space="0" w:color="auto"/>
              <w:right w:val="single" w:sz="4" w:space="0" w:color="auto"/>
            </w:tcBorders>
            <w:hideMark/>
          </w:tcPr>
          <w:p w14:paraId="2098032A" w14:textId="77777777" w:rsidR="007D27F3" w:rsidRPr="00F56DB7" w:rsidRDefault="007D27F3">
            <w:pPr>
              <w:pStyle w:val="TAC"/>
              <w:rPr>
                <w:rFonts w:eastAsia="MS Gothic"/>
              </w:rPr>
            </w:pPr>
            <w:r w:rsidRPr="00F56DB7">
              <w:rPr>
                <w:lang w:eastAsia="zh-CN"/>
              </w:rPr>
              <w:t>--&gt;</w:t>
            </w:r>
          </w:p>
        </w:tc>
        <w:tc>
          <w:tcPr>
            <w:tcW w:w="2974" w:type="dxa"/>
            <w:gridSpan w:val="2"/>
            <w:tcBorders>
              <w:top w:val="single" w:sz="4" w:space="0" w:color="auto"/>
              <w:left w:val="single" w:sz="4" w:space="0" w:color="auto"/>
              <w:bottom w:val="single" w:sz="4" w:space="0" w:color="auto"/>
              <w:right w:val="single" w:sz="4" w:space="0" w:color="auto"/>
            </w:tcBorders>
            <w:hideMark/>
          </w:tcPr>
          <w:p w14:paraId="02BE2A31" w14:textId="77777777" w:rsidR="007D27F3" w:rsidRPr="00F56DB7" w:rsidRDefault="007D27F3">
            <w:pPr>
              <w:pStyle w:val="TAL"/>
              <w:rPr>
                <w:rFonts w:eastAsia="MS Gothic"/>
              </w:rPr>
            </w:pPr>
            <w:r w:rsidRPr="00F56DB7">
              <w:rPr>
                <w:rFonts w:eastAsia="MS Gothic"/>
              </w:rPr>
              <w:t>200 OK</w:t>
            </w:r>
          </w:p>
        </w:tc>
        <w:tc>
          <w:tcPr>
            <w:tcW w:w="567" w:type="dxa"/>
            <w:gridSpan w:val="2"/>
            <w:tcBorders>
              <w:top w:val="single" w:sz="4" w:space="0" w:color="auto"/>
              <w:left w:val="single" w:sz="4" w:space="0" w:color="auto"/>
              <w:bottom w:val="single" w:sz="4" w:space="0" w:color="auto"/>
              <w:right w:val="single" w:sz="4" w:space="0" w:color="auto"/>
            </w:tcBorders>
            <w:hideMark/>
          </w:tcPr>
          <w:p w14:paraId="54655BA9" w14:textId="77777777" w:rsidR="007D27F3" w:rsidRPr="00F56DB7" w:rsidRDefault="007D27F3">
            <w:pPr>
              <w:pStyle w:val="TAC"/>
              <w:rPr>
                <w:lang w:eastAsia="zh-CN"/>
              </w:rPr>
            </w:pPr>
            <w:r w:rsidRPr="00F56DB7">
              <w:rPr>
                <w:lang w:eastAsia="zh-CN"/>
              </w:rPr>
              <w:t>2</w:t>
            </w:r>
          </w:p>
        </w:tc>
        <w:tc>
          <w:tcPr>
            <w:tcW w:w="850" w:type="dxa"/>
            <w:gridSpan w:val="2"/>
            <w:tcBorders>
              <w:top w:val="single" w:sz="4" w:space="0" w:color="auto"/>
              <w:left w:val="single" w:sz="4" w:space="0" w:color="auto"/>
              <w:bottom w:val="single" w:sz="4" w:space="0" w:color="auto"/>
              <w:right w:val="single" w:sz="4" w:space="0" w:color="auto"/>
            </w:tcBorders>
            <w:hideMark/>
          </w:tcPr>
          <w:p w14:paraId="4F7A55A3" w14:textId="77777777" w:rsidR="007D27F3" w:rsidRPr="00F56DB7" w:rsidRDefault="007D27F3">
            <w:pPr>
              <w:pStyle w:val="TAC"/>
              <w:rPr>
                <w:lang w:eastAsia="zh-CN"/>
              </w:rPr>
            </w:pPr>
            <w:r w:rsidRPr="00F56DB7">
              <w:rPr>
                <w:lang w:eastAsia="zh-CN"/>
              </w:rPr>
              <w:t>P</w:t>
            </w:r>
          </w:p>
        </w:tc>
      </w:tr>
      <w:tr w:rsidR="004D686E" w:rsidRPr="00F56DB7" w14:paraId="0BFF1771"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tcPr>
          <w:p w14:paraId="16FB574F" w14:textId="5A131E13" w:rsidR="004D686E" w:rsidRPr="00F56DB7" w:rsidRDefault="004D686E" w:rsidP="004D686E">
            <w:pPr>
              <w:pStyle w:val="TAC"/>
              <w:rPr>
                <w:lang w:eastAsia="zh-CN"/>
              </w:rPr>
            </w:pPr>
            <w:r w:rsidRPr="00F56DB7">
              <w:t>18A-18C</w:t>
            </w:r>
          </w:p>
        </w:tc>
        <w:tc>
          <w:tcPr>
            <w:tcW w:w="3965" w:type="dxa"/>
            <w:gridSpan w:val="2"/>
            <w:tcBorders>
              <w:top w:val="single" w:sz="4" w:space="0" w:color="auto"/>
              <w:left w:val="single" w:sz="4" w:space="0" w:color="auto"/>
              <w:bottom w:val="single" w:sz="4" w:space="0" w:color="auto"/>
              <w:right w:val="single" w:sz="4" w:space="0" w:color="auto"/>
            </w:tcBorders>
          </w:tcPr>
          <w:p w14:paraId="4351215B" w14:textId="0C2D527B" w:rsidR="004D686E" w:rsidRPr="00F56DB7" w:rsidRDefault="004D686E" w:rsidP="004D686E">
            <w:pPr>
              <w:pStyle w:val="TAL"/>
            </w:pPr>
            <w:r w:rsidRPr="00F56DB7">
              <w:t xml:space="preserve">Steps 3b1-3b3 of generic procedure specified in Table 4.9.12B.2.2-1 of TS 38.508-1 [21] are performed to release </w:t>
            </w:r>
            <w:r w:rsidR="00F32706" w:rsidRPr="00F32706">
              <w:t xml:space="preserve">the </w:t>
            </w:r>
            <w:r w:rsidRPr="00F56DB7">
              <w:t xml:space="preserve">emergency speech bearer and </w:t>
            </w:r>
            <w:r w:rsidR="00F32706" w:rsidRPr="00F32706">
              <w:t>k</w:t>
            </w:r>
            <w:r w:rsidRPr="00F56DB7">
              <w:t xml:space="preserve">eep </w:t>
            </w:r>
            <w:r w:rsidR="00F32706" w:rsidRPr="00F32706">
              <w:t xml:space="preserve">the </w:t>
            </w:r>
            <w:r w:rsidRPr="00F56DB7">
              <w:t>emergency PDU session.</w:t>
            </w:r>
          </w:p>
        </w:tc>
        <w:tc>
          <w:tcPr>
            <w:tcW w:w="708" w:type="dxa"/>
            <w:gridSpan w:val="2"/>
            <w:tcBorders>
              <w:top w:val="single" w:sz="4" w:space="0" w:color="auto"/>
              <w:left w:val="single" w:sz="4" w:space="0" w:color="auto"/>
              <w:bottom w:val="single" w:sz="4" w:space="0" w:color="auto"/>
              <w:right w:val="single" w:sz="4" w:space="0" w:color="auto"/>
            </w:tcBorders>
          </w:tcPr>
          <w:p w14:paraId="1A79679E" w14:textId="7E2C2EC7" w:rsidR="004D686E" w:rsidRPr="00F56DB7" w:rsidRDefault="004D686E" w:rsidP="004D686E">
            <w:pPr>
              <w:pStyle w:val="TAC"/>
              <w:rPr>
                <w:rFonts w:eastAsia="MS Gothic"/>
              </w:rPr>
            </w:pPr>
            <w:r w:rsidRPr="00F56DB7">
              <w:t>-</w:t>
            </w:r>
          </w:p>
        </w:tc>
        <w:tc>
          <w:tcPr>
            <w:tcW w:w="2974" w:type="dxa"/>
            <w:gridSpan w:val="2"/>
            <w:tcBorders>
              <w:top w:val="single" w:sz="4" w:space="0" w:color="auto"/>
              <w:left w:val="single" w:sz="4" w:space="0" w:color="auto"/>
              <w:bottom w:val="single" w:sz="4" w:space="0" w:color="auto"/>
              <w:right w:val="single" w:sz="4" w:space="0" w:color="auto"/>
            </w:tcBorders>
          </w:tcPr>
          <w:p w14:paraId="3E88DDC8" w14:textId="000B7338" w:rsidR="004D686E" w:rsidRPr="00F56DB7" w:rsidRDefault="004D686E" w:rsidP="004D686E">
            <w:pPr>
              <w:pStyle w:val="TAL"/>
              <w:rPr>
                <w:rFonts w:eastAsia="MS Gothic"/>
              </w:rPr>
            </w:pPr>
            <w:r w:rsidRPr="00F56DB7">
              <w:rPr>
                <w:rFonts w:eastAsia="MS Gothic"/>
              </w:rPr>
              <w:t>-</w:t>
            </w:r>
          </w:p>
        </w:tc>
        <w:tc>
          <w:tcPr>
            <w:tcW w:w="567" w:type="dxa"/>
            <w:gridSpan w:val="2"/>
            <w:tcBorders>
              <w:top w:val="single" w:sz="4" w:space="0" w:color="auto"/>
              <w:left w:val="single" w:sz="4" w:space="0" w:color="auto"/>
              <w:bottom w:val="single" w:sz="4" w:space="0" w:color="auto"/>
              <w:right w:val="single" w:sz="4" w:space="0" w:color="auto"/>
            </w:tcBorders>
          </w:tcPr>
          <w:p w14:paraId="23B12324" w14:textId="524FE69C" w:rsidR="004D686E" w:rsidRPr="00F56DB7" w:rsidRDefault="004D686E" w:rsidP="004D686E">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5D9DDB9E" w14:textId="5E4EE283" w:rsidR="004D686E" w:rsidRPr="00F56DB7" w:rsidRDefault="004D686E" w:rsidP="004D686E">
            <w:pPr>
              <w:pStyle w:val="TAC"/>
              <w:rPr>
                <w:lang w:eastAsia="zh-CN"/>
              </w:rPr>
            </w:pPr>
            <w:r w:rsidRPr="00F56DB7">
              <w:rPr>
                <w:lang w:eastAsia="zh-CN"/>
              </w:rPr>
              <w:t>-</w:t>
            </w:r>
          </w:p>
        </w:tc>
      </w:tr>
      <w:tr w:rsidR="007D27F3" w:rsidRPr="00F56DB7" w14:paraId="0BB64339"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22BAD538" w14:textId="77777777" w:rsidR="007D27F3" w:rsidRPr="00F56DB7" w:rsidRDefault="007D27F3">
            <w:pPr>
              <w:pStyle w:val="TAC"/>
              <w:rPr>
                <w:lang w:eastAsia="zh-CN"/>
              </w:rPr>
            </w:pPr>
            <w:r w:rsidRPr="00F56DB7">
              <w:rPr>
                <w:lang w:eastAsia="zh-CN"/>
              </w:rPr>
              <w:t>19</w:t>
            </w:r>
          </w:p>
        </w:tc>
        <w:tc>
          <w:tcPr>
            <w:tcW w:w="3965" w:type="dxa"/>
            <w:gridSpan w:val="2"/>
            <w:tcBorders>
              <w:top w:val="single" w:sz="4" w:space="0" w:color="auto"/>
              <w:left w:val="single" w:sz="4" w:space="0" w:color="auto"/>
              <w:bottom w:val="single" w:sz="4" w:space="0" w:color="auto"/>
              <w:right w:val="single" w:sz="4" w:space="0" w:color="auto"/>
            </w:tcBorders>
            <w:hideMark/>
          </w:tcPr>
          <w:p w14:paraId="749279F1" w14:textId="77777777" w:rsidR="007D27F3" w:rsidRPr="00F56DB7" w:rsidRDefault="007D27F3">
            <w:pPr>
              <w:pStyle w:val="TAL"/>
              <w:rPr>
                <w:rFonts w:eastAsia="MS Gothic"/>
                <w:lang w:eastAsia="ja-JP"/>
              </w:rPr>
            </w:pPr>
            <w:r w:rsidRPr="00F56DB7">
              <w:t>UE is made to attempt an IMS voice call</w:t>
            </w:r>
          </w:p>
        </w:tc>
        <w:tc>
          <w:tcPr>
            <w:tcW w:w="708" w:type="dxa"/>
            <w:gridSpan w:val="2"/>
            <w:tcBorders>
              <w:top w:val="single" w:sz="4" w:space="0" w:color="auto"/>
              <w:left w:val="single" w:sz="4" w:space="0" w:color="auto"/>
              <w:bottom w:val="single" w:sz="4" w:space="0" w:color="auto"/>
              <w:right w:val="single" w:sz="4" w:space="0" w:color="auto"/>
            </w:tcBorders>
            <w:hideMark/>
          </w:tcPr>
          <w:p w14:paraId="325D0006" w14:textId="77777777" w:rsidR="007D27F3" w:rsidRPr="00F56DB7" w:rsidRDefault="007D27F3">
            <w:pPr>
              <w:pStyle w:val="TAC"/>
              <w:rPr>
                <w:rFonts w:eastAsia="MS Gothic"/>
              </w:rPr>
            </w:pPr>
            <w:r w:rsidRPr="00F56DB7">
              <w:rPr>
                <w:rFonts w:eastAsia="MS Gothic"/>
              </w:rPr>
              <w:t>-</w:t>
            </w:r>
          </w:p>
        </w:tc>
        <w:tc>
          <w:tcPr>
            <w:tcW w:w="2974" w:type="dxa"/>
            <w:gridSpan w:val="2"/>
            <w:tcBorders>
              <w:top w:val="single" w:sz="4" w:space="0" w:color="auto"/>
              <w:left w:val="single" w:sz="4" w:space="0" w:color="auto"/>
              <w:bottom w:val="single" w:sz="4" w:space="0" w:color="auto"/>
              <w:right w:val="single" w:sz="4" w:space="0" w:color="auto"/>
            </w:tcBorders>
            <w:hideMark/>
          </w:tcPr>
          <w:p w14:paraId="34D6A831" w14:textId="77777777" w:rsidR="007D27F3" w:rsidRPr="00F56DB7" w:rsidRDefault="007D27F3">
            <w:pPr>
              <w:pStyle w:val="TAL"/>
              <w:rPr>
                <w:rFonts w:eastAsia="MS Gothic"/>
              </w:rPr>
            </w:pPr>
            <w:r w:rsidRPr="00F56DB7">
              <w:rPr>
                <w:rFonts w:eastAsia="MS Gothic"/>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29FF3A9E"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F787892" w14:textId="77777777" w:rsidR="007D27F3" w:rsidRPr="00F56DB7" w:rsidRDefault="007D27F3">
            <w:pPr>
              <w:pStyle w:val="TAC"/>
              <w:rPr>
                <w:lang w:eastAsia="zh-CN"/>
              </w:rPr>
            </w:pPr>
            <w:r w:rsidRPr="00F56DB7">
              <w:rPr>
                <w:lang w:eastAsia="zh-CN"/>
              </w:rPr>
              <w:t>-</w:t>
            </w:r>
          </w:p>
        </w:tc>
      </w:tr>
      <w:tr w:rsidR="007D27F3" w:rsidRPr="00F56DB7" w14:paraId="452C3BEF" w14:textId="77777777" w:rsidTr="00563A1E">
        <w:trPr>
          <w:gridAfter w:val="1"/>
          <w:wAfter w:w="113" w:type="dxa"/>
          <w:trHeight w:val="278"/>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6A3D8E70" w14:textId="77777777" w:rsidR="007D27F3" w:rsidRPr="00F56DB7" w:rsidRDefault="007D27F3">
            <w:pPr>
              <w:pStyle w:val="TAC"/>
              <w:rPr>
                <w:lang w:eastAsia="zh-CN"/>
              </w:rPr>
            </w:pPr>
            <w:r w:rsidRPr="00F56DB7">
              <w:rPr>
                <w:lang w:eastAsia="zh-CN"/>
              </w:rPr>
              <w:t>20</w:t>
            </w:r>
          </w:p>
        </w:tc>
        <w:tc>
          <w:tcPr>
            <w:tcW w:w="3965" w:type="dxa"/>
            <w:gridSpan w:val="2"/>
            <w:tcBorders>
              <w:top w:val="single" w:sz="4" w:space="0" w:color="auto"/>
              <w:left w:val="single" w:sz="4" w:space="0" w:color="auto"/>
              <w:bottom w:val="single" w:sz="4" w:space="0" w:color="auto"/>
              <w:right w:val="single" w:sz="4" w:space="0" w:color="auto"/>
            </w:tcBorders>
            <w:hideMark/>
          </w:tcPr>
          <w:p w14:paraId="41DBBD9D" w14:textId="41C200B1" w:rsidR="00F32706" w:rsidRDefault="007D27F3">
            <w:pPr>
              <w:pStyle w:val="TAL"/>
              <w:rPr>
                <w:rFonts w:eastAsia="MS Gothic"/>
              </w:rPr>
            </w:pPr>
            <w:r w:rsidRPr="00F56DB7">
              <w:rPr>
                <w:rFonts w:eastAsia="MS Gothic"/>
              </w:rPr>
              <w:t>UE sends INVITE with the first SDP offer</w:t>
            </w:r>
            <w:r w:rsidR="00F32706">
              <w:rPr>
                <w:rFonts w:eastAsia="MS Gothic"/>
              </w:rPr>
              <w:t>.</w:t>
            </w:r>
          </w:p>
          <w:p w14:paraId="568E4962" w14:textId="10C071D5" w:rsidR="007D27F3" w:rsidRPr="00F56DB7" w:rsidRDefault="007D27F3">
            <w:pPr>
              <w:pStyle w:val="TAL"/>
              <w:rPr>
                <w:rFonts w:eastAsia="MS Gothic"/>
                <w:lang w:eastAsia="ja-JP"/>
              </w:rPr>
            </w:pPr>
            <w:r w:rsidRPr="00F56DB7">
              <w:rPr>
                <w:rFonts w:eastAsia="MS Gothic"/>
              </w:rPr>
              <w:t xml:space="preserve">Check: Does the UE send </w:t>
            </w:r>
            <w:r w:rsidRPr="00F56DB7">
              <w:t>correctly composed INVITE request for normal voice call?</w:t>
            </w:r>
          </w:p>
        </w:tc>
        <w:tc>
          <w:tcPr>
            <w:tcW w:w="708" w:type="dxa"/>
            <w:gridSpan w:val="2"/>
            <w:tcBorders>
              <w:top w:val="single" w:sz="4" w:space="0" w:color="auto"/>
              <w:left w:val="single" w:sz="4" w:space="0" w:color="auto"/>
              <w:bottom w:val="single" w:sz="4" w:space="0" w:color="auto"/>
              <w:right w:val="single" w:sz="4" w:space="0" w:color="auto"/>
            </w:tcBorders>
            <w:hideMark/>
          </w:tcPr>
          <w:p w14:paraId="2BA2279E" w14:textId="77777777" w:rsidR="007D27F3" w:rsidRPr="00F56DB7" w:rsidRDefault="007D27F3">
            <w:pPr>
              <w:pStyle w:val="TAC"/>
              <w:rPr>
                <w:lang w:eastAsia="zh-CN"/>
              </w:rPr>
            </w:pPr>
            <w:r w:rsidRPr="00F56DB7">
              <w:rPr>
                <w:lang w:eastAsia="zh-CN"/>
              </w:rPr>
              <w:t>--&gt;</w:t>
            </w:r>
          </w:p>
        </w:tc>
        <w:tc>
          <w:tcPr>
            <w:tcW w:w="2974" w:type="dxa"/>
            <w:gridSpan w:val="2"/>
            <w:tcBorders>
              <w:top w:val="single" w:sz="4" w:space="0" w:color="auto"/>
              <w:left w:val="single" w:sz="4" w:space="0" w:color="auto"/>
              <w:bottom w:val="single" w:sz="4" w:space="0" w:color="auto"/>
              <w:right w:val="single" w:sz="4" w:space="0" w:color="auto"/>
            </w:tcBorders>
            <w:hideMark/>
          </w:tcPr>
          <w:p w14:paraId="06D6AB46" w14:textId="77777777" w:rsidR="007D27F3" w:rsidRPr="00F56DB7" w:rsidRDefault="007D27F3">
            <w:pPr>
              <w:pStyle w:val="TAL"/>
              <w:rPr>
                <w:rFonts w:eastAsia="MS Gothic"/>
                <w:lang w:eastAsia="ja-JP"/>
              </w:rPr>
            </w:pPr>
            <w:r w:rsidRPr="00F56DB7">
              <w:rPr>
                <w:rFonts w:eastAsia="MS Gothic"/>
              </w:rPr>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74754BDB" w14:textId="77777777" w:rsidR="007D27F3" w:rsidRPr="00F56DB7" w:rsidRDefault="007D27F3">
            <w:pPr>
              <w:pStyle w:val="TAC"/>
              <w:rPr>
                <w:lang w:eastAsia="zh-CN"/>
              </w:rPr>
            </w:pPr>
            <w:r w:rsidRPr="00F56DB7">
              <w:rPr>
                <w:lang w:eastAsia="zh-CN"/>
              </w:rPr>
              <w:t>3</w:t>
            </w:r>
          </w:p>
        </w:tc>
        <w:tc>
          <w:tcPr>
            <w:tcW w:w="850" w:type="dxa"/>
            <w:gridSpan w:val="2"/>
            <w:tcBorders>
              <w:top w:val="single" w:sz="4" w:space="0" w:color="auto"/>
              <w:left w:val="single" w:sz="4" w:space="0" w:color="auto"/>
              <w:bottom w:val="single" w:sz="4" w:space="0" w:color="auto"/>
              <w:right w:val="single" w:sz="4" w:space="0" w:color="auto"/>
            </w:tcBorders>
            <w:hideMark/>
          </w:tcPr>
          <w:p w14:paraId="52EC0FF0" w14:textId="77777777" w:rsidR="007D27F3" w:rsidRPr="00F56DB7" w:rsidRDefault="007D27F3">
            <w:pPr>
              <w:pStyle w:val="TAC"/>
              <w:rPr>
                <w:lang w:eastAsia="zh-CN"/>
              </w:rPr>
            </w:pPr>
            <w:r w:rsidRPr="00F56DB7">
              <w:rPr>
                <w:lang w:eastAsia="zh-CN"/>
              </w:rPr>
              <w:t>P</w:t>
            </w:r>
          </w:p>
        </w:tc>
      </w:tr>
      <w:tr w:rsidR="007D27F3" w:rsidRPr="00F56DB7" w14:paraId="2772F749"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4D04202E" w14:textId="77777777" w:rsidR="007D27F3" w:rsidRPr="00F56DB7" w:rsidRDefault="007D27F3">
            <w:pPr>
              <w:pStyle w:val="TAC"/>
              <w:rPr>
                <w:lang w:eastAsia="zh-CN"/>
              </w:rPr>
            </w:pPr>
            <w:r w:rsidRPr="00F56DB7">
              <w:rPr>
                <w:lang w:eastAsia="zh-CN"/>
              </w:rPr>
              <w:t>21</w:t>
            </w:r>
          </w:p>
        </w:tc>
        <w:tc>
          <w:tcPr>
            <w:tcW w:w="3965" w:type="dxa"/>
            <w:gridSpan w:val="2"/>
            <w:tcBorders>
              <w:top w:val="single" w:sz="4" w:space="0" w:color="auto"/>
              <w:left w:val="single" w:sz="4" w:space="0" w:color="auto"/>
              <w:bottom w:val="single" w:sz="4" w:space="0" w:color="auto"/>
              <w:right w:val="single" w:sz="4" w:space="0" w:color="auto"/>
            </w:tcBorders>
            <w:hideMark/>
          </w:tcPr>
          <w:p w14:paraId="3253752E" w14:textId="77777777" w:rsidR="007D27F3" w:rsidRPr="00F56DB7" w:rsidRDefault="007D27F3">
            <w:pPr>
              <w:pStyle w:val="TAL"/>
              <w:rPr>
                <w:rFonts w:eastAsia="MS Gothic"/>
                <w:lang w:eastAsia="ja-JP"/>
              </w:rPr>
            </w:pPr>
            <w:r w:rsidRPr="00F56DB7">
              <w:rPr>
                <w:rFonts w:eastAsia="MS Gothic"/>
              </w:rPr>
              <w:t>SS responds with 380 Alternative Service</w:t>
            </w:r>
          </w:p>
        </w:tc>
        <w:tc>
          <w:tcPr>
            <w:tcW w:w="708" w:type="dxa"/>
            <w:gridSpan w:val="2"/>
            <w:tcBorders>
              <w:top w:val="single" w:sz="4" w:space="0" w:color="auto"/>
              <w:left w:val="single" w:sz="4" w:space="0" w:color="auto"/>
              <w:bottom w:val="single" w:sz="4" w:space="0" w:color="auto"/>
              <w:right w:val="single" w:sz="4" w:space="0" w:color="auto"/>
            </w:tcBorders>
            <w:hideMark/>
          </w:tcPr>
          <w:p w14:paraId="46C331D7" w14:textId="77777777" w:rsidR="007D27F3" w:rsidRPr="00F56DB7" w:rsidRDefault="007D27F3">
            <w:pPr>
              <w:pStyle w:val="TAC"/>
              <w:rPr>
                <w:lang w:eastAsia="zh-CN"/>
              </w:rPr>
            </w:pPr>
            <w:r w:rsidRPr="00F56DB7">
              <w:t>&lt;--</w:t>
            </w:r>
          </w:p>
        </w:tc>
        <w:tc>
          <w:tcPr>
            <w:tcW w:w="2974" w:type="dxa"/>
            <w:gridSpan w:val="2"/>
            <w:tcBorders>
              <w:top w:val="single" w:sz="4" w:space="0" w:color="auto"/>
              <w:left w:val="single" w:sz="4" w:space="0" w:color="auto"/>
              <w:bottom w:val="single" w:sz="4" w:space="0" w:color="auto"/>
              <w:right w:val="single" w:sz="4" w:space="0" w:color="auto"/>
            </w:tcBorders>
            <w:hideMark/>
          </w:tcPr>
          <w:p w14:paraId="495BCD90" w14:textId="77777777" w:rsidR="007D27F3" w:rsidRPr="00F56DB7" w:rsidRDefault="007D27F3">
            <w:pPr>
              <w:pStyle w:val="TAL"/>
              <w:rPr>
                <w:rFonts w:eastAsia="MS Gothic"/>
                <w:lang w:eastAsia="ja-JP"/>
              </w:rPr>
            </w:pPr>
            <w:r w:rsidRPr="00F56DB7">
              <w:rPr>
                <w:rFonts w:eastAsia="MS Gothic"/>
              </w:rPr>
              <w:t>380 Alternative Service</w:t>
            </w:r>
          </w:p>
        </w:tc>
        <w:tc>
          <w:tcPr>
            <w:tcW w:w="567" w:type="dxa"/>
            <w:gridSpan w:val="2"/>
            <w:tcBorders>
              <w:top w:val="single" w:sz="4" w:space="0" w:color="auto"/>
              <w:left w:val="single" w:sz="4" w:space="0" w:color="auto"/>
              <w:bottom w:val="single" w:sz="4" w:space="0" w:color="auto"/>
              <w:right w:val="single" w:sz="4" w:space="0" w:color="auto"/>
            </w:tcBorders>
            <w:hideMark/>
          </w:tcPr>
          <w:p w14:paraId="61E9D996"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34D4C3F" w14:textId="77777777" w:rsidR="007D27F3" w:rsidRPr="00F56DB7" w:rsidRDefault="007D27F3">
            <w:pPr>
              <w:pStyle w:val="TAC"/>
              <w:rPr>
                <w:lang w:eastAsia="zh-CN"/>
              </w:rPr>
            </w:pPr>
            <w:r w:rsidRPr="00F56DB7">
              <w:rPr>
                <w:lang w:eastAsia="zh-CN"/>
              </w:rPr>
              <w:t>-</w:t>
            </w:r>
          </w:p>
        </w:tc>
      </w:tr>
      <w:tr w:rsidR="00553BE0" w:rsidRPr="00F56DB7" w14:paraId="65FA5E47"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tcPr>
          <w:p w14:paraId="5A15B278" w14:textId="4B9A24BF" w:rsidR="00553BE0" w:rsidRPr="00F56DB7" w:rsidRDefault="00553BE0" w:rsidP="00553BE0">
            <w:pPr>
              <w:pStyle w:val="TAC"/>
              <w:rPr>
                <w:lang w:eastAsia="zh-CN"/>
              </w:rPr>
            </w:pPr>
            <w:r w:rsidRPr="006C1AE6">
              <w:rPr>
                <w:lang w:eastAsia="zh-CN"/>
              </w:rPr>
              <w:t>-</w:t>
            </w:r>
          </w:p>
        </w:tc>
        <w:tc>
          <w:tcPr>
            <w:tcW w:w="3965" w:type="dxa"/>
            <w:gridSpan w:val="2"/>
            <w:tcBorders>
              <w:top w:val="single" w:sz="4" w:space="0" w:color="auto"/>
              <w:left w:val="single" w:sz="4" w:space="0" w:color="auto"/>
              <w:bottom w:val="single" w:sz="4" w:space="0" w:color="auto"/>
              <w:right w:val="single" w:sz="4" w:space="0" w:color="auto"/>
            </w:tcBorders>
          </w:tcPr>
          <w:p w14:paraId="0D6C8727" w14:textId="73809757" w:rsidR="00553BE0" w:rsidRPr="00F56DB7" w:rsidRDefault="00553BE0" w:rsidP="00553BE0">
            <w:pPr>
              <w:pStyle w:val="TAL"/>
              <w:rPr>
                <w:rFonts w:eastAsia="MS Gothic"/>
              </w:rPr>
            </w:pPr>
            <w:r w:rsidRPr="006C1AE6">
              <w:t>EXCEPTION: Steps 22 and 23 can occur in any order.</w:t>
            </w:r>
          </w:p>
        </w:tc>
        <w:tc>
          <w:tcPr>
            <w:tcW w:w="708" w:type="dxa"/>
            <w:gridSpan w:val="2"/>
            <w:tcBorders>
              <w:top w:val="single" w:sz="4" w:space="0" w:color="auto"/>
              <w:left w:val="single" w:sz="4" w:space="0" w:color="auto"/>
              <w:bottom w:val="single" w:sz="4" w:space="0" w:color="auto"/>
              <w:right w:val="single" w:sz="4" w:space="0" w:color="auto"/>
            </w:tcBorders>
          </w:tcPr>
          <w:p w14:paraId="1789A9AE" w14:textId="273AE14A" w:rsidR="00553BE0" w:rsidRPr="00F56DB7" w:rsidRDefault="00553BE0" w:rsidP="00553BE0">
            <w:pPr>
              <w:pStyle w:val="TAC"/>
            </w:pPr>
            <w:r w:rsidRPr="006C1AE6">
              <w:rPr>
                <w:lang w:eastAsia="zh-CN"/>
              </w:rPr>
              <w:t>-</w:t>
            </w:r>
          </w:p>
        </w:tc>
        <w:tc>
          <w:tcPr>
            <w:tcW w:w="2974" w:type="dxa"/>
            <w:gridSpan w:val="2"/>
            <w:tcBorders>
              <w:top w:val="single" w:sz="4" w:space="0" w:color="auto"/>
              <w:left w:val="single" w:sz="4" w:space="0" w:color="auto"/>
              <w:bottom w:val="single" w:sz="4" w:space="0" w:color="auto"/>
              <w:right w:val="single" w:sz="4" w:space="0" w:color="auto"/>
            </w:tcBorders>
          </w:tcPr>
          <w:p w14:paraId="173F28C4" w14:textId="18E190F4" w:rsidR="00553BE0" w:rsidRPr="00F56DB7" w:rsidRDefault="00553BE0" w:rsidP="00553BE0">
            <w:pPr>
              <w:pStyle w:val="TAL"/>
              <w:rPr>
                <w:rFonts w:eastAsia="MS Gothic"/>
              </w:rPr>
            </w:pPr>
            <w:r w:rsidRPr="006C1AE6">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D0BB5A7" w14:textId="2082958B" w:rsidR="00553BE0" w:rsidRPr="00F56DB7" w:rsidRDefault="00553BE0" w:rsidP="00553BE0">
            <w:pPr>
              <w:pStyle w:val="TAC"/>
              <w:rPr>
                <w:lang w:eastAsia="zh-CN"/>
              </w:rPr>
            </w:pPr>
            <w:r w:rsidRPr="006C1AE6">
              <w:t>-</w:t>
            </w:r>
          </w:p>
        </w:tc>
        <w:tc>
          <w:tcPr>
            <w:tcW w:w="850" w:type="dxa"/>
            <w:gridSpan w:val="2"/>
            <w:tcBorders>
              <w:top w:val="single" w:sz="4" w:space="0" w:color="auto"/>
              <w:left w:val="single" w:sz="4" w:space="0" w:color="auto"/>
              <w:bottom w:val="single" w:sz="4" w:space="0" w:color="auto"/>
              <w:right w:val="single" w:sz="4" w:space="0" w:color="auto"/>
            </w:tcBorders>
          </w:tcPr>
          <w:p w14:paraId="7544A853" w14:textId="4CAFB21D" w:rsidR="00553BE0" w:rsidRPr="00F56DB7" w:rsidRDefault="00553BE0" w:rsidP="00553BE0">
            <w:pPr>
              <w:pStyle w:val="TAC"/>
              <w:rPr>
                <w:lang w:eastAsia="zh-CN"/>
              </w:rPr>
            </w:pPr>
            <w:r w:rsidRPr="006C1AE6">
              <w:t>-</w:t>
            </w:r>
          </w:p>
        </w:tc>
      </w:tr>
      <w:tr w:rsidR="007D27F3" w:rsidRPr="00F56DB7" w14:paraId="395F2F9A"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008582AA" w14:textId="77777777" w:rsidR="007D27F3" w:rsidRPr="00F56DB7" w:rsidRDefault="007D27F3">
            <w:pPr>
              <w:pStyle w:val="TAC"/>
              <w:rPr>
                <w:lang w:eastAsia="zh-CN"/>
              </w:rPr>
            </w:pPr>
            <w:r w:rsidRPr="00F56DB7">
              <w:rPr>
                <w:lang w:eastAsia="zh-CN"/>
              </w:rPr>
              <w:t>22</w:t>
            </w:r>
          </w:p>
        </w:tc>
        <w:tc>
          <w:tcPr>
            <w:tcW w:w="3965" w:type="dxa"/>
            <w:gridSpan w:val="2"/>
            <w:tcBorders>
              <w:top w:val="single" w:sz="4" w:space="0" w:color="auto"/>
              <w:left w:val="single" w:sz="4" w:space="0" w:color="auto"/>
              <w:bottom w:val="single" w:sz="4" w:space="0" w:color="auto"/>
              <w:right w:val="single" w:sz="4" w:space="0" w:color="auto"/>
            </w:tcBorders>
            <w:hideMark/>
          </w:tcPr>
          <w:p w14:paraId="1CF270C0" w14:textId="77777777" w:rsidR="007D27F3" w:rsidRPr="00F56DB7" w:rsidRDefault="007D27F3">
            <w:pPr>
              <w:pStyle w:val="TAL"/>
              <w:rPr>
                <w:rFonts w:eastAsia="MS Gothic"/>
                <w:lang w:eastAsia="ja-JP"/>
              </w:rPr>
            </w:pPr>
            <w:r w:rsidRPr="00F56DB7">
              <w:rPr>
                <w:rFonts w:eastAsia="MS Gothic"/>
              </w:rPr>
              <w:t>UE acknowledges the receipt of 380 Alternative Service response</w:t>
            </w:r>
          </w:p>
        </w:tc>
        <w:tc>
          <w:tcPr>
            <w:tcW w:w="708" w:type="dxa"/>
            <w:gridSpan w:val="2"/>
            <w:tcBorders>
              <w:top w:val="single" w:sz="4" w:space="0" w:color="auto"/>
              <w:left w:val="single" w:sz="4" w:space="0" w:color="auto"/>
              <w:bottom w:val="single" w:sz="4" w:space="0" w:color="auto"/>
              <w:right w:val="single" w:sz="4" w:space="0" w:color="auto"/>
            </w:tcBorders>
            <w:hideMark/>
          </w:tcPr>
          <w:p w14:paraId="1BDC4A0C" w14:textId="77777777" w:rsidR="007D27F3" w:rsidRPr="00F56DB7" w:rsidRDefault="007D27F3">
            <w:pPr>
              <w:pStyle w:val="TAC"/>
            </w:pPr>
            <w:r w:rsidRPr="00F56DB7">
              <w:rPr>
                <w:lang w:eastAsia="zh-CN"/>
              </w:rPr>
              <w:t>--&gt;</w:t>
            </w:r>
          </w:p>
        </w:tc>
        <w:tc>
          <w:tcPr>
            <w:tcW w:w="2974" w:type="dxa"/>
            <w:gridSpan w:val="2"/>
            <w:tcBorders>
              <w:top w:val="single" w:sz="4" w:space="0" w:color="auto"/>
              <w:left w:val="single" w:sz="4" w:space="0" w:color="auto"/>
              <w:bottom w:val="single" w:sz="4" w:space="0" w:color="auto"/>
              <w:right w:val="single" w:sz="4" w:space="0" w:color="auto"/>
            </w:tcBorders>
            <w:hideMark/>
          </w:tcPr>
          <w:p w14:paraId="6D117A99" w14:textId="77777777" w:rsidR="007D27F3" w:rsidRPr="00F56DB7" w:rsidRDefault="007D27F3">
            <w:pPr>
              <w:pStyle w:val="TAL"/>
              <w:rPr>
                <w:rFonts w:eastAsia="MS Gothic"/>
              </w:rPr>
            </w:pPr>
            <w:r w:rsidRPr="00F56DB7">
              <w:rPr>
                <w:rFonts w:eastAsia="MS Gothic"/>
              </w:rPr>
              <w:t>ACK</w:t>
            </w:r>
          </w:p>
        </w:tc>
        <w:tc>
          <w:tcPr>
            <w:tcW w:w="567" w:type="dxa"/>
            <w:gridSpan w:val="2"/>
            <w:tcBorders>
              <w:top w:val="single" w:sz="4" w:space="0" w:color="auto"/>
              <w:left w:val="single" w:sz="4" w:space="0" w:color="auto"/>
              <w:bottom w:val="single" w:sz="4" w:space="0" w:color="auto"/>
              <w:right w:val="single" w:sz="4" w:space="0" w:color="auto"/>
            </w:tcBorders>
            <w:hideMark/>
          </w:tcPr>
          <w:p w14:paraId="529925AC"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584710DF" w14:textId="77777777" w:rsidR="007D27F3" w:rsidRPr="00F56DB7" w:rsidRDefault="007D27F3">
            <w:pPr>
              <w:pStyle w:val="TAC"/>
              <w:rPr>
                <w:lang w:eastAsia="zh-CN"/>
              </w:rPr>
            </w:pPr>
            <w:r w:rsidRPr="00F56DB7">
              <w:rPr>
                <w:lang w:eastAsia="zh-CN"/>
              </w:rPr>
              <w:t>-</w:t>
            </w:r>
          </w:p>
        </w:tc>
      </w:tr>
      <w:tr w:rsidR="00563A1E" w:rsidRPr="00F56DB7" w14:paraId="7C81BA2C" w14:textId="77777777" w:rsidTr="00563A1E">
        <w:trPr>
          <w:gridBefore w:val="1"/>
          <w:wBefore w:w="113" w:type="dxa"/>
          <w:jc w:val="center"/>
        </w:trPr>
        <w:tc>
          <w:tcPr>
            <w:tcW w:w="566" w:type="dxa"/>
            <w:gridSpan w:val="2"/>
            <w:tcBorders>
              <w:top w:val="single" w:sz="4" w:space="0" w:color="auto"/>
              <w:left w:val="single" w:sz="4" w:space="0" w:color="auto"/>
              <w:bottom w:val="single" w:sz="4" w:space="0" w:color="auto"/>
              <w:right w:val="single" w:sz="4" w:space="0" w:color="auto"/>
            </w:tcBorders>
          </w:tcPr>
          <w:p w14:paraId="659A281F" w14:textId="77777777" w:rsidR="00563A1E" w:rsidRPr="00F56DB7" w:rsidRDefault="00563A1E" w:rsidP="00CC08CF">
            <w:pPr>
              <w:pStyle w:val="TAC"/>
              <w:rPr>
                <w:lang w:eastAsia="zh-CN"/>
              </w:rPr>
            </w:pPr>
            <w:r w:rsidRPr="00F56DB7">
              <w:rPr>
                <w:lang w:eastAsia="zh-CN"/>
              </w:rPr>
              <w:t>-</w:t>
            </w:r>
          </w:p>
        </w:tc>
        <w:tc>
          <w:tcPr>
            <w:tcW w:w="3965" w:type="dxa"/>
            <w:gridSpan w:val="2"/>
            <w:tcBorders>
              <w:top w:val="single" w:sz="4" w:space="0" w:color="auto"/>
              <w:left w:val="single" w:sz="4" w:space="0" w:color="auto"/>
              <w:bottom w:val="single" w:sz="4" w:space="0" w:color="auto"/>
              <w:right w:val="single" w:sz="4" w:space="0" w:color="auto"/>
            </w:tcBorders>
          </w:tcPr>
          <w:p w14:paraId="6602096C" w14:textId="77777777" w:rsidR="00563A1E" w:rsidRPr="00F56DB7" w:rsidRDefault="00563A1E" w:rsidP="00CC08CF">
            <w:pPr>
              <w:pStyle w:val="TAL"/>
              <w:rPr>
                <w:rFonts w:eastAsia="MS Gothic"/>
              </w:rPr>
            </w:pPr>
            <w:r w:rsidRPr="00F56DB7">
              <w:t>EXCEPTION: In parallel to the events described in steps 23-27 below the events specified in 11-13 of Table 4.9.11.2.2-1 of TS 38.508-1 [21] are performed.</w:t>
            </w:r>
          </w:p>
        </w:tc>
        <w:tc>
          <w:tcPr>
            <w:tcW w:w="708" w:type="dxa"/>
            <w:gridSpan w:val="2"/>
            <w:tcBorders>
              <w:top w:val="single" w:sz="4" w:space="0" w:color="auto"/>
              <w:left w:val="single" w:sz="4" w:space="0" w:color="auto"/>
              <w:bottom w:val="single" w:sz="4" w:space="0" w:color="auto"/>
              <w:right w:val="single" w:sz="4" w:space="0" w:color="auto"/>
            </w:tcBorders>
          </w:tcPr>
          <w:p w14:paraId="77305E1B" w14:textId="77777777" w:rsidR="00563A1E" w:rsidRPr="00F56DB7" w:rsidRDefault="00563A1E" w:rsidP="00CC08CF">
            <w:pPr>
              <w:pStyle w:val="TAC"/>
              <w:rPr>
                <w:lang w:eastAsia="zh-CN"/>
              </w:rPr>
            </w:pPr>
            <w:r w:rsidRPr="00F56DB7">
              <w:rPr>
                <w:lang w:eastAsia="zh-CN"/>
              </w:rPr>
              <w:t>-</w:t>
            </w:r>
          </w:p>
        </w:tc>
        <w:tc>
          <w:tcPr>
            <w:tcW w:w="2974" w:type="dxa"/>
            <w:gridSpan w:val="2"/>
            <w:tcBorders>
              <w:top w:val="single" w:sz="4" w:space="0" w:color="auto"/>
              <w:left w:val="single" w:sz="4" w:space="0" w:color="auto"/>
              <w:bottom w:val="single" w:sz="4" w:space="0" w:color="auto"/>
              <w:right w:val="single" w:sz="4" w:space="0" w:color="auto"/>
            </w:tcBorders>
          </w:tcPr>
          <w:p w14:paraId="159724E7" w14:textId="77777777" w:rsidR="00563A1E" w:rsidRPr="00F56DB7" w:rsidRDefault="00563A1E" w:rsidP="00CC08CF">
            <w:pPr>
              <w:pStyle w:val="TAL"/>
              <w:rPr>
                <w:rFonts w:eastAsia="MS Gothic"/>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626F6564" w14:textId="77777777" w:rsidR="00563A1E" w:rsidRPr="00F56DB7" w:rsidRDefault="00563A1E" w:rsidP="00CC08CF">
            <w:pPr>
              <w:pStyle w:val="TAC"/>
              <w:rPr>
                <w:lang w:eastAsia="zh-CN"/>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691A55C" w14:textId="77777777" w:rsidR="00563A1E" w:rsidRPr="00F56DB7" w:rsidRDefault="00563A1E" w:rsidP="00CC08CF">
            <w:pPr>
              <w:pStyle w:val="TAC"/>
              <w:rPr>
                <w:lang w:eastAsia="zh-CN"/>
              </w:rPr>
            </w:pPr>
            <w:r w:rsidRPr="00F56DB7">
              <w:t>-</w:t>
            </w:r>
          </w:p>
        </w:tc>
      </w:tr>
      <w:tr w:rsidR="007D27F3" w:rsidRPr="00F56DB7" w14:paraId="4A0BB13E"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13B1F2B3" w14:textId="77777777" w:rsidR="007D27F3" w:rsidRPr="00F56DB7" w:rsidRDefault="007D27F3">
            <w:pPr>
              <w:pStyle w:val="TAC"/>
              <w:rPr>
                <w:lang w:eastAsia="zh-CN"/>
              </w:rPr>
            </w:pPr>
            <w:r w:rsidRPr="00F56DB7">
              <w:rPr>
                <w:lang w:eastAsia="zh-CN"/>
              </w:rPr>
              <w:t>23</w:t>
            </w:r>
          </w:p>
        </w:tc>
        <w:tc>
          <w:tcPr>
            <w:tcW w:w="3965" w:type="dxa"/>
            <w:gridSpan w:val="2"/>
            <w:tcBorders>
              <w:top w:val="single" w:sz="4" w:space="0" w:color="auto"/>
              <w:left w:val="single" w:sz="4" w:space="0" w:color="auto"/>
              <w:bottom w:val="single" w:sz="4" w:space="0" w:color="auto"/>
              <w:right w:val="single" w:sz="4" w:space="0" w:color="auto"/>
            </w:tcBorders>
            <w:hideMark/>
          </w:tcPr>
          <w:p w14:paraId="2CB88902" w14:textId="77777777" w:rsidR="007D27F3" w:rsidRPr="00F56DB7" w:rsidRDefault="007D27F3">
            <w:pPr>
              <w:pStyle w:val="TAL"/>
              <w:rPr>
                <w:lang w:eastAsia="ja-JP"/>
              </w:rPr>
            </w:pPr>
            <w:r w:rsidRPr="00F56DB7">
              <w:rPr>
                <w:rFonts w:eastAsia="MS Gothic"/>
              </w:rPr>
              <w:t>Step 1 of Annex A.6</w:t>
            </w:r>
            <w:r w:rsidRPr="00F56DB7">
              <w:t xml:space="preserve"> happens</w:t>
            </w:r>
          </w:p>
          <w:p w14:paraId="3E6CCC3F" w14:textId="77777777" w:rsidR="007D27F3" w:rsidRPr="00F56DB7" w:rsidRDefault="007D27F3">
            <w:pPr>
              <w:pStyle w:val="TAL"/>
              <w:rPr>
                <w:rFonts w:eastAsia="MS Gothic"/>
              </w:rPr>
            </w:pPr>
            <w:r w:rsidRPr="00F56DB7">
              <w:t>Check: Does UE send INVITE message for emergency call?</w:t>
            </w:r>
          </w:p>
        </w:tc>
        <w:tc>
          <w:tcPr>
            <w:tcW w:w="708" w:type="dxa"/>
            <w:gridSpan w:val="2"/>
            <w:tcBorders>
              <w:top w:val="single" w:sz="4" w:space="0" w:color="auto"/>
              <w:left w:val="single" w:sz="4" w:space="0" w:color="auto"/>
              <w:bottom w:val="single" w:sz="4" w:space="0" w:color="auto"/>
              <w:right w:val="single" w:sz="4" w:space="0" w:color="auto"/>
            </w:tcBorders>
            <w:hideMark/>
          </w:tcPr>
          <w:p w14:paraId="6EE46167" w14:textId="77777777" w:rsidR="007D27F3" w:rsidRPr="00F56DB7" w:rsidRDefault="007D27F3">
            <w:pPr>
              <w:pStyle w:val="TAC"/>
            </w:pPr>
            <w:r w:rsidRPr="00F56DB7">
              <w:t>--&gt;</w:t>
            </w:r>
          </w:p>
        </w:tc>
        <w:tc>
          <w:tcPr>
            <w:tcW w:w="2974" w:type="dxa"/>
            <w:gridSpan w:val="2"/>
            <w:tcBorders>
              <w:top w:val="single" w:sz="4" w:space="0" w:color="auto"/>
              <w:left w:val="single" w:sz="4" w:space="0" w:color="auto"/>
              <w:bottom w:val="single" w:sz="4" w:space="0" w:color="auto"/>
              <w:right w:val="single" w:sz="4" w:space="0" w:color="auto"/>
            </w:tcBorders>
            <w:hideMark/>
          </w:tcPr>
          <w:p w14:paraId="4A79A86D" w14:textId="77777777" w:rsidR="007D27F3" w:rsidRPr="00F56DB7" w:rsidRDefault="007D27F3">
            <w:pPr>
              <w:pStyle w:val="TAL"/>
              <w:rPr>
                <w:rFonts w:eastAsia="MS Gothic"/>
              </w:rPr>
            </w:pPr>
            <w:r w:rsidRPr="00F56DB7">
              <w:rPr>
                <w:rFonts w:eastAsia="MS Gothic"/>
              </w:rPr>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383F28C0" w14:textId="77777777" w:rsidR="007D27F3" w:rsidRPr="00F56DB7" w:rsidRDefault="007D27F3">
            <w:pPr>
              <w:pStyle w:val="TAC"/>
              <w:rPr>
                <w:lang w:eastAsia="zh-CN"/>
              </w:rPr>
            </w:pPr>
            <w:r w:rsidRPr="00F56DB7">
              <w:rPr>
                <w:lang w:eastAsia="zh-CN"/>
              </w:rPr>
              <w:t>4</w:t>
            </w:r>
          </w:p>
        </w:tc>
        <w:tc>
          <w:tcPr>
            <w:tcW w:w="850" w:type="dxa"/>
            <w:gridSpan w:val="2"/>
            <w:tcBorders>
              <w:top w:val="single" w:sz="4" w:space="0" w:color="auto"/>
              <w:left w:val="single" w:sz="4" w:space="0" w:color="auto"/>
              <w:bottom w:val="single" w:sz="4" w:space="0" w:color="auto"/>
              <w:right w:val="single" w:sz="4" w:space="0" w:color="auto"/>
            </w:tcBorders>
            <w:hideMark/>
          </w:tcPr>
          <w:p w14:paraId="6A0B2EB4" w14:textId="77777777" w:rsidR="007D27F3" w:rsidRPr="00F56DB7" w:rsidRDefault="007D27F3">
            <w:pPr>
              <w:pStyle w:val="TAC"/>
              <w:rPr>
                <w:lang w:eastAsia="zh-CN"/>
              </w:rPr>
            </w:pPr>
            <w:r w:rsidRPr="00F56DB7">
              <w:rPr>
                <w:lang w:eastAsia="zh-CN"/>
              </w:rPr>
              <w:t>P</w:t>
            </w:r>
          </w:p>
        </w:tc>
      </w:tr>
      <w:tr w:rsidR="007D27F3" w:rsidRPr="00F56DB7" w14:paraId="1F6E592F"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3D9B690C" w14:textId="77777777" w:rsidR="007D27F3" w:rsidRPr="00F56DB7" w:rsidRDefault="007D27F3">
            <w:pPr>
              <w:pStyle w:val="TAC"/>
              <w:rPr>
                <w:lang w:eastAsia="zh-CN"/>
              </w:rPr>
            </w:pPr>
            <w:r w:rsidRPr="00F56DB7">
              <w:rPr>
                <w:lang w:eastAsia="zh-CN"/>
              </w:rPr>
              <w:t>24-27</w:t>
            </w:r>
          </w:p>
        </w:tc>
        <w:tc>
          <w:tcPr>
            <w:tcW w:w="3965" w:type="dxa"/>
            <w:gridSpan w:val="2"/>
            <w:tcBorders>
              <w:top w:val="single" w:sz="4" w:space="0" w:color="auto"/>
              <w:left w:val="single" w:sz="4" w:space="0" w:color="auto"/>
              <w:bottom w:val="single" w:sz="4" w:space="0" w:color="auto"/>
              <w:right w:val="single" w:sz="4" w:space="0" w:color="auto"/>
            </w:tcBorders>
            <w:hideMark/>
          </w:tcPr>
          <w:p w14:paraId="0E19BCD1" w14:textId="77777777" w:rsidR="007D27F3" w:rsidRPr="00F56DB7" w:rsidRDefault="007D27F3">
            <w:pPr>
              <w:pStyle w:val="TAL"/>
              <w:rPr>
                <w:rFonts w:eastAsia="MS Gothic"/>
                <w:lang w:eastAsia="ja-JP"/>
              </w:rPr>
            </w:pPr>
            <w:r w:rsidRPr="00F56DB7">
              <w:rPr>
                <w:rFonts w:eastAsia="MS Gothic"/>
              </w:rPr>
              <w:t xml:space="preserve">Steps 2-5 of Annex A.6 </w:t>
            </w:r>
            <w:r w:rsidRPr="00F56DB7">
              <w:t>happens</w:t>
            </w:r>
          </w:p>
        </w:tc>
        <w:tc>
          <w:tcPr>
            <w:tcW w:w="708" w:type="dxa"/>
            <w:gridSpan w:val="2"/>
            <w:tcBorders>
              <w:top w:val="single" w:sz="4" w:space="0" w:color="auto"/>
              <w:left w:val="single" w:sz="4" w:space="0" w:color="auto"/>
              <w:bottom w:val="single" w:sz="4" w:space="0" w:color="auto"/>
              <w:right w:val="single" w:sz="4" w:space="0" w:color="auto"/>
            </w:tcBorders>
            <w:hideMark/>
          </w:tcPr>
          <w:p w14:paraId="0C6D4E09" w14:textId="77777777" w:rsidR="007D27F3" w:rsidRPr="00F56DB7" w:rsidRDefault="007D27F3">
            <w:pPr>
              <w:pStyle w:val="TAC"/>
            </w:pPr>
            <w:r w:rsidRPr="00F56DB7">
              <w:t>-</w:t>
            </w:r>
          </w:p>
        </w:tc>
        <w:tc>
          <w:tcPr>
            <w:tcW w:w="2974" w:type="dxa"/>
            <w:gridSpan w:val="2"/>
            <w:tcBorders>
              <w:top w:val="single" w:sz="4" w:space="0" w:color="auto"/>
              <w:left w:val="single" w:sz="4" w:space="0" w:color="auto"/>
              <w:bottom w:val="single" w:sz="4" w:space="0" w:color="auto"/>
              <w:right w:val="single" w:sz="4" w:space="0" w:color="auto"/>
            </w:tcBorders>
            <w:hideMark/>
          </w:tcPr>
          <w:p w14:paraId="585753E9" w14:textId="77777777" w:rsidR="007D27F3" w:rsidRPr="00F56DB7" w:rsidRDefault="007D27F3">
            <w:pPr>
              <w:pStyle w:val="TAL"/>
              <w:rPr>
                <w:rFonts w:eastAsia="MS Gothic"/>
              </w:rPr>
            </w:pPr>
            <w:r w:rsidRPr="00F56DB7">
              <w:rPr>
                <w:rFonts w:eastAsia="MS Gothic"/>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293AE4AB"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5363317D" w14:textId="77777777" w:rsidR="007D27F3" w:rsidRPr="00F56DB7" w:rsidRDefault="007D27F3">
            <w:pPr>
              <w:pStyle w:val="TAC"/>
              <w:rPr>
                <w:lang w:eastAsia="zh-CN"/>
              </w:rPr>
            </w:pPr>
            <w:r w:rsidRPr="00F56DB7">
              <w:rPr>
                <w:lang w:eastAsia="zh-CN"/>
              </w:rPr>
              <w:t>-</w:t>
            </w:r>
          </w:p>
        </w:tc>
      </w:tr>
      <w:tr w:rsidR="007D27F3" w:rsidRPr="00F56DB7" w14:paraId="673950E7"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67603291" w14:textId="77777777" w:rsidR="007D27F3" w:rsidRPr="00F56DB7" w:rsidRDefault="007D27F3">
            <w:pPr>
              <w:pStyle w:val="TAC"/>
              <w:rPr>
                <w:lang w:eastAsia="zh-CN"/>
              </w:rPr>
            </w:pPr>
            <w:r w:rsidRPr="00F56DB7">
              <w:rPr>
                <w:lang w:eastAsia="zh-CN"/>
              </w:rPr>
              <w:t>28</w:t>
            </w:r>
          </w:p>
        </w:tc>
        <w:tc>
          <w:tcPr>
            <w:tcW w:w="3965" w:type="dxa"/>
            <w:gridSpan w:val="2"/>
            <w:tcBorders>
              <w:top w:val="single" w:sz="4" w:space="0" w:color="auto"/>
              <w:left w:val="single" w:sz="4" w:space="0" w:color="auto"/>
              <w:bottom w:val="single" w:sz="4" w:space="0" w:color="auto"/>
              <w:right w:val="single" w:sz="4" w:space="0" w:color="auto"/>
            </w:tcBorders>
            <w:hideMark/>
          </w:tcPr>
          <w:p w14:paraId="7080E45A" w14:textId="77777777" w:rsidR="007D27F3" w:rsidRPr="00F56DB7" w:rsidRDefault="007D27F3">
            <w:pPr>
              <w:pStyle w:val="TAL"/>
              <w:rPr>
                <w:rFonts w:eastAsia="MS Gothic"/>
                <w:lang w:eastAsia="ja-JP"/>
              </w:rPr>
            </w:pPr>
            <w:r w:rsidRPr="00F56DB7">
              <w:rPr>
                <w:rFonts w:eastAsia="MS Gothic"/>
              </w:rPr>
              <w:t>Step 1 of Annex A.8</w:t>
            </w:r>
            <w:r w:rsidRPr="00F56DB7">
              <w:t xml:space="preserve"> happens</w:t>
            </w:r>
          </w:p>
        </w:tc>
        <w:tc>
          <w:tcPr>
            <w:tcW w:w="708" w:type="dxa"/>
            <w:gridSpan w:val="2"/>
            <w:tcBorders>
              <w:top w:val="single" w:sz="4" w:space="0" w:color="auto"/>
              <w:left w:val="single" w:sz="4" w:space="0" w:color="auto"/>
              <w:bottom w:val="single" w:sz="4" w:space="0" w:color="auto"/>
              <w:right w:val="single" w:sz="4" w:space="0" w:color="auto"/>
            </w:tcBorders>
            <w:hideMark/>
          </w:tcPr>
          <w:p w14:paraId="1BC53E51" w14:textId="77777777" w:rsidR="007D27F3" w:rsidRPr="00F56DB7" w:rsidRDefault="007D27F3">
            <w:pPr>
              <w:pStyle w:val="TAC"/>
            </w:pPr>
            <w:r w:rsidRPr="00F56DB7">
              <w:t>&lt;--</w:t>
            </w:r>
          </w:p>
        </w:tc>
        <w:tc>
          <w:tcPr>
            <w:tcW w:w="2974" w:type="dxa"/>
            <w:gridSpan w:val="2"/>
            <w:tcBorders>
              <w:top w:val="single" w:sz="4" w:space="0" w:color="auto"/>
              <w:left w:val="single" w:sz="4" w:space="0" w:color="auto"/>
              <w:bottom w:val="single" w:sz="4" w:space="0" w:color="auto"/>
              <w:right w:val="single" w:sz="4" w:space="0" w:color="auto"/>
            </w:tcBorders>
            <w:hideMark/>
          </w:tcPr>
          <w:p w14:paraId="78F4795F" w14:textId="77777777" w:rsidR="007D27F3" w:rsidRPr="00F56DB7" w:rsidRDefault="007D27F3">
            <w:pPr>
              <w:pStyle w:val="TAL"/>
              <w:rPr>
                <w:rFonts w:eastAsia="MS Gothic"/>
              </w:rPr>
            </w:pPr>
            <w:r w:rsidRPr="00F56DB7">
              <w:rPr>
                <w:rFonts w:eastAsia="MS Gothic"/>
              </w:rPr>
              <w:t>BYE</w:t>
            </w:r>
          </w:p>
        </w:tc>
        <w:tc>
          <w:tcPr>
            <w:tcW w:w="567" w:type="dxa"/>
            <w:gridSpan w:val="2"/>
            <w:tcBorders>
              <w:top w:val="single" w:sz="4" w:space="0" w:color="auto"/>
              <w:left w:val="single" w:sz="4" w:space="0" w:color="auto"/>
              <w:bottom w:val="single" w:sz="4" w:space="0" w:color="auto"/>
              <w:right w:val="single" w:sz="4" w:space="0" w:color="auto"/>
            </w:tcBorders>
            <w:hideMark/>
          </w:tcPr>
          <w:p w14:paraId="55E12A72" w14:textId="77777777" w:rsidR="007D27F3" w:rsidRPr="00F56DB7" w:rsidRDefault="007D27F3">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A2637D9" w14:textId="77777777" w:rsidR="007D27F3" w:rsidRPr="00F56DB7" w:rsidRDefault="007D27F3">
            <w:pPr>
              <w:pStyle w:val="TAC"/>
              <w:rPr>
                <w:lang w:eastAsia="zh-CN"/>
              </w:rPr>
            </w:pPr>
            <w:r w:rsidRPr="00F56DB7">
              <w:rPr>
                <w:lang w:eastAsia="zh-CN"/>
              </w:rPr>
              <w:t>-</w:t>
            </w:r>
          </w:p>
        </w:tc>
      </w:tr>
      <w:tr w:rsidR="007D27F3" w:rsidRPr="00F56DB7" w14:paraId="1B1C4341" w14:textId="77777777" w:rsidTr="00563A1E">
        <w:trPr>
          <w:gridAfter w:val="1"/>
          <w:wAfter w:w="113" w:type="dxa"/>
          <w:jc w:val="center"/>
        </w:trPr>
        <w:tc>
          <w:tcPr>
            <w:tcW w:w="566" w:type="dxa"/>
            <w:gridSpan w:val="2"/>
            <w:tcBorders>
              <w:top w:val="single" w:sz="4" w:space="0" w:color="auto"/>
              <w:left w:val="single" w:sz="4" w:space="0" w:color="auto"/>
              <w:bottom w:val="single" w:sz="4" w:space="0" w:color="auto"/>
              <w:right w:val="single" w:sz="4" w:space="0" w:color="auto"/>
            </w:tcBorders>
            <w:hideMark/>
          </w:tcPr>
          <w:p w14:paraId="1CE19C4A" w14:textId="77777777" w:rsidR="007D27F3" w:rsidRPr="00F56DB7" w:rsidRDefault="007D27F3">
            <w:pPr>
              <w:pStyle w:val="TAC"/>
              <w:rPr>
                <w:lang w:eastAsia="zh-CN"/>
              </w:rPr>
            </w:pPr>
            <w:r w:rsidRPr="00F56DB7">
              <w:rPr>
                <w:lang w:eastAsia="zh-CN"/>
              </w:rPr>
              <w:t>29</w:t>
            </w:r>
          </w:p>
        </w:tc>
        <w:tc>
          <w:tcPr>
            <w:tcW w:w="3965" w:type="dxa"/>
            <w:gridSpan w:val="2"/>
            <w:tcBorders>
              <w:top w:val="single" w:sz="4" w:space="0" w:color="auto"/>
              <w:left w:val="single" w:sz="4" w:space="0" w:color="auto"/>
              <w:bottom w:val="single" w:sz="4" w:space="0" w:color="auto"/>
              <w:right w:val="single" w:sz="4" w:space="0" w:color="auto"/>
            </w:tcBorders>
            <w:hideMark/>
          </w:tcPr>
          <w:p w14:paraId="16358BB7" w14:textId="77777777" w:rsidR="007D27F3" w:rsidRPr="00F56DB7" w:rsidRDefault="007D27F3">
            <w:pPr>
              <w:pStyle w:val="TAL"/>
              <w:rPr>
                <w:lang w:eastAsia="ja-JP"/>
              </w:rPr>
            </w:pPr>
            <w:r w:rsidRPr="00F56DB7">
              <w:rPr>
                <w:rFonts w:eastAsia="MS Gothic"/>
              </w:rPr>
              <w:t>Step 2 of Annex A.8</w:t>
            </w:r>
            <w:r w:rsidRPr="00F56DB7">
              <w:t xml:space="preserve"> happens</w:t>
            </w:r>
          </w:p>
          <w:p w14:paraId="1F3DB43D" w14:textId="77777777" w:rsidR="007D27F3" w:rsidRPr="00F56DB7" w:rsidRDefault="007D27F3">
            <w:pPr>
              <w:pStyle w:val="TAL"/>
              <w:rPr>
                <w:rFonts w:eastAsia="MS Gothic"/>
              </w:rPr>
            </w:pPr>
            <w:r w:rsidRPr="00F56DB7">
              <w:rPr>
                <w:snapToGrid w:val="0"/>
              </w:rPr>
              <w:t xml:space="preserve">Check: </w:t>
            </w:r>
            <w:r w:rsidRPr="00F56DB7">
              <w:rPr>
                <w:snapToGrid w:val="0"/>
                <w:lang w:eastAsia="zh-CN"/>
              </w:rPr>
              <w:t>D</w:t>
            </w:r>
            <w:r w:rsidRPr="00F56DB7">
              <w:rPr>
                <w:snapToGrid w:val="0"/>
              </w:rPr>
              <w:t>oes the UE send 200 OK for the BYE request and ends the call?</w:t>
            </w:r>
          </w:p>
        </w:tc>
        <w:tc>
          <w:tcPr>
            <w:tcW w:w="708" w:type="dxa"/>
            <w:gridSpan w:val="2"/>
            <w:tcBorders>
              <w:top w:val="single" w:sz="4" w:space="0" w:color="auto"/>
              <w:left w:val="single" w:sz="4" w:space="0" w:color="auto"/>
              <w:bottom w:val="single" w:sz="4" w:space="0" w:color="auto"/>
              <w:right w:val="single" w:sz="4" w:space="0" w:color="auto"/>
            </w:tcBorders>
            <w:hideMark/>
          </w:tcPr>
          <w:p w14:paraId="1D3849F3" w14:textId="77777777" w:rsidR="007D27F3" w:rsidRPr="00F56DB7" w:rsidRDefault="007D27F3">
            <w:pPr>
              <w:pStyle w:val="TAC"/>
            </w:pPr>
            <w:r w:rsidRPr="00F56DB7">
              <w:rPr>
                <w:lang w:eastAsia="zh-CN"/>
              </w:rPr>
              <w:t>--&gt;</w:t>
            </w:r>
          </w:p>
        </w:tc>
        <w:tc>
          <w:tcPr>
            <w:tcW w:w="2974" w:type="dxa"/>
            <w:gridSpan w:val="2"/>
            <w:tcBorders>
              <w:top w:val="single" w:sz="4" w:space="0" w:color="auto"/>
              <w:left w:val="single" w:sz="4" w:space="0" w:color="auto"/>
              <w:bottom w:val="single" w:sz="4" w:space="0" w:color="auto"/>
              <w:right w:val="single" w:sz="4" w:space="0" w:color="auto"/>
            </w:tcBorders>
            <w:hideMark/>
          </w:tcPr>
          <w:p w14:paraId="1379B530" w14:textId="77777777" w:rsidR="007D27F3" w:rsidRPr="00F56DB7" w:rsidRDefault="007D27F3">
            <w:pPr>
              <w:pStyle w:val="TAL"/>
              <w:rPr>
                <w:rFonts w:eastAsia="MS Gothic"/>
              </w:rPr>
            </w:pPr>
            <w:r w:rsidRPr="00F56DB7">
              <w:rPr>
                <w:rFonts w:eastAsia="MS Gothic"/>
              </w:rPr>
              <w:t>200 OK</w:t>
            </w:r>
          </w:p>
        </w:tc>
        <w:tc>
          <w:tcPr>
            <w:tcW w:w="567" w:type="dxa"/>
            <w:gridSpan w:val="2"/>
            <w:tcBorders>
              <w:top w:val="single" w:sz="4" w:space="0" w:color="auto"/>
              <w:left w:val="single" w:sz="4" w:space="0" w:color="auto"/>
              <w:bottom w:val="single" w:sz="4" w:space="0" w:color="auto"/>
              <w:right w:val="single" w:sz="4" w:space="0" w:color="auto"/>
            </w:tcBorders>
            <w:hideMark/>
          </w:tcPr>
          <w:p w14:paraId="3F28B7F9" w14:textId="77777777" w:rsidR="007D27F3" w:rsidRPr="00F56DB7" w:rsidRDefault="007D27F3">
            <w:pPr>
              <w:pStyle w:val="TAC"/>
              <w:rPr>
                <w:lang w:eastAsia="zh-CN"/>
              </w:rPr>
            </w:pPr>
            <w:r w:rsidRPr="00F56DB7">
              <w:rPr>
                <w:lang w:eastAsia="zh-CN"/>
              </w:rPr>
              <w:t>5</w:t>
            </w:r>
          </w:p>
        </w:tc>
        <w:tc>
          <w:tcPr>
            <w:tcW w:w="850" w:type="dxa"/>
            <w:gridSpan w:val="2"/>
            <w:tcBorders>
              <w:top w:val="single" w:sz="4" w:space="0" w:color="auto"/>
              <w:left w:val="single" w:sz="4" w:space="0" w:color="auto"/>
              <w:bottom w:val="single" w:sz="4" w:space="0" w:color="auto"/>
              <w:right w:val="single" w:sz="4" w:space="0" w:color="auto"/>
            </w:tcBorders>
            <w:hideMark/>
          </w:tcPr>
          <w:p w14:paraId="18269484" w14:textId="77777777" w:rsidR="007D27F3" w:rsidRPr="00F56DB7" w:rsidRDefault="007D27F3">
            <w:pPr>
              <w:pStyle w:val="TAC"/>
              <w:rPr>
                <w:lang w:eastAsia="zh-CN"/>
              </w:rPr>
            </w:pPr>
            <w:r w:rsidRPr="00F56DB7">
              <w:rPr>
                <w:lang w:eastAsia="zh-CN"/>
              </w:rPr>
              <w:t>P</w:t>
            </w:r>
          </w:p>
        </w:tc>
      </w:tr>
    </w:tbl>
    <w:p w14:paraId="264CCA0A" w14:textId="77777777" w:rsidR="007D27F3" w:rsidRPr="00F56DB7" w:rsidRDefault="007D27F3" w:rsidP="007D27F3">
      <w:pPr>
        <w:rPr>
          <w:lang w:eastAsia="ja-JP"/>
        </w:rPr>
      </w:pPr>
    </w:p>
    <w:p w14:paraId="6AEFA8AA" w14:textId="77777777" w:rsidR="007D27F3" w:rsidRPr="00F56DB7" w:rsidRDefault="007D27F3" w:rsidP="007D27F3">
      <w:pPr>
        <w:pStyle w:val="H6"/>
      </w:pPr>
      <w:r w:rsidRPr="00F56DB7">
        <w:t>10.6.3.3</w:t>
      </w:r>
      <w:r w:rsidRPr="00F56DB7">
        <w:tab/>
        <w:t>Specific message contents</w:t>
      </w:r>
    </w:p>
    <w:p w14:paraId="07266318" w14:textId="77777777" w:rsidR="007D27F3" w:rsidRPr="00F56DB7" w:rsidRDefault="007D27F3" w:rsidP="001D48A4">
      <w:pPr>
        <w:pStyle w:val="TH"/>
      </w:pPr>
      <w:r w:rsidRPr="00F56DB7">
        <w:t>Table 10.6.3.3-1: INVITE for non UE detectable emergency call (step 20, table 10.6.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7D27F3" w:rsidRPr="00F56DB7" w14:paraId="2C3DA9F1" w14:textId="77777777" w:rsidTr="007D27F3">
        <w:trPr>
          <w:cantSplit/>
          <w:tblHeade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66B44165" w14:textId="0FE82ABA" w:rsidR="007D27F3" w:rsidRPr="00F56DB7" w:rsidRDefault="007D27F3">
            <w:pPr>
              <w:pStyle w:val="TAL"/>
            </w:pPr>
            <w:r w:rsidRPr="00F56DB7">
              <w:t>Derivation path: TS 34.229-1 [2], Annex A.2.1</w:t>
            </w:r>
          </w:p>
        </w:tc>
      </w:tr>
      <w:tr w:rsidR="007D27F3" w:rsidRPr="00F56DB7" w14:paraId="78FDE85A" w14:textId="77777777" w:rsidTr="007D27F3">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54AD4BC1" w14:textId="77777777" w:rsidR="007D27F3" w:rsidRPr="00F56DB7" w:rsidRDefault="007D27F3">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174016B7" w14:textId="77777777" w:rsidR="007D27F3" w:rsidRPr="00F56DB7" w:rsidRDefault="007D27F3">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10B417AA" w14:textId="77777777" w:rsidR="007D27F3" w:rsidRPr="00F56DB7" w:rsidRDefault="007D27F3">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67FC9C89" w14:textId="77777777" w:rsidR="007D27F3" w:rsidRPr="00F56DB7" w:rsidRDefault="007D27F3">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10E346B" w14:textId="77777777" w:rsidR="007D27F3" w:rsidRPr="00F56DB7" w:rsidRDefault="007D27F3">
            <w:pPr>
              <w:pStyle w:val="TAH"/>
            </w:pPr>
            <w:r w:rsidRPr="00F56DB7">
              <w:t>Reference</w:t>
            </w:r>
          </w:p>
        </w:tc>
      </w:tr>
      <w:tr w:rsidR="007D27F3" w:rsidRPr="00F56DB7" w14:paraId="5EFC71F7" w14:textId="77777777" w:rsidTr="007D27F3">
        <w:trPr>
          <w:cantSplit/>
          <w:tblHeader/>
          <w:jc w:val="center"/>
        </w:trPr>
        <w:tc>
          <w:tcPr>
            <w:tcW w:w="1772" w:type="dxa"/>
            <w:tcBorders>
              <w:top w:val="single" w:sz="4" w:space="0" w:color="auto"/>
              <w:left w:val="single" w:sz="4" w:space="0" w:color="auto"/>
              <w:bottom w:val="single" w:sz="4" w:space="0" w:color="auto"/>
              <w:right w:val="single" w:sz="4" w:space="0" w:color="auto"/>
            </w:tcBorders>
          </w:tcPr>
          <w:p w14:paraId="0F3DD812" w14:textId="1C35B642" w:rsidR="007D27F3" w:rsidRPr="00F56DB7" w:rsidRDefault="007D27F3">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5296E9DA" w14:textId="77777777" w:rsidR="007D27F3" w:rsidRPr="00F56DB7" w:rsidRDefault="007D27F3">
            <w:pPr>
              <w:pStyle w:val="TAL"/>
            </w:pPr>
          </w:p>
        </w:tc>
        <w:tc>
          <w:tcPr>
            <w:tcW w:w="4795" w:type="dxa"/>
            <w:tcBorders>
              <w:top w:val="single" w:sz="4" w:space="0" w:color="auto"/>
              <w:left w:val="single" w:sz="4" w:space="0" w:color="auto"/>
              <w:bottom w:val="single" w:sz="4" w:space="0" w:color="auto"/>
              <w:right w:val="single" w:sz="4" w:space="0" w:color="auto"/>
            </w:tcBorders>
          </w:tcPr>
          <w:p w14:paraId="02963CB2" w14:textId="77777777" w:rsidR="007D27F3" w:rsidRPr="00F56DB7" w:rsidRDefault="007D27F3">
            <w:pPr>
              <w:keepNext/>
              <w:keepLines/>
              <w:spacing w:after="0"/>
              <w:rPr>
                <w:rFonts w:ascii="Arial" w:hAnsi="Arial"/>
                <w:snapToGrid w:val="0"/>
                <w:sz w:val="18"/>
              </w:rPr>
            </w:pPr>
            <w:r w:rsidRPr="00F56DB7">
              <w:rPr>
                <w:rFonts w:ascii="Arial" w:hAnsi="Arial"/>
                <w:snapToGrid w:val="0"/>
                <w:sz w:val="18"/>
              </w:rPr>
              <w:t>The following SDP types and values.</w:t>
            </w:r>
          </w:p>
          <w:p w14:paraId="58A32CBD" w14:textId="77777777" w:rsidR="007D27F3" w:rsidRPr="00F56DB7" w:rsidRDefault="007D27F3">
            <w:pPr>
              <w:keepNext/>
              <w:keepLines/>
              <w:spacing w:after="0"/>
              <w:rPr>
                <w:rFonts w:ascii="Arial" w:hAnsi="Arial"/>
                <w:snapToGrid w:val="0"/>
                <w:sz w:val="18"/>
              </w:rPr>
            </w:pPr>
          </w:p>
          <w:p w14:paraId="06F831B9" w14:textId="77777777" w:rsidR="007D27F3" w:rsidRPr="00F56DB7" w:rsidRDefault="007D27F3">
            <w:pPr>
              <w:keepNext/>
              <w:keepLines/>
              <w:spacing w:after="0"/>
              <w:rPr>
                <w:rFonts w:ascii="Arial" w:hAnsi="Arial"/>
                <w:b/>
                <w:bCs/>
                <w:snapToGrid w:val="0"/>
                <w:sz w:val="18"/>
              </w:rPr>
            </w:pPr>
            <w:r w:rsidRPr="00F56DB7">
              <w:rPr>
                <w:rFonts w:ascii="Arial" w:hAnsi="Arial"/>
                <w:b/>
                <w:bCs/>
                <w:snapToGrid w:val="0"/>
                <w:sz w:val="18"/>
              </w:rPr>
              <w:t>Session description:</w:t>
            </w:r>
          </w:p>
          <w:p w14:paraId="7A982F44"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v=0</w:t>
            </w:r>
          </w:p>
          <w:p w14:paraId="3B5A3239"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o=</w:t>
            </w:r>
            <w:r w:rsidRPr="00F56DB7">
              <w:rPr>
                <w:rFonts w:ascii="Arial" w:hAnsi="Arial"/>
                <w:iCs/>
                <w:snapToGrid w:val="0"/>
                <w:sz w:val="18"/>
              </w:rPr>
              <w:t>(username)</w:t>
            </w:r>
            <w:r w:rsidRPr="00F56DB7">
              <w:rPr>
                <w:rFonts w:ascii="Arial" w:hAnsi="Arial"/>
                <w:i/>
                <w:iCs/>
                <w:snapToGrid w:val="0"/>
                <w:sz w:val="18"/>
              </w:rPr>
              <w:t xml:space="preserve"> </w:t>
            </w:r>
            <w:r w:rsidRPr="00F56DB7">
              <w:rPr>
                <w:rFonts w:ascii="Arial" w:hAnsi="Arial"/>
                <w:iCs/>
                <w:snapToGrid w:val="0"/>
                <w:sz w:val="18"/>
              </w:rPr>
              <w:t xml:space="preserve">(sess-id) </w:t>
            </w:r>
            <w:r w:rsidRPr="00F56DB7">
              <w:rPr>
                <w:rFonts w:ascii="Arial" w:hAnsi="Arial"/>
                <w:bCs/>
                <w:sz w:val="18"/>
              </w:rPr>
              <w:t xml:space="preserve">(sess-version) </w:t>
            </w:r>
            <w:r w:rsidRPr="00F56DB7">
              <w:rPr>
                <w:rFonts w:ascii="Arial" w:hAnsi="Arial"/>
                <w:i/>
                <w:iCs/>
                <w:snapToGrid w:val="0"/>
                <w:sz w:val="18"/>
              </w:rPr>
              <w:t>IN</w:t>
            </w:r>
            <w:r w:rsidRPr="00F56DB7">
              <w:rPr>
                <w:rFonts w:ascii="Arial" w:hAnsi="Arial"/>
                <w:snapToGrid w:val="0"/>
                <w:sz w:val="18"/>
              </w:rPr>
              <w:t xml:space="preserve"> </w:t>
            </w:r>
            <w:r w:rsidRPr="00F56DB7">
              <w:rPr>
                <w:rFonts w:ascii="Arial" w:hAnsi="Arial"/>
                <w:sz w:val="18"/>
              </w:rPr>
              <w:t>(</w:t>
            </w:r>
            <w:proofErr w:type="spellStart"/>
            <w:r w:rsidRPr="00F56DB7">
              <w:rPr>
                <w:rFonts w:ascii="Arial" w:hAnsi="Arial"/>
                <w:sz w:val="18"/>
              </w:rPr>
              <w:t>addrtype</w:t>
            </w:r>
            <w:proofErr w:type="spellEnd"/>
            <w:r w:rsidRPr="00F56DB7">
              <w:rPr>
                <w:rFonts w:ascii="Arial" w:hAnsi="Arial"/>
                <w:sz w:val="18"/>
              </w:rPr>
              <w:t>)</w:t>
            </w:r>
            <w:r w:rsidRPr="00F56DB7">
              <w:rPr>
                <w:rFonts w:ascii="Arial" w:hAnsi="Arial"/>
                <w:snapToGrid w:val="0"/>
                <w:sz w:val="18"/>
              </w:rPr>
              <w:t xml:space="preserve"> (unicast-address for UE)</w:t>
            </w:r>
          </w:p>
          <w:p w14:paraId="0E458B8D"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s=</w:t>
            </w:r>
            <w:r w:rsidRPr="00F56DB7">
              <w:rPr>
                <w:rFonts w:ascii="Arial" w:hAnsi="Arial"/>
                <w:iCs/>
                <w:snapToGrid w:val="0"/>
                <w:sz w:val="18"/>
              </w:rPr>
              <w:t>(session name)</w:t>
            </w:r>
          </w:p>
          <w:p w14:paraId="1D0767B5"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c=IN</w:t>
            </w:r>
            <w:r w:rsidRPr="00F56DB7">
              <w:rPr>
                <w:rFonts w:ascii="Arial" w:hAnsi="Arial"/>
                <w:snapToGrid w:val="0"/>
                <w:sz w:val="18"/>
              </w:rPr>
              <w:t xml:space="preserve"> </w:t>
            </w:r>
            <w:r w:rsidRPr="00F56DB7">
              <w:rPr>
                <w:rFonts w:ascii="Arial" w:hAnsi="Arial"/>
                <w:sz w:val="18"/>
              </w:rPr>
              <w:t>(</w:t>
            </w:r>
            <w:proofErr w:type="spellStart"/>
            <w:r w:rsidRPr="00F56DB7">
              <w:rPr>
                <w:rFonts w:ascii="Arial" w:hAnsi="Arial"/>
                <w:sz w:val="18"/>
              </w:rPr>
              <w:t>addrtype</w:t>
            </w:r>
            <w:proofErr w:type="spellEnd"/>
            <w:r w:rsidRPr="00F56DB7">
              <w:rPr>
                <w:rFonts w:ascii="Arial" w:hAnsi="Arial"/>
                <w:sz w:val="18"/>
              </w:rPr>
              <w:t>)</w:t>
            </w:r>
            <w:r w:rsidRPr="00F56DB7">
              <w:rPr>
                <w:rFonts w:ascii="Arial" w:hAnsi="Arial"/>
                <w:snapToGrid w:val="0"/>
                <w:sz w:val="18"/>
              </w:rPr>
              <w:t xml:space="preserve"> (connection-address for UE) [Note 1]</w:t>
            </w:r>
          </w:p>
          <w:p w14:paraId="4022492B" w14:textId="77777777" w:rsidR="007D27F3" w:rsidRPr="00F56DB7" w:rsidRDefault="007D27F3">
            <w:pPr>
              <w:keepNext/>
              <w:keepLines/>
              <w:spacing w:after="0"/>
              <w:rPr>
                <w:rFonts w:ascii="Arial" w:hAnsi="Arial"/>
                <w:snapToGrid w:val="0"/>
                <w:sz w:val="18"/>
              </w:rPr>
            </w:pPr>
          </w:p>
          <w:p w14:paraId="7E5DDC38" w14:textId="77777777" w:rsidR="007D27F3" w:rsidRPr="00F56DB7" w:rsidRDefault="007D27F3">
            <w:pPr>
              <w:keepNext/>
              <w:keepLines/>
              <w:spacing w:after="0"/>
              <w:rPr>
                <w:rFonts w:ascii="Arial" w:hAnsi="Arial"/>
                <w:b/>
                <w:bCs/>
                <w:snapToGrid w:val="0"/>
                <w:sz w:val="18"/>
              </w:rPr>
            </w:pPr>
            <w:r w:rsidRPr="00F56DB7">
              <w:rPr>
                <w:rFonts w:ascii="Arial" w:hAnsi="Arial"/>
                <w:b/>
                <w:bCs/>
                <w:snapToGrid w:val="0"/>
                <w:sz w:val="18"/>
              </w:rPr>
              <w:t>Time description:</w:t>
            </w:r>
          </w:p>
          <w:p w14:paraId="71D65C3B"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t=</w:t>
            </w:r>
            <w:r w:rsidRPr="00F56DB7">
              <w:rPr>
                <w:rFonts w:ascii="Arial" w:hAnsi="Arial"/>
                <w:bCs/>
                <w:sz w:val="18"/>
              </w:rPr>
              <w:t xml:space="preserve"> (start-time) (stop-time)</w:t>
            </w:r>
          </w:p>
          <w:p w14:paraId="479D486E" w14:textId="77777777" w:rsidR="007D27F3" w:rsidRPr="00F56DB7" w:rsidRDefault="007D27F3">
            <w:pPr>
              <w:keepNext/>
              <w:keepLines/>
              <w:spacing w:after="0"/>
              <w:rPr>
                <w:rFonts w:ascii="Arial" w:hAnsi="Arial"/>
                <w:snapToGrid w:val="0"/>
                <w:sz w:val="18"/>
              </w:rPr>
            </w:pPr>
          </w:p>
          <w:p w14:paraId="77F08DAF" w14:textId="77777777" w:rsidR="007D27F3" w:rsidRPr="00F56DB7" w:rsidRDefault="007D27F3">
            <w:pPr>
              <w:keepNext/>
              <w:keepLines/>
              <w:spacing w:after="0"/>
              <w:rPr>
                <w:rFonts w:ascii="Arial" w:hAnsi="Arial"/>
                <w:b/>
                <w:bCs/>
                <w:snapToGrid w:val="0"/>
                <w:sz w:val="18"/>
              </w:rPr>
            </w:pPr>
            <w:r w:rsidRPr="00F56DB7">
              <w:rPr>
                <w:rFonts w:ascii="Arial" w:hAnsi="Arial"/>
                <w:b/>
                <w:bCs/>
                <w:sz w:val="18"/>
              </w:rPr>
              <w:t>Media description:</w:t>
            </w:r>
          </w:p>
          <w:p w14:paraId="627857BA"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m=audio</w:t>
            </w:r>
            <w:r w:rsidRPr="00F56DB7">
              <w:rPr>
                <w:rFonts w:ascii="Arial" w:hAnsi="Arial"/>
                <w:snapToGrid w:val="0"/>
                <w:sz w:val="18"/>
              </w:rPr>
              <w:t xml:space="preserve"> (transport port) [Note 2]</w:t>
            </w:r>
          </w:p>
          <w:p w14:paraId="3DCA5CCD"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c=IN</w:t>
            </w:r>
            <w:r w:rsidRPr="00F56DB7">
              <w:rPr>
                <w:rFonts w:ascii="Arial" w:hAnsi="Arial"/>
                <w:snapToGrid w:val="0"/>
                <w:sz w:val="18"/>
              </w:rPr>
              <w:t xml:space="preserve"> </w:t>
            </w:r>
            <w:r w:rsidRPr="00F56DB7">
              <w:rPr>
                <w:rFonts w:ascii="Arial" w:hAnsi="Arial"/>
                <w:sz w:val="18"/>
              </w:rPr>
              <w:t>(</w:t>
            </w:r>
            <w:proofErr w:type="spellStart"/>
            <w:r w:rsidRPr="00F56DB7">
              <w:rPr>
                <w:rFonts w:ascii="Arial" w:hAnsi="Arial"/>
                <w:sz w:val="18"/>
              </w:rPr>
              <w:t>addrtype</w:t>
            </w:r>
            <w:proofErr w:type="spellEnd"/>
            <w:r w:rsidRPr="00F56DB7">
              <w:rPr>
                <w:rFonts w:ascii="Arial" w:hAnsi="Arial"/>
                <w:sz w:val="18"/>
              </w:rPr>
              <w:t>)</w:t>
            </w:r>
            <w:r w:rsidRPr="00F56DB7">
              <w:rPr>
                <w:rFonts w:ascii="Arial" w:hAnsi="Arial"/>
                <w:snapToGrid w:val="0"/>
                <w:sz w:val="18"/>
              </w:rPr>
              <w:t xml:space="preserve"> (connection-address for UE) [Note 1]</w:t>
            </w:r>
          </w:p>
          <w:p w14:paraId="17570356" w14:textId="77777777" w:rsidR="007D27F3" w:rsidRPr="00F56DB7" w:rsidRDefault="007D27F3">
            <w:pPr>
              <w:keepNext/>
              <w:keepLines/>
              <w:spacing w:after="0"/>
              <w:rPr>
                <w:rFonts w:ascii="Arial" w:hAnsi="Arial"/>
                <w:snapToGrid w:val="0"/>
                <w:sz w:val="18"/>
              </w:rPr>
            </w:pPr>
            <w:r w:rsidRPr="00F56DB7">
              <w:rPr>
                <w:rFonts w:ascii="Arial" w:hAnsi="Arial"/>
                <w:i/>
                <w:iCs/>
                <w:snapToGrid w:val="0"/>
                <w:sz w:val="18"/>
              </w:rPr>
              <w:t>b=AS:</w:t>
            </w:r>
            <w:r w:rsidRPr="00F56DB7">
              <w:rPr>
                <w:rFonts w:ascii="Arial" w:hAnsi="Arial"/>
                <w:snapToGrid w:val="0"/>
                <w:sz w:val="18"/>
              </w:rPr>
              <w:t xml:space="preserve"> (bandwidth-value)</w:t>
            </w:r>
          </w:p>
          <w:p w14:paraId="0027AC13" w14:textId="77777777" w:rsidR="007D27F3" w:rsidRPr="00F56DB7" w:rsidRDefault="007D27F3">
            <w:pPr>
              <w:keepNext/>
              <w:keepLines/>
              <w:spacing w:after="0"/>
              <w:rPr>
                <w:rFonts w:ascii="Courier New" w:hAnsi="Courier New" w:cs="Courier New"/>
                <w:sz w:val="18"/>
              </w:rPr>
            </w:pPr>
          </w:p>
          <w:p w14:paraId="0D01005D" w14:textId="77777777" w:rsidR="007D27F3" w:rsidRPr="00F56DB7" w:rsidRDefault="007D27F3">
            <w:pPr>
              <w:keepNext/>
              <w:keepLines/>
              <w:spacing w:after="0"/>
              <w:rPr>
                <w:rFonts w:ascii="Arial" w:hAnsi="Arial"/>
                <w:sz w:val="18"/>
              </w:rPr>
            </w:pPr>
            <w:r w:rsidRPr="00F56DB7">
              <w:rPr>
                <w:rFonts w:ascii="Arial" w:hAnsi="Arial"/>
                <w:sz w:val="18"/>
              </w:rPr>
              <w:t>Note 1: At least one "c=" field shall be present.</w:t>
            </w:r>
          </w:p>
          <w:p w14:paraId="7A77B0BF" w14:textId="77777777" w:rsidR="007D27F3" w:rsidRPr="00F56DB7" w:rsidRDefault="007D27F3">
            <w:pPr>
              <w:pStyle w:val="TAL"/>
            </w:pPr>
            <w:r w:rsidRPr="00F56DB7">
              <w:t>Note 2: EVS codec shall be present in the media attributes, optionally including channel number "/1".</w:t>
            </w:r>
          </w:p>
        </w:tc>
        <w:tc>
          <w:tcPr>
            <w:tcW w:w="749" w:type="dxa"/>
            <w:tcBorders>
              <w:top w:val="single" w:sz="4" w:space="0" w:color="auto"/>
              <w:left w:val="single" w:sz="4" w:space="0" w:color="auto"/>
              <w:bottom w:val="single" w:sz="4" w:space="0" w:color="auto"/>
              <w:right w:val="single" w:sz="4" w:space="0" w:color="auto"/>
            </w:tcBorders>
          </w:tcPr>
          <w:p w14:paraId="5CC48A1C" w14:textId="77777777" w:rsidR="007D27F3" w:rsidRPr="00F56DB7" w:rsidRDefault="007D27F3">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7AF3331A" w14:textId="77777777" w:rsidR="007D27F3" w:rsidRPr="00F56DB7" w:rsidRDefault="007D27F3">
            <w:pPr>
              <w:pStyle w:val="TAL"/>
            </w:pPr>
            <w:r w:rsidRPr="00F56DB7">
              <w:t>TS 24.229 [7]</w:t>
            </w:r>
          </w:p>
        </w:tc>
      </w:tr>
    </w:tbl>
    <w:p w14:paraId="15AD04F2" w14:textId="77777777" w:rsidR="007D27F3" w:rsidRPr="00F56DB7" w:rsidRDefault="007D27F3" w:rsidP="007D27F3">
      <w:pPr>
        <w:rPr>
          <w:lang w:eastAsia="ja-JP"/>
        </w:rPr>
      </w:pPr>
    </w:p>
    <w:p w14:paraId="29A38731" w14:textId="77777777" w:rsidR="007D27F3" w:rsidRPr="00F56DB7" w:rsidRDefault="007D27F3" w:rsidP="001D48A4">
      <w:pPr>
        <w:pStyle w:val="TH"/>
      </w:pPr>
      <w:r w:rsidRPr="00F56DB7">
        <w:t>Table 10.6.3.3-2: 380 Alternative Service (step 21, table 10.6.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7D27F3" w:rsidRPr="00F56DB7" w14:paraId="111427D4" w14:textId="77777777" w:rsidTr="007D27F3">
        <w:trPr>
          <w:cantSplit/>
          <w:tblHeade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01861D06" w14:textId="77777777" w:rsidR="007D27F3" w:rsidRPr="00F56DB7" w:rsidRDefault="007D27F3">
            <w:pPr>
              <w:pStyle w:val="TAL"/>
            </w:pPr>
            <w:r w:rsidRPr="00F56DB7">
              <w:t>Derivation path: TS 34.229-1 [2], Annex A.4.1</w:t>
            </w:r>
          </w:p>
        </w:tc>
      </w:tr>
      <w:tr w:rsidR="007D27F3" w:rsidRPr="00F56DB7" w14:paraId="789DB07F" w14:textId="77777777" w:rsidTr="007D27F3">
        <w:trPr>
          <w:cantSplit/>
          <w:tblHeader/>
          <w:jc w:val="center"/>
        </w:trPr>
        <w:tc>
          <w:tcPr>
            <w:tcW w:w="1772" w:type="dxa"/>
            <w:tcBorders>
              <w:top w:val="single" w:sz="4" w:space="0" w:color="auto"/>
              <w:left w:val="single" w:sz="4" w:space="0" w:color="auto"/>
              <w:bottom w:val="single" w:sz="4" w:space="0" w:color="auto"/>
              <w:right w:val="single" w:sz="4" w:space="0" w:color="auto"/>
            </w:tcBorders>
            <w:hideMark/>
          </w:tcPr>
          <w:p w14:paraId="4D48AFC8" w14:textId="77777777" w:rsidR="007D27F3" w:rsidRPr="00F56DB7" w:rsidRDefault="007D27F3">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788C60BC" w14:textId="77777777" w:rsidR="007D27F3" w:rsidRPr="00F56DB7" w:rsidRDefault="007D27F3">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3C6802FC" w14:textId="77777777" w:rsidR="007D27F3" w:rsidRPr="00F56DB7" w:rsidRDefault="007D27F3">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7D474C98" w14:textId="77777777" w:rsidR="007D27F3" w:rsidRPr="00F56DB7" w:rsidRDefault="007D27F3">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3525543" w14:textId="77777777" w:rsidR="007D27F3" w:rsidRPr="00F56DB7" w:rsidRDefault="007D27F3">
            <w:pPr>
              <w:pStyle w:val="TAH"/>
            </w:pPr>
            <w:r w:rsidRPr="00F56DB7">
              <w:t>Reference</w:t>
            </w:r>
          </w:p>
        </w:tc>
      </w:tr>
      <w:tr w:rsidR="007D27F3" w:rsidRPr="00F56DB7" w14:paraId="0F6AF933" w14:textId="77777777" w:rsidTr="007D27F3">
        <w:trPr>
          <w:cantSplit/>
          <w:trHeight w:val="257"/>
          <w:tblHeader/>
          <w:jc w:val="center"/>
        </w:trPr>
        <w:tc>
          <w:tcPr>
            <w:tcW w:w="1772" w:type="dxa"/>
            <w:tcBorders>
              <w:top w:val="single" w:sz="4" w:space="0" w:color="auto"/>
              <w:left w:val="single" w:sz="4" w:space="0" w:color="auto"/>
              <w:bottom w:val="single" w:sz="4" w:space="0" w:color="auto"/>
              <w:right w:val="single" w:sz="4" w:space="0" w:color="auto"/>
            </w:tcBorders>
          </w:tcPr>
          <w:p w14:paraId="11F74D48" w14:textId="0E1CD06E" w:rsidR="007D27F3" w:rsidRPr="00F56DB7" w:rsidRDefault="007D27F3">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575C6D31" w14:textId="77777777" w:rsidR="007D27F3" w:rsidRPr="00F56DB7" w:rsidRDefault="007D27F3">
            <w:pPr>
              <w:pStyle w:val="TAL"/>
            </w:pPr>
          </w:p>
        </w:tc>
        <w:tc>
          <w:tcPr>
            <w:tcW w:w="4795" w:type="dxa"/>
            <w:tcBorders>
              <w:top w:val="single" w:sz="4" w:space="0" w:color="auto"/>
              <w:left w:val="single" w:sz="4" w:space="0" w:color="auto"/>
              <w:bottom w:val="single" w:sz="4" w:space="0" w:color="auto"/>
              <w:right w:val="single" w:sz="4" w:space="0" w:color="auto"/>
            </w:tcBorders>
            <w:hideMark/>
          </w:tcPr>
          <w:p w14:paraId="0FD5C6D2" w14:textId="77777777" w:rsidR="007D27F3" w:rsidRPr="00F56DB7" w:rsidRDefault="007D27F3">
            <w:pPr>
              <w:keepNext/>
              <w:keepLines/>
              <w:spacing w:after="0"/>
              <w:rPr>
                <w:rFonts w:ascii="Arial" w:hAnsi="Arial"/>
                <w:i/>
                <w:sz w:val="18"/>
              </w:rPr>
            </w:pPr>
            <w:r w:rsidRPr="00F56DB7">
              <w:rPr>
                <w:rFonts w:ascii="Arial" w:hAnsi="Arial"/>
                <w:i/>
                <w:sz w:val="18"/>
              </w:rPr>
              <w:t>&lt;?xml version="1.0"</w:t>
            </w:r>
            <w:r w:rsidRPr="00F56DB7">
              <w:rPr>
                <w:rFonts w:ascii="Arial" w:eastAsia="SimSun" w:hAnsi="Arial"/>
                <w:i/>
                <w:iCs/>
                <w:sz w:val="18"/>
                <w:lang w:eastAsia="zh-CN"/>
              </w:rPr>
              <w:t xml:space="preserve"> encoding="UTF-8"</w:t>
            </w:r>
            <w:r w:rsidRPr="00F56DB7">
              <w:rPr>
                <w:rFonts w:ascii="Arial" w:hAnsi="Arial"/>
                <w:i/>
                <w:sz w:val="18"/>
              </w:rPr>
              <w:t>?&gt;</w:t>
            </w:r>
          </w:p>
          <w:p w14:paraId="17392DD9" w14:textId="77777777" w:rsidR="007D27F3" w:rsidRPr="00F56DB7" w:rsidRDefault="007D27F3">
            <w:pPr>
              <w:keepNext/>
              <w:keepLines/>
              <w:spacing w:after="0"/>
              <w:rPr>
                <w:rFonts w:ascii="Arial" w:hAnsi="Arial"/>
                <w:i/>
                <w:sz w:val="18"/>
              </w:rPr>
            </w:pPr>
            <w:r w:rsidRPr="00F56DB7">
              <w:rPr>
                <w:rFonts w:ascii="Arial" w:hAnsi="Arial"/>
                <w:i/>
                <w:sz w:val="18"/>
              </w:rPr>
              <w:t>&lt;ims-3gpp version="1"&gt;</w:t>
            </w:r>
          </w:p>
          <w:p w14:paraId="07A0A338" w14:textId="77777777" w:rsidR="007D27F3" w:rsidRPr="00F56DB7" w:rsidRDefault="007D27F3">
            <w:pPr>
              <w:keepNext/>
              <w:keepLines/>
              <w:spacing w:after="0"/>
              <w:rPr>
                <w:rFonts w:ascii="Arial" w:hAnsi="Arial"/>
                <w:i/>
                <w:sz w:val="18"/>
              </w:rPr>
            </w:pPr>
            <w:r w:rsidRPr="00F56DB7">
              <w:rPr>
                <w:rFonts w:ascii="Arial" w:hAnsi="Arial"/>
                <w:i/>
                <w:sz w:val="18"/>
              </w:rPr>
              <w:t xml:space="preserve">  &lt;alternative-service&gt;</w:t>
            </w:r>
          </w:p>
          <w:p w14:paraId="38A25677" w14:textId="77777777" w:rsidR="007D27F3" w:rsidRPr="00F56DB7" w:rsidRDefault="007D27F3">
            <w:pPr>
              <w:keepNext/>
              <w:keepLines/>
              <w:spacing w:after="0"/>
              <w:rPr>
                <w:rFonts w:ascii="Arial" w:hAnsi="Arial"/>
                <w:i/>
                <w:sz w:val="18"/>
              </w:rPr>
            </w:pPr>
            <w:r w:rsidRPr="00F56DB7">
              <w:rPr>
                <w:rFonts w:ascii="Arial" w:hAnsi="Arial"/>
                <w:i/>
                <w:sz w:val="18"/>
              </w:rPr>
              <w:t xml:space="preserve">    &lt;type&gt;emergency&lt;/type&gt;</w:t>
            </w:r>
          </w:p>
          <w:p w14:paraId="46DBD2C5" w14:textId="77777777" w:rsidR="007D27F3" w:rsidRPr="00F56DB7" w:rsidRDefault="007D27F3">
            <w:pPr>
              <w:keepNext/>
              <w:keepLines/>
              <w:spacing w:after="0"/>
              <w:rPr>
                <w:rFonts w:ascii="Arial" w:hAnsi="Arial"/>
                <w:i/>
                <w:sz w:val="18"/>
              </w:rPr>
            </w:pPr>
            <w:r w:rsidRPr="00F56DB7">
              <w:rPr>
                <w:rFonts w:ascii="Arial" w:hAnsi="Arial"/>
                <w:i/>
                <w:sz w:val="18"/>
              </w:rPr>
              <w:t xml:space="preserve">    &lt;reason/&gt;</w:t>
            </w:r>
          </w:p>
          <w:p w14:paraId="7A31AA9A" w14:textId="77777777" w:rsidR="007D27F3" w:rsidRPr="00F56DB7" w:rsidRDefault="007D27F3">
            <w:pPr>
              <w:keepNext/>
              <w:keepLines/>
              <w:spacing w:after="0"/>
              <w:rPr>
                <w:rFonts w:ascii="Arial" w:hAnsi="Arial"/>
                <w:i/>
                <w:sz w:val="18"/>
              </w:rPr>
            </w:pPr>
            <w:r w:rsidRPr="00F56DB7">
              <w:rPr>
                <w:rFonts w:ascii="Arial" w:hAnsi="Arial"/>
                <w:i/>
                <w:sz w:val="18"/>
              </w:rPr>
              <w:t xml:space="preserve">    &lt;action&gt;</w:t>
            </w:r>
            <w:r w:rsidRPr="00F56DB7">
              <w:rPr>
                <w:rFonts w:ascii="Arial" w:hAnsi="Arial"/>
                <w:sz w:val="18"/>
              </w:rPr>
              <w:t>emergency-registration&lt;/action&gt;</w:t>
            </w:r>
          </w:p>
          <w:p w14:paraId="5E6ACA62" w14:textId="77777777" w:rsidR="007D27F3" w:rsidRPr="00F56DB7" w:rsidRDefault="007D27F3">
            <w:pPr>
              <w:keepNext/>
              <w:keepLines/>
              <w:spacing w:after="0"/>
              <w:rPr>
                <w:rFonts w:ascii="Arial" w:hAnsi="Arial"/>
                <w:i/>
                <w:sz w:val="18"/>
              </w:rPr>
            </w:pPr>
            <w:r w:rsidRPr="00F56DB7">
              <w:rPr>
                <w:rFonts w:ascii="Arial" w:hAnsi="Arial"/>
                <w:i/>
                <w:sz w:val="18"/>
              </w:rPr>
              <w:t xml:space="preserve">  &lt;/alternative-service&gt;</w:t>
            </w:r>
          </w:p>
          <w:p w14:paraId="41E2F5EE" w14:textId="77777777" w:rsidR="007D27F3" w:rsidRPr="00F56DB7" w:rsidRDefault="007D27F3">
            <w:pPr>
              <w:pStyle w:val="TAL"/>
            </w:pPr>
            <w:r w:rsidRPr="00F56DB7">
              <w:rPr>
                <w:i/>
              </w:rPr>
              <w:t>&lt;/ims-3gpp&gt;</w:t>
            </w:r>
          </w:p>
        </w:tc>
        <w:tc>
          <w:tcPr>
            <w:tcW w:w="749" w:type="dxa"/>
            <w:tcBorders>
              <w:top w:val="single" w:sz="4" w:space="0" w:color="auto"/>
              <w:left w:val="single" w:sz="4" w:space="0" w:color="auto"/>
              <w:bottom w:val="single" w:sz="4" w:space="0" w:color="auto"/>
              <w:right w:val="single" w:sz="4" w:space="0" w:color="auto"/>
            </w:tcBorders>
          </w:tcPr>
          <w:p w14:paraId="3B018D9E" w14:textId="77777777" w:rsidR="007D27F3" w:rsidRPr="00F56DB7" w:rsidRDefault="007D27F3">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45A2BE4A" w14:textId="77777777" w:rsidR="007D27F3" w:rsidRPr="00F56DB7" w:rsidRDefault="007D27F3">
            <w:pPr>
              <w:pStyle w:val="TAL"/>
            </w:pPr>
            <w:r w:rsidRPr="00F56DB7">
              <w:t>TS 24.229 [7]</w:t>
            </w:r>
          </w:p>
        </w:tc>
      </w:tr>
    </w:tbl>
    <w:p w14:paraId="15E6C49D" w14:textId="77777777" w:rsidR="007D27F3" w:rsidRPr="00F56DB7" w:rsidRDefault="007D27F3" w:rsidP="007D27F3">
      <w:pPr>
        <w:rPr>
          <w:lang w:eastAsia="ja-JP"/>
        </w:rPr>
      </w:pPr>
    </w:p>
    <w:p w14:paraId="51117F85" w14:textId="77777777" w:rsidR="007D27F3" w:rsidRPr="00F56DB7" w:rsidRDefault="007D27F3" w:rsidP="001D48A4">
      <w:pPr>
        <w:pStyle w:val="TH"/>
      </w:pPr>
      <w:r w:rsidRPr="00F56DB7">
        <w:t>Table 10.6.3.3-3: ACK (step 22, table 10.6.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7D27F3" w:rsidRPr="00F56DB7" w14:paraId="2647EDE9" w14:textId="77777777" w:rsidTr="007D27F3">
        <w:trPr>
          <w:jc w:val="center"/>
        </w:trPr>
        <w:tc>
          <w:tcPr>
            <w:tcW w:w="9738" w:type="dxa"/>
            <w:tcBorders>
              <w:top w:val="single" w:sz="4" w:space="0" w:color="auto"/>
              <w:left w:val="single" w:sz="4" w:space="0" w:color="auto"/>
              <w:bottom w:val="single" w:sz="4" w:space="0" w:color="auto"/>
              <w:right w:val="single" w:sz="4" w:space="0" w:color="auto"/>
            </w:tcBorders>
            <w:hideMark/>
          </w:tcPr>
          <w:p w14:paraId="2755EBE8" w14:textId="22DE2D08" w:rsidR="007D27F3" w:rsidRPr="00F56DB7" w:rsidRDefault="007D27F3">
            <w:pPr>
              <w:keepNext/>
              <w:keepLines/>
              <w:spacing w:after="0"/>
              <w:rPr>
                <w:rFonts w:ascii="Arial" w:hAnsi="Arial"/>
                <w:sz w:val="18"/>
              </w:rPr>
            </w:pPr>
            <w:r w:rsidRPr="00F56DB7">
              <w:rPr>
                <w:rFonts w:ascii="Arial" w:hAnsi="Arial"/>
                <w:sz w:val="18"/>
              </w:rPr>
              <w:t>Derivation Path: TS 34.229-1 [2], Annex A.2.7</w:t>
            </w:r>
            <w:r w:rsidR="00B53202" w:rsidRPr="00F56DB7">
              <w:rPr>
                <w:rFonts w:ascii="Arial" w:hAnsi="Arial"/>
                <w:sz w:val="18"/>
              </w:rPr>
              <w:t xml:space="preserve"> with c</w:t>
            </w:r>
            <w:r w:rsidRPr="00F56DB7">
              <w:rPr>
                <w:rFonts w:ascii="Arial" w:hAnsi="Arial"/>
                <w:sz w:val="18"/>
              </w:rPr>
              <w:t>ondition A4</w:t>
            </w:r>
          </w:p>
        </w:tc>
      </w:tr>
    </w:tbl>
    <w:p w14:paraId="2CDF00B3" w14:textId="6E2EBB31" w:rsidR="007D27F3" w:rsidRPr="00F56DB7" w:rsidRDefault="007D27F3" w:rsidP="00613175"/>
    <w:p w14:paraId="41B8B0E6" w14:textId="77777777" w:rsidR="00B53202" w:rsidRPr="00F56DB7" w:rsidRDefault="00B53202" w:rsidP="00B53202">
      <w:pPr>
        <w:pStyle w:val="TH"/>
      </w:pPr>
      <w:bookmarkStart w:id="1484" w:name="_Toc99872668"/>
      <w:bookmarkStart w:id="1485" w:name="_Hlk92893696"/>
      <w:bookmarkStart w:id="1486" w:name="_Toc84254394"/>
      <w:bookmarkStart w:id="1487" w:name="_Toc84255189"/>
      <w:bookmarkStart w:id="1488" w:name="_Toc90889160"/>
      <w:r w:rsidRPr="00F56DB7">
        <w:t>Table 10.6.3.3-4: BYE (step 17, 28, table 10.6.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4652C535" w14:textId="77777777" w:rsidTr="00CC08CF">
        <w:trPr>
          <w:jc w:val="center"/>
        </w:trPr>
        <w:tc>
          <w:tcPr>
            <w:tcW w:w="9639" w:type="dxa"/>
          </w:tcPr>
          <w:p w14:paraId="6567486F" w14:textId="77777777" w:rsidR="00B53202" w:rsidRPr="00F56DB7" w:rsidRDefault="00B53202" w:rsidP="00CC08CF">
            <w:pPr>
              <w:pStyle w:val="TAL"/>
            </w:pPr>
            <w:r w:rsidRPr="00F56DB7">
              <w:t>Derivation Path: TS 34.229-1 [2], Annex A.2.8 with condition A9.</w:t>
            </w:r>
          </w:p>
        </w:tc>
      </w:tr>
    </w:tbl>
    <w:p w14:paraId="706457E5" w14:textId="77777777" w:rsidR="00B53202" w:rsidRPr="00F56DB7" w:rsidRDefault="00B53202" w:rsidP="00B53202">
      <w:pPr>
        <w:rPr>
          <w:lang w:eastAsia="zh-CN"/>
        </w:rPr>
      </w:pPr>
    </w:p>
    <w:p w14:paraId="494B6B8E" w14:textId="75C7F430" w:rsidR="00D14E99" w:rsidRPr="00F56DB7" w:rsidRDefault="00D14E99" w:rsidP="00D14E99">
      <w:pPr>
        <w:pStyle w:val="Heading2"/>
        <w:rPr>
          <w:rFonts w:eastAsia="Wingdings"/>
        </w:rPr>
      </w:pPr>
      <w:bookmarkStart w:id="1489" w:name="_Toc210837500"/>
      <w:r w:rsidRPr="00F56DB7">
        <w:rPr>
          <w:rFonts w:eastAsia="Wingdings"/>
        </w:rPr>
        <w:t>10.7</w:t>
      </w:r>
      <w:r w:rsidRPr="00F56DB7">
        <w:rPr>
          <w:rFonts w:eastAsia="Wingdings"/>
        </w:rPr>
        <w:tab/>
      </w:r>
      <w:bookmarkEnd w:id="1484"/>
      <w:r w:rsidR="00627266" w:rsidRPr="00F56DB7">
        <w:rPr>
          <w:rFonts w:eastAsia="Wingdings"/>
        </w:rPr>
        <w:t>Void</w:t>
      </w:r>
      <w:bookmarkEnd w:id="1489"/>
    </w:p>
    <w:p w14:paraId="349FC8B1" w14:textId="5FA5A1CD" w:rsidR="00D14E99" w:rsidRPr="00F56DB7" w:rsidRDefault="00D14E99" w:rsidP="00D14E99">
      <w:pPr>
        <w:pStyle w:val="Heading2"/>
        <w:rPr>
          <w:rFonts w:eastAsia="Wingdings"/>
        </w:rPr>
      </w:pPr>
      <w:bookmarkStart w:id="1490" w:name="_Toc99872669"/>
      <w:bookmarkStart w:id="1491" w:name="_Toc210837501"/>
      <w:bookmarkEnd w:id="1485"/>
      <w:r w:rsidRPr="00F56DB7">
        <w:rPr>
          <w:rFonts w:eastAsia="Wingdings"/>
        </w:rPr>
        <w:t>10.8</w:t>
      </w:r>
      <w:r w:rsidRPr="00F56DB7">
        <w:rPr>
          <w:rFonts w:eastAsia="Wingdings"/>
        </w:rPr>
        <w:tab/>
      </w:r>
      <w:bookmarkEnd w:id="1490"/>
      <w:r w:rsidR="00627266" w:rsidRPr="00F56DB7">
        <w:rPr>
          <w:rFonts w:eastAsia="Wingdings"/>
        </w:rPr>
        <w:t>Void</w:t>
      </w:r>
      <w:bookmarkEnd w:id="1491"/>
    </w:p>
    <w:p w14:paraId="55D6D65C" w14:textId="77777777" w:rsidR="003A2839" w:rsidRPr="00F56DB7" w:rsidRDefault="003A2839" w:rsidP="003A2839">
      <w:pPr>
        <w:pStyle w:val="Heading2"/>
        <w:rPr>
          <w:rFonts w:eastAsia="Wingdings"/>
        </w:rPr>
      </w:pPr>
      <w:bookmarkStart w:id="1492" w:name="_Toc99872670"/>
      <w:bookmarkStart w:id="1493" w:name="_Toc210837502"/>
      <w:r w:rsidRPr="00F56DB7">
        <w:rPr>
          <w:rFonts w:eastAsia="Wingdings"/>
        </w:rPr>
        <w:t>10.9</w:t>
      </w:r>
      <w:r w:rsidRPr="00F56DB7">
        <w:rPr>
          <w:rFonts w:eastAsia="Wingdings"/>
        </w:rPr>
        <w:tab/>
        <w:t>Emergency call without emergency registration / UE credentials are not accepted / 5GS</w:t>
      </w:r>
      <w:bookmarkEnd w:id="1486"/>
      <w:bookmarkEnd w:id="1487"/>
      <w:bookmarkEnd w:id="1488"/>
      <w:bookmarkEnd w:id="1492"/>
      <w:bookmarkEnd w:id="1493"/>
    </w:p>
    <w:p w14:paraId="2DEA6336" w14:textId="77777777" w:rsidR="003A2839" w:rsidRPr="00F56DB7" w:rsidRDefault="003A2839" w:rsidP="003A2839">
      <w:pPr>
        <w:pStyle w:val="H6"/>
      </w:pPr>
      <w:r w:rsidRPr="00F56DB7">
        <w:t>10.9.1</w:t>
      </w:r>
      <w:r w:rsidRPr="00F56DB7">
        <w:tab/>
        <w:t>Test Purpose (TP)</w:t>
      </w:r>
    </w:p>
    <w:p w14:paraId="13ECD5A7" w14:textId="77777777" w:rsidR="003A2839" w:rsidRPr="00F56DB7" w:rsidRDefault="003A2839" w:rsidP="003A2839">
      <w:pPr>
        <w:pStyle w:val="H6"/>
        <w:rPr>
          <w:rFonts w:eastAsia="MT Extra"/>
        </w:rPr>
      </w:pPr>
      <w:r w:rsidRPr="00F56DB7">
        <w:t>(1)</w:t>
      </w:r>
    </w:p>
    <w:p w14:paraId="7FCD22A2" w14:textId="77777777" w:rsidR="003A2839" w:rsidRPr="00F56DB7" w:rsidRDefault="003A2839" w:rsidP="003A2839">
      <w:pPr>
        <w:pStyle w:val="PL"/>
      </w:pPr>
      <w:r w:rsidRPr="00F56DB7">
        <w:rPr>
          <w:b/>
        </w:rPr>
        <w:t>with</w:t>
      </w:r>
      <w:r w:rsidRPr="00F56DB7">
        <w:t xml:space="preserve"> { UE being registered to IMS and being made to initiate an emergency call }</w:t>
      </w:r>
    </w:p>
    <w:p w14:paraId="7BB69F2D" w14:textId="77777777" w:rsidR="003A2839" w:rsidRPr="00F56DB7" w:rsidRDefault="003A2839" w:rsidP="003A2839">
      <w:pPr>
        <w:pStyle w:val="PL"/>
      </w:pPr>
      <w:r w:rsidRPr="00F56DB7">
        <w:rPr>
          <w:b/>
        </w:rPr>
        <w:t>ensure</w:t>
      </w:r>
      <w:r w:rsidRPr="00F56DB7">
        <w:t xml:space="preserve"> that {</w:t>
      </w:r>
    </w:p>
    <w:p w14:paraId="28058B24" w14:textId="77777777" w:rsidR="003A2839" w:rsidRPr="00F56DB7" w:rsidRDefault="003A2839" w:rsidP="003A2839">
      <w:pPr>
        <w:pStyle w:val="PL"/>
      </w:pPr>
      <w:r w:rsidRPr="00F56DB7">
        <w:t xml:space="preserve">  </w:t>
      </w:r>
      <w:r w:rsidRPr="00F56DB7">
        <w:rPr>
          <w:b/>
        </w:rPr>
        <w:t>when</w:t>
      </w:r>
      <w:r w:rsidRPr="00F56DB7">
        <w:t xml:space="preserve"> { UE attempts IMS emergency registration and network declines by sending 403 Forbidden }</w:t>
      </w:r>
    </w:p>
    <w:p w14:paraId="77B7BF6A" w14:textId="77777777" w:rsidR="003A2839" w:rsidRPr="00F56DB7" w:rsidRDefault="003A2839" w:rsidP="003A2839">
      <w:pPr>
        <w:pStyle w:val="PL"/>
      </w:pPr>
      <w:r w:rsidRPr="00F56DB7">
        <w:t xml:space="preserve">    </w:t>
      </w:r>
      <w:r w:rsidRPr="00F56DB7">
        <w:rPr>
          <w:b/>
        </w:rPr>
        <w:t>then</w:t>
      </w:r>
      <w:r w:rsidRPr="00F56DB7">
        <w:t xml:space="preserve"> { UE initiates and completes IMS emergency calls on non-protected ports }</w:t>
      </w:r>
    </w:p>
    <w:p w14:paraId="5F372F74" w14:textId="34FB91D7" w:rsidR="003A2839" w:rsidRPr="00F56DB7" w:rsidRDefault="003A2839" w:rsidP="003A2839">
      <w:pPr>
        <w:pStyle w:val="PL"/>
        <w:rPr>
          <w:b/>
        </w:rPr>
      </w:pPr>
      <w:r w:rsidRPr="00F56DB7">
        <w:rPr>
          <w:b/>
        </w:rPr>
        <w:t>}</w:t>
      </w:r>
    </w:p>
    <w:p w14:paraId="3216B0DC" w14:textId="77777777" w:rsidR="003A2839" w:rsidRPr="00F56DB7" w:rsidRDefault="003A2839" w:rsidP="003A2839">
      <w:pPr>
        <w:pStyle w:val="PL"/>
      </w:pPr>
    </w:p>
    <w:p w14:paraId="63246F59" w14:textId="77777777" w:rsidR="003A2839" w:rsidRPr="00F56DB7" w:rsidRDefault="003A2839" w:rsidP="003A2839">
      <w:pPr>
        <w:pStyle w:val="H6"/>
      </w:pPr>
      <w:r w:rsidRPr="00F56DB7">
        <w:t>10.9.2</w:t>
      </w:r>
      <w:r w:rsidRPr="00F56DB7">
        <w:tab/>
        <w:t>Conformance Requirements</w:t>
      </w:r>
    </w:p>
    <w:p w14:paraId="07D08CFE" w14:textId="77777777" w:rsidR="003A2839" w:rsidRPr="00F56DB7" w:rsidRDefault="003A2839" w:rsidP="003A2839">
      <w:r w:rsidRPr="00F56DB7">
        <w:t>The conformance requirements covered in the present test case are, unless otherwise stated, Rel-15 requirements.</w:t>
      </w:r>
    </w:p>
    <w:p w14:paraId="66BD8FB6" w14:textId="77777777" w:rsidR="003A2839" w:rsidRPr="00F56DB7" w:rsidRDefault="003A2839" w:rsidP="003A2839">
      <w:r w:rsidRPr="00F56DB7">
        <w:t>[TS 33.203 clause 7.1]</w:t>
      </w:r>
    </w:p>
    <w:p w14:paraId="113F361A" w14:textId="77777777" w:rsidR="003A2839" w:rsidRPr="00F56DB7" w:rsidRDefault="003A2839" w:rsidP="003A2839">
      <w:pPr>
        <w:pStyle w:val="B2"/>
      </w:pPr>
      <w:r w:rsidRPr="00F56DB7">
        <w:t>The P</w:t>
      </w:r>
      <w:r w:rsidRPr="00F56DB7">
        <w:noBreakHyphen/>
        <w:t xml:space="preserve">CSCF is allowed to receive only REGISTER messages, messages relating to emergency services in accordance with </w:t>
      </w:r>
      <w:r w:rsidRPr="00F56DB7">
        <w:rPr>
          <w:rFonts w:eastAsia="SimSun"/>
          <w:lang w:eastAsia="zh-CN" w:bidi="he-IL"/>
        </w:rPr>
        <w:t>TS 23.167</w:t>
      </w:r>
      <w:r w:rsidRPr="00F56DB7">
        <w:t xml:space="preserve"> [31] and TS 24.229 [8], and error messages related to unprotected messages on unprotected ports. All other messages not arriving on a protected port shall be either discarded or rejected by the P</w:t>
      </w:r>
      <w:r w:rsidRPr="00F56DB7">
        <w:noBreakHyphen/>
        <w:t>CSCF.</w:t>
      </w:r>
    </w:p>
    <w:p w14:paraId="410B3606" w14:textId="77777777" w:rsidR="003A2839" w:rsidRPr="00F56DB7" w:rsidRDefault="003A2839" w:rsidP="003A2839">
      <w:pPr>
        <w:pStyle w:val="B2"/>
      </w:pPr>
      <w:r w:rsidRPr="00F56DB7">
        <w:t>4.</w:t>
      </w:r>
      <w:r w:rsidRPr="00F56DB7">
        <w:tab/>
        <w:t>The UE is allowed to receive only the following messages on an unprotected port:</w:t>
      </w:r>
    </w:p>
    <w:p w14:paraId="66244EF5" w14:textId="77777777" w:rsidR="003A2839" w:rsidRPr="00F56DB7" w:rsidRDefault="003A2839" w:rsidP="003A2839">
      <w:pPr>
        <w:pStyle w:val="B3"/>
      </w:pPr>
      <w:r w:rsidRPr="00F56DB7">
        <w:t>-</w:t>
      </w:r>
      <w:r w:rsidRPr="00F56DB7">
        <w:tab/>
        <w:t xml:space="preserve">responses to unprotected REGISTER messages; </w:t>
      </w:r>
    </w:p>
    <w:p w14:paraId="19F5F17C" w14:textId="77777777" w:rsidR="003A2839" w:rsidRPr="00F56DB7" w:rsidRDefault="003A2839" w:rsidP="003A2839">
      <w:pPr>
        <w:pStyle w:val="B3"/>
      </w:pPr>
      <w:r w:rsidRPr="00F56DB7">
        <w:t>-</w:t>
      </w:r>
      <w:r w:rsidRPr="00F56DB7">
        <w:tab/>
        <w:t xml:space="preserve">messages relating to emergency services in accordance with </w:t>
      </w:r>
      <w:r w:rsidRPr="00F56DB7">
        <w:rPr>
          <w:rFonts w:eastAsia="SimSun"/>
          <w:lang w:eastAsia="zh-CN" w:bidi="he-IL"/>
        </w:rPr>
        <w:t>TS 23.167</w:t>
      </w:r>
      <w:r w:rsidRPr="00F56DB7">
        <w:t xml:space="preserve"> [31] and TS 24.229 [8];</w:t>
      </w:r>
    </w:p>
    <w:p w14:paraId="0B3DEBC8" w14:textId="77777777" w:rsidR="003A2839" w:rsidRPr="00F56DB7" w:rsidRDefault="003A2839" w:rsidP="003A2839">
      <w:pPr>
        <w:pStyle w:val="B3"/>
      </w:pPr>
      <w:r w:rsidRPr="00F56DB7">
        <w:t>-</w:t>
      </w:r>
      <w:r w:rsidRPr="00F56DB7">
        <w:tab/>
        <w:t>error messages related to unprotected messages.</w:t>
      </w:r>
    </w:p>
    <w:p w14:paraId="618B00F1" w14:textId="77777777" w:rsidR="003A2839" w:rsidRPr="00F56DB7" w:rsidRDefault="003A2839" w:rsidP="003A2839">
      <w:pPr>
        <w:pStyle w:val="B2"/>
      </w:pPr>
      <w:r w:rsidRPr="00F56DB7">
        <w:tab/>
        <w:t>All other messages not arriving on a protected port shall be rejected or silently discarded by the UE.</w:t>
      </w:r>
    </w:p>
    <w:p w14:paraId="2CAFFA9D" w14:textId="77777777" w:rsidR="003A2839" w:rsidRPr="00F56DB7" w:rsidRDefault="003A2839" w:rsidP="003A2839">
      <w:r w:rsidRPr="00F56DB7">
        <w:t>[TS 24.229 clause 5.1.6.1]</w:t>
      </w:r>
    </w:p>
    <w:p w14:paraId="762E2370" w14:textId="77777777" w:rsidR="003A2839" w:rsidRPr="00F56DB7" w:rsidRDefault="003A2839" w:rsidP="003A2839">
      <w:r w:rsidRPr="00F56DB7">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31267B0" w14:textId="77777777" w:rsidR="003A2839" w:rsidRPr="00F56DB7" w:rsidRDefault="003A2839" w:rsidP="003A2839">
      <w:pPr>
        <w:pStyle w:val="B10"/>
        <w:rPr>
          <w:lang w:eastAsia="ja-JP"/>
        </w:rPr>
      </w:pPr>
      <w:r w:rsidRPr="00F56DB7">
        <w:rPr>
          <w:lang w:eastAsia="ja-JP"/>
        </w:rPr>
        <w:t>1)</w:t>
      </w:r>
      <w:r w:rsidRPr="00F56DB7">
        <w:rPr>
          <w:lang w:eastAsia="ja-JP"/>
        </w:rPr>
        <w:tab/>
        <w:t>perform an initial emergency registration, as described in subclause 5.1.6.2; and</w:t>
      </w:r>
    </w:p>
    <w:p w14:paraId="040AB036" w14:textId="272BD40F" w:rsidR="003A2839" w:rsidRPr="00F56DB7" w:rsidRDefault="003A2839" w:rsidP="00613175">
      <w:pPr>
        <w:pStyle w:val="B10"/>
        <w:rPr>
          <w:lang w:eastAsia="en-US"/>
        </w:rPr>
      </w:pPr>
      <w:r w:rsidRPr="00F56DB7">
        <w:rPr>
          <w:lang w:eastAsia="ja-JP"/>
        </w:rPr>
        <w:t>2)</w:t>
      </w:r>
      <w:r w:rsidRPr="00F56DB7">
        <w:rPr>
          <w:lang w:eastAsia="ja-JP"/>
        </w:rPr>
        <w:tab/>
        <w:t>attempt an emergency call as described in subclause 5.1.6.8.3.</w:t>
      </w:r>
    </w:p>
    <w:p w14:paraId="2916A990" w14:textId="77777777" w:rsidR="003A2839" w:rsidRPr="00F56DB7" w:rsidRDefault="003A2839" w:rsidP="003A2839">
      <w:pPr>
        <w:pStyle w:val="H6"/>
      </w:pPr>
      <w:r w:rsidRPr="00F56DB7">
        <w:t>10.9.3</w:t>
      </w:r>
      <w:r w:rsidRPr="00F56DB7">
        <w:tab/>
        <w:t>Test description</w:t>
      </w:r>
    </w:p>
    <w:p w14:paraId="6573B7A7" w14:textId="77777777" w:rsidR="003A2839" w:rsidRPr="00F56DB7" w:rsidRDefault="003A2839" w:rsidP="003A2839">
      <w:pPr>
        <w:pStyle w:val="H6"/>
      </w:pPr>
      <w:r w:rsidRPr="00F56DB7">
        <w:t>10.9.3.1</w:t>
      </w:r>
      <w:r w:rsidRPr="00F56DB7">
        <w:tab/>
        <w:t>Pre-test conditions</w:t>
      </w:r>
    </w:p>
    <w:p w14:paraId="2359604E" w14:textId="77777777" w:rsidR="003A2839" w:rsidRPr="00F56DB7" w:rsidRDefault="003A2839" w:rsidP="003A2839">
      <w:pPr>
        <w:pStyle w:val="H6"/>
        <w:rPr>
          <w:rFonts w:eastAsia="MT Extra" w:cs="Tahoma"/>
        </w:rPr>
      </w:pPr>
      <w:r w:rsidRPr="00F56DB7">
        <w:rPr>
          <w:rFonts w:cs="Tahoma"/>
        </w:rPr>
        <w:t>System Simulator:</w:t>
      </w:r>
    </w:p>
    <w:p w14:paraId="36D0539F" w14:textId="77777777" w:rsidR="003A2839" w:rsidRPr="00F56DB7" w:rsidRDefault="003A2839" w:rsidP="003A2839">
      <w:pPr>
        <w:pStyle w:val="B10"/>
        <w:rPr>
          <w:rFonts w:cs="MS LineDraw"/>
          <w:lang w:eastAsia="sv-SE"/>
        </w:rPr>
      </w:pPr>
      <w:r w:rsidRPr="00F56DB7">
        <w:t>-</w:t>
      </w:r>
      <w:r w:rsidRPr="00F56DB7">
        <w:tab/>
        <w:t>1 NR Cell connected to 5GC, default parameters.</w:t>
      </w:r>
    </w:p>
    <w:p w14:paraId="7124D8F2" w14:textId="77777777" w:rsidR="003A2839" w:rsidRPr="00F56DB7" w:rsidRDefault="003A2839" w:rsidP="003A2839">
      <w:pPr>
        <w:pStyle w:val="H6"/>
        <w:rPr>
          <w:lang w:eastAsia="en-US"/>
        </w:rPr>
      </w:pPr>
      <w:r w:rsidRPr="00F56DB7">
        <w:t>UE:</w:t>
      </w:r>
    </w:p>
    <w:p w14:paraId="2DA3A21E" w14:textId="77777777" w:rsidR="003A2839" w:rsidRPr="00F56DB7" w:rsidRDefault="003A2839" w:rsidP="003A2839">
      <w:pPr>
        <w:pStyle w:val="B10"/>
      </w:pPr>
      <w:r w:rsidRPr="00F56DB7">
        <w:t>-</w:t>
      </w:r>
      <w:r w:rsidRPr="00F56DB7">
        <w:tab/>
        <w:t>UE contains either ISIM and USIM applications or only USIM application on UICC.</w:t>
      </w:r>
    </w:p>
    <w:p w14:paraId="798F2971" w14:textId="77777777" w:rsidR="003A2839" w:rsidRPr="00F56DB7" w:rsidRDefault="003A2839" w:rsidP="003A2839">
      <w:pPr>
        <w:pStyle w:val="B10"/>
      </w:pPr>
      <w:r w:rsidRPr="00F56DB7">
        <w:t>-</w:t>
      </w:r>
      <w:r w:rsidRPr="00F56DB7">
        <w:tab/>
        <w:t>UE is configured to register for IMS after switch on.</w:t>
      </w:r>
    </w:p>
    <w:p w14:paraId="0435DE5F" w14:textId="77777777" w:rsidR="003A2839" w:rsidRPr="00F56DB7" w:rsidRDefault="003A2839" w:rsidP="003A2839">
      <w:pPr>
        <w:pStyle w:val="H6"/>
        <w:rPr>
          <w:rFonts w:cs="Tahoma"/>
        </w:rPr>
      </w:pPr>
      <w:r w:rsidRPr="00F56DB7">
        <w:rPr>
          <w:rFonts w:cs="Tahoma"/>
        </w:rPr>
        <w:t>Preamble:</w:t>
      </w:r>
    </w:p>
    <w:p w14:paraId="21A0A1FA" w14:textId="77777777" w:rsidR="003A2839" w:rsidRPr="00F56DB7" w:rsidRDefault="003A2839" w:rsidP="003A2839">
      <w:pPr>
        <w:pStyle w:val="B10"/>
      </w:pPr>
      <w:r w:rsidRPr="00F56DB7">
        <w:t>-</w:t>
      </w:r>
      <w:r w:rsidRPr="00F56DB7">
        <w:tab/>
        <w:t>The UE is in test state 1N-A (TS 38.508-1 [21]) and registered to IMS.</w:t>
      </w:r>
    </w:p>
    <w:p w14:paraId="2A72C7E4" w14:textId="77777777" w:rsidR="003A2839" w:rsidRPr="00F56DB7" w:rsidRDefault="003A2839" w:rsidP="003A2839">
      <w:pPr>
        <w:pStyle w:val="H6"/>
        <w:rPr>
          <w:snapToGrid w:val="0"/>
        </w:rPr>
      </w:pPr>
      <w:r w:rsidRPr="00F56DB7">
        <w:t>10.9.3.2</w:t>
      </w:r>
      <w:r w:rsidRPr="00F56DB7">
        <w:tab/>
      </w:r>
      <w:r w:rsidRPr="00F56DB7">
        <w:rPr>
          <w:snapToGrid w:val="0"/>
        </w:rPr>
        <w:t>Test procedure sequence</w:t>
      </w:r>
    </w:p>
    <w:p w14:paraId="106B4807" w14:textId="77777777" w:rsidR="003A2839" w:rsidRPr="00F56DB7" w:rsidRDefault="003A2839" w:rsidP="003A2839">
      <w:pPr>
        <w:pStyle w:val="TH"/>
        <w:rPr>
          <w:rFonts w:eastAsia="MT Extra" w:cs="Tahoma"/>
        </w:rPr>
      </w:pPr>
      <w:r w:rsidRPr="00F56DB7">
        <w:rPr>
          <w:rFonts w:cs="Tahoma"/>
        </w:rPr>
        <w:t>Table 10.9.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875"/>
        <w:gridCol w:w="113"/>
        <w:gridCol w:w="4564"/>
        <w:gridCol w:w="113"/>
        <w:gridCol w:w="596"/>
        <w:gridCol w:w="113"/>
        <w:gridCol w:w="1649"/>
        <w:gridCol w:w="113"/>
        <w:gridCol w:w="454"/>
        <w:gridCol w:w="113"/>
        <w:gridCol w:w="737"/>
        <w:gridCol w:w="113"/>
      </w:tblGrid>
      <w:tr w:rsidR="003A2839" w:rsidRPr="00F56DB7" w14:paraId="17E78065" w14:textId="77777777" w:rsidTr="003A2839">
        <w:trPr>
          <w:gridAfter w:val="1"/>
          <w:wAfter w:w="113" w:type="dxa"/>
          <w:jc w:val="center"/>
        </w:trPr>
        <w:tc>
          <w:tcPr>
            <w:tcW w:w="988" w:type="dxa"/>
            <w:gridSpan w:val="2"/>
            <w:tcBorders>
              <w:top w:val="single" w:sz="4" w:space="0" w:color="auto"/>
              <w:left w:val="single" w:sz="4" w:space="0" w:color="auto"/>
              <w:bottom w:val="nil"/>
              <w:right w:val="single" w:sz="4" w:space="0" w:color="auto"/>
            </w:tcBorders>
            <w:hideMark/>
          </w:tcPr>
          <w:p w14:paraId="7EB6F1FB" w14:textId="77777777" w:rsidR="003A2839" w:rsidRPr="00F56DB7" w:rsidRDefault="003A2839">
            <w:pPr>
              <w:pStyle w:val="TAH"/>
              <w:ind w:left="400" w:hanging="400"/>
              <w:rPr>
                <w:rFonts w:cs="MS LineDraw"/>
              </w:rPr>
            </w:pPr>
            <w:r w:rsidRPr="00F56DB7">
              <w:t>St</w:t>
            </w:r>
          </w:p>
        </w:tc>
        <w:tc>
          <w:tcPr>
            <w:tcW w:w="4677" w:type="dxa"/>
            <w:gridSpan w:val="2"/>
            <w:tcBorders>
              <w:top w:val="single" w:sz="4" w:space="0" w:color="auto"/>
              <w:left w:val="single" w:sz="4" w:space="0" w:color="auto"/>
              <w:bottom w:val="single" w:sz="4" w:space="0" w:color="auto"/>
              <w:right w:val="single" w:sz="4" w:space="0" w:color="auto"/>
            </w:tcBorders>
            <w:hideMark/>
          </w:tcPr>
          <w:p w14:paraId="4B6E284A" w14:textId="77777777" w:rsidR="003A2839" w:rsidRPr="00F56DB7" w:rsidRDefault="003A2839">
            <w:pPr>
              <w:pStyle w:val="TAH"/>
              <w:ind w:left="400" w:hanging="400"/>
            </w:pPr>
            <w:r w:rsidRPr="00F56DB7">
              <w:t>Procedure</w:t>
            </w:r>
          </w:p>
        </w:tc>
        <w:tc>
          <w:tcPr>
            <w:tcW w:w="2471" w:type="dxa"/>
            <w:gridSpan w:val="4"/>
            <w:tcBorders>
              <w:top w:val="single" w:sz="4" w:space="0" w:color="auto"/>
              <w:left w:val="single" w:sz="4" w:space="0" w:color="auto"/>
              <w:bottom w:val="single" w:sz="4" w:space="0" w:color="auto"/>
              <w:right w:val="single" w:sz="4" w:space="0" w:color="auto"/>
            </w:tcBorders>
            <w:hideMark/>
          </w:tcPr>
          <w:p w14:paraId="5C0C6D55" w14:textId="77777777" w:rsidR="003A2839" w:rsidRPr="00F56DB7" w:rsidRDefault="003A2839">
            <w:pPr>
              <w:pStyle w:val="TAH"/>
              <w:ind w:left="400" w:hanging="400"/>
            </w:pPr>
            <w:r w:rsidRPr="00F56DB7">
              <w:t>Message Sequence</w:t>
            </w:r>
          </w:p>
        </w:tc>
        <w:tc>
          <w:tcPr>
            <w:tcW w:w="567" w:type="dxa"/>
            <w:gridSpan w:val="2"/>
            <w:tcBorders>
              <w:top w:val="single" w:sz="4" w:space="0" w:color="auto"/>
              <w:left w:val="single" w:sz="4" w:space="0" w:color="auto"/>
              <w:bottom w:val="nil"/>
              <w:right w:val="single" w:sz="4" w:space="0" w:color="auto"/>
            </w:tcBorders>
            <w:hideMark/>
          </w:tcPr>
          <w:p w14:paraId="63CB3689" w14:textId="77777777" w:rsidR="003A2839" w:rsidRPr="00F56DB7" w:rsidRDefault="003A2839">
            <w:pPr>
              <w:pStyle w:val="TAH"/>
            </w:pPr>
            <w:r w:rsidRPr="00F56DB7">
              <w:t>TP</w:t>
            </w:r>
          </w:p>
        </w:tc>
        <w:tc>
          <w:tcPr>
            <w:tcW w:w="850" w:type="dxa"/>
            <w:gridSpan w:val="2"/>
            <w:tcBorders>
              <w:top w:val="single" w:sz="4" w:space="0" w:color="auto"/>
              <w:left w:val="single" w:sz="4" w:space="0" w:color="auto"/>
              <w:bottom w:val="nil"/>
              <w:right w:val="single" w:sz="4" w:space="0" w:color="auto"/>
            </w:tcBorders>
            <w:hideMark/>
          </w:tcPr>
          <w:p w14:paraId="05F80BC0" w14:textId="77777777" w:rsidR="003A2839" w:rsidRPr="00F56DB7" w:rsidRDefault="003A2839">
            <w:pPr>
              <w:pStyle w:val="TAH"/>
            </w:pPr>
            <w:r w:rsidRPr="00F56DB7">
              <w:t>Verdict</w:t>
            </w:r>
          </w:p>
        </w:tc>
      </w:tr>
      <w:tr w:rsidR="003A2839" w:rsidRPr="00F56DB7" w14:paraId="1AB390C9" w14:textId="77777777" w:rsidTr="003A2839">
        <w:trPr>
          <w:gridAfter w:val="1"/>
          <w:wAfter w:w="113" w:type="dxa"/>
          <w:jc w:val="center"/>
        </w:trPr>
        <w:tc>
          <w:tcPr>
            <w:tcW w:w="988" w:type="dxa"/>
            <w:gridSpan w:val="2"/>
            <w:tcBorders>
              <w:top w:val="nil"/>
              <w:left w:val="single" w:sz="4" w:space="0" w:color="auto"/>
              <w:bottom w:val="single" w:sz="4" w:space="0" w:color="auto"/>
              <w:right w:val="single" w:sz="4" w:space="0" w:color="auto"/>
            </w:tcBorders>
          </w:tcPr>
          <w:p w14:paraId="27356CA6" w14:textId="77777777" w:rsidR="003A2839" w:rsidRPr="00F56DB7" w:rsidRDefault="003A2839">
            <w:pPr>
              <w:pStyle w:val="TAH"/>
            </w:pPr>
          </w:p>
        </w:tc>
        <w:tc>
          <w:tcPr>
            <w:tcW w:w="4677" w:type="dxa"/>
            <w:gridSpan w:val="2"/>
            <w:tcBorders>
              <w:top w:val="single" w:sz="4" w:space="0" w:color="auto"/>
              <w:left w:val="single" w:sz="4" w:space="0" w:color="auto"/>
              <w:bottom w:val="single" w:sz="4" w:space="0" w:color="auto"/>
              <w:right w:val="single" w:sz="4" w:space="0" w:color="auto"/>
            </w:tcBorders>
          </w:tcPr>
          <w:p w14:paraId="4795DA7F" w14:textId="77777777" w:rsidR="003A2839" w:rsidRPr="00F56DB7" w:rsidRDefault="003A2839">
            <w:pPr>
              <w:pStyle w:val="TAH"/>
            </w:pPr>
          </w:p>
        </w:tc>
        <w:tc>
          <w:tcPr>
            <w:tcW w:w="709" w:type="dxa"/>
            <w:gridSpan w:val="2"/>
            <w:tcBorders>
              <w:top w:val="single" w:sz="4" w:space="0" w:color="auto"/>
              <w:left w:val="single" w:sz="4" w:space="0" w:color="auto"/>
              <w:bottom w:val="single" w:sz="4" w:space="0" w:color="auto"/>
              <w:right w:val="single" w:sz="4" w:space="0" w:color="auto"/>
            </w:tcBorders>
            <w:hideMark/>
          </w:tcPr>
          <w:p w14:paraId="5AEC0AD5" w14:textId="77777777" w:rsidR="003A2839" w:rsidRPr="00F56DB7" w:rsidRDefault="003A2839">
            <w:pPr>
              <w:pStyle w:val="TAH"/>
            </w:pPr>
            <w:r w:rsidRPr="00F56DB7">
              <w:t>U - S</w:t>
            </w:r>
          </w:p>
        </w:tc>
        <w:tc>
          <w:tcPr>
            <w:tcW w:w="1762" w:type="dxa"/>
            <w:gridSpan w:val="2"/>
            <w:tcBorders>
              <w:top w:val="single" w:sz="4" w:space="0" w:color="auto"/>
              <w:left w:val="single" w:sz="4" w:space="0" w:color="auto"/>
              <w:bottom w:val="single" w:sz="4" w:space="0" w:color="auto"/>
              <w:right w:val="single" w:sz="4" w:space="0" w:color="auto"/>
            </w:tcBorders>
            <w:hideMark/>
          </w:tcPr>
          <w:p w14:paraId="2C687F45" w14:textId="77777777" w:rsidR="003A2839" w:rsidRPr="00F56DB7" w:rsidRDefault="003A2839">
            <w:pPr>
              <w:pStyle w:val="TAH"/>
            </w:pPr>
            <w:r w:rsidRPr="00F56DB7">
              <w:t>Message</w:t>
            </w:r>
          </w:p>
        </w:tc>
        <w:tc>
          <w:tcPr>
            <w:tcW w:w="567" w:type="dxa"/>
            <w:gridSpan w:val="2"/>
            <w:tcBorders>
              <w:top w:val="nil"/>
              <w:left w:val="single" w:sz="4" w:space="0" w:color="auto"/>
              <w:bottom w:val="single" w:sz="4" w:space="0" w:color="auto"/>
              <w:right w:val="single" w:sz="4" w:space="0" w:color="auto"/>
            </w:tcBorders>
          </w:tcPr>
          <w:p w14:paraId="3FE75781" w14:textId="77777777" w:rsidR="003A2839" w:rsidRPr="00F56DB7" w:rsidRDefault="003A2839">
            <w:pPr>
              <w:pStyle w:val="TAH"/>
            </w:pPr>
          </w:p>
        </w:tc>
        <w:tc>
          <w:tcPr>
            <w:tcW w:w="850" w:type="dxa"/>
            <w:gridSpan w:val="2"/>
            <w:tcBorders>
              <w:top w:val="nil"/>
              <w:left w:val="single" w:sz="4" w:space="0" w:color="auto"/>
              <w:bottom w:val="single" w:sz="4" w:space="0" w:color="auto"/>
              <w:right w:val="single" w:sz="4" w:space="0" w:color="auto"/>
            </w:tcBorders>
          </w:tcPr>
          <w:p w14:paraId="2914B6BF" w14:textId="77777777" w:rsidR="003A2839" w:rsidRPr="00F56DB7" w:rsidRDefault="003A2839">
            <w:pPr>
              <w:pStyle w:val="TAH"/>
            </w:pPr>
          </w:p>
        </w:tc>
      </w:tr>
      <w:tr w:rsidR="003A2839" w:rsidRPr="00F56DB7" w14:paraId="09400EEE"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75C628DC" w14:textId="77777777" w:rsidR="003A2839" w:rsidRPr="00F56DB7" w:rsidRDefault="003A2839">
            <w:pPr>
              <w:pStyle w:val="TAC"/>
              <w:rPr>
                <w:lang w:eastAsia="zh-CN"/>
              </w:rPr>
            </w:pPr>
            <w:r w:rsidRPr="00F56DB7">
              <w:rPr>
                <w:lang w:eastAsia="zh-CN"/>
              </w:rPr>
              <w:t>1</w:t>
            </w:r>
          </w:p>
        </w:tc>
        <w:tc>
          <w:tcPr>
            <w:tcW w:w="4677" w:type="dxa"/>
            <w:gridSpan w:val="2"/>
            <w:tcBorders>
              <w:top w:val="single" w:sz="4" w:space="0" w:color="auto"/>
              <w:left w:val="single" w:sz="4" w:space="0" w:color="auto"/>
              <w:bottom w:val="single" w:sz="4" w:space="0" w:color="auto"/>
              <w:right w:val="single" w:sz="4" w:space="0" w:color="auto"/>
            </w:tcBorders>
            <w:hideMark/>
          </w:tcPr>
          <w:p w14:paraId="4E1A88D1" w14:textId="77777777" w:rsidR="003A2839" w:rsidRPr="00F56DB7" w:rsidRDefault="003A2839">
            <w:pPr>
              <w:pStyle w:val="TAL"/>
              <w:rPr>
                <w:lang w:eastAsia="en-US"/>
              </w:rPr>
            </w:pPr>
            <w:r w:rsidRPr="00F56DB7">
              <w:t>Make the UE to initiate an emergency call.</w:t>
            </w:r>
          </w:p>
        </w:tc>
        <w:tc>
          <w:tcPr>
            <w:tcW w:w="709" w:type="dxa"/>
            <w:gridSpan w:val="2"/>
            <w:tcBorders>
              <w:top w:val="single" w:sz="4" w:space="0" w:color="auto"/>
              <w:left w:val="single" w:sz="4" w:space="0" w:color="auto"/>
              <w:bottom w:val="single" w:sz="4" w:space="0" w:color="auto"/>
              <w:right w:val="single" w:sz="4" w:space="0" w:color="auto"/>
            </w:tcBorders>
            <w:hideMark/>
          </w:tcPr>
          <w:p w14:paraId="6AFF8E5E" w14:textId="77777777" w:rsidR="003A2839" w:rsidRPr="00F56DB7" w:rsidRDefault="003A2839">
            <w:pPr>
              <w:pStyle w:val="TAC"/>
            </w:pPr>
            <w:r w:rsidRPr="00F56DB7">
              <w:rPr>
                <w:lang w:eastAsia="zh-CN"/>
              </w:rPr>
              <w:t>-</w:t>
            </w:r>
          </w:p>
        </w:tc>
        <w:tc>
          <w:tcPr>
            <w:tcW w:w="1762" w:type="dxa"/>
            <w:gridSpan w:val="2"/>
            <w:tcBorders>
              <w:top w:val="single" w:sz="4" w:space="0" w:color="auto"/>
              <w:left w:val="single" w:sz="4" w:space="0" w:color="auto"/>
              <w:bottom w:val="single" w:sz="4" w:space="0" w:color="auto"/>
              <w:right w:val="single" w:sz="4" w:space="0" w:color="auto"/>
            </w:tcBorders>
            <w:hideMark/>
          </w:tcPr>
          <w:p w14:paraId="6905A12F" w14:textId="77777777" w:rsidR="003A2839" w:rsidRPr="00F56DB7" w:rsidRDefault="003A2839">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18057DCA" w14:textId="77777777" w:rsidR="003A2839" w:rsidRPr="00F56DB7" w:rsidRDefault="003A2839">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hideMark/>
          </w:tcPr>
          <w:p w14:paraId="25B76F93" w14:textId="77777777" w:rsidR="003A2839" w:rsidRPr="00F56DB7" w:rsidRDefault="003A2839">
            <w:pPr>
              <w:pStyle w:val="TAC"/>
            </w:pPr>
            <w:r w:rsidRPr="00F56DB7">
              <w:t>-</w:t>
            </w:r>
          </w:p>
        </w:tc>
      </w:tr>
      <w:tr w:rsidR="003A2839" w:rsidRPr="00F56DB7" w14:paraId="7B760C27"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79898099" w14:textId="77777777" w:rsidR="003A2839" w:rsidRPr="00F56DB7" w:rsidRDefault="003A2839">
            <w:pPr>
              <w:pStyle w:val="TAC"/>
              <w:rPr>
                <w:lang w:eastAsia="zh-CN"/>
              </w:rPr>
            </w:pPr>
            <w:r w:rsidRPr="00F56DB7">
              <w:rPr>
                <w:lang w:eastAsia="zh-CN"/>
              </w:rPr>
              <w:t>2-9</w:t>
            </w:r>
          </w:p>
        </w:tc>
        <w:tc>
          <w:tcPr>
            <w:tcW w:w="4677" w:type="dxa"/>
            <w:gridSpan w:val="2"/>
            <w:tcBorders>
              <w:top w:val="single" w:sz="4" w:space="0" w:color="auto"/>
              <w:left w:val="single" w:sz="4" w:space="0" w:color="auto"/>
              <w:bottom w:val="single" w:sz="4" w:space="0" w:color="auto"/>
              <w:right w:val="single" w:sz="4" w:space="0" w:color="auto"/>
            </w:tcBorders>
            <w:hideMark/>
          </w:tcPr>
          <w:p w14:paraId="2B175A01" w14:textId="3CBF8AA8" w:rsidR="003A2839" w:rsidRPr="00F56DB7" w:rsidRDefault="003A2839">
            <w:pPr>
              <w:pStyle w:val="TAL"/>
              <w:rPr>
                <w:snapToGrid w:val="0"/>
                <w:lang w:eastAsia="zh-CN"/>
              </w:rPr>
            </w:pPr>
            <w:r w:rsidRPr="00F56DB7">
              <w:rPr>
                <w:snapToGrid w:val="0"/>
                <w:lang w:eastAsia="zh-CN"/>
              </w:rPr>
              <w:t xml:space="preserve">Steps 1-8 </w:t>
            </w:r>
            <w:r w:rsidR="005D5C6C" w:rsidRPr="00F56DB7">
              <w:rPr>
                <w:snapToGrid w:val="0"/>
                <w:lang w:eastAsia="zh-CN"/>
              </w:rPr>
              <w:t>of Table</w:t>
            </w:r>
            <w:r w:rsidRPr="00F56DB7">
              <w:rPr>
                <w:snapToGrid w:val="0"/>
                <w:lang w:eastAsia="zh-CN"/>
              </w:rPr>
              <w:t xml:space="preserve"> 4.9.11.2.2-1 of TS 38.508-1[21] </w:t>
            </w:r>
            <w:r w:rsidRPr="00F56DB7">
              <w:t>are performed.</w:t>
            </w:r>
          </w:p>
        </w:tc>
        <w:tc>
          <w:tcPr>
            <w:tcW w:w="709" w:type="dxa"/>
            <w:gridSpan w:val="2"/>
            <w:tcBorders>
              <w:top w:val="single" w:sz="4" w:space="0" w:color="auto"/>
              <w:left w:val="single" w:sz="4" w:space="0" w:color="auto"/>
              <w:bottom w:val="single" w:sz="4" w:space="0" w:color="auto"/>
              <w:right w:val="single" w:sz="4" w:space="0" w:color="auto"/>
            </w:tcBorders>
            <w:hideMark/>
          </w:tcPr>
          <w:p w14:paraId="39E4ABE9" w14:textId="77777777" w:rsidR="003A2839" w:rsidRPr="00F56DB7" w:rsidRDefault="003A2839">
            <w:pPr>
              <w:pStyle w:val="TAC"/>
              <w:rPr>
                <w:lang w:eastAsia="en-US"/>
              </w:rPr>
            </w:pPr>
            <w:r w:rsidRPr="00F56DB7">
              <w:rPr>
                <w:lang w:eastAsia="zh-CN"/>
              </w:rPr>
              <w:t>-</w:t>
            </w:r>
          </w:p>
        </w:tc>
        <w:tc>
          <w:tcPr>
            <w:tcW w:w="1762" w:type="dxa"/>
            <w:gridSpan w:val="2"/>
            <w:tcBorders>
              <w:top w:val="single" w:sz="4" w:space="0" w:color="auto"/>
              <w:left w:val="single" w:sz="4" w:space="0" w:color="auto"/>
              <w:bottom w:val="single" w:sz="4" w:space="0" w:color="auto"/>
              <w:right w:val="single" w:sz="4" w:space="0" w:color="auto"/>
            </w:tcBorders>
            <w:hideMark/>
          </w:tcPr>
          <w:p w14:paraId="14A3D16E" w14:textId="77777777" w:rsidR="003A2839" w:rsidRPr="00F56DB7" w:rsidRDefault="003A2839">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6BA61CE2" w14:textId="77777777" w:rsidR="003A2839" w:rsidRPr="00F56DB7" w:rsidRDefault="003A2839">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hideMark/>
          </w:tcPr>
          <w:p w14:paraId="5EAF0595" w14:textId="77777777" w:rsidR="003A2839" w:rsidRPr="00F56DB7" w:rsidRDefault="003A2839">
            <w:pPr>
              <w:pStyle w:val="TAC"/>
            </w:pPr>
            <w:r w:rsidRPr="00F56DB7">
              <w:t>-</w:t>
            </w:r>
          </w:p>
        </w:tc>
      </w:tr>
      <w:tr w:rsidR="003A2839" w:rsidRPr="00F56DB7" w14:paraId="2710930D"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tcPr>
          <w:p w14:paraId="7ABD2B00" w14:textId="77777777" w:rsidR="003A2839" w:rsidRPr="00F56DB7" w:rsidRDefault="003A2839">
            <w:pPr>
              <w:pStyle w:val="TAC"/>
              <w:rPr>
                <w:lang w:eastAsia="zh-CN"/>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4627A280" w14:textId="08BB8D9C" w:rsidR="003A2839" w:rsidRPr="00F56DB7" w:rsidRDefault="003A2839">
            <w:pPr>
              <w:pStyle w:val="TAL"/>
              <w:rPr>
                <w:lang w:eastAsia="en-US"/>
              </w:rPr>
            </w:pPr>
            <w:r w:rsidRPr="00F56DB7">
              <w:t>EXCEPTION: In parallel to the events described in steps 10-11 below the events specified in steps 1a1 of Table</w:t>
            </w:r>
            <w:r w:rsidR="00D85B3C" w:rsidRPr="00F56DB7">
              <w:t xml:space="preserve"> 4.9.11.2.2-2 of TS 38.508-1 [21] take place.</w:t>
            </w:r>
          </w:p>
        </w:tc>
        <w:tc>
          <w:tcPr>
            <w:tcW w:w="709" w:type="dxa"/>
            <w:gridSpan w:val="2"/>
            <w:tcBorders>
              <w:top w:val="single" w:sz="4" w:space="0" w:color="auto"/>
              <w:left w:val="single" w:sz="4" w:space="0" w:color="auto"/>
              <w:bottom w:val="single" w:sz="4" w:space="0" w:color="auto"/>
              <w:right w:val="single" w:sz="4" w:space="0" w:color="auto"/>
            </w:tcBorders>
            <w:hideMark/>
          </w:tcPr>
          <w:p w14:paraId="7991D9F2" w14:textId="77777777" w:rsidR="003A2839" w:rsidRPr="00F56DB7" w:rsidRDefault="003A2839">
            <w:pPr>
              <w:pStyle w:val="TAC"/>
              <w:rPr>
                <w:lang w:eastAsia="zh-CN"/>
              </w:rPr>
            </w:pPr>
            <w:r w:rsidRPr="00F56DB7">
              <w:t>-</w:t>
            </w:r>
          </w:p>
        </w:tc>
        <w:tc>
          <w:tcPr>
            <w:tcW w:w="1762" w:type="dxa"/>
            <w:gridSpan w:val="2"/>
            <w:tcBorders>
              <w:top w:val="single" w:sz="4" w:space="0" w:color="auto"/>
              <w:left w:val="single" w:sz="4" w:space="0" w:color="auto"/>
              <w:bottom w:val="single" w:sz="4" w:space="0" w:color="auto"/>
              <w:right w:val="single" w:sz="4" w:space="0" w:color="auto"/>
            </w:tcBorders>
            <w:hideMark/>
          </w:tcPr>
          <w:p w14:paraId="6B6303C2" w14:textId="1E344608" w:rsidR="003A2839" w:rsidRPr="00F56DB7" w:rsidRDefault="003A2839">
            <w:pPr>
              <w:pStyle w:val="TAL"/>
              <w:rPr>
                <w:lang w:eastAsia="zh-CN"/>
              </w:rPr>
            </w:pPr>
            <w:r w:rsidRPr="00F56DB7">
              <w:t>-</w:t>
            </w:r>
          </w:p>
        </w:tc>
        <w:tc>
          <w:tcPr>
            <w:tcW w:w="567" w:type="dxa"/>
            <w:gridSpan w:val="2"/>
            <w:tcBorders>
              <w:top w:val="single" w:sz="4" w:space="0" w:color="auto"/>
              <w:left w:val="single" w:sz="4" w:space="0" w:color="auto"/>
              <w:bottom w:val="single" w:sz="4" w:space="0" w:color="auto"/>
              <w:right w:val="single" w:sz="4" w:space="0" w:color="auto"/>
            </w:tcBorders>
            <w:hideMark/>
          </w:tcPr>
          <w:p w14:paraId="50942A94" w14:textId="77777777" w:rsidR="003A2839" w:rsidRPr="00F56DB7" w:rsidRDefault="003A2839">
            <w:pPr>
              <w:pStyle w:val="TAC"/>
              <w:rPr>
                <w:lang w:eastAsia="en-US"/>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hideMark/>
          </w:tcPr>
          <w:p w14:paraId="5F324867" w14:textId="77777777" w:rsidR="003A2839" w:rsidRPr="00F56DB7" w:rsidRDefault="003A2839">
            <w:pPr>
              <w:pStyle w:val="TAC"/>
            </w:pPr>
            <w:r w:rsidRPr="00F56DB7">
              <w:t>-</w:t>
            </w:r>
          </w:p>
        </w:tc>
      </w:tr>
      <w:tr w:rsidR="003A2839" w:rsidRPr="00F56DB7" w14:paraId="10DA7A25"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41E62853" w14:textId="77777777" w:rsidR="003A2839" w:rsidRPr="00F56DB7" w:rsidRDefault="003A2839">
            <w:pPr>
              <w:pStyle w:val="TAC"/>
              <w:rPr>
                <w:lang w:eastAsia="zh-CN"/>
              </w:rPr>
            </w:pPr>
            <w:r w:rsidRPr="00F56DB7">
              <w:rPr>
                <w:lang w:eastAsia="zh-CN"/>
              </w:rPr>
              <w:t>10-11</w:t>
            </w:r>
          </w:p>
        </w:tc>
        <w:tc>
          <w:tcPr>
            <w:tcW w:w="4677" w:type="dxa"/>
            <w:gridSpan w:val="2"/>
            <w:tcBorders>
              <w:top w:val="single" w:sz="4" w:space="0" w:color="auto"/>
              <w:left w:val="single" w:sz="4" w:space="0" w:color="auto"/>
              <w:bottom w:val="single" w:sz="4" w:space="0" w:color="auto"/>
              <w:right w:val="single" w:sz="4" w:space="0" w:color="auto"/>
            </w:tcBorders>
            <w:hideMark/>
          </w:tcPr>
          <w:p w14:paraId="35A5C062" w14:textId="566F68C3" w:rsidR="003A2839" w:rsidRPr="00F56DB7" w:rsidRDefault="003A2839">
            <w:pPr>
              <w:pStyle w:val="TAL"/>
              <w:rPr>
                <w:lang w:eastAsia="en-US"/>
              </w:rPr>
            </w:pPr>
            <w:r w:rsidRPr="00F56DB7">
              <w:rPr>
                <w:snapToGrid w:val="0"/>
                <w:lang w:eastAsia="zh-CN"/>
              </w:rPr>
              <w:t xml:space="preserve">Steps 9-10 of </w:t>
            </w:r>
            <w:r w:rsidR="00D85B3C" w:rsidRPr="00F56DB7">
              <w:rPr>
                <w:snapToGrid w:val="0"/>
                <w:lang w:eastAsia="zh-CN"/>
              </w:rPr>
              <w:t>T</w:t>
            </w:r>
            <w:r w:rsidRPr="00F56DB7">
              <w:rPr>
                <w:snapToGrid w:val="0"/>
                <w:lang w:eastAsia="zh-CN"/>
              </w:rPr>
              <w:t>able 4.9.11.2.2-1 of TS 38.508-1</w:t>
            </w:r>
            <w:r w:rsidR="00E43A37" w:rsidRPr="00F56DB7">
              <w:rPr>
                <w:snapToGrid w:val="0"/>
                <w:lang w:eastAsia="zh-CN"/>
              </w:rPr>
              <w:t xml:space="preserve"> </w:t>
            </w:r>
            <w:r w:rsidRPr="00F56DB7">
              <w:rPr>
                <w:snapToGrid w:val="0"/>
                <w:lang w:eastAsia="zh-CN"/>
              </w:rPr>
              <w:t xml:space="preserve">[21] </w:t>
            </w:r>
            <w:r w:rsidRPr="00F56DB7">
              <w:t>are performed.</w:t>
            </w:r>
          </w:p>
        </w:tc>
        <w:tc>
          <w:tcPr>
            <w:tcW w:w="709" w:type="dxa"/>
            <w:gridSpan w:val="2"/>
            <w:tcBorders>
              <w:top w:val="single" w:sz="4" w:space="0" w:color="auto"/>
              <w:left w:val="single" w:sz="4" w:space="0" w:color="auto"/>
              <w:bottom w:val="single" w:sz="4" w:space="0" w:color="auto"/>
              <w:right w:val="single" w:sz="4" w:space="0" w:color="auto"/>
            </w:tcBorders>
            <w:hideMark/>
          </w:tcPr>
          <w:p w14:paraId="32D24D57" w14:textId="77777777" w:rsidR="003A2839" w:rsidRPr="00F56DB7" w:rsidRDefault="003A2839">
            <w:pPr>
              <w:pStyle w:val="TAC"/>
            </w:pPr>
            <w:r w:rsidRPr="00F56DB7">
              <w:t>-</w:t>
            </w:r>
          </w:p>
        </w:tc>
        <w:tc>
          <w:tcPr>
            <w:tcW w:w="1762" w:type="dxa"/>
            <w:gridSpan w:val="2"/>
            <w:tcBorders>
              <w:top w:val="single" w:sz="4" w:space="0" w:color="auto"/>
              <w:left w:val="single" w:sz="4" w:space="0" w:color="auto"/>
              <w:bottom w:val="single" w:sz="4" w:space="0" w:color="auto"/>
              <w:right w:val="single" w:sz="4" w:space="0" w:color="auto"/>
            </w:tcBorders>
            <w:hideMark/>
          </w:tcPr>
          <w:p w14:paraId="48EDBEFF" w14:textId="77777777" w:rsidR="003A2839" w:rsidRPr="00F56DB7" w:rsidRDefault="003A2839">
            <w:pPr>
              <w:pStyle w:val="TAL"/>
            </w:pPr>
            <w:r w:rsidRPr="00F56DB7">
              <w:t>-</w:t>
            </w:r>
          </w:p>
        </w:tc>
        <w:tc>
          <w:tcPr>
            <w:tcW w:w="567" w:type="dxa"/>
            <w:gridSpan w:val="2"/>
            <w:tcBorders>
              <w:top w:val="single" w:sz="4" w:space="0" w:color="auto"/>
              <w:left w:val="single" w:sz="4" w:space="0" w:color="auto"/>
              <w:bottom w:val="single" w:sz="4" w:space="0" w:color="auto"/>
              <w:right w:val="single" w:sz="4" w:space="0" w:color="auto"/>
            </w:tcBorders>
            <w:hideMark/>
          </w:tcPr>
          <w:p w14:paraId="63C525E9" w14:textId="77777777" w:rsidR="003A2839" w:rsidRPr="00F56DB7" w:rsidRDefault="003A2839">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hideMark/>
          </w:tcPr>
          <w:p w14:paraId="1D4C3D5A" w14:textId="77777777" w:rsidR="003A2839" w:rsidRPr="00F56DB7" w:rsidRDefault="003A2839">
            <w:pPr>
              <w:pStyle w:val="TAC"/>
            </w:pPr>
            <w:r w:rsidRPr="00F56DB7">
              <w:t>-</w:t>
            </w:r>
          </w:p>
        </w:tc>
      </w:tr>
      <w:tr w:rsidR="003A2839" w:rsidRPr="00F56DB7" w14:paraId="1D396560"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2D10D5E4" w14:textId="74507512" w:rsidR="003A2839" w:rsidRPr="00F56DB7" w:rsidRDefault="003A2839">
            <w:pPr>
              <w:pStyle w:val="TAC"/>
              <w:rPr>
                <w:lang w:eastAsia="zh-CN"/>
              </w:rPr>
            </w:pPr>
            <w:r w:rsidRPr="00F56DB7">
              <w:rPr>
                <w:lang w:eastAsia="zh-CN"/>
              </w:rPr>
              <w:t>1</w:t>
            </w:r>
            <w:r w:rsidR="00E43A37" w:rsidRPr="00F56DB7">
              <w:rPr>
                <w:lang w:eastAsia="zh-CN"/>
              </w:rPr>
              <w:t>2</w:t>
            </w:r>
          </w:p>
        </w:tc>
        <w:tc>
          <w:tcPr>
            <w:tcW w:w="4677" w:type="dxa"/>
            <w:gridSpan w:val="2"/>
            <w:tcBorders>
              <w:top w:val="single" w:sz="4" w:space="0" w:color="auto"/>
              <w:left w:val="single" w:sz="4" w:space="0" w:color="auto"/>
              <w:bottom w:val="single" w:sz="4" w:space="0" w:color="auto"/>
              <w:right w:val="single" w:sz="4" w:space="0" w:color="auto"/>
            </w:tcBorders>
            <w:hideMark/>
          </w:tcPr>
          <w:p w14:paraId="79EA5A0D" w14:textId="77777777" w:rsidR="003A2839" w:rsidRPr="00F56DB7" w:rsidRDefault="003A2839">
            <w:pPr>
              <w:pStyle w:val="TAL"/>
              <w:rPr>
                <w:lang w:eastAsia="en-US"/>
              </w:rPr>
            </w:pPr>
            <w:r w:rsidRPr="00F56DB7">
              <w:rPr>
                <w:rFonts w:eastAsia="MS Gothic"/>
              </w:rPr>
              <w:t>UE sends REGISTER</w:t>
            </w:r>
          </w:p>
          <w:p w14:paraId="2E8D96D7" w14:textId="77777777" w:rsidR="003A2839" w:rsidRPr="00F56DB7" w:rsidRDefault="003A2839">
            <w:pPr>
              <w:pStyle w:val="TAL"/>
            </w:pPr>
            <w:r w:rsidRPr="00F56DB7">
              <w:t>(Step 1 of Annex A.3)</w:t>
            </w:r>
          </w:p>
        </w:tc>
        <w:tc>
          <w:tcPr>
            <w:tcW w:w="709" w:type="dxa"/>
            <w:gridSpan w:val="2"/>
            <w:tcBorders>
              <w:top w:val="single" w:sz="4" w:space="0" w:color="auto"/>
              <w:left w:val="single" w:sz="4" w:space="0" w:color="auto"/>
              <w:bottom w:val="single" w:sz="4" w:space="0" w:color="auto"/>
              <w:right w:val="single" w:sz="4" w:space="0" w:color="auto"/>
            </w:tcBorders>
            <w:hideMark/>
          </w:tcPr>
          <w:p w14:paraId="08E08229" w14:textId="77777777" w:rsidR="003A2839" w:rsidRPr="00F56DB7" w:rsidRDefault="003A2839">
            <w:pPr>
              <w:pStyle w:val="TAC"/>
            </w:pPr>
            <w:r w:rsidRPr="00F56DB7">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27EE2062" w14:textId="77777777" w:rsidR="003A2839" w:rsidRPr="00F56DB7" w:rsidRDefault="003A2839">
            <w:pPr>
              <w:pStyle w:val="TAL"/>
            </w:pPr>
            <w:r w:rsidRPr="00F56DB7">
              <w:rPr>
                <w:rFonts w:eastAsia="MS Gothic"/>
              </w:rPr>
              <w:t>REGISTER</w:t>
            </w:r>
          </w:p>
        </w:tc>
        <w:tc>
          <w:tcPr>
            <w:tcW w:w="567" w:type="dxa"/>
            <w:gridSpan w:val="2"/>
            <w:tcBorders>
              <w:top w:val="single" w:sz="4" w:space="0" w:color="auto"/>
              <w:left w:val="single" w:sz="4" w:space="0" w:color="auto"/>
              <w:bottom w:val="single" w:sz="4" w:space="0" w:color="auto"/>
              <w:right w:val="single" w:sz="4" w:space="0" w:color="auto"/>
            </w:tcBorders>
            <w:hideMark/>
          </w:tcPr>
          <w:p w14:paraId="755D1FFF" w14:textId="77777777" w:rsidR="003A2839" w:rsidRPr="00F56DB7" w:rsidRDefault="003A2839">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hideMark/>
          </w:tcPr>
          <w:p w14:paraId="10A17605" w14:textId="77777777" w:rsidR="003A2839" w:rsidRPr="00F56DB7" w:rsidRDefault="003A2839">
            <w:pPr>
              <w:pStyle w:val="TAC"/>
            </w:pPr>
            <w:r w:rsidRPr="00F56DB7">
              <w:t>-</w:t>
            </w:r>
          </w:p>
        </w:tc>
      </w:tr>
      <w:tr w:rsidR="003A2839" w:rsidRPr="00F56DB7" w14:paraId="0501BE6A"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3DF2D942" w14:textId="4DA82248" w:rsidR="003A2839" w:rsidRPr="00F56DB7" w:rsidRDefault="003A2839">
            <w:pPr>
              <w:pStyle w:val="TAC"/>
              <w:rPr>
                <w:lang w:eastAsia="zh-CN"/>
              </w:rPr>
            </w:pPr>
            <w:r w:rsidRPr="00F56DB7">
              <w:rPr>
                <w:lang w:eastAsia="zh-CN"/>
              </w:rPr>
              <w:t>1</w:t>
            </w:r>
            <w:r w:rsidR="00E43A37" w:rsidRPr="00F56DB7">
              <w:rPr>
                <w:lang w:eastAsia="zh-CN"/>
              </w:rPr>
              <w:t>3</w:t>
            </w:r>
          </w:p>
        </w:tc>
        <w:tc>
          <w:tcPr>
            <w:tcW w:w="4677" w:type="dxa"/>
            <w:gridSpan w:val="2"/>
            <w:tcBorders>
              <w:top w:val="single" w:sz="4" w:space="0" w:color="auto"/>
              <w:left w:val="single" w:sz="4" w:space="0" w:color="auto"/>
              <w:bottom w:val="single" w:sz="4" w:space="0" w:color="auto"/>
              <w:right w:val="single" w:sz="4" w:space="0" w:color="auto"/>
            </w:tcBorders>
            <w:hideMark/>
          </w:tcPr>
          <w:p w14:paraId="28859A76" w14:textId="77777777" w:rsidR="003A2839" w:rsidRPr="00F56DB7" w:rsidRDefault="003A2839">
            <w:pPr>
              <w:pStyle w:val="TAL"/>
              <w:rPr>
                <w:rFonts w:eastAsia="MS Gothic"/>
                <w:lang w:eastAsia="en-US"/>
              </w:rPr>
            </w:pPr>
            <w:r w:rsidRPr="00F56DB7">
              <w:rPr>
                <w:rFonts w:eastAsia="MS Gothic"/>
              </w:rPr>
              <w:t>SS sends 401 Unauthorized</w:t>
            </w:r>
          </w:p>
          <w:p w14:paraId="28836068" w14:textId="77777777" w:rsidR="003A2839" w:rsidRPr="00F56DB7" w:rsidRDefault="003A2839">
            <w:pPr>
              <w:pStyle w:val="TAL"/>
            </w:pPr>
            <w:r w:rsidRPr="00F56DB7">
              <w:t>(Step 2 of Annex A.3)</w:t>
            </w:r>
          </w:p>
        </w:tc>
        <w:tc>
          <w:tcPr>
            <w:tcW w:w="709" w:type="dxa"/>
            <w:gridSpan w:val="2"/>
            <w:tcBorders>
              <w:top w:val="single" w:sz="4" w:space="0" w:color="auto"/>
              <w:left w:val="single" w:sz="4" w:space="0" w:color="auto"/>
              <w:bottom w:val="single" w:sz="4" w:space="0" w:color="auto"/>
              <w:right w:val="single" w:sz="4" w:space="0" w:color="auto"/>
            </w:tcBorders>
            <w:hideMark/>
          </w:tcPr>
          <w:p w14:paraId="531650D1" w14:textId="77777777" w:rsidR="003A2839" w:rsidRPr="00F56DB7" w:rsidRDefault="003A2839">
            <w:pPr>
              <w:pStyle w:val="TAC"/>
            </w:pPr>
            <w:r w:rsidRPr="00F56DB7">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1A27565E" w14:textId="77777777" w:rsidR="003A2839" w:rsidRPr="00F56DB7" w:rsidRDefault="003A2839">
            <w:pPr>
              <w:pStyle w:val="TAL"/>
            </w:pPr>
            <w:r w:rsidRPr="00F56DB7">
              <w:rPr>
                <w:rFonts w:eastAsia="MS Gothic"/>
              </w:rPr>
              <w:t>401 Unauthorized</w:t>
            </w:r>
          </w:p>
        </w:tc>
        <w:tc>
          <w:tcPr>
            <w:tcW w:w="567" w:type="dxa"/>
            <w:gridSpan w:val="2"/>
            <w:tcBorders>
              <w:top w:val="single" w:sz="4" w:space="0" w:color="auto"/>
              <w:left w:val="single" w:sz="4" w:space="0" w:color="auto"/>
              <w:bottom w:val="single" w:sz="4" w:space="0" w:color="auto"/>
              <w:right w:val="single" w:sz="4" w:space="0" w:color="auto"/>
            </w:tcBorders>
          </w:tcPr>
          <w:p w14:paraId="722911F6" w14:textId="53D981CA" w:rsidR="003A2839" w:rsidRPr="00F56DB7" w:rsidRDefault="00495DA3">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2CA304F4" w14:textId="5ADAABA1" w:rsidR="003A2839" w:rsidRPr="00F56DB7" w:rsidRDefault="00495DA3">
            <w:pPr>
              <w:pStyle w:val="TAC"/>
            </w:pPr>
            <w:r w:rsidRPr="00F56DB7">
              <w:t>-</w:t>
            </w:r>
          </w:p>
        </w:tc>
      </w:tr>
      <w:tr w:rsidR="003A2839" w:rsidRPr="00F56DB7" w14:paraId="06EF1A18"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2EF29DB5" w14:textId="46380FFA" w:rsidR="003A2839" w:rsidRPr="00F56DB7" w:rsidRDefault="003A2839">
            <w:pPr>
              <w:pStyle w:val="TAC"/>
              <w:rPr>
                <w:lang w:eastAsia="zh-CN"/>
              </w:rPr>
            </w:pPr>
            <w:r w:rsidRPr="00F56DB7">
              <w:rPr>
                <w:lang w:eastAsia="zh-CN"/>
              </w:rPr>
              <w:t>1</w:t>
            </w:r>
            <w:r w:rsidR="00E43A37" w:rsidRPr="00F56DB7">
              <w:rPr>
                <w:lang w:eastAsia="zh-CN"/>
              </w:rPr>
              <w:t>4</w:t>
            </w:r>
          </w:p>
        </w:tc>
        <w:tc>
          <w:tcPr>
            <w:tcW w:w="4677" w:type="dxa"/>
            <w:gridSpan w:val="2"/>
            <w:tcBorders>
              <w:top w:val="single" w:sz="4" w:space="0" w:color="auto"/>
              <w:left w:val="single" w:sz="4" w:space="0" w:color="auto"/>
              <w:bottom w:val="single" w:sz="4" w:space="0" w:color="auto"/>
              <w:right w:val="single" w:sz="4" w:space="0" w:color="auto"/>
            </w:tcBorders>
            <w:hideMark/>
          </w:tcPr>
          <w:p w14:paraId="2C99013F" w14:textId="77777777" w:rsidR="003A2839" w:rsidRPr="00F56DB7" w:rsidRDefault="003A2839">
            <w:pPr>
              <w:pStyle w:val="TAL"/>
              <w:rPr>
                <w:lang w:eastAsia="en-US"/>
              </w:rPr>
            </w:pPr>
            <w:r w:rsidRPr="00F56DB7">
              <w:rPr>
                <w:rFonts w:eastAsia="MS Gothic"/>
              </w:rPr>
              <w:t>UE sends REGISTER</w:t>
            </w:r>
          </w:p>
          <w:p w14:paraId="04D19539" w14:textId="77777777" w:rsidR="003A2839" w:rsidRPr="00F56DB7" w:rsidRDefault="003A2839">
            <w:pPr>
              <w:pStyle w:val="TAL"/>
            </w:pPr>
            <w:r w:rsidRPr="00F56DB7">
              <w:t>(Step 3 of Annex A.3)</w:t>
            </w:r>
          </w:p>
        </w:tc>
        <w:tc>
          <w:tcPr>
            <w:tcW w:w="709" w:type="dxa"/>
            <w:gridSpan w:val="2"/>
            <w:tcBorders>
              <w:top w:val="single" w:sz="4" w:space="0" w:color="auto"/>
              <w:left w:val="single" w:sz="4" w:space="0" w:color="auto"/>
              <w:bottom w:val="single" w:sz="4" w:space="0" w:color="auto"/>
              <w:right w:val="single" w:sz="4" w:space="0" w:color="auto"/>
            </w:tcBorders>
            <w:hideMark/>
          </w:tcPr>
          <w:p w14:paraId="77565C2F" w14:textId="77777777" w:rsidR="003A2839" w:rsidRPr="00F56DB7" w:rsidRDefault="003A2839">
            <w:pPr>
              <w:pStyle w:val="TAC"/>
            </w:pPr>
            <w:r w:rsidRPr="00F56DB7">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471B64EB" w14:textId="77777777" w:rsidR="003A2839" w:rsidRPr="00F56DB7" w:rsidRDefault="003A2839">
            <w:pPr>
              <w:pStyle w:val="TAL"/>
            </w:pPr>
            <w:r w:rsidRPr="00F56DB7">
              <w:rPr>
                <w:rFonts w:eastAsia="MS Gothic"/>
              </w:rPr>
              <w:t>REGISTER</w:t>
            </w:r>
          </w:p>
        </w:tc>
        <w:tc>
          <w:tcPr>
            <w:tcW w:w="567" w:type="dxa"/>
            <w:gridSpan w:val="2"/>
            <w:tcBorders>
              <w:top w:val="single" w:sz="4" w:space="0" w:color="auto"/>
              <w:left w:val="single" w:sz="4" w:space="0" w:color="auto"/>
              <w:bottom w:val="single" w:sz="4" w:space="0" w:color="auto"/>
              <w:right w:val="single" w:sz="4" w:space="0" w:color="auto"/>
            </w:tcBorders>
          </w:tcPr>
          <w:p w14:paraId="00FB704E" w14:textId="7BAA6C69" w:rsidR="003A2839" w:rsidRPr="00F56DB7" w:rsidRDefault="00495DA3">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49100726" w14:textId="1F36A813" w:rsidR="003A2839" w:rsidRPr="00F56DB7" w:rsidRDefault="00495DA3">
            <w:pPr>
              <w:pStyle w:val="TAC"/>
            </w:pPr>
            <w:r w:rsidRPr="00F56DB7">
              <w:t>-</w:t>
            </w:r>
          </w:p>
        </w:tc>
      </w:tr>
      <w:tr w:rsidR="003A2839" w:rsidRPr="00F56DB7" w14:paraId="7F41DE08"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1DC8CF21" w14:textId="6FC9D245" w:rsidR="003A2839" w:rsidRPr="00F56DB7" w:rsidRDefault="003A2839">
            <w:pPr>
              <w:pStyle w:val="TAC"/>
              <w:rPr>
                <w:lang w:eastAsia="zh-CN"/>
              </w:rPr>
            </w:pPr>
            <w:r w:rsidRPr="00F56DB7">
              <w:rPr>
                <w:lang w:eastAsia="zh-CN"/>
              </w:rPr>
              <w:t>1</w:t>
            </w:r>
            <w:r w:rsidR="00E43A37" w:rsidRPr="00F56DB7">
              <w:rPr>
                <w:lang w:eastAsia="zh-CN"/>
              </w:rPr>
              <w:t>5</w:t>
            </w:r>
          </w:p>
        </w:tc>
        <w:tc>
          <w:tcPr>
            <w:tcW w:w="4677" w:type="dxa"/>
            <w:gridSpan w:val="2"/>
            <w:tcBorders>
              <w:top w:val="single" w:sz="4" w:space="0" w:color="auto"/>
              <w:left w:val="single" w:sz="4" w:space="0" w:color="auto"/>
              <w:bottom w:val="single" w:sz="4" w:space="0" w:color="auto"/>
              <w:right w:val="single" w:sz="4" w:space="0" w:color="auto"/>
            </w:tcBorders>
            <w:hideMark/>
          </w:tcPr>
          <w:p w14:paraId="15C0C9D6" w14:textId="77777777" w:rsidR="00AF7BB4" w:rsidRPr="00F56DB7" w:rsidRDefault="003A2839" w:rsidP="00AF7BB4">
            <w:pPr>
              <w:pStyle w:val="TAL"/>
            </w:pPr>
            <w:r w:rsidRPr="00F56DB7">
              <w:rPr>
                <w:rFonts w:eastAsia="MS Gothic"/>
              </w:rPr>
              <w:t xml:space="preserve">SS sends </w:t>
            </w:r>
            <w:r w:rsidRPr="00F56DB7">
              <w:t>403 Forbidden</w:t>
            </w:r>
          </w:p>
          <w:p w14:paraId="200BD89B" w14:textId="77777777" w:rsidR="00AF7BB4" w:rsidRPr="00F56DB7" w:rsidRDefault="00AF7BB4" w:rsidP="00AF7BB4">
            <w:pPr>
              <w:pStyle w:val="TAL"/>
            </w:pPr>
          </w:p>
          <w:p w14:paraId="3BBEF89C" w14:textId="01817F30" w:rsidR="003A2839" w:rsidRPr="00F56DB7" w:rsidRDefault="00AF7BB4" w:rsidP="00AF7BB4">
            <w:pPr>
              <w:pStyle w:val="TAL"/>
              <w:rPr>
                <w:lang w:eastAsia="en-US"/>
              </w:rPr>
            </w:pPr>
            <w:r w:rsidRPr="00F56DB7">
              <w:t xml:space="preserve">The following messages are exchanged on </w:t>
            </w:r>
            <w:proofErr w:type="spellStart"/>
            <w:r w:rsidRPr="00F56DB7">
              <w:t>non protected</w:t>
            </w:r>
            <w:proofErr w:type="spellEnd"/>
            <w:r w:rsidRPr="00F56DB7">
              <w:t xml:space="preserve"> port.</w:t>
            </w:r>
          </w:p>
        </w:tc>
        <w:tc>
          <w:tcPr>
            <w:tcW w:w="709" w:type="dxa"/>
            <w:gridSpan w:val="2"/>
            <w:tcBorders>
              <w:top w:val="single" w:sz="4" w:space="0" w:color="auto"/>
              <w:left w:val="single" w:sz="4" w:space="0" w:color="auto"/>
              <w:bottom w:val="single" w:sz="4" w:space="0" w:color="auto"/>
              <w:right w:val="single" w:sz="4" w:space="0" w:color="auto"/>
            </w:tcBorders>
            <w:hideMark/>
          </w:tcPr>
          <w:p w14:paraId="2854476C" w14:textId="77777777" w:rsidR="003A2839" w:rsidRPr="00F56DB7" w:rsidRDefault="003A2839">
            <w:pPr>
              <w:pStyle w:val="TAC"/>
            </w:pPr>
            <w:r w:rsidRPr="00F56DB7">
              <w:rPr>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4444D067" w14:textId="77777777" w:rsidR="003A2839" w:rsidRPr="00F56DB7" w:rsidRDefault="003A2839">
            <w:pPr>
              <w:pStyle w:val="TAL"/>
            </w:pPr>
            <w:r w:rsidRPr="00F56DB7">
              <w:t>403 Forbidden</w:t>
            </w:r>
          </w:p>
        </w:tc>
        <w:tc>
          <w:tcPr>
            <w:tcW w:w="567" w:type="dxa"/>
            <w:gridSpan w:val="2"/>
            <w:tcBorders>
              <w:top w:val="single" w:sz="4" w:space="0" w:color="auto"/>
              <w:left w:val="single" w:sz="4" w:space="0" w:color="auto"/>
              <w:bottom w:val="single" w:sz="4" w:space="0" w:color="auto"/>
              <w:right w:val="single" w:sz="4" w:space="0" w:color="auto"/>
            </w:tcBorders>
          </w:tcPr>
          <w:p w14:paraId="1EFBD4EA" w14:textId="77777777" w:rsidR="003A2839" w:rsidRPr="00F56DB7" w:rsidRDefault="003A2839">
            <w:pPr>
              <w:pStyle w:val="TAC"/>
            </w:pPr>
          </w:p>
        </w:tc>
        <w:tc>
          <w:tcPr>
            <w:tcW w:w="850" w:type="dxa"/>
            <w:gridSpan w:val="2"/>
            <w:tcBorders>
              <w:top w:val="single" w:sz="4" w:space="0" w:color="auto"/>
              <w:left w:val="single" w:sz="4" w:space="0" w:color="auto"/>
              <w:bottom w:val="single" w:sz="4" w:space="0" w:color="auto"/>
              <w:right w:val="single" w:sz="4" w:space="0" w:color="auto"/>
            </w:tcBorders>
          </w:tcPr>
          <w:p w14:paraId="3E23D226" w14:textId="77777777" w:rsidR="003A2839" w:rsidRPr="00F56DB7" w:rsidRDefault="003A2839">
            <w:pPr>
              <w:pStyle w:val="TAC"/>
            </w:pPr>
          </w:p>
        </w:tc>
      </w:tr>
      <w:tr w:rsidR="00AF7BB4" w:rsidRPr="00F56DB7" w14:paraId="796E7525" w14:textId="77777777" w:rsidTr="00CC08CF">
        <w:trPr>
          <w:gridBefore w:val="1"/>
          <w:wBefore w:w="113" w:type="dxa"/>
          <w:jc w:val="center"/>
        </w:trPr>
        <w:tc>
          <w:tcPr>
            <w:tcW w:w="988" w:type="dxa"/>
            <w:gridSpan w:val="2"/>
            <w:tcBorders>
              <w:top w:val="single" w:sz="4" w:space="0" w:color="auto"/>
              <w:left w:val="single" w:sz="4" w:space="0" w:color="auto"/>
              <w:bottom w:val="single" w:sz="4" w:space="0" w:color="auto"/>
              <w:right w:val="single" w:sz="4" w:space="0" w:color="auto"/>
            </w:tcBorders>
          </w:tcPr>
          <w:p w14:paraId="6D9D7FEB" w14:textId="77777777" w:rsidR="00AF7BB4" w:rsidRPr="00F56DB7" w:rsidRDefault="00AF7BB4" w:rsidP="00CC08CF">
            <w:pPr>
              <w:pStyle w:val="TAC"/>
              <w:rPr>
                <w:lang w:eastAsia="zh-CN"/>
              </w:rPr>
            </w:pPr>
            <w:r w:rsidRPr="00F56DB7">
              <w:rPr>
                <w:lang w:eastAsia="zh-CN"/>
              </w:rPr>
              <w:t>-</w:t>
            </w:r>
          </w:p>
        </w:tc>
        <w:tc>
          <w:tcPr>
            <w:tcW w:w="4677" w:type="dxa"/>
            <w:gridSpan w:val="2"/>
            <w:tcBorders>
              <w:top w:val="single" w:sz="4" w:space="0" w:color="auto"/>
              <w:left w:val="single" w:sz="4" w:space="0" w:color="auto"/>
              <w:bottom w:val="single" w:sz="4" w:space="0" w:color="auto"/>
              <w:right w:val="single" w:sz="4" w:space="0" w:color="auto"/>
            </w:tcBorders>
          </w:tcPr>
          <w:p w14:paraId="4E414F1C" w14:textId="77777777" w:rsidR="00AF7BB4" w:rsidRPr="00F56DB7" w:rsidRDefault="00AF7BB4" w:rsidP="00CC08CF">
            <w:pPr>
              <w:pStyle w:val="TAL"/>
              <w:rPr>
                <w:rFonts w:eastAsia="MS Gothic"/>
              </w:rPr>
            </w:pPr>
            <w:r w:rsidRPr="00F56DB7">
              <w:t>EXCEPTION: In parallel to steps 16-20 below, steps 16-18 of generic procedure specified in Table 4.9.12.2.2-1 of TS 38.508-1 [21] takes place.</w:t>
            </w:r>
          </w:p>
        </w:tc>
        <w:tc>
          <w:tcPr>
            <w:tcW w:w="709" w:type="dxa"/>
            <w:gridSpan w:val="2"/>
            <w:tcBorders>
              <w:top w:val="single" w:sz="4" w:space="0" w:color="auto"/>
              <w:left w:val="single" w:sz="4" w:space="0" w:color="auto"/>
              <w:bottom w:val="single" w:sz="4" w:space="0" w:color="auto"/>
              <w:right w:val="single" w:sz="4" w:space="0" w:color="auto"/>
            </w:tcBorders>
          </w:tcPr>
          <w:p w14:paraId="3A84BF03" w14:textId="77777777" w:rsidR="00AF7BB4" w:rsidRPr="00F56DB7" w:rsidRDefault="00AF7BB4" w:rsidP="00CC08CF">
            <w:pPr>
              <w:pStyle w:val="TAC"/>
              <w:rPr>
                <w:lang w:eastAsia="zh-CN"/>
              </w:rPr>
            </w:pPr>
            <w:r w:rsidRPr="00F56DB7">
              <w:rPr>
                <w:lang w:eastAsia="zh-CN"/>
              </w:rPr>
              <w:t>-</w:t>
            </w:r>
          </w:p>
        </w:tc>
        <w:tc>
          <w:tcPr>
            <w:tcW w:w="1762" w:type="dxa"/>
            <w:gridSpan w:val="2"/>
            <w:tcBorders>
              <w:top w:val="single" w:sz="4" w:space="0" w:color="auto"/>
              <w:left w:val="single" w:sz="4" w:space="0" w:color="auto"/>
              <w:bottom w:val="single" w:sz="4" w:space="0" w:color="auto"/>
              <w:right w:val="single" w:sz="4" w:space="0" w:color="auto"/>
            </w:tcBorders>
          </w:tcPr>
          <w:p w14:paraId="11A0A7C4" w14:textId="77777777" w:rsidR="00AF7BB4" w:rsidRPr="00F56DB7" w:rsidRDefault="00AF7BB4" w:rsidP="00CC08CF">
            <w:pPr>
              <w:pStyle w:val="TAL"/>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5B50BD3A" w14:textId="77777777" w:rsidR="00AF7BB4" w:rsidRPr="00F56DB7" w:rsidRDefault="00AF7BB4" w:rsidP="00CC08CF">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43784EA9" w14:textId="77777777" w:rsidR="00AF7BB4" w:rsidRPr="00F56DB7" w:rsidRDefault="00AF7BB4" w:rsidP="00CC08CF">
            <w:pPr>
              <w:pStyle w:val="TAC"/>
            </w:pPr>
            <w:r w:rsidRPr="00F56DB7">
              <w:t>-</w:t>
            </w:r>
          </w:p>
        </w:tc>
      </w:tr>
      <w:tr w:rsidR="003A2839" w:rsidRPr="00F56DB7" w14:paraId="62E06302"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1CEFDE22" w14:textId="2C9482D9" w:rsidR="003A2839" w:rsidRPr="00F56DB7" w:rsidRDefault="003A2839">
            <w:pPr>
              <w:pStyle w:val="TAC"/>
              <w:rPr>
                <w:lang w:eastAsia="zh-CN"/>
              </w:rPr>
            </w:pPr>
            <w:r w:rsidRPr="00F56DB7">
              <w:rPr>
                <w:lang w:eastAsia="zh-CN"/>
              </w:rPr>
              <w:t>1</w:t>
            </w:r>
            <w:r w:rsidR="00E43A37" w:rsidRPr="00F56DB7">
              <w:rPr>
                <w:lang w:eastAsia="zh-CN"/>
              </w:rPr>
              <w:t>6</w:t>
            </w:r>
          </w:p>
        </w:tc>
        <w:tc>
          <w:tcPr>
            <w:tcW w:w="4677" w:type="dxa"/>
            <w:gridSpan w:val="2"/>
            <w:tcBorders>
              <w:top w:val="single" w:sz="4" w:space="0" w:color="auto"/>
              <w:left w:val="single" w:sz="4" w:space="0" w:color="auto"/>
              <w:bottom w:val="single" w:sz="4" w:space="0" w:color="auto"/>
              <w:right w:val="single" w:sz="4" w:space="0" w:color="auto"/>
            </w:tcBorders>
            <w:hideMark/>
          </w:tcPr>
          <w:p w14:paraId="39297054" w14:textId="77777777" w:rsidR="003A2839" w:rsidRPr="00F56DB7" w:rsidRDefault="003A2839">
            <w:pPr>
              <w:pStyle w:val="TAL"/>
              <w:rPr>
                <w:rFonts w:eastAsia="MS Gothic"/>
                <w:lang w:eastAsia="en-US"/>
              </w:rPr>
            </w:pPr>
            <w:r w:rsidRPr="00F56DB7">
              <w:rPr>
                <w:rFonts w:eastAsia="MS Gothic"/>
              </w:rPr>
              <w:t>Check: Does the UE send a correctly composed INVITE request?</w:t>
            </w:r>
          </w:p>
          <w:p w14:paraId="05C72647" w14:textId="77777777" w:rsidR="003A2839" w:rsidRPr="00F56DB7" w:rsidRDefault="003A2839">
            <w:pPr>
              <w:pStyle w:val="TAL"/>
            </w:pPr>
            <w:r w:rsidRPr="00F56DB7">
              <w:rPr>
                <w:rFonts w:eastAsia="MS Gothic"/>
              </w:rPr>
              <w:t>(Step 1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44142A84" w14:textId="77777777" w:rsidR="003A2839" w:rsidRPr="00F56DB7" w:rsidRDefault="003A2839">
            <w:pPr>
              <w:pStyle w:val="TAC"/>
            </w:pPr>
            <w:r w:rsidRPr="00F56DB7">
              <w:rPr>
                <w:lang w:eastAsia="zh-CN"/>
              </w:rPr>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54AFD0AF" w14:textId="77777777" w:rsidR="003A2839" w:rsidRPr="00F56DB7" w:rsidRDefault="003A2839">
            <w:pPr>
              <w:pStyle w:val="TAL"/>
            </w:pPr>
            <w:r w:rsidRPr="00F56DB7">
              <w:rPr>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77E5B565" w14:textId="77777777" w:rsidR="003A2839" w:rsidRPr="00F56DB7" w:rsidRDefault="003A2839">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hideMark/>
          </w:tcPr>
          <w:p w14:paraId="426CCC24" w14:textId="77777777" w:rsidR="003A2839" w:rsidRPr="00F56DB7" w:rsidRDefault="003A2839">
            <w:pPr>
              <w:pStyle w:val="TAC"/>
            </w:pPr>
            <w:r w:rsidRPr="00F56DB7">
              <w:t>P</w:t>
            </w:r>
          </w:p>
        </w:tc>
      </w:tr>
      <w:tr w:rsidR="003A2839" w:rsidRPr="00F56DB7" w14:paraId="41BE2C62"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55432D13" w14:textId="586C9A51" w:rsidR="003A2839" w:rsidRPr="00F56DB7" w:rsidRDefault="003A2839">
            <w:pPr>
              <w:pStyle w:val="TAC"/>
              <w:rPr>
                <w:lang w:eastAsia="zh-CN"/>
              </w:rPr>
            </w:pPr>
            <w:r w:rsidRPr="00F56DB7">
              <w:rPr>
                <w:lang w:eastAsia="zh-CN"/>
              </w:rPr>
              <w:t>1</w:t>
            </w:r>
            <w:r w:rsidR="00E43A37" w:rsidRPr="00F56DB7">
              <w:rPr>
                <w:lang w:eastAsia="zh-CN"/>
              </w:rPr>
              <w:t>7</w:t>
            </w:r>
          </w:p>
        </w:tc>
        <w:tc>
          <w:tcPr>
            <w:tcW w:w="4677" w:type="dxa"/>
            <w:gridSpan w:val="2"/>
            <w:tcBorders>
              <w:top w:val="single" w:sz="4" w:space="0" w:color="auto"/>
              <w:left w:val="single" w:sz="4" w:space="0" w:color="auto"/>
              <w:bottom w:val="single" w:sz="4" w:space="0" w:color="auto"/>
              <w:right w:val="single" w:sz="4" w:space="0" w:color="auto"/>
            </w:tcBorders>
            <w:hideMark/>
          </w:tcPr>
          <w:p w14:paraId="0D251A95" w14:textId="77777777" w:rsidR="003A2839" w:rsidRPr="00F56DB7" w:rsidRDefault="003A2839">
            <w:pPr>
              <w:pStyle w:val="TAL"/>
              <w:rPr>
                <w:lang w:eastAsia="en-US"/>
              </w:rPr>
            </w:pPr>
            <w:r w:rsidRPr="00F56DB7">
              <w:t xml:space="preserve">SS sends </w:t>
            </w:r>
            <w:r w:rsidRPr="00F56DB7">
              <w:rPr>
                <w:lang w:eastAsia="zh-CN"/>
              </w:rPr>
              <w:t>100 Trying.</w:t>
            </w:r>
          </w:p>
          <w:p w14:paraId="63797016" w14:textId="77777777" w:rsidR="003A2839" w:rsidRPr="00F56DB7" w:rsidRDefault="003A2839">
            <w:pPr>
              <w:pStyle w:val="TAL"/>
            </w:pPr>
            <w:r w:rsidRPr="00F56DB7">
              <w:t>(Step 2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44CDF168" w14:textId="77777777" w:rsidR="003A2839" w:rsidRPr="00F56DB7" w:rsidRDefault="003A2839">
            <w:pPr>
              <w:pStyle w:val="TAC"/>
            </w:pPr>
            <w:r w:rsidRPr="00F56DB7">
              <w:rPr>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2BB2EE76" w14:textId="77777777" w:rsidR="003A2839" w:rsidRPr="00F56DB7" w:rsidRDefault="003A2839">
            <w:pPr>
              <w:pStyle w:val="TAL"/>
            </w:pPr>
            <w:r w:rsidRPr="00F56DB7">
              <w:rPr>
                <w:lang w:eastAsia="zh-CN"/>
              </w:rPr>
              <w:t>100 Trying</w:t>
            </w:r>
          </w:p>
        </w:tc>
        <w:tc>
          <w:tcPr>
            <w:tcW w:w="567" w:type="dxa"/>
            <w:gridSpan w:val="2"/>
            <w:tcBorders>
              <w:top w:val="single" w:sz="4" w:space="0" w:color="auto"/>
              <w:left w:val="single" w:sz="4" w:space="0" w:color="auto"/>
              <w:bottom w:val="single" w:sz="4" w:space="0" w:color="auto"/>
              <w:right w:val="single" w:sz="4" w:space="0" w:color="auto"/>
            </w:tcBorders>
          </w:tcPr>
          <w:p w14:paraId="0A72E9E1" w14:textId="6F1B86BE" w:rsidR="003A2839" w:rsidRPr="00F56DB7" w:rsidRDefault="00495DA3">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75831B60" w14:textId="48A14A70" w:rsidR="003A2839" w:rsidRPr="00F56DB7" w:rsidRDefault="00495DA3">
            <w:pPr>
              <w:pStyle w:val="TAC"/>
            </w:pPr>
            <w:r w:rsidRPr="00F56DB7">
              <w:t>-</w:t>
            </w:r>
          </w:p>
        </w:tc>
      </w:tr>
      <w:tr w:rsidR="003A2839" w:rsidRPr="00F56DB7" w14:paraId="2558974B"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37B984D8" w14:textId="59690D4F" w:rsidR="003A2839" w:rsidRPr="00F56DB7" w:rsidRDefault="003A2839">
            <w:pPr>
              <w:pStyle w:val="TAC"/>
              <w:rPr>
                <w:lang w:eastAsia="zh-CN"/>
              </w:rPr>
            </w:pPr>
            <w:r w:rsidRPr="00F56DB7">
              <w:rPr>
                <w:lang w:eastAsia="zh-CN"/>
              </w:rPr>
              <w:t>1</w:t>
            </w:r>
            <w:r w:rsidR="00E43A37" w:rsidRPr="00F56DB7">
              <w:rPr>
                <w:lang w:eastAsia="zh-CN"/>
              </w:rPr>
              <w:t>8</w:t>
            </w:r>
          </w:p>
        </w:tc>
        <w:tc>
          <w:tcPr>
            <w:tcW w:w="4677" w:type="dxa"/>
            <w:gridSpan w:val="2"/>
            <w:tcBorders>
              <w:top w:val="single" w:sz="4" w:space="0" w:color="auto"/>
              <w:left w:val="single" w:sz="4" w:space="0" w:color="auto"/>
              <w:bottom w:val="single" w:sz="4" w:space="0" w:color="auto"/>
              <w:right w:val="single" w:sz="4" w:space="0" w:color="auto"/>
            </w:tcBorders>
            <w:hideMark/>
          </w:tcPr>
          <w:p w14:paraId="632A12C1" w14:textId="77777777" w:rsidR="003A2839" w:rsidRPr="00F56DB7" w:rsidRDefault="003A2839">
            <w:pPr>
              <w:pStyle w:val="TAL"/>
              <w:rPr>
                <w:lang w:eastAsia="en-US"/>
              </w:rPr>
            </w:pPr>
            <w:r w:rsidRPr="00F56DB7">
              <w:t xml:space="preserve">SS sends </w:t>
            </w:r>
            <w:r w:rsidRPr="00F56DB7">
              <w:rPr>
                <w:lang w:eastAsia="zh-CN"/>
              </w:rPr>
              <w:t>180 Ringing.</w:t>
            </w:r>
          </w:p>
          <w:p w14:paraId="601E7078" w14:textId="77777777" w:rsidR="003A2839" w:rsidRPr="00F56DB7" w:rsidRDefault="003A2839">
            <w:pPr>
              <w:pStyle w:val="TAL"/>
            </w:pPr>
            <w:r w:rsidRPr="00F56DB7">
              <w:t>(Step 3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0ACD9D30" w14:textId="77777777" w:rsidR="003A2839" w:rsidRPr="00F56DB7" w:rsidRDefault="003A2839">
            <w:pPr>
              <w:pStyle w:val="TAC"/>
            </w:pPr>
            <w:r w:rsidRPr="00F56DB7">
              <w:rPr>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0D13FC01" w14:textId="77777777" w:rsidR="003A2839" w:rsidRPr="00F56DB7" w:rsidRDefault="003A2839">
            <w:pPr>
              <w:pStyle w:val="TAL"/>
            </w:pPr>
            <w:r w:rsidRPr="00F56DB7">
              <w:rPr>
                <w:lang w:eastAsia="zh-CN"/>
              </w:rPr>
              <w:t>180 Ringing</w:t>
            </w:r>
          </w:p>
        </w:tc>
        <w:tc>
          <w:tcPr>
            <w:tcW w:w="567" w:type="dxa"/>
            <w:gridSpan w:val="2"/>
            <w:tcBorders>
              <w:top w:val="single" w:sz="4" w:space="0" w:color="auto"/>
              <w:left w:val="single" w:sz="4" w:space="0" w:color="auto"/>
              <w:bottom w:val="single" w:sz="4" w:space="0" w:color="auto"/>
              <w:right w:val="single" w:sz="4" w:space="0" w:color="auto"/>
            </w:tcBorders>
          </w:tcPr>
          <w:p w14:paraId="52B7635E" w14:textId="3A6D4966" w:rsidR="003A2839" w:rsidRPr="00F56DB7" w:rsidRDefault="00495DA3">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606BDF0B" w14:textId="297ABF70" w:rsidR="003A2839" w:rsidRPr="00F56DB7" w:rsidRDefault="00495DA3">
            <w:pPr>
              <w:pStyle w:val="TAC"/>
            </w:pPr>
            <w:r w:rsidRPr="00F56DB7">
              <w:t>-</w:t>
            </w:r>
          </w:p>
        </w:tc>
      </w:tr>
      <w:tr w:rsidR="003A2839" w:rsidRPr="00F56DB7" w14:paraId="7A90ABE4"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52B0DA1B" w14:textId="2E308184" w:rsidR="003A2839" w:rsidRPr="00F56DB7" w:rsidRDefault="00E43A37">
            <w:pPr>
              <w:pStyle w:val="TAC"/>
              <w:rPr>
                <w:lang w:eastAsia="zh-CN"/>
              </w:rPr>
            </w:pPr>
            <w:r w:rsidRPr="00F56DB7">
              <w:rPr>
                <w:lang w:eastAsia="zh-CN"/>
              </w:rPr>
              <w:t>19</w:t>
            </w:r>
          </w:p>
        </w:tc>
        <w:tc>
          <w:tcPr>
            <w:tcW w:w="4677" w:type="dxa"/>
            <w:gridSpan w:val="2"/>
            <w:tcBorders>
              <w:top w:val="single" w:sz="4" w:space="0" w:color="auto"/>
              <w:left w:val="single" w:sz="4" w:space="0" w:color="auto"/>
              <w:bottom w:val="single" w:sz="4" w:space="0" w:color="auto"/>
              <w:right w:val="single" w:sz="4" w:space="0" w:color="auto"/>
            </w:tcBorders>
            <w:hideMark/>
          </w:tcPr>
          <w:p w14:paraId="65AC310C" w14:textId="77777777" w:rsidR="003A2839" w:rsidRPr="00F56DB7" w:rsidRDefault="003A2839">
            <w:pPr>
              <w:pStyle w:val="TAL"/>
              <w:rPr>
                <w:lang w:eastAsia="en-US"/>
              </w:rPr>
            </w:pPr>
            <w:r w:rsidRPr="00F56DB7">
              <w:t xml:space="preserve">SS sends </w:t>
            </w:r>
            <w:r w:rsidRPr="00F56DB7">
              <w:rPr>
                <w:lang w:eastAsia="zh-CN"/>
              </w:rPr>
              <w:t>200 OK.</w:t>
            </w:r>
          </w:p>
          <w:p w14:paraId="19E28123" w14:textId="77777777" w:rsidR="003A2839" w:rsidRPr="00F56DB7" w:rsidRDefault="003A2839">
            <w:pPr>
              <w:pStyle w:val="TAL"/>
            </w:pPr>
            <w:r w:rsidRPr="00F56DB7">
              <w:t>(Step 4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2180E526" w14:textId="77777777" w:rsidR="003A2839" w:rsidRPr="00F56DB7" w:rsidRDefault="003A2839">
            <w:pPr>
              <w:pStyle w:val="TAC"/>
            </w:pPr>
            <w:r w:rsidRPr="00F56DB7">
              <w:rPr>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68E39694" w14:textId="77777777" w:rsidR="003A2839" w:rsidRPr="00F56DB7" w:rsidRDefault="003A2839">
            <w:pPr>
              <w:pStyle w:val="TAL"/>
            </w:pPr>
            <w:r w:rsidRPr="00F56DB7">
              <w:rPr>
                <w:lang w:eastAsia="zh-CN"/>
              </w:rPr>
              <w:t>200 OK</w:t>
            </w:r>
          </w:p>
        </w:tc>
        <w:tc>
          <w:tcPr>
            <w:tcW w:w="567" w:type="dxa"/>
            <w:gridSpan w:val="2"/>
            <w:tcBorders>
              <w:top w:val="single" w:sz="4" w:space="0" w:color="auto"/>
              <w:left w:val="single" w:sz="4" w:space="0" w:color="auto"/>
              <w:bottom w:val="single" w:sz="4" w:space="0" w:color="auto"/>
              <w:right w:val="single" w:sz="4" w:space="0" w:color="auto"/>
            </w:tcBorders>
          </w:tcPr>
          <w:p w14:paraId="7E14994F" w14:textId="0CAA1CE2" w:rsidR="003A2839" w:rsidRPr="00F56DB7" w:rsidRDefault="00495DA3">
            <w:pPr>
              <w:pStyle w:val="TAC"/>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774A5AF7" w14:textId="0CA028AD" w:rsidR="003A2839" w:rsidRPr="00F56DB7" w:rsidRDefault="00495DA3">
            <w:pPr>
              <w:pStyle w:val="TAC"/>
            </w:pPr>
            <w:r w:rsidRPr="00F56DB7">
              <w:t>-</w:t>
            </w:r>
          </w:p>
        </w:tc>
      </w:tr>
      <w:tr w:rsidR="003A2839" w:rsidRPr="00F56DB7" w14:paraId="54E3380D"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1B1F34E7" w14:textId="15E57B6C" w:rsidR="003A2839" w:rsidRPr="00F56DB7" w:rsidRDefault="003A2839">
            <w:pPr>
              <w:pStyle w:val="TAC"/>
              <w:rPr>
                <w:lang w:eastAsia="zh-CN"/>
              </w:rPr>
            </w:pPr>
            <w:r w:rsidRPr="00F56DB7">
              <w:rPr>
                <w:lang w:eastAsia="zh-CN"/>
              </w:rPr>
              <w:t>2</w:t>
            </w:r>
            <w:r w:rsidR="00E43A37" w:rsidRPr="00F56DB7">
              <w:rPr>
                <w:lang w:eastAsia="zh-CN"/>
              </w:rPr>
              <w:t>0</w:t>
            </w:r>
          </w:p>
        </w:tc>
        <w:tc>
          <w:tcPr>
            <w:tcW w:w="4677" w:type="dxa"/>
            <w:gridSpan w:val="2"/>
            <w:tcBorders>
              <w:top w:val="single" w:sz="4" w:space="0" w:color="auto"/>
              <w:left w:val="single" w:sz="4" w:space="0" w:color="auto"/>
              <w:bottom w:val="single" w:sz="4" w:space="0" w:color="auto"/>
              <w:right w:val="single" w:sz="4" w:space="0" w:color="auto"/>
            </w:tcBorders>
            <w:hideMark/>
          </w:tcPr>
          <w:p w14:paraId="173D4B20" w14:textId="77777777" w:rsidR="003A2839" w:rsidRPr="00F56DB7" w:rsidRDefault="003A2839">
            <w:pPr>
              <w:pStyle w:val="TAL"/>
              <w:rPr>
                <w:lang w:eastAsia="zh-CN"/>
              </w:rPr>
            </w:pPr>
            <w:r w:rsidRPr="00F56DB7">
              <w:rPr>
                <w:lang w:eastAsia="zh-CN"/>
              </w:rPr>
              <w:t xml:space="preserve">Check: </w:t>
            </w:r>
            <w:r w:rsidRPr="00F56DB7">
              <w:rPr>
                <w:snapToGrid w:val="0"/>
                <w:lang w:eastAsia="zh-CN"/>
              </w:rPr>
              <w:t>D</w:t>
            </w:r>
            <w:r w:rsidRPr="00F56DB7">
              <w:rPr>
                <w:lang w:eastAsia="zh-CN"/>
              </w:rPr>
              <w:t>oes the UE send ACK?</w:t>
            </w:r>
          </w:p>
          <w:p w14:paraId="2577CFDC" w14:textId="77777777" w:rsidR="003A2839" w:rsidRPr="00F56DB7" w:rsidRDefault="003A2839">
            <w:pPr>
              <w:pStyle w:val="TAL"/>
              <w:rPr>
                <w:lang w:eastAsia="en-US"/>
              </w:rPr>
            </w:pPr>
            <w:r w:rsidRPr="00F56DB7">
              <w:rPr>
                <w:lang w:eastAsia="zh-CN"/>
              </w:rPr>
              <w:t>(Step 5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006DFE79" w14:textId="77777777" w:rsidR="003A2839" w:rsidRPr="00F56DB7" w:rsidRDefault="003A2839">
            <w:pPr>
              <w:pStyle w:val="TAC"/>
            </w:pPr>
            <w:r w:rsidRPr="00F56DB7">
              <w:rPr>
                <w:lang w:eastAsia="zh-CN"/>
              </w:rPr>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16C80961" w14:textId="77777777" w:rsidR="003A2839" w:rsidRPr="00F56DB7" w:rsidRDefault="003A2839">
            <w:pPr>
              <w:pStyle w:val="TAL"/>
            </w:pPr>
            <w:r w:rsidRPr="00F56DB7">
              <w:rPr>
                <w:lang w:eastAsia="zh-CN"/>
              </w:rPr>
              <w:t>ACK</w:t>
            </w:r>
          </w:p>
        </w:tc>
        <w:tc>
          <w:tcPr>
            <w:tcW w:w="567" w:type="dxa"/>
            <w:gridSpan w:val="2"/>
            <w:tcBorders>
              <w:top w:val="single" w:sz="4" w:space="0" w:color="auto"/>
              <w:left w:val="single" w:sz="4" w:space="0" w:color="auto"/>
              <w:bottom w:val="single" w:sz="4" w:space="0" w:color="auto"/>
              <w:right w:val="single" w:sz="4" w:space="0" w:color="auto"/>
            </w:tcBorders>
            <w:hideMark/>
          </w:tcPr>
          <w:p w14:paraId="131C822B" w14:textId="77777777" w:rsidR="003A2839" w:rsidRPr="00F56DB7" w:rsidRDefault="003A2839">
            <w:pPr>
              <w:pStyle w:val="TAC"/>
            </w:pPr>
            <w:r w:rsidRPr="00F56DB7">
              <w:t>1</w:t>
            </w:r>
          </w:p>
        </w:tc>
        <w:tc>
          <w:tcPr>
            <w:tcW w:w="850" w:type="dxa"/>
            <w:gridSpan w:val="2"/>
            <w:tcBorders>
              <w:top w:val="single" w:sz="4" w:space="0" w:color="auto"/>
              <w:left w:val="single" w:sz="4" w:space="0" w:color="auto"/>
              <w:bottom w:val="single" w:sz="4" w:space="0" w:color="auto"/>
              <w:right w:val="single" w:sz="4" w:space="0" w:color="auto"/>
            </w:tcBorders>
            <w:hideMark/>
          </w:tcPr>
          <w:p w14:paraId="47BA65E1" w14:textId="77777777" w:rsidR="003A2839" w:rsidRPr="00F56DB7" w:rsidRDefault="003A2839">
            <w:pPr>
              <w:pStyle w:val="TAC"/>
            </w:pPr>
            <w:r w:rsidRPr="00F56DB7">
              <w:t>P</w:t>
            </w:r>
          </w:p>
        </w:tc>
      </w:tr>
      <w:tr w:rsidR="003A2839" w:rsidRPr="00F56DB7" w14:paraId="55DE8190"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2BEA1BA6" w14:textId="1FBCA93D" w:rsidR="003A2839" w:rsidRPr="00F56DB7" w:rsidRDefault="003A2839">
            <w:pPr>
              <w:pStyle w:val="TAC"/>
              <w:rPr>
                <w:lang w:eastAsia="zh-CN"/>
              </w:rPr>
            </w:pPr>
            <w:r w:rsidRPr="00F56DB7">
              <w:rPr>
                <w:lang w:eastAsia="zh-CN"/>
              </w:rPr>
              <w:t>2</w:t>
            </w:r>
            <w:r w:rsidR="00E43A37" w:rsidRPr="00F56DB7">
              <w:rPr>
                <w:lang w:eastAsia="zh-CN"/>
              </w:rPr>
              <w:t>1</w:t>
            </w:r>
          </w:p>
        </w:tc>
        <w:tc>
          <w:tcPr>
            <w:tcW w:w="4677" w:type="dxa"/>
            <w:gridSpan w:val="2"/>
            <w:tcBorders>
              <w:top w:val="single" w:sz="4" w:space="0" w:color="auto"/>
              <w:left w:val="single" w:sz="4" w:space="0" w:color="auto"/>
              <w:bottom w:val="single" w:sz="4" w:space="0" w:color="auto"/>
              <w:right w:val="single" w:sz="4" w:space="0" w:color="auto"/>
            </w:tcBorders>
            <w:hideMark/>
          </w:tcPr>
          <w:p w14:paraId="4F336960" w14:textId="77777777" w:rsidR="003A2839" w:rsidRPr="00F56DB7" w:rsidRDefault="003A2839">
            <w:pPr>
              <w:pStyle w:val="TAL"/>
              <w:rPr>
                <w:lang w:eastAsia="en-US"/>
              </w:rPr>
            </w:pPr>
            <w:r w:rsidRPr="00F56DB7">
              <w:t>SS sends BYE.</w:t>
            </w:r>
          </w:p>
          <w:p w14:paraId="025E58F4" w14:textId="77777777" w:rsidR="003A2839" w:rsidRPr="00F56DB7" w:rsidRDefault="003A2839">
            <w:pPr>
              <w:pStyle w:val="TAL"/>
              <w:rPr>
                <w:lang w:eastAsia="zh-CN"/>
              </w:rPr>
            </w:pPr>
            <w:r w:rsidRPr="00F56DB7">
              <w:t>(Step 1 of annex A.8)</w:t>
            </w:r>
          </w:p>
        </w:tc>
        <w:tc>
          <w:tcPr>
            <w:tcW w:w="709" w:type="dxa"/>
            <w:gridSpan w:val="2"/>
            <w:tcBorders>
              <w:top w:val="single" w:sz="4" w:space="0" w:color="auto"/>
              <w:left w:val="single" w:sz="4" w:space="0" w:color="auto"/>
              <w:bottom w:val="single" w:sz="4" w:space="0" w:color="auto"/>
              <w:right w:val="single" w:sz="4" w:space="0" w:color="auto"/>
            </w:tcBorders>
            <w:hideMark/>
          </w:tcPr>
          <w:p w14:paraId="78872A48" w14:textId="77777777" w:rsidR="003A2839" w:rsidRPr="00F56DB7" w:rsidRDefault="003A2839">
            <w:pPr>
              <w:pStyle w:val="TAC"/>
              <w:rPr>
                <w:lang w:eastAsia="zh-CN"/>
              </w:rPr>
            </w:pPr>
            <w:r w:rsidRPr="00F56DB7">
              <w:rPr>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746DFB59" w14:textId="77777777" w:rsidR="003A2839" w:rsidRPr="00F56DB7" w:rsidRDefault="003A2839">
            <w:pPr>
              <w:pStyle w:val="TAL"/>
              <w:rPr>
                <w:lang w:eastAsia="zh-CN"/>
              </w:rPr>
            </w:pPr>
            <w:r w:rsidRPr="00F56DB7">
              <w:rPr>
                <w:lang w:eastAsia="zh-CN"/>
              </w:rPr>
              <w:t>BYE</w:t>
            </w:r>
          </w:p>
        </w:tc>
        <w:tc>
          <w:tcPr>
            <w:tcW w:w="567" w:type="dxa"/>
            <w:gridSpan w:val="2"/>
            <w:tcBorders>
              <w:top w:val="single" w:sz="4" w:space="0" w:color="auto"/>
              <w:left w:val="single" w:sz="4" w:space="0" w:color="auto"/>
              <w:bottom w:val="single" w:sz="4" w:space="0" w:color="auto"/>
              <w:right w:val="single" w:sz="4" w:space="0" w:color="auto"/>
            </w:tcBorders>
            <w:hideMark/>
          </w:tcPr>
          <w:p w14:paraId="3A508B87" w14:textId="77777777" w:rsidR="003A2839" w:rsidRPr="00F56DB7" w:rsidRDefault="003A2839">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F05A02C" w14:textId="77777777" w:rsidR="003A2839" w:rsidRPr="00F56DB7" w:rsidRDefault="003A2839">
            <w:pPr>
              <w:pStyle w:val="TAC"/>
              <w:rPr>
                <w:lang w:eastAsia="zh-CN"/>
              </w:rPr>
            </w:pPr>
            <w:r w:rsidRPr="00F56DB7">
              <w:rPr>
                <w:lang w:eastAsia="zh-CN"/>
              </w:rPr>
              <w:t>-</w:t>
            </w:r>
          </w:p>
        </w:tc>
      </w:tr>
      <w:tr w:rsidR="003A2839" w:rsidRPr="00F56DB7" w14:paraId="52AAB812" w14:textId="77777777" w:rsidTr="003A2839">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541D5963" w14:textId="23B55C2F" w:rsidR="003A2839" w:rsidRPr="00F56DB7" w:rsidRDefault="003A2839">
            <w:pPr>
              <w:pStyle w:val="TAC"/>
              <w:rPr>
                <w:lang w:eastAsia="zh-CN"/>
              </w:rPr>
            </w:pPr>
            <w:r w:rsidRPr="00F56DB7">
              <w:rPr>
                <w:lang w:eastAsia="zh-CN"/>
              </w:rPr>
              <w:t>2</w:t>
            </w:r>
            <w:r w:rsidR="00E43A37" w:rsidRPr="00F56DB7">
              <w:rPr>
                <w:lang w:eastAsia="zh-CN"/>
              </w:rPr>
              <w:t>2</w:t>
            </w:r>
          </w:p>
        </w:tc>
        <w:tc>
          <w:tcPr>
            <w:tcW w:w="4677" w:type="dxa"/>
            <w:gridSpan w:val="2"/>
            <w:tcBorders>
              <w:top w:val="single" w:sz="4" w:space="0" w:color="auto"/>
              <w:left w:val="single" w:sz="4" w:space="0" w:color="auto"/>
              <w:bottom w:val="single" w:sz="4" w:space="0" w:color="auto"/>
              <w:right w:val="single" w:sz="4" w:space="0" w:color="auto"/>
            </w:tcBorders>
            <w:hideMark/>
          </w:tcPr>
          <w:p w14:paraId="04FB1046" w14:textId="77777777" w:rsidR="003A2839" w:rsidRPr="00F56DB7" w:rsidRDefault="003A2839">
            <w:pPr>
              <w:pStyle w:val="TAL"/>
              <w:rPr>
                <w:lang w:eastAsia="en-US"/>
              </w:rPr>
            </w:pPr>
            <w:r w:rsidRPr="00F56DB7">
              <w:t xml:space="preserve">UE sends </w:t>
            </w:r>
            <w:r w:rsidRPr="00F56DB7">
              <w:rPr>
                <w:lang w:eastAsia="zh-CN"/>
              </w:rPr>
              <w:t>200 OK.</w:t>
            </w:r>
          </w:p>
          <w:p w14:paraId="2EABF0B9" w14:textId="77777777" w:rsidR="003A2839" w:rsidRPr="00F56DB7" w:rsidRDefault="003A2839">
            <w:pPr>
              <w:pStyle w:val="TAL"/>
            </w:pPr>
            <w:r w:rsidRPr="00F56DB7">
              <w:t>(Step 1 of annex A.8)</w:t>
            </w:r>
          </w:p>
        </w:tc>
        <w:tc>
          <w:tcPr>
            <w:tcW w:w="709" w:type="dxa"/>
            <w:gridSpan w:val="2"/>
            <w:tcBorders>
              <w:top w:val="single" w:sz="4" w:space="0" w:color="auto"/>
              <w:left w:val="single" w:sz="4" w:space="0" w:color="auto"/>
              <w:bottom w:val="single" w:sz="4" w:space="0" w:color="auto"/>
              <w:right w:val="single" w:sz="4" w:space="0" w:color="auto"/>
            </w:tcBorders>
            <w:hideMark/>
          </w:tcPr>
          <w:p w14:paraId="153EB1E4" w14:textId="77777777" w:rsidR="003A2839" w:rsidRPr="00F56DB7" w:rsidRDefault="003A2839">
            <w:pPr>
              <w:pStyle w:val="TAC"/>
              <w:rPr>
                <w:lang w:eastAsia="zh-CN"/>
              </w:rPr>
            </w:pPr>
            <w:r w:rsidRPr="00F56DB7">
              <w:rPr>
                <w:lang w:eastAsia="zh-CN"/>
              </w:rPr>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213B32A6" w14:textId="77777777" w:rsidR="003A2839" w:rsidRPr="00F56DB7" w:rsidRDefault="003A2839">
            <w:pPr>
              <w:pStyle w:val="TAL"/>
              <w:rPr>
                <w:lang w:eastAsia="zh-CN"/>
              </w:rPr>
            </w:pPr>
            <w:r w:rsidRPr="00F56DB7">
              <w:rPr>
                <w:lang w:eastAsia="zh-CN"/>
              </w:rPr>
              <w:t>200 OK</w:t>
            </w:r>
          </w:p>
        </w:tc>
        <w:tc>
          <w:tcPr>
            <w:tcW w:w="567" w:type="dxa"/>
            <w:gridSpan w:val="2"/>
            <w:tcBorders>
              <w:top w:val="single" w:sz="4" w:space="0" w:color="auto"/>
              <w:left w:val="single" w:sz="4" w:space="0" w:color="auto"/>
              <w:bottom w:val="single" w:sz="4" w:space="0" w:color="auto"/>
              <w:right w:val="single" w:sz="4" w:space="0" w:color="auto"/>
            </w:tcBorders>
            <w:hideMark/>
          </w:tcPr>
          <w:p w14:paraId="7712D455" w14:textId="77777777" w:rsidR="003A2839" w:rsidRPr="00F56DB7" w:rsidRDefault="003A2839">
            <w:pPr>
              <w:pStyle w:val="TAC"/>
              <w:rPr>
                <w:lang w:eastAsia="zh-CN"/>
              </w:rPr>
            </w:pPr>
            <w:r w:rsidRPr="00F56DB7">
              <w:rPr>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2868AC67" w14:textId="77777777" w:rsidR="003A2839" w:rsidRPr="00F56DB7" w:rsidRDefault="003A2839">
            <w:pPr>
              <w:pStyle w:val="TAC"/>
              <w:rPr>
                <w:lang w:eastAsia="zh-CN"/>
              </w:rPr>
            </w:pPr>
            <w:r w:rsidRPr="00F56DB7">
              <w:rPr>
                <w:lang w:eastAsia="zh-CN"/>
              </w:rPr>
              <w:t>-</w:t>
            </w:r>
          </w:p>
        </w:tc>
      </w:tr>
    </w:tbl>
    <w:p w14:paraId="7A645D68" w14:textId="77777777" w:rsidR="003A2839" w:rsidRPr="00F56DB7" w:rsidRDefault="003A2839" w:rsidP="003A2839">
      <w:pPr>
        <w:rPr>
          <w:rFonts w:ascii="MS LineDraw" w:hAnsi="MS LineDraw" w:cs="MS LineDraw"/>
          <w:lang w:eastAsia="en-US"/>
        </w:rPr>
      </w:pPr>
    </w:p>
    <w:p w14:paraId="77605AEF" w14:textId="77777777" w:rsidR="003A2839" w:rsidRPr="00F56DB7" w:rsidRDefault="003A2839" w:rsidP="003A2839">
      <w:pPr>
        <w:pStyle w:val="H6"/>
      </w:pPr>
      <w:r w:rsidRPr="00F56DB7">
        <w:t>10.9.3.3</w:t>
      </w:r>
      <w:r w:rsidRPr="00F56DB7">
        <w:tab/>
        <w:t>Specific message contents</w:t>
      </w:r>
    </w:p>
    <w:p w14:paraId="686C22FC" w14:textId="77777777" w:rsidR="00E43A37" w:rsidRPr="00F56DB7" w:rsidRDefault="00E43A37" w:rsidP="00E43A37">
      <w:pPr>
        <w:keepNext/>
        <w:keepLines/>
        <w:spacing w:before="60"/>
        <w:jc w:val="center"/>
        <w:rPr>
          <w:rFonts w:ascii="Arial" w:hAnsi="Arial"/>
          <w:b/>
        </w:rPr>
      </w:pPr>
      <w:r w:rsidRPr="00F56DB7">
        <w:rPr>
          <w:rFonts w:ascii="Arial" w:hAnsi="Arial"/>
          <w:b/>
        </w:rPr>
        <w:t>Table 10.</w:t>
      </w:r>
      <w:r w:rsidRPr="00F56DB7">
        <w:rPr>
          <w:rFonts w:ascii="Arial" w:hAnsi="Arial"/>
          <w:b/>
          <w:lang w:eastAsia="ja-JP"/>
        </w:rPr>
        <w:t>9</w:t>
      </w:r>
      <w:r w:rsidRPr="00F56DB7">
        <w:rPr>
          <w:rFonts w:ascii="Arial" w:hAnsi="Arial"/>
          <w:b/>
        </w:rPr>
        <w:t xml:space="preserve">.3.3-1: </w:t>
      </w:r>
      <w:r w:rsidRPr="00F56DB7">
        <w:rPr>
          <w:rFonts w:ascii="Arial" w:hAnsi="Arial"/>
          <w:b/>
          <w:lang w:eastAsia="ja-JP"/>
        </w:rPr>
        <w:t>403 Forbidden</w:t>
      </w:r>
      <w:r w:rsidRPr="00F56DB7">
        <w:rPr>
          <w:rFonts w:ascii="Arial" w:hAnsi="Arial"/>
          <w:b/>
        </w:rPr>
        <w:t xml:space="preserve"> (step </w:t>
      </w:r>
      <w:r w:rsidRPr="00F56DB7">
        <w:rPr>
          <w:rFonts w:ascii="Arial" w:hAnsi="Arial"/>
          <w:b/>
          <w:lang w:eastAsia="ja-JP"/>
        </w:rPr>
        <w:t>15</w:t>
      </w:r>
      <w:r w:rsidRPr="00F56DB7">
        <w:rPr>
          <w:rFonts w:ascii="Arial" w:hAnsi="Arial"/>
          <w:b/>
        </w:rPr>
        <w:t>, table 10.</w:t>
      </w:r>
      <w:r w:rsidRPr="00F56DB7">
        <w:rPr>
          <w:rFonts w:ascii="Arial" w:hAnsi="Arial"/>
          <w:b/>
          <w:lang w:eastAsia="ja-JP"/>
        </w:rPr>
        <w:t>9</w:t>
      </w:r>
      <w:r w:rsidRPr="00F56DB7">
        <w:rPr>
          <w:rFonts w:ascii="Arial" w:hAnsi="Arial"/>
          <w:b/>
        </w:rPr>
        <w:t>.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705"/>
      </w:tblGrid>
      <w:tr w:rsidR="00E43A37" w:rsidRPr="00F56DB7" w14:paraId="32B8C103" w14:textId="77777777" w:rsidTr="00CC08CF">
        <w:trPr>
          <w:jc w:val="center"/>
        </w:trPr>
        <w:tc>
          <w:tcPr>
            <w:tcW w:w="9705" w:type="dxa"/>
            <w:tcBorders>
              <w:top w:val="single" w:sz="4" w:space="0" w:color="auto"/>
              <w:left w:val="single" w:sz="4" w:space="0" w:color="auto"/>
              <w:bottom w:val="single" w:sz="4" w:space="0" w:color="auto"/>
              <w:right w:val="single" w:sz="4" w:space="0" w:color="auto"/>
            </w:tcBorders>
            <w:hideMark/>
          </w:tcPr>
          <w:p w14:paraId="17870ADF" w14:textId="2617DE90" w:rsidR="00E43A37" w:rsidRPr="00F56DB7" w:rsidRDefault="00E43A37" w:rsidP="00CC08CF">
            <w:pPr>
              <w:keepNext/>
              <w:keepLines/>
              <w:spacing w:after="0"/>
              <w:rPr>
                <w:rFonts w:ascii="Arial" w:hAnsi="Arial"/>
                <w:sz w:val="18"/>
              </w:rPr>
            </w:pPr>
            <w:r w:rsidRPr="00F56DB7">
              <w:rPr>
                <w:rFonts w:ascii="Arial" w:hAnsi="Arial"/>
                <w:sz w:val="18"/>
              </w:rPr>
              <w:t>Derivation Path: TS 34.229-1 [2], Annex A.3.2</w:t>
            </w:r>
            <w:r w:rsidR="00B53202" w:rsidRPr="00F56DB7">
              <w:rPr>
                <w:rFonts w:ascii="Arial" w:hAnsi="Arial"/>
                <w:sz w:val="18"/>
              </w:rPr>
              <w:t xml:space="preserve"> with condition A1.</w:t>
            </w:r>
          </w:p>
        </w:tc>
      </w:tr>
    </w:tbl>
    <w:p w14:paraId="74D16C2C" w14:textId="77777777" w:rsidR="00E43A37" w:rsidRPr="00F56DB7" w:rsidRDefault="00E43A37" w:rsidP="00E43A37">
      <w:pPr>
        <w:pStyle w:val="TH"/>
        <w:jc w:val="left"/>
      </w:pPr>
    </w:p>
    <w:p w14:paraId="468D8247" w14:textId="734EA3D2" w:rsidR="003A2839" w:rsidRPr="00F56DB7" w:rsidRDefault="003A2839" w:rsidP="003A2839">
      <w:pPr>
        <w:pStyle w:val="TH"/>
      </w:pPr>
      <w:r w:rsidRPr="00F56DB7">
        <w:t>Table 10.9.3.3-</w:t>
      </w:r>
      <w:r w:rsidR="00E43A37" w:rsidRPr="00F56DB7">
        <w:t>2</w:t>
      </w:r>
      <w:r w:rsidRPr="00F56DB7">
        <w:t>: INVITE (step 1</w:t>
      </w:r>
      <w:r w:rsidR="00E43A37" w:rsidRPr="00F56DB7">
        <w:t>6</w:t>
      </w:r>
      <w:r w:rsidRPr="00F56DB7">
        <w:t>, table 10.9.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705"/>
      </w:tblGrid>
      <w:tr w:rsidR="003A2839" w:rsidRPr="00F56DB7" w14:paraId="4B285555" w14:textId="77777777" w:rsidTr="00A013F4">
        <w:trPr>
          <w:jc w:val="center"/>
        </w:trPr>
        <w:tc>
          <w:tcPr>
            <w:tcW w:w="9705" w:type="dxa"/>
            <w:tcBorders>
              <w:top w:val="single" w:sz="4" w:space="0" w:color="auto"/>
              <w:left w:val="single" w:sz="4" w:space="0" w:color="auto"/>
              <w:bottom w:val="single" w:sz="4" w:space="0" w:color="auto"/>
              <w:right w:val="single" w:sz="4" w:space="0" w:color="auto"/>
            </w:tcBorders>
            <w:hideMark/>
          </w:tcPr>
          <w:p w14:paraId="3DCBB695" w14:textId="3BEDD4F4" w:rsidR="003A2839" w:rsidRPr="00F56DB7" w:rsidRDefault="003A2839">
            <w:pPr>
              <w:pStyle w:val="TAH"/>
              <w:jc w:val="left"/>
              <w:rPr>
                <w:b w:val="0"/>
              </w:rPr>
            </w:pPr>
            <w:r w:rsidRPr="00F56DB7">
              <w:rPr>
                <w:b w:val="0"/>
              </w:rPr>
              <w:t xml:space="preserve">Derivation Path: </w:t>
            </w:r>
            <w:r w:rsidR="00495DA3" w:rsidRPr="00F56DB7">
              <w:rPr>
                <w:b w:val="0"/>
              </w:rPr>
              <w:t>Annex A.6, Step 1</w:t>
            </w:r>
            <w:r w:rsidR="00B53202" w:rsidRPr="00F56DB7">
              <w:rPr>
                <w:b w:val="0"/>
              </w:rPr>
              <w:t xml:space="preserve"> with condition A6 instead of A7.</w:t>
            </w:r>
          </w:p>
        </w:tc>
      </w:tr>
    </w:tbl>
    <w:p w14:paraId="20C88905" w14:textId="77777777" w:rsidR="003A2839" w:rsidRPr="00F56DB7" w:rsidRDefault="003A2839" w:rsidP="003A2839">
      <w:pPr>
        <w:rPr>
          <w:lang w:eastAsia="en-US"/>
        </w:rPr>
      </w:pPr>
    </w:p>
    <w:p w14:paraId="483D5A3C" w14:textId="3C71F911" w:rsidR="003A2839" w:rsidRPr="00F56DB7" w:rsidRDefault="003A2839" w:rsidP="003A2839">
      <w:pPr>
        <w:pStyle w:val="TH"/>
      </w:pPr>
      <w:r w:rsidRPr="00F56DB7">
        <w:t>Table 10.9.3.3-</w:t>
      </w:r>
      <w:r w:rsidR="00E43A37" w:rsidRPr="00F56DB7">
        <w:t>3</w:t>
      </w:r>
      <w:r w:rsidRPr="00F56DB7">
        <w:t>: 180 Ringing (step 1</w:t>
      </w:r>
      <w:r w:rsidR="00AF7BB4" w:rsidRPr="00F56DB7">
        <w:t>8</w:t>
      </w:r>
      <w:r w:rsidRPr="00F56DB7">
        <w:t>, table 10.9.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705"/>
      </w:tblGrid>
      <w:tr w:rsidR="003A2839" w:rsidRPr="00F56DB7" w14:paraId="5A037F3B" w14:textId="77777777" w:rsidTr="003A2839">
        <w:trPr>
          <w:jc w:val="center"/>
        </w:trPr>
        <w:tc>
          <w:tcPr>
            <w:tcW w:w="9700" w:type="dxa"/>
            <w:tcBorders>
              <w:top w:val="single" w:sz="4" w:space="0" w:color="auto"/>
              <w:left w:val="single" w:sz="4" w:space="0" w:color="auto"/>
              <w:bottom w:val="single" w:sz="4" w:space="0" w:color="auto"/>
              <w:right w:val="single" w:sz="4" w:space="0" w:color="auto"/>
            </w:tcBorders>
            <w:hideMark/>
          </w:tcPr>
          <w:p w14:paraId="74BB8C55" w14:textId="2E0F6A96" w:rsidR="003A2839" w:rsidRPr="00F56DB7" w:rsidRDefault="003A2839">
            <w:pPr>
              <w:pStyle w:val="TAH"/>
              <w:jc w:val="left"/>
              <w:rPr>
                <w:b w:val="0"/>
              </w:rPr>
            </w:pPr>
            <w:r w:rsidRPr="00F56DB7">
              <w:rPr>
                <w:b w:val="0"/>
              </w:rPr>
              <w:t>Derivation Path:</w:t>
            </w:r>
            <w:r w:rsidR="00B53202" w:rsidRPr="00F56DB7">
              <w:rPr>
                <w:b w:val="0"/>
              </w:rPr>
              <w:t xml:space="preserve"> Annex A.6, Step 3 with condition A7 instead of A8.</w:t>
            </w:r>
          </w:p>
        </w:tc>
      </w:tr>
    </w:tbl>
    <w:p w14:paraId="5334D911" w14:textId="77777777" w:rsidR="003A2839" w:rsidRPr="00F56DB7" w:rsidRDefault="003A2839" w:rsidP="003A2839">
      <w:pPr>
        <w:rPr>
          <w:lang w:eastAsia="en-US"/>
        </w:rPr>
      </w:pPr>
    </w:p>
    <w:p w14:paraId="2D784AD3" w14:textId="1A725DBA" w:rsidR="003A2839" w:rsidRPr="00F56DB7" w:rsidRDefault="003A2839" w:rsidP="003A2839">
      <w:pPr>
        <w:pStyle w:val="TH"/>
      </w:pPr>
      <w:r w:rsidRPr="00F56DB7">
        <w:t>Table 10.9.3.3-</w:t>
      </w:r>
      <w:r w:rsidR="008111CA" w:rsidRPr="00F56DB7">
        <w:t>4</w:t>
      </w:r>
      <w:r w:rsidRPr="00F56DB7">
        <w:t>: 200 OK</w:t>
      </w:r>
      <w:r w:rsidR="00B53202" w:rsidRPr="00F56DB7">
        <w:t xml:space="preserve"> for INVITE</w:t>
      </w:r>
      <w:r w:rsidRPr="00F56DB7">
        <w:t xml:space="preserve"> (step </w:t>
      </w:r>
      <w:r w:rsidR="00AF7BB4" w:rsidRPr="00F56DB7">
        <w:t>19</w:t>
      </w:r>
      <w:r w:rsidRPr="00F56DB7">
        <w:t>, table 10.9.3.2-1)</w:t>
      </w:r>
    </w:p>
    <w:tbl>
      <w:tblPr>
        <w:tblW w:w="981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815"/>
      </w:tblGrid>
      <w:tr w:rsidR="003A2839" w:rsidRPr="00F56DB7" w14:paraId="4CD21DF2" w14:textId="77777777" w:rsidTr="00A013F4">
        <w:trPr>
          <w:jc w:val="center"/>
        </w:trPr>
        <w:tc>
          <w:tcPr>
            <w:tcW w:w="9815" w:type="dxa"/>
            <w:tcBorders>
              <w:top w:val="single" w:sz="4" w:space="0" w:color="auto"/>
              <w:left w:val="single" w:sz="4" w:space="0" w:color="auto"/>
              <w:bottom w:val="single" w:sz="4" w:space="0" w:color="auto"/>
              <w:right w:val="single" w:sz="4" w:space="0" w:color="auto"/>
            </w:tcBorders>
            <w:hideMark/>
          </w:tcPr>
          <w:p w14:paraId="7ADB5ED5" w14:textId="72AB3175" w:rsidR="003A2839" w:rsidRPr="00F56DB7" w:rsidRDefault="003A2839">
            <w:pPr>
              <w:pStyle w:val="TAH"/>
              <w:jc w:val="left"/>
              <w:rPr>
                <w:b w:val="0"/>
              </w:rPr>
            </w:pPr>
            <w:r w:rsidRPr="00F56DB7">
              <w:rPr>
                <w:b w:val="0"/>
              </w:rPr>
              <w:t xml:space="preserve">Derivation Path: </w:t>
            </w:r>
            <w:r w:rsidR="00495DA3" w:rsidRPr="00F56DB7">
              <w:rPr>
                <w:b w:val="0"/>
              </w:rPr>
              <w:t>Annex A.6, Step 4</w:t>
            </w:r>
            <w:r w:rsidR="00B53202" w:rsidRPr="00F56DB7">
              <w:rPr>
                <w:b w:val="0"/>
              </w:rPr>
              <w:t xml:space="preserve"> with condition A7 instead of A6.</w:t>
            </w:r>
          </w:p>
        </w:tc>
      </w:tr>
    </w:tbl>
    <w:p w14:paraId="5D30A30B" w14:textId="77777777" w:rsidR="003A2839" w:rsidRPr="00F56DB7" w:rsidRDefault="003A2839" w:rsidP="003A2839">
      <w:pPr>
        <w:keepNext/>
        <w:rPr>
          <w:lang w:eastAsia="en-US"/>
        </w:rPr>
      </w:pPr>
    </w:p>
    <w:p w14:paraId="2DEBB33D" w14:textId="0C14AA5B" w:rsidR="003A2839" w:rsidRPr="00F56DB7" w:rsidRDefault="003A2839" w:rsidP="003A2839">
      <w:pPr>
        <w:pStyle w:val="TH"/>
      </w:pPr>
      <w:r w:rsidRPr="00F56DB7">
        <w:t>Table 10.9.3.3-</w:t>
      </w:r>
      <w:r w:rsidR="008111CA" w:rsidRPr="00F56DB7">
        <w:t>5</w:t>
      </w:r>
      <w:r w:rsidRPr="00F56DB7">
        <w:t>: BYE (step 2</w:t>
      </w:r>
      <w:r w:rsidR="00AF7BB4" w:rsidRPr="00F56DB7">
        <w:t>1</w:t>
      </w:r>
      <w:r w:rsidRPr="00F56DB7">
        <w:t>, table 10.9.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705"/>
      </w:tblGrid>
      <w:tr w:rsidR="003A2839" w:rsidRPr="00F56DB7" w14:paraId="54593E25" w14:textId="77777777" w:rsidTr="003A2839">
        <w:trPr>
          <w:jc w:val="center"/>
        </w:trPr>
        <w:tc>
          <w:tcPr>
            <w:tcW w:w="9700" w:type="dxa"/>
            <w:tcBorders>
              <w:top w:val="single" w:sz="4" w:space="0" w:color="auto"/>
              <w:left w:val="single" w:sz="4" w:space="0" w:color="auto"/>
              <w:bottom w:val="single" w:sz="4" w:space="0" w:color="auto"/>
              <w:right w:val="single" w:sz="4" w:space="0" w:color="auto"/>
            </w:tcBorders>
            <w:hideMark/>
          </w:tcPr>
          <w:p w14:paraId="4648079F" w14:textId="749BF9D0" w:rsidR="003A2839" w:rsidRPr="00F56DB7" w:rsidRDefault="003A2839">
            <w:pPr>
              <w:pStyle w:val="TAH"/>
              <w:jc w:val="left"/>
              <w:rPr>
                <w:b w:val="0"/>
              </w:rPr>
            </w:pPr>
            <w:r w:rsidRPr="00F56DB7">
              <w:rPr>
                <w:b w:val="0"/>
              </w:rPr>
              <w:t>Derivation Path: TS 34.229-1 [2], Annex A.2.8</w:t>
            </w:r>
            <w:r w:rsidR="00B53202" w:rsidRPr="00F56DB7">
              <w:rPr>
                <w:b w:val="0"/>
              </w:rPr>
              <w:t xml:space="preserve"> with c</w:t>
            </w:r>
            <w:r w:rsidRPr="00F56DB7">
              <w:rPr>
                <w:b w:val="0"/>
              </w:rPr>
              <w:t>ondition</w:t>
            </w:r>
            <w:r w:rsidR="00B53202" w:rsidRPr="00F56DB7">
              <w:rPr>
                <w:b w:val="0"/>
              </w:rPr>
              <w:t xml:space="preserve"> A9</w:t>
            </w:r>
            <w:r w:rsidRPr="00F56DB7">
              <w:rPr>
                <w:b w:val="0"/>
              </w:rPr>
              <w:t>.</w:t>
            </w:r>
          </w:p>
        </w:tc>
      </w:tr>
    </w:tbl>
    <w:p w14:paraId="7EB1F40B" w14:textId="77777777" w:rsidR="003A2839" w:rsidRPr="00F56DB7" w:rsidRDefault="003A2839" w:rsidP="003A2839">
      <w:pPr>
        <w:rPr>
          <w:lang w:eastAsia="en-US"/>
        </w:rPr>
      </w:pPr>
    </w:p>
    <w:p w14:paraId="5B4579F5" w14:textId="77777777" w:rsidR="0019012C" w:rsidRPr="00F56DB7" w:rsidRDefault="0019012C" w:rsidP="00CD03F3">
      <w:pPr>
        <w:pStyle w:val="Heading2"/>
        <w:rPr>
          <w:rFonts w:eastAsia="Wingdings"/>
        </w:rPr>
      </w:pPr>
      <w:bookmarkStart w:id="1494" w:name="_Toc90889161"/>
      <w:bookmarkStart w:id="1495" w:name="_Toc99872671"/>
      <w:bookmarkStart w:id="1496" w:name="_Toc210837503"/>
      <w:bookmarkStart w:id="1497" w:name="_Toc84254395"/>
      <w:bookmarkStart w:id="1498" w:name="_Toc84255190"/>
      <w:r w:rsidRPr="00F56DB7">
        <w:rPr>
          <w:rFonts w:eastAsia="Wingdings"/>
        </w:rPr>
        <w:t>10.</w:t>
      </w:r>
      <w:r w:rsidRPr="00F56DB7">
        <w:rPr>
          <w:rFonts w:cs="Arial"/>
          <w:lang w:eastAsia="ja-JP"/>
        </w:rPr>
        <w:t>10</w:t>
      </w:r>
      <w:r w:rsidRPr="00F56DB7">
        <w:rPr>
          <w:rFonts w:eastAsia="Wingdings"/>
        </w:rPr>
        <w:tab/>
        <w:t>Emergency call without emergency registration / Failure of registration / Rejected by 403(Forbidden)</w:t>
      </w:r>
      <w:bookmarkEnd w:id="1494"/>
      <w:bookmarkEnd w:id="1495"/>
      <w:bookmarkEnd w:id="1496"/>
    </w:p>
    <w:p w14:paraId="136489BE" w14:textId="77777777" w:rsidR="0019012C" w:rsidRPr="00F56DB7" w:rsidRDefault="0019012C" w:rsidP="00CD03F3">
      <w:pPr>
        <w:pStyle w:val="H6"/>
      </w:pPr>
      <w:r w:rsidRPr="00F56DB7">
        <w:t>10.</w:t>
      </w:r>
      <w:r w:rsidRPr="00F56DB7">
        <w:rPr>
          <w:lang w:eastAsia="ja-JP"/>
        </w:rPr>
        <w:t>10</w:t>
      </w:r>
      <w:r w:rsidRPr="00F56DB7">
        <w:t>.1</w:t>
      </w:r>
      <w:r w:rsidRPr="00F56DB7">
        <w:tab/>
        <w:t>Test Purpose (TP)</w:t>
      </w:r>
    </w:p>
    <w:p w14:paraId="1304FA6B" w14:textId="77777777" w:rsidR="0019012C" w:rsidRPr="00F56DB7" w:rsidRDefault="0019012C" w:rsidP="00CD03F3">
      <w:pPr>
        <w:pStyle w:val="H6"/>
        <w:rPr>
          <w:rFonts w:eastAsia="MT Extra"/>
        </w:rPr>
      </w:pPr>
      <w:r w:rsidRPr="00F56DB7">
        <w:t>(1)</w:t>
      </w:r>
    </w:p>
    <w:p w14:paraId="41079DC8" w14:textId="77777777" w:rsidR="0019012C" w:rsidRPr="00F56DB7" w:rsidRDefault="0019012C" w:rsidP="00CD03F3">
      <w:pPr>
        <w:pStyle w:val="PL"/>
      </w:pPr>
      <w:r w:rsidRPr="00F56DB7">
        <w:rPr>
          <w:b/>
        </w:rPr>
        <w:t>with</w:t>
      </w:r>
      <w:r w:rsidRPr="00F56DB7">
        <w:t xml:space="preserve"> { UE being registered to IMS in V-PLMN and being made to initiate an emergency call }</w:t>
      </w:r>
    </w:p>
    <w:p w14:paraId="5C3CE35D" w14:textId="77777777" w:rsidR="0019012C" w:rsidRPr="00F56DB7" w:rsidRDefault="0019012C" w:rsidP="00CD03F3">
      <w:pPr>
        <w:pStyle w:val="PL"/>
      </w:pPr>
      <w:r w:rsidRPr="00F56DB7">
        <w:rPr>
          <w:b/>
        </w:rPr>
        <w:t>ensure</w:t>
      </w:r>
      <w:r w:rsidRPr="00F56DB7">
        <w:t xml:space="preserve"> that {</w:t>
      </w:r>
    </w:p>
    <w:p w14:paraId="26EB3B3B" w14:textId="77777777" w:rsidR="0019012C" w:rsidRPr="00F56DB7" w:rsidRDefault="0019012C" w:rsidP="00CD03F3">
      <w:pPr>
        <w:pStyle w:val="PL"/>
      </w:pPr>
      <w:r w:rsidRPr="00F56DB7">
        <w:t xml:space="preserve">  </w:t>
      </w:r>
      <w:r w:rsidRPr="00F56DB7">
        <w:rPr>
          <w:b/>
        </w:rPr>
        <w:t>when</w:t>
      </w:r>
      <w:r w:rsidRPr="00F56DB7">
        <w:t xml:space="preserve"> { UE attempts IMS emergency registration and visited network declines by sending 403 Forbidden }</w:t>
      </w:r>
    </w:p>
    <w:p w14:paraId="294C151C" w14:textId="77777777" w:rsidR="0019012C" w:rsidRPr="00F56DB7" w:rsidRDefault="0019012C" w:rsidP="00CD03F3">
      <w:pPr>
        <w:pStyle w:val="PL"/>
      </w:pPr>
      <w:r w:rsidRPr="00F56DB7">
        <w:t xml:space="preserve">    </w:t>
      </w:r>
      <w:r w:rsidRPr="00F56DB7">
        <w:rPr>
          <w:b/>
        </w:rPr>
        <w:t>then</w:t>
      </w:r>
      <w:r w:rsidRPr="00F56DB7">
        <w:t xml:space="preserve"> { UE initiates and completes anonymous IMS emergency calls on non-protected ports }</w:t>
      </w:r>
    </w:p>
    <w:p w14:paraId="66D2A25E" w14:textId="77777777" w:rsidR="0019012C" w:rsidRPr="00F56DB7" w:rsidRDefault="0019012C" w:rsidP="00CD03F3">
      <w:pPr>
        <w:pStyle w:val="PL"/>
        <w:rPr>
          <w:b/>
        </w:rPr>
      </w:pPr>
      <w:r w:rsidRPr="00F56DB7">
        <w:rPr>
          <w:b/>
        </w:rPr>
        <w:t>}</w:t>
      </w:r>
    </w:p>
    <w:p w14:paraId="39ABF020" w14:textId="77777777" w:rsidR="0019012C" w:rsidRPr="00F56DB7" w:rsidRDefault="0019012C" w:rsidP="00CD03F3">
      <w:pPr>
        <w:pStyle w:val="PL"/>
      </w:pPr>
    </w:p>
    <w:p w14:paraId="1427DEC2" w14:textId="77777777" w:rsidR="0019012C" w:rsidRPr="00F56DB7" w:rsidRDefault="0019012C" w:rsidP="00CD03F3">
      <w:pPr>
        <w:pStyle w:val="H6"/>
      </w:pPr>
      <w:r w:rsidRPr="00F56DB7">
        <w:t>10.</w:t>
      </w:r>
      <w:r w:rsidRPr="00F56DB7">
        <w:rPr>
          <w:lang w:eastAsia="ja-JP"/>
        </w:rPr>
        <w:t>10</w:t>
      </w:r>
      <w:r w:rsidRPr="00F56DB7">
        <w:t>.2</w:t>
      </w:r>
      <w:r w:rsidRPr="00F56DB7">
        <w:tab/>
        <w:t>Conformance Requirements</w:t>
      </w:r>
    </w:p>
    <w:p w14:paraId="589977DD" w14:textId="77777777" w:rsidR="0019012C" w:rsidRPr="00F56DB7" w:rsidRDefault="0019012C" w:rsidP="0019012C">
      <w:r w:rsidRPr="00F56DB7">
        <w:t>The conformance requirements covered in the present test case are, unless otherwise stated, Rel-15 requirements.</w:t>
      </w:r>
    </w:p>
    <w:p w14:paraId="12984CC1" w14:textId="77777777" w:rsidR="0019012C" w:rsidRPr="00F56DB7" w:rsidRDefault="0019012C" w:rsidP="0019012C">
      <w:pPr>
        <w:ind w:left="568" w:hanging="284"/>
      </w:pPr>
      <w:r w:rsidRPr="00F56DB7">
        <w:t>[TS 24.229, clause 5.1.1.2.1]</w:t>
      </w:r>
    </w:p>
    <w:p w14:paraId="77C53810" w14:textId="77777777" w:rsidR="0019012C" w:rsidRPr="00F56DB7" w:rsidRDefault="0019012C" w:rsidP="0019012C">
      <w:pPr>
        <w:ind w:left="568" w:hanging="284"/>
      </w:pPr>
      <w:r w:rsidRPr="00F56DB7">
        <w:t>On sending an unprotected REGISTER request, the UE shall populate the header fields as follows:</w:t>
      </w:r>
    </w:p>
    <w:p w14:paraId="6404C79B" w14:textId="77777777" w:rsidR="0019012C" w:rsidRPr="00F56DB7" w:rsidRDefault="0019012C" w:rsidP="0019012C">
      <w:pPr>
        <w:ind w:left="568"/>
      </w:pPr>
      <w:r w:rsidRPr="00F56DB7">
        <w:t>a)</w:t>
      </w:r>
      <w:r w:rsidRPr="00F56DB7">
        <w:tab/>
        <w:t>a From header field set to the SIP URI that contains:</w:t>
      </w:r>
    </w:p>
    <w:p w14:paraId="266A60A6" w14:textId="77777777" w:rsidR="0019012C" w:rsidRPr="00F56DB7" w:rsidRDefault="0019012C" w:rsidP="0019012C">
      <w:pPr>
        <w:ind w:left="1136" w:hanging="284"/>
      </w:pPr>
      <w:r w:rsidRPr="00F56DB7">
        <w:t>1)</w:t>
      </w:r>
      <w:r w:rsidRPr="00F56DB7">
        <w:tab/>
        <w:t>if the UE supports RFC 6140 [191] and performs the functions of an external attached network, the main URI of the UE; else</w:t>
      </w:r>
    </w:p>
    <w:p w14:paraId="5A0A83E4" w14:textId="77777777" w:rsidR="0019012C" w:rsidRPr="00F56DB7" w:rsidRDefault="0019012C" w:rsidP="0019012C">
      <w:pPr>
        <w:ind w:left="568" w:firstLine="284"/>
      </w:pPr>
      <w:r w:rsidRPr="00F56DB7">
        <w:t>2)</w:t>
      </w:r>
      <w:r w:rsidRPr="00F56DB7">
        <w:tab/>
        <w:t>the public user identity to be registered;</w:t>
      </w:r>
    </w:p>
    <w:p w14:paraId="60729585" w14:textId="77777777" w:rsidR="0019012C" w:rsidRPr="00F56DB7" w:rsidRDefault="0019012C" w:rsidP="0019012C">
      <w:pPr>
        <w:ind w:left="568"/>
      </w:pPr>
      <w:r w:rsidRPr="00F56DB7">
        <w:t>b)</w:t>
      </w:r>
      <w:r w:rsidRPr="00F56DB7">
        <w:tab/>
        <w:t>a To header field set to the SIP URI that contains:</w:t>
      </w:r>
    </w:p>
    <w:p w14:paraId="26DF0B66" w14:textId="77777777" w:rsidR="0019012C" w:rsidRPr="00F56DB7" w:rsidRDefault="0019012C" w:rsidP="0019012C">
      <w:pPr>
        <w:ind w:left="852"/>
      </w:pPr>
      <w:r w:rsidRPr="00F56DB7">
        <w:t>1)</w:t>
      </w:r>
      <w:r w:rsidRPr="00F56DB7">
        <w:tab/>
        <w:t>if the UE supports RFC 6140 [191] and performs the functions of an external attached network, the main URI of the UE; else</w:t>
      </w:r>
    </w:p>
    <w:p w14:paraId="55C51A1A" w14:textId="77777777" w:rsidR="0019012C" w:rsidRPr="00F56DB7" w:rsidRDefault="0019012C" w:rsidP="0019012C">
      <w:pPr>
        <w:ind w:left="568" w:firstLine="284"/>
      </w:pPr>
      <w:r w:rsidRPr="00F56DB7">
        <w:t>2)</w:t>
      </w:r>
      <w:r w:rsidRPr="00F56DB7">
        <w:tab/>
        <w:t>the public user identity to be registered;</w:t>
      </w:r>
    </w:p>
    <w:p w14:paraId="05872D51" w14:textId="77777777" w:rsidR="0019012C" w:rsidRPr="00F56DB7" w:rsidRDefault="0019012C" w:rsidP="0019012C">
      <w:pPr>
        <w:ind w:left="852" w:hanging="284"/>
      </w:pPr>
      <w:r w:rsidRPr="00F56DB7">
        <w:t>c)</w:t>
      </w:r>
      <w:r w:rsidRPr="00F56DB7">
        <w:tab/>
        <w:t xml:space="preserve">a Contact header field set to include SIP URI(s) containing the IP address or FQDN of the UE in the </w:t>
      </w:r>
      <w:proofErr w:type="spellStart"/>
      <w:r w:rsidRPr="00F56DB7">
        <w:t>hostport</w:t>
      </w:r>
      <w:proofErr w:type="spellEnd"/>
      <w:r w:rsidRPr="00F56DB7">
        <w:t xml:space="preserve"> parameter. If the UE:</w:t>
      </w:r>
    </w:p>
    <w:p w14:paraId="2DE2360C" w14:textId="77777777" w:rsidR="0019012C" w:rsidRPr="00F56DB7" w:rsidRDefault="0019012C" w:rsidP="0019012C">
      <w:pPr>
        <w:ind w:left="568" w:firstLine="284"/>
      </w:pPr>
      <w:r w:rsidRPr="00F56DB7">
        <w:t>1)</w:t>
      </w:r>
      <w:r w:rsidRPr="00F56DB7">
        <w:tab/>
        <w:t>supports GRUU (see table A.4, item A.4/53);</w:t>
      </w:r>
    </w:p>
    <w:p w14:paraId="5A4037FC" w14:textId="77777777" w:rsidR="0019012C" w:rsidRPr="00F56DB7" w:rsidRDefault="0019012C" w:rsidP="0019012C">
      <w:pPr>
        <w:ind w:left="568" w:firstLine="284"/>
      </w:pPr>
      <w:r w:rsidRPr="00F56DB7">
        <w:t>2)</w:t>
      </w:r>
      <w:r w:rsidRPr="00F56DB7">
        <w:tab/>
        <w:t>supports multiple registrations;</w:t>
      </w:r>
    </w:p>
    <w:p w14:paraId="6CB09F47" w14:textId="77777777" w:rsidR="0019012C" w:rsidRPr="00F56DB7" w:rsidRDefault="0019012C" w:rsidP="0019012C">
      <w:pPr>
        <w:ind w:left="568" w:firstLine="284"/>
      </w:pPr>
      <w:r w:rsidRPr="00F56DB7">
        <w:t>3)</w:t>
      </w:r>
      <w:r w:rsidRPr="00F56DB7">
        <w:tab/>
        <w:t>has an IMEI available; or</w:t>
      </w:r>
    </w:p>
    <w:p w14:paraId="4EDB53BD" w14:textId="77777777" w:rsidR="0019012C" w:rsidRPr="00F56DB7" w:rsidRDefault="0019012C" w:rsidP="0019012C">
      <w:pPr>
        <w:ind w:left="568" w:firstLine="284"/>
      </w:pPr>
      <w:r w:rsidRPr="00F56DB7">
        <w:t>4)</w:t>
      </w:r>
      <w:r w:rsidRPr="00F56DB7">
        <w:tab/>
        <w:t>has an MEID available;</w:t>
      </w:r>
    </w:p>
    <w:p w14:paraId="4F2857B2" w14:textId="77777777" w:rsidR="0019012C" w:rsidRPr="00F56DB7" w:rsidRDefault="0019012C" w:rsidP="0019012C">
      <w:pPr>
        <w:ind w:left="852" w:firstLine="2"/>
      </w:pPr>
      <w:r w:rsidRPr="00F56DB7">
        <w:t>the UE shall include a "+</w:t>
      </w:r>
      <w:proofErr w:type="spellStart"/>
      <w:r w:rsidRPr="00F56DB7">
        <w:t>sip.instance</w:t>
      </w:r>
      <w:proofErr w:type="spellEnd"/>
      <w:r w:rsidRPr="00F56DB7">
        <w:t>" header field parameter containing the instance ID. Only the IMEI shall be used for generating an instance ID for a multi-mode UE that supports both 3GPP and 3GPP2 defined radio access networks.</w:t>
      </w:r>
    </w:p>
    <w:p w14:paraId="59B91FEE" w14:textId="77777777" w:rsidR="0019012C" w:rsidRPr="00F56DB7" w:rsidRDefault="0019012C" w:rsidP="0019012C">
      <w:pPr>
        <w:ind w:left="1136" w:hanging="852"/>
      </w:pPr>
      <w:r w:rsidRPr="00F56DB7">
        <w:t>NOTE 2:</w:t>
      </w:r>
      <w:r w:rsidRPr="00F56DB7">
        <w:tab/>
        <w:t>The requirement placed on the UE to include an instance ID based on the IMEI or the MEID when the UE does not support GRUU and does not support multiple registrations does not imply any additional requirements on the network.</w:t>
      </w:r>
    </w:p>
    <w:p w14:paraId="2E0AC641" w14:textId="77777777" w:rsidR="0019012C" w:rsidRPr="00F56DB7" w:rsidRDefault="0019012C" w:rsidP="0019012C">
      <w:pPr>
        <w:ind w:left="568" w:hanging="284"/>
      </w:pPr>
      <w:r w:rsidRPr="00F56DB7">
        <w:tab/>
        <w:t>If the UE supports multiple registrations it shall include a "reg-id" header field parameter as described in RFC 5626 [92].</w:t>
      </w:r>
    </w:p>
    <w:p w14:paraId="6E646874" w14:textId="77777777" w:rsidR="0019012C" w:rsidRPr="00F56DB7" w:rsidRDefault="0019012C" w:rsidP="0019012C">
      <w:pPr>
        <w:ind w:left="568" w:hanging="284"/>
      </w:pPr>
      <w:r w:rsidRPr="00F56DB7">
        <w:tab/>
        <w:t>The UE shall include all supported ICSI values (coded as specified in subclause 7.2A.8.2) in a g.3gpp.icsi-ref media feature tag as defined in subclause 7.9.2 and RFC 3840 [62] for the IMS communication services it intends to use, and IARI values (coded as specified in subclause 7.2A.9.2), for the IMS applications it intends to use in a g.3gpp.iari-ref media feature tag as defined in subclause 7.9.3 and RFC 3840 [62].</w:t>
      </w:r>
    </w:p>
    <w:p w14:paraId="1D0816DD" w14:textId="77777777" w:rsidR="0019012C" w:rsidRPr="00F56DB7" w:rsidRDefault="0019012C" w:rsidP="0019012C">
      <w:pPr>
        <w:ind w:left="568" w:hanging="284"/>
      </w:pPr>
      <w:r w:rsidRPr="00F56DB7">
        <w:tab/>
        <w:t>The UE shall include the media feature tags as defined in RFC 3840 [62] for all supported streaming media types.</w:t>
      </w:r>
    </w:p>
    <w:p w14:paraId="5A61E557" w14:textId="77777777" w:rsidR="0019012C" w:rsidRPr="00F56DB7" w:rsidRDefault="0019012C" w:rsidP="0019012C">
      <w:pPr>
        <w:ind w:left="568" w:hanging="284"/>
      </w:pPr>
      <w:r w:rsidRPr="00F56DB7">
        <w:tab/>
        <w:t>If the UE supports RFC 6140 [191] and performs the functions of an external attached network, for the registration of bulk number contacts the UE shall include a Contact URI without a user portion and containing the "</w:t>
      </w:r>
      <w:proofErr w:type="spellStart"/>
      <w:r w:rsidRPr="00F56DB7">
        <w:t>bnc</w:t>
      </w:r>
      <w:proofErr w:type="spellEnd"/>
      <w:r w:rsidRPr="00F56DB7">
        <w:t>" URI parameter.</w:t>
      </w:r>
    </w:p>
    <w:p w14:paraId="78A81843" w14:textId="13B5EC10" w:rsidR="0019012C" w:rsidRPr="00F56DB7" w:rsidRDefault="0019012C" w:rsidP="0019012C">
      <w:pPr>
        <w:ind w:left="568" w:hanging="284"/>
      </w:pPr>
      <w:r w:rsidRPr="00F56DB7">
        <w:tab/>
        <w:t>If the UE has no specific reason not to include a user part in the URI of the contact address (</w:t>
      </w:r>
      <w:r w:rsidR="00CD03F3" w:rsidRPr="00F56DB7">
        <w:t>e.g.</w:t>
      </w:r>
      <w:r w:rsidRPr="00F56DB7">
        <w:t xml:space="preserve"> some UE performing the functions of an external attached network), the UE should include a user part in the URI of the contact address such that the user part is globally unique and does not reveal any private information;</w:t>
      </w:r>
    </w:p>
    <w:p w14:paraId="63B7C47D" w14:textId="77777777" w:rsidR="0019012C" w:rsidRPr="00F56DB7" w:rsidRDefault="0019012C" w:rsidP="0019012C">
      <w:pPr>
        <w:ind w:left="1136" w:hanging="852"/>
      </w:pPr>
      <w:r w:rsidRPr="00F56DB7">
        <w:t>NOTE 3:</w:t>
      </w:r>
      <w:r w:rsidRPr="00F56DB7">
        <w:tab/>
        <w:t>A time-based UUID (Universal Unique Identifier) generated as per subclause 4.2 of RFC 4122 [154] is globally unique and does not reveal any private information.</w:t>
      </w:r>
    </w:p>
    <w:p w14:paraId="1BF9DCE2" w14:textId="77777777" w:rsidR="0019012C" w:rsidRPr="00F56DB7" w:rsidRDefault="0019012C" w:rsidP="0019012C">
      <w:pPr>
        <w:ind w:left="568" w:hanging="284"/>
      </w:pPr>
      <w:r w:rsidRPr="00F56DB7">
        <w:t>d)</w:t>
      </w:r>
      <w:r w:rsidRPr="00F56DB7">
        <w:tab/>
        <w:t>a Via header field set to include the sent-by field containing the IP address or FQDN of the UE and the port number where the UE expects to receive the response to this request when UDP is used. For TCP, the response is received on the TCP connection on which the request was sent. For the UDP, the UE shall also include a "</w:t>
      </w:r>
      <w:proofErr w:type="spellStart"/>
      <w:r w:rsidRPr="00F56DB7">
        <w:t>rport</w:t>
      </w:r>
      <w:proofErr w:type="spellEnd"/>
      <w:r w:rsidRPr="00F56DB7">
        <w:t>" header field parameter with no value in the Via header field. Unless the UE has been configured to not send keep-</w:t>
      </w:r>
      <w:proofErr w:type="spellStart"/>
      <w:r w:rsidRPr="00F56DB7">
        <w:t>alives</w:t>
      </w:r>
      <w:proofErr w:type="spellEnd"/>
      <w:r w:rsidRPr="00F56DB7">
        <w:t xml:space="preserve">, and unless the UE is directly connected to an IP-CAN for which usage of NAT is not defined, it shall include a "keep" header field parameter with no value in the Via header field, </w:t>
      </w:r>
      <w:proofErr w:type="gramStart"/>
      <w:r w:rsidRPr="00F56DB7">
        <w:t>in order to</w:t>
      </w:r>
      <w:proofErr w:type="gramEnd"/>
      <w:r w:rsidRPr="00F56DB7">
        <w:t xml:space="preserve"> indicate support of sending keep-</w:t>
      </w:r>
      <w:proofErr w:type="spellStart"/>
      <w:r w:rsidRPr="00F56DB7">
        <w:t>alives</w:t>
      </w:r>
      <w:proofErr w:type="spellEnd"/>
      <w:r w:rsidRPr="00F56DB7">
        <w:t xml:space="preserve"> associated with the registration, as described in RFC 6223 [143];</w:t>
      </w:r>
    </w:p>
    <w:p w14:paraId="5B9B8C09" w14:textId="77777777" w:rsidR="0019012C" w:rsidRPr="00F56DB7" w:rsidRDefault="0019012C" w:rsidP="0019012C">
      <w:pPr>
        <w:ind w:left="1136" w:hanging="852"/>
      </w:pPr>
      <w:r w:rsidRPr="00F56DB7">
        <w:t>NOTE 4:</w:t>
      </w:r>
      <w:r w:rsidRPr="00F56DB7">
        <w:tab/>
        <w:t>When sending the unprotected REGISTER request using UDP, the UE transmit the request from the same IP address and port on which it expects to receive the response to this request.</w:t>
      </w:r>
    </w:p>
    <w:p w14:paraId="79582F79" w14:textId="77777777" w:rsidR="0019012C" w:rsidRPr="00F56DB7" w:rsidRDefault="0019012C" w:rsidP="0019012C">
      <w:pPr>
        <w:ind w:left="568" w:hanging="284"/>
      </w:pPr>
      <w:r w:rsidRPr="00F56DB7">
        <w:t>e)</w:t>
      </w:r>
      <w:r w:rsidRPr="00F56DB7">
        <w:tab/>
        <w:t>a registration expiration interval value of 600 000 seconds as the value desired for the duration of the registration;</w:t>
      </w:r>
    </w:p>
    <w:p w14:paraId="47223EFA" w14:textId="77777777" w:rsidR="0019012C" w:rsidRPr="00F56DB7" w:rsidRDefault="0019012C" w:rsidP="0019012C">
      <w:pPr>
        <w:ind w:left="1136" w:hanging="852"/>
      </w:pPr>
      <w:r w:rsidRPr="00F56DB7">
        <w:t>NOTE 5:</w:t>
      </w:r>
      <w:r w:rsidRPr="00F56DB7">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07D6C6C7" w14:textId="77777777" w:rsidR="0019012C" w:rsidRPr="00F56DB7" w:rsidRDefault="0019012C" w:rsidP="0019012C">
      <w:pPr>
        <w:ind w:left="568" w:hanging="284"/>
      </w:pPr>
      <w:r w:rsidRPr="00F56DB7">
        <w:t>f)</w:t>
      </w:r>
      <w:r w:rsidRPr="00F56DB7">
        <w:tab/>
        <w:t>a Request-URI set to the SIP URI of the domain name of the home network used to address the REGISTER request;</w:t>
      </w:r>
    </w:p>
    <w:p w14:paraId="55947E7C" w14:textId="77777777" w:rsidR="0019012C" w:rsidRPr="00F56DB7" w:rsidRDefault="0019012C" w:rsidP="0019012C">
      <w:pPr>
        <w:ind w:left="568" w:hanging="284"/>
      </w:pPr>
      <w:r w:rsidRPr="00F56DB7">
        <w:t>g)</w:t>
      </w:r>
      <w:r w:rsidRPr="00F56DB7">
        <w:tab/>
        <w:t>the Supported header field containing the option-tag "path", and</w:t>
      </w:r>
    </w:p>
    <w:p w14:paraId="3CC52BBF" w14:textId="77777777" w:rsidR="0019012C" w:rsidRPr="00F56DB7" w:rsidRDefault="0019012C" w:rsidP="0019012C">
      <w:pPr>
        <w:ind w:left="568"/>
      </w:pPr>
      <w:r w:rsidRPr="00F56DB7">
        <w:t>1)</w:t>
      </w:r>
      <w:r w:rsidRPr="00F56DB7">
        <w:tab/>
        <w:t>if GRUU is supported, the option-tag "</w:t>
      </w:r>
      <w:proofErr w:type="spellStart"/>
      <w:r w:rsidRPr="00F56DB7">
        <w:t>gruu</w:t>
      </w:r>
      <w:proofErr w:type="spellEnd"/>
      <w:r w:rsidRPr="00F56DB7">
        <w:t>"; and</w:t>
      </w:r>
    </w:p>
    <w:p w14:paraId="732C09E9" w14:textId="77777777" w:rsidR="0019012C" w:rsidRPr="00F56DB7" w:rsidRDefault="0019012C" w:rsidP="0019012C">
      <w:pPr>
        <w:ind w:left="568"/>
      </w:pPr>
      <w:r w:rsidRPr="00F56DB7">
        <w:t>2)</w:t>
      </w:r>
      <w:r w:rsidRPr="00F56DB7">
        <w:tab/>
        <w:t>if multiple registrations is supported, the option-tag "outbound".</w:t>
      </w:r>
    </w:p>
    <w:p w14:paraId="7B853371" w14:textId="77777777" w:rsidR="0019012C" w:rsidRPr="00F56DB7" w:rsidRDefault="0019012C" w:rsidP="0019012C">
      <w:pPr>
        <w:ind w:left="568" w:hanging="284"/>
      </w:pPr>
      <w:r w:rsidRPr="00F56DB7">
        <w:t>h)</w:t>
      </w:r>
      <w:r w:rsidRPr="00F56DB7">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4013635F" w14:textId="77777777" w:rsidR="0019012C" w:rsidRPr="00F56DB7" w:rsidRDefault="0019012C" w:rsidP="0019012C">
      <w:pPr>
        <w:ind w:left="568" w:hanging="284"/>
      </w:pPr>
      <w:proofErr w:type="spellStart"/>
      <w:r w:rsidRPr="00F56DB7">
        <w:t>i</w:t>
      </w:r>
      <w:proofErr w:type="spellEnd"/>
      <w:r w:rsidRPr="00F56DB7">
        <w:t>)</w:t>
      </w:r>
      <w:r w:rsidRPr="00F56DB7">
        <w:tab/>
        <w:t>a Security-Client header field to announce the media plane security mechanisms the UE supports, if any, labelled with the "</w:t>
      </w:r>
      <w:proofErr w:type="spellStart"/>
      <w:r w:rsidRPr="00F56DB7">
        <w:t>mediasec</w:t>
      </w:r>
      <w:proofErr w:type="spellEnd"/>
      <w:r w:rsidRPr="00F56DB7">
        <w:t>" header field parameter specified in subclause 7.2A.7;</w:t>
      </w:r>
    </w:p>
    <w:p w14:paraId="42D80DF3" w14:textId="77777777" w:rsidR="0019012C" w:rsidRPr="00F56DB7" w:rsidRDefault="0019012C" w:rsidP="0019012C">
      <w:pPr>
        <w:ind w:left="568" w:hanging="284"/>
      </w:pPr>
      <w:r w:rsidRPr="00F56DB7">
        <w:t>NOTE 6:</w:t>
      </w:r>
      <w:r w:rsidRPr="00F56DB7">
        <w:tab/>
        <w:t>The "</w:t>
      </w:r>
      <w:proofErr w:type="spellStart"/>
      <w:r w:rsidRPr="00F56DB7">
        <w:t>mediasec</w:t>
      </w:r>
      <w:proofErr w:type="spellEnd"/>
      <w:r w:rsidRPr="00F56DB7">
        <w:t>" header field parameter indicates that security mechanisms are specific to the media plane.</w:t>
      </w:r>
    </w:p>
    <w:p w14:paraId="759C0654" w14:textId="77777777" w:rsidR="0019012C" w:rsidRPr="00F56DB7" w:rsidRDefault="0019012C" w:rsidP="0019012C">
      <w:pPr>
        <w:ind w:left="568" w:hanging="284"/>
      </w:pPr>
      <w:r w:rsidRPr="00F56DB7">
        <w:t>j)</w:t>
      </w:r>
      <w:r w:rsidRPr="00F56DB7">
        <w:tab/>
        <w:t>if the UE supports RFC 6140 [191] and performs the functions of an external attached network, for the registration of bulk number contacts the UE shall include a Require header field containing the option-tag "gin"; and</w:t>
      </w:r>
    </w:p>
    <w:p w14:paraId="7DABC9A9" w14:textId="77777777" w:rsidR="0019012C" w:rsidRPr="00F56DB7" w:rsidRDefault="0019012C" w:rsidP="0019012C">
      <w:pPr>
        <w:ind w:left="568" w:hanging="284"/>
      </w:pPr>
      <w:r w:rsidRPr="00F56DB7">
        <w:t>k)</w:t>
      </w:r>
      <w:r w:rsidRPr="00F56DB7">
        <w:tab/>
        <w:t>if the UE supports RFC 6140 [191] and performs the functions of an external attached network, for the registration of bulk number contacts the UE shall include a Proxy-Require header field containing the option-tag "gin".</w:t>
      </w:r>
    </w:p>
    <w:p w14:paraId="4264500E" w14:textId="77777777" w:rsidR="0019012C" w:rsidRPr="00F56DB7" w:rsidRDefault="0019012C" w:rsidP="0019012C">
      <w:pPr>
        <w:ind w:left="568" w:hanging="284"/>
      </w:pPr>
      <w:r w:rsidRPr="00F56DB7">
        <w:t>[TS 24.229, clause 5.1.6.2]</w:t>
      </w:r>
    </w:p>
    <w:p w14:paraId="1D600613" w14:textId="77777777" w:rsidR="0019012C" w:rsidRPr="00F56DB7" w:rsidRDefault="0019012C" w:rsidP="0019012C">
      <w:pPr>
        <w:ind w:left="568" w:hanging="284"/>
      </w:pPr>
      <w:r w:rsidRPr="00F56DB7">
        <w:t>If:</w:t>
      </w:r>
    </w:p>
    <w:p w14:paraId="07D5CA57" w14:textId="77777777" w:rsidR="0019012C" w:rsidRPr="00F56DB7" w:rsidRDefault="0019012C" w:rsidP="0019012C">
      <w:pPr>
        <w:ind w:left="568" w:hanging="284"/>
      </w:pPr>
      <w:r w:rsidRPr="00F56DB7">
        <w:t>1)</w:t>
      </w:r>
      <w:r w:rsidRPr="00F56DB7">
        <w:tab/>
        <w:t>the UE receives a 403 (Forbidden) response to the REGISTER request for initial emergency registration containing an "</w:t>
      </w:r>
      <w:proofErr w:type="spellStart"/>
      <w:r w:rsidRPr="00F56DB7">
        <w:t>sos</w:t>
      </w:r>
      <w:proofErr w:type="spellEnd"/>
      <w:r w:rsidRPr="00F56DB7">
        <w:t>" SIP URI parameter in the Contact header field; and</w:t>
      </w:r>
    </w:p>
    <w:p w14:paraId="2FC0315D" w14:textId="77777777" w:rsidR="0019012C" w:rsidRPr="00F56DB7" w:rsidRDefault="0019012C" w:rsidP="0019012C">
      <w:pPr>
        <w:ind w:left="568" w:hanging="284"/>
      </w:pPr>
      <w:r w:rsidRPr="00F56DB7">
        <w:t>2)</w:t>
      </w:r>
      <w:r w:rsidRPr="00F56DB7">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w:t>
      </w:r>
      <w:proofErr w:type="spellStart"/>
      <w:r w:rsidRPr="00F56DB7">
        <w:t>emergencycall</w:t>
      </w:r>
      <w:proofErr w:type="spellEnd"/>
      <w:r w:rsidRPr="00F56DB7">
        <w:t xml:space="preserve">" (see table 7.6.3); </w:t>
      </w:r>
    </w:p>
    <w:p w14:paraId="7B329ABE" w14:textId="77777777" w:rsidR="0019012C" w:rsidRPr="00F56DB7" w:rsidRDefault="0019012C" w:rsidP="0019012C">
      <w:pPr>
        <w:ind w:left="568" w:hanging="284"/>
      </w:pPr>
      <w:r w:rsidRPr="00F56DB7">
        <w:t xml:space="preserve">the UE shall attempt an emergency call as described in subclause 5.1.6.8.2. </w:t>
      </w:r>
    </w:p>
    <w:p w14:paraId="5F6762AF" w14:textId="77777777" w:rsidR="0019012C" w:rsidRPr="00F56DB7" w:rsidRDefault="0019012C" w:rsidP="0019012C">
      <w:pPr>
        <w:ind w:left="568" w:hanging="284"/>
      </w:pPr>
      <w:r w:rsidRPr="00F56DB7">
        <w:t>[TS 24.229, clause 5.1.6.8.2]</w:t>
      </w:r>
    </w:p>
    <w:p w14:paraId="1C41B090" w14:textId="77777777" w:rsidR="0019012C" w:rsidRPr="00F56DB7" w:rsidRDefault="0019012C" w:rsidP="0019012C">
      <w:pPr>
        <w:ind w:left="568" w:hanging="284"/>
      </w:pPr>
      <w:r w:rsidRPr="00F56DB7">
        <w:t>The UE shall apply the procedures as specified in subclause 5.1.2A.1 and subclause 5.1.3 with the following additions:</w:t>
      </w:r>
    </w:p>
    <w:p w14:paraId="1F1F47C0" w14:textId="77777777" w:rsidR="0019012C" w:rsidRPr="00F56DB7" w:rsidRDefault="0019012C" w:rsidP="0019012C">
      <w:pPr>
        <w:ind w:left="852" w:hanging="284"/>
      </w:pPr>
      <w:r w:rsidRPr="00F56DB7">
        <w:t>1)</w:t>
      </w:r>
      <w:r w:rsidRPr="00F56DB7">
        <w:tab/>
        <w:t>the UE shall set the From header field of the INVITE request to "Anonymous" as specified in RFC 3261 [26];</w:t>
      </w:r>
    </w:p>
    <w:p w14:paraId="0E105683" w14:textId="77777777" w:rsidR="0019012C" w:rsidRPr="00F56DB7" w:rsidRDefault="0019012C" w:rsidP="0019012C">
      <w:pPr>
        <w:ind w:left="852" w:hanging="284"/>
      </w:pPr>
      <w:r w:rsidRPr="00F56DB7">
        <w:t>2)</w:t>
      </w:r>
      <w:r w:rsidRPr="00F56DB7">
        <w:tab/>
        <w:t>the UE shall include a service URN in the Request-URI of the initial INVITE request in accordance with subclause 5.1.6.8.1;</w:t>
      </w:r>
    </w:p>
    <w:p w14:paraId="23D39730" w14:textId="77777777" w:rsidR="0019012C" w:rsidRPr="00F56DB7" w:rsidRDefault="0019012C" w:rsidP="0019012C">
      <w:pPr>
        <w:ind w:left="1420" w:hanging="852"/>
      </w:pPr>
      <w:r w:rsidRPr="00F56DB7">
        <w:t>NOTE 1:</w:t>
      </w:r>
      <w:r w:rsidRPr="00F56DB7">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075BDDBD" w14:textId="77777777" w:rsidR="0019012C" w:rsidRPr="00F56DB7" w:rsidRDefault="0019012C" w:rsidP="0019012C">
      <w:pPr>
        <w:ind w:left="568"/>
      </w:pPr>
      <w:r w:rsidRPr="00F56DB7">
        <w:t>3)</w:t>
      </w:r>
      <w:r w:rsidRPr="00F56DB7">
        <w:tab/>
        <w:t>the UE shall insert in the INVITE request, a To header field with the same emergency service URN as in the Request-URI;</w:t>
      </w:r>
    </w:p>
    <w:p w14:paraId="6A565235" w14:textId="77777777" w:rsidR="0019012C" w:rsidRPr="00F56DB7" w:rsidRDefault="0019012C" w:rsidP="0019012C">
      <w:pPr>
        <w:ind w:left="852" w:hanging="284"/>
      </w:pPr>
      <w:r w:rsidRPr="00F56DB7">
        <w:t>4)</w:t>
      </w:r>
      <w:r w:rsidRPr="00F56DB7">
        <w:tab/>
        <w:t>if available to the UE (as defined in the access technology specific annexes for each access technology), 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0C9C9E16" w14:textId="77777777" w:rsidR="0019012C" w:rsidRPr="00F56DB7" w:rsidRDefault="0019012C" w:rsidP="0019012C">
      <w:pPr>
        <w:ind w:left="852" w:hanging="284"/>
      </w:pPr>
      <w:r w:rsidRPr="00F56DB7">
        <w:t>5)</w:t>
      </w:r>
      <w:r w:rsidRPr="00F56DB7">
        <w:tab/>
        <w:t>if defined by the access technology specific annex, the UE shall populate the P-Preferred-Identity header field in the INVITE request with an equipment identifier as a SIP URI. The special details of the equipment identifier to use depend on the IP-CAN;</w:t>
      </w:r>
    </w:p>
    <w:p w14:paraId="6F697BDE" w14:textId="77777777" w:rsidR="0019012C" w:rsidRPr="00F56DB7" w:rsidRDefault="0019012C" w:rsidP="0019012C">
      <w:pPr>
        <w:ind w:left="852" w:hanging="284"/>
      </w:pPr>
      <w:r w:rsidRPr="00F56DB7">
        <w:t>6)</w:t>
      </w:r>
      <w:r w:rsidRPr="00F56DB7">
        <w:tab/>
        <w:t xml:space="preserve">a Contact header field set to include SIP URI that contains in the </w:t>
      </w:r>
      <w:proofErr w:type="spellStart"/>
      <w:r w:rsidRPr="00F56DB7">
        <w:t>hostport</w:t>
      </w:r>
      <w:proofErr w:type="spellEnd"/>
      <w:r w:rsidRPr="00F56DB7">
        <w:t xml:space="preserve"> parameter the IP address of the UE and an unprotected port where the UE will receive incoming requests belonging to this dialog. The UE shall also include a "</w:t>
      </w:r>
      <w:proofErr w:type="spellStart"/>
      <w:r w:rsidRPr="00F56DB7">
        <w:t>sip.instance</w:t>
      </w:r>
      <w:proofErr w:type="spellEnd"/>
      <w:r w:rsidRPr="00F56DB7">
        <w:t>" media feature tag containing Instance ID as described in RFC 5626 [92]. The UE shall not include either the public or temporary GRUU in the Contact header field;</w:t>
      </w:r>
    </w:p>
    <w:p w14:paraId="3CC1F799" w14:textId="77777777" w:rsidR="0019012C" w:rsidRPr="00F56DB7" w:rsidRDefault="0019012C" w:rsidP="0019012C">
      <w:pPr>
        <w:ind w:left="852" w:hanging="284"/>
      </w:pPr>
      <w:r w:rsidRPr="00F56DB7">
        <w:t>7)</w:t>
      </w:r>
      <w:r w:rsidRPr="00F56DB7">
        <w:tab/>
        <w:t>a Via header field set to include the IP address of the UE in the sent-by field and for the UDP the unprotected server port value where the UE will receive response to the emergency request, while for the TCP, the response is received on the TCP connection on which the emergency request was sent. For the UDP, the UE shall also include "</w:t>
      </w:r>
      <w:proofErr w:type="spellStart"/>
      <w:r w:rsidRPr="00F56DB7">
        <w:t>rport</w:t>
      </w:r>
      <w:proofErr w:type="spellEnd"/>
      <w:r w:rsidRPr="00F56DB7">
        <w:t>" header field parameter with no value in the top Via header field. Unless the UE has been configured to not send keep-</w:t>
      </w:r>
      <w:proofErr w:type="spellStart"/>
      <w:r w:rsidRPr="00F56DB7">
        <w:t>alives</w:t>
      </w:r>
      <w:proofErr w:type="spellEnd"/>
      <w:r w:rsidRPr="00F56DB7">
        <w:t xml:space="preserve">, and unless the UE is directly connected to an IP-CAN for which usage of NAT is not defined, it shall include a "keep" header field parameter with no value in the Via header field, </w:t>
      </w:r>
      <w:proofErr w:type="gramStart"/>
      <w:r w:rsidRPr="00F56DB7">
        <w:t>in order to</w:t>
      </w:r>
      <w:proofErr w:type="gramEnd"/>
      <w:r w:rsidRPr="00F56DB7">
        <w:t xml:space="preserve"> indicate support of sending keep-</w:t>
      </w:r>
      <w:proofErr w:type="spellStart"/>
      <w:r w:rsidRPr="00F56DB7">
        <w:t>alives</w:t>
      </w:r>
      <w:proofErr w:type="spellEnd"/>
      <w:r w:rsidRPr="00F56DB7">
        <w:t xml:space="preserve"> associated with, and during the lifetime of, the emergency session, as described in RFC 6223 [143];</w:t>
      </w:r>
    </w:p>
    <w:p w14:paraId="78447D79" w14:textId="77777777" w:rsidR="0019012C" w:rsidRPr="00F56DB7" w:rsidRDefault="0019012C" w:rsidP="0019012C">
      <w:pPr>
        <w:ind w:left="1420" w:hanging="852"/>
      </w:pPr>
      <w:r w:rsidRPr="00F56DB7">
        <w:t>NOTE 2:</w:t>
      </w:r>
      <w:r w:rsidRPr="00F56DB7">
        <w:tab/>
        <w:t>The UE inserts the same IP address and port number into the Contact header field and the Via header field, and sends all IP packets to the P-CSCF from this IP address and port number.</w:t>
      </w:r>
    </w:p>
    <w:p w14:paraId="768E8370" w14:textId="77777777" w:rsidR="0019012C" w:rsidRPr="00F56DB7" w:rsidRDefault="0019012C" w:rsidP="0019012C">
      <w:pPr>
        <w:ind w:left="852" w:hanging="284"/>
      </w:pPr>
      <w:r w:rsidRPr="00F56DB7">
        <w:t>8)</w:t>
      </w:r>
      <w:r w:rsidRPr="00F56DB7">
        <w:tab/>
        <w:t>if the UE has its location information available, or a URI that points to the location information, the UE shall include a Geolocation header field in the INVITE request in the following way:</w:t>
      </w:r>
    </w:p>
    <w:p w14:paraId="545562E3" w14:textId="77777777" w:rsidR="0019012C" w:rsidRPr="00F56DB7" w:rsidRDefault="0019012C" w:rsidP="0019012C">
      <w:pPr>
        <w:ind w:left="852"/>
      </w:pPr>
      <w:r w:rsidRPr="00F56DB7">
        <w:t>-</w:t>
      </w:r>
      <w:r w:rsidRPr="00F56DB7">
        <w:tab/>
        <w:t>if the UE is aware of the URI that points to where the UE's location is stored, include the URI as the Geolocation header field value, as described in RFC 6442 [89]; or</w:t>
      </w:r>
    </w:p>
    <w:p w14:paraId="6ABF7A66" w14:textId="77777777" w:rsidR="0019012C" w:rsidRPr="00F56DB7" w:rsidRDefault="0019012C" w:rsidP="0019012C">
      <w:pPr>
        <w:ind w:left="852"/>
      </w:pPr>
      <w:r w:rsidRPr="00F56DB7">
        <w:t>-</w:t>
      </w:r>
      <w:r w:rsidRPr="00F56DB7">
        <w:tab/>
        <w:t>if the UE is aware of its location information, include the location information in a PIDF location object, in accordance with RFC 4119 [90],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4EC79663" w14:textId="77777777" w:rsidR="0019012C" w:rsidRPr="00F56DB7" w:rsidRDefault="0019012C" w:rsidP="0019012C">
      <w:pPr>
        <w:ind w:left="852" w:hanging="284"/>
      </w:pPr>
      <w:r w:rsidRPr="00F56DB7">
        <w:t>9)</w:t>
      </w:r>
      <w:r w:rsidRPr="00F56DB7">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59E12D0E" w14:textId="77777777" w:rsidR="0019012C" w:rsidRPr="00F56DB7" w:rsidRDefault="0019012C" w:rsidP="0019012C">
      <w:pPr>
        <w:ind w:left="852" w:hanging="284"/>
      </w:pPr>
      <w:r w:rsidRPr="00F56DB7">
        <w:t>10)</w:t>
      </w:r>
      <w:r w:rsidRPr="00F56DB7">
        <w:tab/>
        <w:t>if the UE has neither geographical location information available, nor a URI that points to the location information, the UE shall not insert a Geolocation header field in the INVITE request; and</w:t>
      </w:r>
    </w:p>
    <w:p w14:paraId="2E8A4ACD" w14:textId="77777777" w:rsidR="0019012C" w:rsidRPr="00F56DB7" w:rsidRDefault="0019012C" w:rsidP="0019012C">
      <w:pPr>
        <w:ind w:left="1420" w:hanging="852"/>
      </w:pPr>
      <w:r w:rsidRPr="00F56DB7">
        <w:t>NOTE 3:</w:t>
      </w:r>
      <w:r w:rsidRPr="00F56DB7">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0A6476B7" w14:textId="77777777" w:rsidR="0019012C" w:rsidRPr="00F56DB7" w:rsidRDefault="0019012C" w:rsidP="0019012C">
      <w:pPr>
        <w:ind w:left="852" w:hanging="284"/>
      </w:pPr>
      <w:r w:rsidRPr="00F56DB7">
        <w:t>11)</w:t>
      </w:r>
      <w:r w:rsidRPr="00F56DB7">
        <w:tab/>
        <w:t xml:space="preserve">if support of the current location discovery during an emergency call is allowed in the IP-CAN specific annex and the UE supports the current location discovery during an emergency call, the UE shall include a </w:t>
      </w:r>
      <w:proofErr w:type="spellStart"/>
      <w:r w:rsidRPr="00F56DB7">
        <w:t>Recv</w:t>
      </w:r>
      <w:proofErr w:type="spellEnd"/>
      <w:r w:rsidRPr="00F56DB7">
        <w:t>-Info header field as described in RFC 6086 [25], indicating the g.3gpp.current-location-discovery info package name and shall include an Accept header field indicating the "application/vnd.3gpp.current-location-discovery+xml" MIME type.</w:t>
      </w:r>
    </w:p>
    <w:p w14:paraId="4B2AEE98" w14:textId="77777777" w:rsidR="0019012C" w:rsidRPr="00F56DB7" w:rsidRDefault="0019012C" w:rsidP="0019012C">
      <w:pPr>
        <w:ind w:left="1420" w:hanging="852"/>
      </w:pPr>
      <w:r w:rsidRPr="00F56DB7">
        <w:t>NOTE 4:</w:t>
      </w:r>
      <w:r w:rsidRPr="00F56DB7">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49102C30" w14:textId="77777777" w:rsidR="0019012C" w:rsidRPr="00F56DB7" w:rsidRDefault="0019012C" w:rsidP="0019012C">
      <w:pPr>
        <w:ind w:left="568" w:hanging="284"/>
      </w:pPr>
      <w:r w:rsidRPr="00F56DB7">
        <w:t>Reference(s)</w:t>
      </w:r>
    </w:p>
    <w:p w14:paraId="0C7C07A8" w14:textId="77777777" w:rsidR="0019012C" w:rsidRPr="00F56DB7" w:rsidRDefault="0019012C" w:rsidP="0019012C">
      <w:pPr>
        <w:ind w:left="568" w:hanging="284"/>
      </w:pPr>
      <w:r w:rsidRPr="00F56DB7">
        <w:t>TS 24.229 [10] clauses 5.1.1.2.1, 5.1.6.2 and 5.1.6.8.2.</w:t>
      </w:r>
    </w:p>
    <w:p w14:paraId="0D3E5FD2" w14:textId="77777777" w:rsidR="0019012C" w:rsidRPr="00F56DB7" w:rsidRDefault="0019012C" w:rsidP="00CD03F3">
      <w:pPr>
        <w:pStyle w:val="H6"/>
      </w:pPr>
      <w:r w:rsidRPr="00F56DB7">
        <w:t>10.</w:t>
      </w:r>
      <w:r w:rsidRPr="00F56DB7">
        <w:rPr>
          <w:lang w:eastAsia="ja-JP"/>
        </w:rPr>
        <w:t>10</w:t>
      </w:r>
      <w:r w:rsidRPr="00F56DB7">
        <w:t>.3</w:t>
      </w:r>
      <w:r w:rsidRPr="00F56DB7">
        <w:tab/>
        <w:t>Test description</w:t>
      </w:r>
    </w:p>
    <w:p w14:paraId="2CEEC013" w14:textId="77777777" w:rsidR="0019012C" w:rsidRPr="00F56DB7" w:rsidRDefault="0019012C" w:rsidP="00CD03F3">
      <w:pPr>
        <w:pStyle w:val="H6"/>
      </w:pPr>
      <w:r w:rsidRPr="00F56DB7">
        <w:t>10.</w:t>
      </w:r>
      <w:r w:rsidRPr="00F56DB7">
        <w:rPr>
          <w:lang w:eastAsia="ja-JP"/>
        </w:rPr>
        <w:t>10</w:t>
      </w:r>
      <w:r w:rsidRPr="00F56DB7">
        <w:t>.3.1</w:t>
      </w:r>
      <w:r w:rsidRPr="00F56DB7">
        <w:tab/>
        <w:t>Pre-test conditions</w:t>
      </w:r>
    </w:p>
    <w:p w14:paraId="5E4B6900" w14:textId="77777777" w:rsidR="0019012C" w:rsidRPr="00F56DB7" w:rsidRDefault="0019012C" w:rsidP="00CD03F3">
      <w:pPr>
        <w:pStyle w:val="H6"/>
        <w:rPr>
          <w:rFonts w:eastAsia="MT Extra"/>
        </w:rPr>
      </w:pPr>
      <w:r w:rsidRPr="00F56DB7">
        <w:t>System Simulator:</w:t>
      </w:r>
    </w:p>
    <w:p w14:paraId="0E080583" w14:textId="0FD82B58" w:rsidR="0019012C" w:rsidRPr="00F56DB7" w:rsidRDefault="0019012C" w:rsidP="00CD03F3">
      <w:pPr>
        <w:pStyle w:val="B10"/>
        <w:rPr>
          <w:rFonts w:cs="MS LineDraw"/>
          <w:lang w:eastAsia="sv-SE"/>
        </w:rPr>
      </w:pPr>
      <w:r w:rsidRPr="00F56DB7">
        <w:t>-</w:t>
      </w:r>
      <w:r w:rsidRPr="00F56DB7">
        <w:tab/>
      </w:r>
      <w:r w:rsidR="009074F0" w:rsidRPr="00F56DB7">
        <w:t>NR Cell 12 as specified in TS 38.508-1 [4] table 4.4.2-3 is configured and</w:t>
      </w:r>
      <w:r w:rsidR="009074F0" w:rsidRPr="00F56DB7" w:rsidDel="00D241C6">
        <w:t xml:space="preserve"> </w:t>
      </w:r>
      <w:r w:rsidRPr="00F56DB7">
        <w:t>connected to 5GC, default parameters.</w:t>
      </w:r>
    </w:p>
    <w:p w14:paraId="64C82444" w14:textId="77777777" w:rsidR="0019012C" w:rsidRPr="00F56DB7" w:rsidRDefault="0019012C" w:rsidP="00CD03F3">
      <w:pPr>
        <w:pStyle w:val="H6"/>
      </w:pPr>
      <w:r w:rsidRPr="00F56DB7">
        <w:t>UE:</w:t>
      </w:r>
    </w:p>
    <w:p w14:paraId="6D242EF3" w14:textId="77777777" w:rsidR="0019012C" w:rsidRPr="00F56DB7" w:rsidRDefault="0019012C" w:rsidP="00CD03F3">
      <w:pPr>
        <w:pStyle w:val="B10"/>
      </w:pPr>
      <w:r w:rsidRPr="00F56DB7">
        <w:t>-</w:t>
      </w:r>
      <w:r w:rsidRPr="00F56DB7">
        <w:tab/>
        <w:t>UE contains either ISIM and USIM applications or only USIM application on UICC.</w:t>
      </w:r>
    </w:p>
    <w:p w14:paraId="202A0FD9" w14:textId="77777777" w:rsidR="0019012C" w:rsidRPr="00F56DB7" w:rsidRDefault="0019012C" w:rsidP="00CD03F3">
      <w:pPr>
        <w:pStyle w:val="B10"/>
      </w:pPr>
      <w:r w:rsidRPr="00F56DB7">
        <w:t>-</w:t>
      </w:r>
      <w:r w:rsidRPr="00F56DB7">
        <w:tab/>
        <w:t>UE is configured to register for IMS after switch on.</w:t>
      </w:r>
    </w:p>
    <w:p w14:paraId="08AEBD25" w14:textId="77777777" w:rsidR="0019012C" w:rsidRPr="00F56DB7" w:rsidRDefault="0019012C" w:rsidP="00CD03F3">
      <w:pPr>
        <w:pStyle w:val="H6"/>
      </w:pPr>
      <w:r w:rsidRPr="00F56DB7">
        <w:t>Preamble:</w:t>
      </w:r>
    </w:p>
    <w:p w14:paraId="329AE898" w14:textId="77777777" w:rsidR="0019012C" w:rsidRPr="00F56DB7" w:rsidRDefault="0019012C" w:rsidP="00CD03F3">
      <w:pPr>
        <w:pStyle w:val="B10"/>
      </w:pPr>
      <w:r w:rsidRPr="00F56DB7">
        <w:t>-</w:t>
      </w:r>
      <w:r w:rsidRPr="00F56DB7">
        <w:tab/>
        <w:t>The UE is in test state 1N-A (TS 38.508-1 [21]) and registered to IMS.</w:t>
      </w:r>
    </w:p>
    <w:p w14:paraId="7BD9D2E0" w14:textId="77777777" w:rsidR="0019012C" w:rsidRPr="00F56DB7" w:rsidRDefault="0019012C" w:rsidP="00CD03F3">
      <w:pPr>
        <w:pStyle w:val="H6"/>
        <w:rPr>
          <w:snapToGrid w:val="0"/>
        </w:rPr>
      </w:pPr>
      <w:r w:rsidRPr="00F56DB7">
        <w:t>10.</w:t>
      </w:r>
      <w:r w:rsidRPr="00F56DB7">
        <w:rPr>
          <w:lang w:eastAsia="ja-JP"/>
        </w:rPr>
        <w:t>10</w:t>
      </w:r>
      <w:r w:rsidRPr="00F56DB7">
        <w:t>.3.2</w:t>
      </w:r>
      <w:r w:rsidRPr="00F56DB7">
        <w:tab/>
      </w:r>
      <w:r w:rsidRPr="00F56DB7">
        <w:rPr>
          <w:snapToGrid w:val="0"/>
        </w:rPr>
        <w:t>Test procedure sequence</w:t>
      </w:r>
    </w:p>
    <w:p w14:paraId="6E7BDC66" w14:textId="77777777" w:rsidR="0019012C" w:rsidRPr="00F56DB7" w:rsidRDefault="0019012C" w:rsidP="00CD03F3">
      <w:pPr>
        <w:pStyle w:val="TH"/>
        <w:rPr>
          <w:rFonts w:eastAsia="MT Extra"/>
        </w:rPr>
      </w:pPr>
      <w:r w:rsidRPr="00F56DB7">
        <w:t>Table 10.</w:t>
      </w:r>
      <w:r w:rsidRPr="00F56DB7">
        <w:rPr>
          <w:lang w:eastAsia="ja-JP"/>
        </w:rPr>
        <w:t>10</w:t>
      </w:r>
      <w:r w:rsidRPr="00F56DB7">
        <w:t>.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875"/>
        <w:gridCol w:w="113"/>
        <w:gridCol w:w="4564"/>
        <w:gridCol w:w="113"/>
        <w:gridCol w:w="596"/>
        <w:gridCol w:w="113"/>
        <w:gridCol w:w="1649"/>
        <w:gridCol w:w="113"/>
        <w:gridCol w:w="454"/>
        <w:gridCol w:w="113"/>
        <w:gridCol w:w="737"/>
        <w:gridCol w:w="113"/>
      </w:tblGrid>
      <w:tr w:rsidR="0019012C" w:rsidRPr="00F56DB7" w14:paraId="5A162C5D" w14:textId="77777777" w:rsidTr="003C74D6">
        <w:trPr>
          <w:gridAfter w:val="1"/>
          <w:wAfter w:w="113" w:type="dxa"/>
          <w:jc w:val="center"/>
        </w:trPr>
        <w:tc>
          <w:tcPr>
            <w:tcW w:w="988" w:type="dxa"/>
            <w:gridSpan w:val="2"/>
            <w:tcBorders>
              <w:top w:val="single" w:sz="4" w:space="0" w:color="auto"/>
              <w:left w:val="single" w:sz="4" w:space="0" w:color="auto"/>
              <w:bottom w:val="nil"/>
              <w:right w:val="single" w:sz="4" w:space="0" w:color="auto"/>
            </w:tcBorders>
            <w:hideMark/>
          </w:tcPr>
          <w:p w14:paraId="20C32D2B" w14:textId="77777777" w:rsidR="0019012C" w:rsidRPr="00F56DB7" w:rsidRDefault="0019012C" w:rsidP="003C74D6">
            <w:pPr>
              <w:keepNext/>
              <w:keepLines/>
              <w:spacing w:after="0"/>
              <w:ind w:left="400" w:hanging="400"/>
              <w:jc w:val="center"/>
              <w:rPr>
                <w:rFonts w:ascii="Arial" w:hAnsi="Arial" w:cs="MS LineDraw"/>
                <w:b/>
                <w:sz w:val="18"/>
              </w:rPr>
            </w:pPr>
            <w:r w:rsidRPr="00F56DB7">
              <w:rPr>
                <w:rFonts w:ascii="Arial" w:hAnsi="Arial"/>
                <w:b/>
                <w:sz w:val="18"/>
              </w:rPr>
              <w:t>St</w:t>
            </w:r>
          </w:p>
        </w:tc>
        <w:tc>
          <w:tcPr>
            <w:tcW w:w="4677" w:type="dxa"/>
            <w:gridSpan w:val="2"/>
            <w:tcBorders>
              <w:top w:val="single" w:sz="4" w:space="0" w:color="auto"/>
              <w:left w:val="single" w:sz="4" w:space="0" w:color="auto"/>
              <w:bottom w:val="single" w:sz="4" w:space="0" w:color="auto"/>
              <w:right w:val="single" w:sz="4" w:space="0" w:color="auto"/>
            </w:tcBorders>
            <w:hideMark/>
          </w:tcPr>
          <w:p w14:paraId="7AA884B0" w14:textId="77777777" w:rsidR="0019012C" w:rsidRPr="00F56DB7" w:rsidRDefault="0019012C" w:rsidP="003C74D6">
            <w:pPr>
              <w:keepNext/>
              <w:keepLines/>
              <w:spacing w:after="0"/>
              <w:ind w:left="400" w:hanging="400"/>
              <w:jc w:val="center"/>
              <w:rPr>
                <w:rFonts w:ascii="Arial" w:hAnsi="Arial"/>
                <w:b/>
                <w:sz w:val="18"/>
              </w:rPr>
            </w:pPr>
            <w:r w:rsidRPr="00F56DB7">
              <w:rPr>
                <w:rFonts w:ascii="Arial" w:hAnsi="Arial"/>
                <w:b/>
                <w:sz w:val="18"/>
              </w:rPr>
              <w:t>Procedure</w:t>
            </w:r>
          </w:p>
        </w:tc>
        <w:tc>
          <w:tcPr>
            <w:tcW w:w="2471" w:type="dxa"/>
            <w:gridSpan w:val="4"/>
            <w:tcBorders>
              <w:top w:val="single" w:sz="4" w:space="0" w:color="auto"/>
              <w:left w:val="single" w:sz="4" w:space="0" w:color="auto"/>
              <w:bottom w:val="single" w:sz="4" w:space="0" w:color="auto"/>
              <w:right w:val="single" w:sz="4" w:space="0" w:color="auto"/>
            </w:tcBorders>
            <w:hideMark/>
          </w:tcPr>
          <w:p w14:paraId="2DF74B60" w14:textId="77777777" w:rsidR="0019012C" w:rsidRPr="00F56DB7" w:rsidRDefault="0019012C" w:rsidP="003C74D6">
            <w:pPr>
              <w:keepNext/>
              <w:keepLines/>
              <w:spacing w:after="0"/>
              <w:ind w:left="400" w:hanging="400"/>
              <w:jc w:val="center"/>
              <w:rPr>
                <w:rFonts w:ascii="Arial" w:hAnsi="Arial"/>
                <w:b/>
                <w:sz w:val="18"/>
              </w:rPr>
            </w:pPr>
            <w:r w:rsidRPr="00F56DB7">
              <w:rPr>
                <w:rFonts w:ascii="Arial" w:hAnsi="Arial"/>
                <w:b/>
                <w:sz w:val="18"/>
              </w:rPr>
              <w:t>Message Sequence</w:t>
            </w:r>
          </w:p>
        </w:tc>
        <w:tc>
          <w:tcPr>
            <w:tcW w:w="567" w:type="dxa"/>
            <w:gridSpan w:val="2"/>
            <w:tcBorders>
              <w:top w:val="single" w:sz="4" w:space="0" w:color="auto"/>
              <w:left w:val="single" w:sz="4" w:space="0" w:color="auto"/>
              <w:bottom w:val="nil"/>
              <w:right w:val="single" w:sz="4" w:space="0" w:color="auto"/>
            </w:tcBorders>
            <w:hideMark/>
          </w:tcPr>
          <w:p w14:paraId="03136A09" w14:textId="77777777" w:rsidR="0019012C" w:rsidRPr="00F56DB7" w:rsidRDefault="0019012C" w:rsidP="003C74D6">
            <w:pPr>
              <w:keepNext/>
              <w:keepLines/>
              <w:spacing w:after="0"/>
              <w:jc w:val="center"/>
              <w:rPr>
                <w:rFonts w:ascii="Arial" w:hAnsi="Arial"/>
                <w:b/>
                <w:sz w:val="18"/>
              </w:rPr>
            </w:pPr>
            <w:r w:rsidRPr="00F56DB7">
              <w:rPr>
                <w:rFonts w:ascii="Arial" w:hAnsi="Arial"/>
                <w:b/>
                <w:sz w:val="18"/>
              </w:rPr>
              <w:t>TP</w:t>
            </w:r>
          </w:p>
        </w:tc>
        <w:tc>
          <w:tcPr>
            <w:tcW w:w="850" w:type="dxa"/>
            <w:gridSpan w:val="2"/>
            <w:tcBorders>
              <w:top w:val="single" w:sz="4" w:space="0" w:color="auto"/>
              <w:left w:val="single" w:sz="4" w:space="0" w:color="auto"/>
              <w:bottom w:val="nil"/>
              <w:right w:val="single" w:sz="4" w:space="0" w:color="auto"/>
            </w:tcBorders>
            <w:hideMark/>
          </w:tcPr>
          <w:p w14:paraId="1AD78BAD" w14:textId="77777777" w:rsidR="0019012C" w:rsidRPr="00F56DB7" w:rsidRDefault="0019012C" w:rsidP="003C74D6">
            <w:pPr>
              <w:keepNext/>
              <w:keepLines/>
              <w:spacing w:after="0"/>
              <w:jc w:val="center"/>
              <w:rPr>
                <w:rFonts w:ascii="Arial" w:hAnsi="Arial"/>
                <w:b/>
                <w:sz w:val="18"/>
              </w:rPr>
            </w:pPr>
            <w:r w:rsidRPr="00F56DB7">
              <w:rPr>
                <w:rFonts w:ascii="Arial" w:hAnsi="Arial"/>
                <w:b/>
                <w:sz w:val="18"/>
              </w:rPr>
              <w:t>Verdict</w:t>
            </w:r>
          </w:p>
        </w:tc>
      </w:tr>
      <w:tr w:rsidR="0019012C" w:rsidRPr="00F56DB7" w14:paraId="24755441" w14:textId="77777777" w:rsidTr="003C74D6">
        <w:trPr>
          <w:gridAfter w:val="1"/>
          <w:wAfter w:w="113" w:type="dxa"/>
          <w:jc w:val="center"/>
        </w:trPr>
        <w:tc>
          <w:tcPr>
            <w:tcW w:w="988" w:type="dxa"/>
            <w:gridSpan w:val="2"/>
            <w:tcBorders>
              <w:top w:val="nil"/>
              <w:left w:val="single" w:sz="4" w:space="0" w:color="auto"/>
              <w:bottom w:val="single" w:sz="4" w:space="0" w:color="auto"/>
              <w:right w:val="single" w:sz="4" w:space="0" w:color="auto"/>
            </w:tcBorders>
          </w:tcPr>
          <w:p w14:paraId="1FB0C554" w14:textId="77777777" w:rsidR="0019012C" w:rsidRPr="00F56DB7" w:rsidRDefault="0019012C" w:rsidP="003C74D6">
            <w:pPr>
              <w:keepNext/>
              <w:keepLines/>
              <w:spacing w:after="0"/>
              <w:jc w:val="center"/>
              <w:rPr>
                <w:rFonts w:ascii="Arial" w:hAnsi="Arial"/>
                <w:b/>
                <w:sz w:val="18"/>
              </w:rPr>
            </w:pPr>
          </w:p>
        </w:tc>
        <w:tc>
          <w:tcPr>
            <w:tcW w:w="4677" w:type="dxa"/>
            <w:gridSpan w:val="2"/>
            <w:tcBorders>
              <w:top w:val="single" w:sz="4" w:space="0" w:color="auto"/>
              <w:left w:val="single" w:sz="4" w:space="0" w:color="auto"/>
              <w:bottom w:val="single" w:sz="4" w:space="0" w:color="auto"/>
              <w:right w:val="single" w:sz="4" w:space="0" w:color="auto"/>
            </w:tcBorders>
          </w:tcPr>
          <w:p w14:paraId="5B8EDD50" w14:textId="77777777" w:rsidR="0019012C" w:rsidRPr="00F56DB7" w:rsidRDefault="0019012C" w:rsidP="003C74D6">
            <w:pPr>
              <w:keepNext/>
              <w:keepLines/>
              <w:spacing w:after="0"/>
              <w:jc w:val="center"/>
              <w:rPr>
                <w:rFonts w:ascii="Arial" w:hAnsi="Arial"/>
                <w:b/>
                <w:sz w:val="18"/>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2CD2FF0" w14:textId="77777777" w:rsidR="0019012C" w:rsidRPr="00F56DB7" w:rsidRDefault="0019012C" w:rsidP="003C74D6">
            <w:pPr>
              <w:keepNext/>
              <w:keepLines/>
              <w:spacing w:after="0"/>
              <w:jc w:val="center"/>
              <w:rPr>
                <w:rFonts w:ascii="Arial" w:hAnsi="Arial"/>
                <w:b/>
                <w:sz w:val="18"/>
              </w:rPr>
            </w:pPr>
            <w:r w:rsidRPr="00F56DB7">
              <w:rPr>
                <w:rFonts w:ascii="Arial" w:hAnsi="Arial"/>
                <w:b/>
                <w:sz w:val="18"/>
              </w:rPr>
              <w:t>U - S</w:t>
            </w:r>
          </w:p>
        </w:tc>
        <w:tc>
          <w:tcPr>
            <w:tcW w:w="1762" w:type="dxa"/>
            <w:gridSpan w:val="2"/>
            <w:tcBorders>
              <w:top w:val="single" w:sz="4" w:space="0" w:color="auto"/>
              <w:left w:val="single" w:sz="4" w:space="0" w:color="auto"/>
              <w:bottom w:val="single" w:sz="4" w:space="0" w:color="auto"/>
              <w:right w:val="single" w:sz="4" w:space="0" w:color="auto"/>
            </w:tcBorders>
            <w:hideMark/>
          </w:tcPr>
          <w:p w14:paraId="64B4D6EA" w14:textId="77777777" w:rsidR="0019012C" w:rsidRPr="00F56DB7" w:rsidRDefault="0019012C" w:rsidP="003C74D6">
            <w:pPr>
              <w:keepNext/>
              <w:keepLines/>
              <w:spacing w:after="0"/>
              <w:jc w:val="center"/>
              <w:rPr>
                <w:rFonts w:ascii="Arial" w:hAnsi="Arial"/>
                <w:b/>
                <w:sz w:val="18"/>
              </w:rPr>
            </w:pPr>
            <w:r w:rsidRPr="00F56DB7">
              <w:rPr>
                <w:rFonts w:ascii="Arial" w:hAnsi="Arial"/>
                <w:b/>
                <w:sz w:val="18"/>
              </w:rPr>
              <w:t>Message</w:t>
            </w:r>
          </w:p>
        </w:tc>
        <w:tc>
          <w:tcPr>
            <w:tcW w:w="567" w:type="dxa"/>
            <w:gridSpan w:val="2"/>
            <w:tcBorders>
              <w:top w:val="nil"/>
              <w:left w:val="single" w:sz="4" w:space="0" w:color="auto"/>
              <w:bottom w:val="single" w:sz="4" w:space="0" w:color="auto"/>
              <w:right w:val="single" w:sz="4" w:space="0" w:color="auto"/>
            </w:tcBorders>
          </w:tcPr>
          <w:p w14:paraId="08A5A8DA" w14:textId="77777777" w:rsidR="0019012C" w:rsidRPr="00F56DB7" w:rsidRDefault="0019012C" w:rsidP="003C74D6">
            <w:pPr>
              <w:keepNext/>
              <w:keepLines/>
              <w:spacing w:after="0"/>
              <w:jc w:val="center"/>
              <w:rPr>
                <w:rFonts w:ascii="Arial" w:hAnsi="Arial"/>
                <w:b/>
                <w:sz w:val="18"/>
              </w:rPr>
            </w:pPr>
          </w:p>
        </w:tc>
        <w:tc>
          <w:tcPr>
            <w:tcW w:w="850" w:type="dxa"/>
            <w:gridSpan w:val="2"/>
            <w:tcBorders>
              <w:top w:val="nil"/>
              <w:left w:val="single" w:sz="4" w:space="0" w:color="auto"/>
              <w:bottom w:val="single" w:sz="4" w:space="0" w:color="auto"/>
              <w:right w:val="single" w:sz="4" w:space="0" w:color="auto"/>
            </w:tcBorders>
          </w:tcPr>
          <w:p w14:paraId="564B5E81" w14:textId="77777777" w:rsidR="0019012C" w:rsidRPr="00F56DB7" w:rsidRDefault="0019012C" w:rsidP="003C74D6">
            <w:pPr>
              <w:keepNext/>
              <w:keepLines/>
              <w:spacing w:after="0"/>
              <w:jc w:val="center"/>
              <w:rPr>
                <w:rFonts w:ascii="Arial" w:hAnsi="Arial"/>
                <w:b/>
                <w:sz w:val="18"/>
              </w:rPr>
            </w:pPr>
          </w:p>
        </w:tc>
      </w:tr>
      <w:tr w:rsidR="006228AA" w:rsidRPr="00F56DB7" w14:paraId="2339EFF0"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tcPr>
          <w:p w14:paraId="460DAB58" w14:textId="421CD729" w:rsidR="006228AA" w:rsidRPr="00F56DB7" w:rsidRDefault="006228AA" w:rsidP="006228AA">
            <w:pPr>
              <w:keepNext/>
              <w:keepLines/>
              <w:spacing w:after="0"/>
              <w:jc w:val="center"/>
              <w:rPr>
                <w:rFonts w:ascii="Arial" w:hAnsi="Arial"/>
                <w:sz w:val="18"/>
                <w:lang w:eastAsia="ja-JP"/>
              </w:rPr>
            </w:pPr>
            <w:r w:rsidRPr="00F56DB7">
              <w:rPr>
                <w:rFonts w:ascii="Arial" w:hAnsi="Arial"/>
                <w:sz w:val="18"/>
                <w:lang w:eastAsia="ja-JP"/>
              </w:rPr>
              <w:t>0</w:t>
            </w:r>
          </w:p>
        </w:tc>
        <w:tc>
          <w:tcPr>
            <w:tcW w:w="4677" w:type="dxa"/>
            <w:gridSpan w:val="2"/>
            <w:tcBorders>
              <w:top w:val="single" w:sz="4" w:space="0" w:color="auto"/>
              <w:left w:val="single" w:sz="4" w:space="0" w:color="auto"/>
              <w:bottom w:val="single" w:sz="4" w:space="0" w:color="auto"/>
              <w:right w:val="single" w:sz="4" w:space="0" w:color="auto"/>
            </w:tcBorders>
          </w:tcPr>
          <w:p w14:paraId="15733480" w14:textId="67771AEE" w:rsidR="006228AA" w:rsidRPr="00F56DB7" w:rsidRDefault="006228AA" w:rsidP="006228AA">
            <w:pPr>
              <w:keepNext/>
              <w:keepLines/>
              <w:spacing w:after="0"/>
              <w:rPr>
                <w:rFonts w:ascii="Arial" w:hAnsi="Arial"/>
                <w:snapToGrid w:val="0"/>
                <w:sz w:val="18"/>
                <w:lang w:eastAsia="zh-CN"/>
              </w:rPr>
            </w:pPr>
            <w:r w:rsidRPr="00F56DB7">
              <w:rPr>
                <w:rFonts w:ascii="Arial" w:hAnsi="Arial"/>
                <w:snapToGrid w:val="0"/>
                <w:sz w:val="18"/>
                <w:lang w:eastAsia="zh-CN"/>
              </w:rPr>
              <w:t>UE is made to initiate an emergency call.</w:t>
            </w:r>
          </w:p>
        </w:tc>
        <w:tc>
          <w:tcPr>
            <w:tcW w:w="709" w:type="dxa"/>
            <w:gridSpan w:val="2"/>
            <w:tcBorders>
              <w:top w:val="single" w:sz="4" w:space="0" w:color="auto"/>
              <w:left w:val="single" w:sz="4" w:space="0" w:color="auto"/>
              <w:bottom w:val="single" w:sz="4" w:space="0" w:color="auto"/>
              <w:right w:val="single" w:sz="4" w:space="0" w:color="auto"/>
            </w:tcBorders>
          </w:tcPr>
          <w:p w14:paraId="7FB1CAB1" w14:textId="5F5110E6" w:rsidR="006228AA" w:rsidRPr="00F56DB7" w:rsidRDefault="006228AA" w:rsidP="006228AA">
            <w:pPr>
              <w:keepNext/>
              <w:keepLines/>
              <w:spacing w:after="0"/>
              <w:jc w:val="center"/>
              <w:rPr>
                <w:rFonts w:ascii="Arial" w:hAnsi="Arial"/>
                <w:sz w:val="18"/>
                <w:lang w:eastAsia="zh-CN"/>
              </w:rPr>
            </w:pPr>
            <w:r w:rsidRPr="00F56DB7">
              <w:rPr>
                <w:rFonts w:ascii="Arial" w:hAnsi="Arial"/>
                <w:sz w:val="18"/>
                <w:lang w:eastAsia="zh-CN"/>
              </w:rPr>
              <w:t>-</w:t>
            </w:r>
          </w:p>
        </w:tc>
        <w:tc>
          <w:tcPr>
            <w:tcW w:w="1762" w:type="dxa"/>
            <w:gridSpan w:val="2"/>
            <w:tcBorders>
              <w:top w:val="single" w:sz="4" w:space="0" w:color="auto"/>
              <w:left w:val="single" w:sz="4" w:space="0" w:color="auto"/>
              <w:bottom w:val="single" w:sz="4" w:space="0" w:color="auto"/>
              <w:right w:val="single" w:sz="4" w:space="0" w:color="auto"/>
            </w:tcBorders>
          </w:tcPr>
          <w:p w14:paraId="62B9F158" w14:textId="44022BBC" w:rsidR="006228AA" w:rsidRPr="00F56DB7" w:rsidRDefault="006228AA" w:rsidP="006228AA">
            <w:pPr>
              <w:keepNext/>
              <w:keepLines/>
              <w:spacing w:after="0"/>
              <w:rPr>
                <w:rFonts w:ascii="Arial" w:hAnsi="Arial"/>
                <w:sz w:val="18"/>
                <w:lang w:eastAsia="zh-CN"/>
              </w:rPr>
            </w:pPr>
            <w:r w:rsidRPr="00F56DB7">
              <w:rPr>
                <w:rFonts w:ascii="Arial" w:hAnsi="Arial"/>
                <w:sz w:val="18"/>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126C9F5A" w14:textId="22549F85" w:rsidR="006228AA" w:rsidRPr="00F56DB7" w:rsidRDefault="006228AA" w:rsidP="006228AA">
            <w:pPr>
              <w:keepNext/>
              <w:keepLines/>
              <w:spacing w:after="0"/>
              <w:jc w:val="center"/>
              <w:rPr>
                <w:rFonts w:ascii="Arial" w:hAnsi="Arial"/>
                <w:sz w:val="18"/>
              </w:rPr>
            </w:pPr>
            <w:r w:rsidRPr="00F56DB7">
              <w:rPr>
                <w:rFonts w:ascii="Arial" w:hAnsi="Arial"/>
                <w:sz w:val="18"/>
              </w:rPr>
              <w:t>-</w:t>
            </w:r>
          </w:p>
        </w:tc>
        <w:tc>
          <w:tcPr>
            <w:tcW w:w="850" w:type="dxa"/>
            <w:gridSpan w:val="2"/>
            <w:tcBorders>
              <w:top w:val="single" w:sz="4" w:space="0" w:color="auto"/>
              <w:left w:val="single" w:sz="4" w:space="0" w:color="auto"/>
              <w:bottom w:val="single" w:sz="4" w:space="0" w:color="auto"/>
              <w:right w:val="single" w:sz="4" w:space="0" w:color="auto"/>
            </w:tcBorders>
          </w:tcPr>
          <w:p w14:paraId="6C2A0620" w14:textId="23786B17" w:rsidR="006228AA" w:rsidRPr="00F56DB7" w:rsidRDefault="006228AA" w:rsidP="006228AA">
            <w:pPr>
              <w:keepNext/>
              <w:keepLines/>
              <w:spacing w:after="0"/>
              <w:jc w:val="center"/>
              <w:rPr>
                <w:rFonts w:ascii="Arial" w:hAnsi="Arial"/>
                <w:sz w:val="18"/>
              </w:rPr>
            </w:pPr>
            <w:r w:rsidRPr="00F56DB7">
              <w:rPr>
                <w:rFonts w:ascii="Arial" w:hAnsi="Arial"/>
                <w:sz w:val="18"/>
              </w:rPr>
              <w:t>-</w:t>
            </w:r>
          </w:p>
        </w:tc>
      </w:tr>
      <w:tr w:rsidR="0019012C" w:rsidRPr="00F56DB7" w14:paraId="78559EA1"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442E0FD7"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ja-JP"/>
              </w:rPr>
              <w:t>1</w:t>
            </w:r>
            <w:r w:rsidRPr="00F56DB7">
              <w:rPr>
                <w:rFonts w:ascii="Arial" w:hAnsi="Arial"/>
                <w:sz w:val="18"/>
                <w:lang w:eastAsia="zh-CN"/>
              </w:rPr>
              <w:t>-8</w:t>
            </w:r>
          </w:p>
        </w:tc>
        <w:tc>
          <w:tcPr>
            <w:tcW w:w="4677" w:type="dxa"/>
            <w:gridSpan w:val="2"/>
            <w:tcBorders>
              <w:top w:val="single" w:sz="4" w:space="0" w:color="auto"/>
              <w:left w:val="single" w:sz="4" w:space="0" w:color="auto"/>
              <w:bottom w:val="single" w:sz="4" w:space="0" w:color="auto"/>
              <w:right w:val="single" w:sz="4" w:space="0" w:color="auto"/>
            </w:tcBorders>
            <w:hideMark/>
          </w:tcPr>
          <w:p w14:paraId="362276DC" w14:textId="77777777" w:rsidR="0019012C" w:rsidRPr="00F56DB7" w:rsidRDefault="0019012C" w:rsidP="003C74D6">
            <w:pPr>
              <w:keepNext/>
              <w:keepLines/>
              <w:spacing w:after="0"/>
              <w:rPr>
                <w:rFonts w:ascii="Arial" w:hAnsi="Arial"/>
                <w:snapToGrid w:val="0"/>
                <w:sz w:val="18"/>
                <w:lang w:eastAsia="zh-CN"/>
              </w:rPr>
            </w:pPr>
            <w:r w:rsidRPr="00F56DB7">
              <w:rPr>
                <w:rFonts w:ascii="Arial" w:hAnsi="Arial"/>
                <w:snapToGrid w:val="0"/>
                <w:sz w:val="18"/>
                <w:lang w:eastAsia="zh-CN"/>
              </w:rPr>
              <w:t xml:space="preserve">Steps 1-8of Table 4.9.11.2.2-1 of TS 38.508-1 [21] </w:t>
            </w:r>
            <w:r w:rsidRPr="00F56DB7">
              <w:rPr>
                <w:rFonts w:ascii="Arial" w:hAnsi="Arial"/>
                <w:sz w:val="18"/>
              </w:rPr>
              <w:t>are performed.</w:t>
            </w:r>
          </w:p>
        </w:tc>
        <w:tc>
          <w:tcPr>
            <w:tcW w:w="709" w:type="dxa"/>
            <w:gridSpan w:val="2"/>
            <w:tcBorders>
              <w:top w:val="single" w:sz="4" w:space="0" w:color="auto"/>
              <w:left w:val="single" w:sz="4" w:space="0" w:color="auto"/>
              <w:bottom w:val="single" w:sz="4" w:space="0" w:color="auto"/>
              <w:right w:val="single" w:sz="4" w:space="0" w:color="auto"/>
            </w:tcBorders>
            <w:hideMark/>
          </w:tcPr>
          <w:p w14:paraId="6336A1E6"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c>
          <w:tcPr>
            <w:tcW w:w="1762" w:type="dxa"/>
            <w:gridSpan w:val="2"/>
            <w:tcBorders>
              <w:top w:val="single" w:sz="4" w:space="0" w:color="auto"/>
              <w:left w:val="single" w:sz="4" w:space="0" w:color="auto"/>
              <w:bottom w:val="single" w:sz="4" w:space="0" w:color="auto"/>
              <w:right w:val="single" w:sz="4" w:space="0" w:color="auto"/>
            </w:tcBorders>
            <w:hideMark/>
          </w:tcPr>
          <w:p w14:paraId="41EDD570" w14:textId="77777777" w:rsidR="0019012C" w:rsidRPr="00F56DB7" w:rsidRDefault="0019012C" w:rsidP="003C74D6">
            <w:pPr>
              <w:keepNext/>
              <w:keepLines/>
              <w:spacing w:after="0"/>
              <w:rPr>
                <w:rFonts w:ascii="Arial" w:hAnsi="Arial"/>
                <w:sz w:val="18"/>
              </w:rPr>
            </w:pPr>
            <w:r w:rsidRPr="00F56DB7">
              <w:rPr>
                <w:rFonts w:ascii="Arial" w:hAnsi="Arial"/>
                <w:sz w:val="18"/>
                <w:lang w:eastAsia="zh-CN"/>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5C21FE35"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1F220CE6"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r>
      <w:tr w:rsidR="0019012C" w:rsidRPr="00F56DB7" w14:paraId="0E4FD9C1"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tcPr>
          <w:p w14:paraId="07B386D8" w14:textId="77777777" w:rsidR="0019012C" w:rsidRPr="00F56DB7" w:rsidRDefault="0019012C" w:rsidP="003C74D6">
            <w:pPr>
              <w:keepNext/>
              <w:keepLines/>
              <w:spacing w:after="0"/>
              <w:jc w:val="center"/>
              <w:rPr>
                <w:rFonts w:ascii="Arial" w:hAnsi="Arial"/>
                <w:sz w:val="18"/>
                <w:lang w:eastAsia="zh-CN"/>
              </w:rPr>
            </w:pPr>
          </w:p>
        </w:tc>
        <w:tc>
          <w:tcPr>
            <w:tcW w:w="4677" w:type="dxa"/>
            <w:gridSpan w:val="2"/>
            <w:tcBorders>
              <w:top w:val="single" w:sz="4" w:space="0" w:color="auto"/>
              <w:left w:val="single" w:sz="4" w:space="0" w:color="auto"/>
              <w:bottom w:val="single" w:sz="4" w:space="0" w:color="auto"/>
              <w:right w:val="single" w:sz="4" w:space="0" w:color="auto"/>
            </w:tcBorders>
            <w:hideMark/>
          </w:tcPr>
          <w:p w14:paraId="0D48C5CB" w14:textId="77777777" w:rsidR="0019012C" w:rsidRPr="00F56DB7" w:rsidRDefault="0019012C" w:rsidP="003C74D6">
            <w:pPr>
              <w:keepNext/>
              <w:keepLines/>
              <w:spacing w:after="0"/>
              <w:rPr>
                <w:rFonts w:ascii="Arial" w:hAnsi="Arial"/>
                <w:sz w:val="18"/>
              </w:rPr>
            </w:pPr>
            <w:r w:rsidRPr="00F56DB7">
              <w:rPr>
                <w:rFonts w:ascii="Arial" w:hAnsi="Arial"/>
                <w:sz w:val="18"/>
              </w:rPr>
              <w:t xml:space="preserve">EXCEPTION: In parallel to the events described in steps 9-10 below the events specified in steps 1a1 of Table </w:t>
            </w:r>
            <w:r w:rsidRPr="00F56DB7">
              <w:rPr>
                <w:rFonts w:ascii="Arial" w:hAnsi="Arial"/>
                <w:snapToGrid w:val="0"/>
                <w:sz w:val="18"/>
                <w:lang w:eastAsia="zh-CN"/>
              </w:rPr>
              <w:t>4.9.11.2.2-</w:t>
            </w:r>
            <w:r w:rsidRPr="00F56DB7">
              <w:rPr>
                <w:rFonts w:ascii="Arial" w:hAnsi="Arial"/>
                <w:snapToGrid w:val="0"/>
                <w:color w:val="7030A0"/>
                <w:sz w:val="18"/>
                <w:lang w:eastAsia="zh-CN"/>
              </w:rPr>
              <w:t>2</w:t>
            </w:r>
            <w:r w:rsidRPr="00F56DB7">
              <w:rPr>
                <w:rFonts w:ascii="Arial" w:hAnsi="Arial"/>
                <w:snapToGrid w:val="0"/>
                <w:sz w:val="18"/>
                <w:lang w:eastAsia="zh-CN"/>
              </w:rPr>
              <w:t xml:space="preserve"> of TS 38.508-1 [21]</w:t>
            </w:r>
            <w:r w:rsidRPr="00F56DB7">
              <w:rPr>
                <w:rFonts w:ascii="Arial" w:hAnsi="Arial"/>
                <w:sz w:val="18"/>
              </w:rPr>
              <w:t xml:space="preserve"> take place.</w:t>
            </w:r>
          </w:p>
        </w:tc>
        <w:tc>
          <w:tcPr>
            <w:tcW w:w="709" w:type="dxa"/>
            <w:gridSpan w:val="2"/>
            <w:tcBorders>
              <w:top w:val="single" w:sz="4" w:space="0" w:color="auto"/>
              <w:left w:val="single" w:sz="4" w:space="0" w:color="auto"/>
              <w:bottom w:val="single" w:sz="4" w:space="0" w:color="auto"/>
              <w:right w:val="single" w:sz="4" w:space="0" w:color="auto"/>
            </w:tcBorders>
            <w:hideMark/>
          </w:tcPr>
          <w:p w14:paraId="3BD8AE80"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rPr>
              <w:t>-</w:t>
            </w:r>
          </w:p>
        </w:tc>
        <w:tc>
          <w:tcPr>
            <w:tcW w:w="1762" w:type="dxa"/>
            <w:gridSpan w:val="2"/>
            <w:tcBorders>
              <w:top w:val="single" w:sz="4" w:space="0" w:color="auto"/>
              <w:left w:val="single" w:sz="4" w:space="0" w:color="auto"/>
              <w:bottom w:val="single" w:sz="4" w:space="0" w:color="auto"/>
              <w:right w:val="single" w:sz="4" w:space="0" w:color="auto"/>
            </w:tcBorders>
            <w:hideMark/>
          </w:tcPr>
          <w:p w14:paraId="02AB2F5C" w14:textId="77777777" w:rsidR="0019012C" w:rsidRPr="00F56DB7" w:rsidRDefault="0019012C" w:rsidP="003C74D6">
            <w:pPr>
              <w:keepNext/>
              <w:keepLines/>
              <w:spacing w:after="0"/>
              <w:rPr>
                <w:rFonts w:ascii="Arial" w:hAnsi="Arial"/>
                <w:sz w:val="18"/>
                <w:lang w:eastAsia="zh-CN"/>
              </w:rPr>
            </w:pPr>
            <w:r w:rsidRPr="00F56DB7">
              <w:rPr>
                <w:rFonts w:ascii="Arial" w:hAnsi="Arial"/>
                <w:sz w:val="18"/>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7C447B24"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6A35000D"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r>
      <w:tr w:rsidR="0019012C" w:rsidRPr="00F56DB7" w14:paraId="196347B0"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28616B3A"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9-10</w:t>
            </w:r>
          </w:p>
        </w:tc>
        <w:tc>
          <w:tcPr>
            <w:tcW w:w="4677" w:type="dxa"/>
            <w:gridSpan w:val="2"/>
            <w:tcBorders>
              <w:top w:val="single" w:sz="4" w:space="0" w:color="auto"/>
              <w:left w:val="single" w:sz="4" w:space="0" w:color="auto"/>
              <w:bottom w:val="single" w:sz="4" w:space="0" w:color="auto"/>
              <w:right w:val="single" w:sz="4" w:space="0" w:color="auto"/>
            </w:tcBorders>
            <w:hideMark/>
          </w:tcPr>
          <w:p w14:paraId="3C5B46B2" w14:textId="77777777" w:rsidR="0019012C" w:rsidRPr="00F56DB7" w:rsidRDefault="0019012C" w:rsidP="003C74D6">
            <w:pPr>
              <w:keepNext/>
              <w:keepLines/>
              <w:spacing w:after="0"/>
              <w:rPr>
                <w:rFonts w:ascii="Arial" w:hAnsi="Arial"/>
                <w:sz w:val="18"/>
              </w:rPr>
            </w:pPr>
            <w:r w:rsidRPr="00F56DB7">
              <w:rPr>
                <w:rFonts w:ascii="Arial" w:hAnsi="Arial"/>
                <w:snapToGrid w:val="0"/>
                <w:sz w:val="18"/>
                <w:lang w:eastAsia="zh-CN"/>
              </w:rPr>
              <w:t xml:space="preserve">Steps 9-10 of Table 4.9.11.2.2-1 of TS 38.508-1 [21] </w:t>
            </w:r>
            <w:r w:rsidRPr="00F56DB7">
              <w:rPr>
                <w:rFonts w:ascii="Arial" w:hAnsi="Arial"/>
                <w:sz w:val="18"/>
              </w:rPr>
              <w:t>are performed.</w:t>
            </w:r>
          </w:p>
        </w:tc>
        <w:tc>
          <w:tcPr>
            <w:tcW w:w="709" w:type="dxa"/>
            <w:gridSpan w:val="2"/>
            <w:tcBorders>
              <w:top w:val="single" w:sz="4" w:space="0" w:color="auto"/>
              <w:left w:val="single" w:sz="4" w:space="0" w:color="auto"/>
              <w:bottom w:val="single" w:sz="4" w:space="0" w:color="auto"/>
              <w:right w:val="single" w:sz="4" w:space="0" w:color="auto"/>
            </w:tcBorders>
            <w:hideMark/>
          </w:tcPr>
          <w:p w14:paraId="14B3DE1A"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c>
          <w:tcPr>
            <w:tcW w:w="1762" w:type="dxa"/>
            <w:gridSpan w:val="2"/>
            <w:tcBorders>
              <w:top w:val="single" w:sz="4" w:space="0" w:color="auto"/>
              <w:left w:val="single" w:sz="4" w:space="0" w:color="auto"/>
              <w:bottom w:val="single" w:sz="4" w:space="0" w:color="auto"/>
              <w:right w:val="single" w:sz="4" w:space="0" w:color="auto"/>
            </w:tcBorders>
            <w:hideMark/>
          </w:tcPr>
          <w:p w14:paraId="535C5134" w14:textId="77777777" w:rsidR="0019012C" w:rsidRPr="00F56DB7" w:rsidRDefault="0019012C" w:rsidP="003C74D6">
            <w:pPr>
              <w:keepNext/>
              <w:keepLines/>
              <w:spacing w:after="0"/>
              <w:rPr>
                <w:rFonts w:ascii="Arial" w:hAnsi="Arial"/>
                <w:sz w:val="18"/>
              </w:rPr>
            </w:pPr>
            <w:r w:rsidRPr="00F56DB7">
              <w:rPr>
                <w:rFonts w:ascii="Arial" w:hAnsi="Arial"/>
                <w:sz w:val="18"/>
              </w:rPr>
              <w:t>-</w:t>
            </w:r>
          </w:p>
        </w:tc>
        <w:tc>
          <w:tcPr>
            <w:tcW w:w="567" w:type="dxa"/>
            <w:gridSpan w:val="2"/>
            <w:tcBorders>
              <w:top w:val="single" w:sz="4" w:space="0" w:color="auto"/>
              <w:left w:val="single" w:sz="4" w:space="0" w:color="auto"/>
              <w:bottom w:val="single" w:sz="4" w:space="0" w:color="auto"/>
              <w:right w:val="single" w:sz="4" w:space="0" w:color="auto"/>
            </w:tcBorders>
            <w:hideMark/>
          </w:tcPr>
          <w:p w14:paraId="17A415DA"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0CE71D7F"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r>
      <w:tr w:rsidR="0019012C" w:rsidRPr="00F56DB7" w14:paraId="237B9448"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7274083D"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11</w:t>
            </w:r>
          </w:p>
        </w:tc>
        <w:tc>
          <w:tcPr>
            <w:tcW w:w="4677" w:type="dxa"/>
            <w:gridSpan w:val="2"/>
            <w:tcBorders>
              <w:top w:val="single" w:sz="4" w:space="0" w:color="auto"/>
              <w:left w:val="single" w:sz="4" w:space="0" w:color="auto"/>
              <w:bottom w:val="single" w:sz="4" w:space="0" w:color="auto"/>
              <w:right w:val="single" w:sz="4" w:space="0" w:color="auto"/>
            </w:tcBorders>
            <w:hideMark/>
          </w:tcPr>
          <w:p w14:paraId="686D0FBB" w14:textId="77777777" w:rsidR="0019012C" w:rsidRPr="00F56DB7" w:rsidRDefault="0019012C" w:rsidP="003C74D6">
            <w:pPr>
              <w:keepNext/>
              <w:keepLines/>
              <w:spacing w:after="0"/>
              <w:rPr>
                <w:rFonts w:ascii="Arial" w:hAnsi="Arial"/>
                <w:sz w:val="18"/>
              </w:rPr>
            </w:pPr>
            <w:r w:rsidRPr="00F56DB7">
              <w:rPr>
                <w:rFonts w:ascii="Arial" w:eastAsia="MS Gothic" w:hAnsi="Arial"/>
                <w:sz w:val="18"/>
              </w:rPr>
              <w:t>UE sends REGISTER</w:t>
            </w:r>
          </w:p>
          <w:p w14:paraId="3B0177A3" w14:textId="77777777" w:rsidR="0019012C" w:rsidRPr="00F56DB7" w:rsidRDefault="0019012C" w:rsidP="003C74D6">
            <w:pPr>
              <w:keepNext/>
              <w:keepLines/>
              <w:spacing w:after="0"/>
              <w:rPr>
                <w:rFonts w:ascii="Arial" w:hAnsi="Arial"/>
                <w:sz w:val="18"/>
              </w:rPr>
            </w:pPr>
            <w:r w:rsidRPr="00F56DB7">
              <w:rPr>
                <w:rFonts w:ascii="Arial" w:hAnsi="Arial"/>
                <w:sz w:val="18"/>
              </w:rPr>
              <w:t>(Step 1 of Annex A.3)</w:t>
            </w:r>
          </w:p>
        </w:tc>
        <w:tc>
          <w:tcPr>
            <w:tcW w:w="709" w:type="dxa"/>
            <w:gridSpan w:val="2"/>
            <w:tcBorders>
              <w:top w:val="single" w:sz="4" w:space="0" w:color="auto"/>
              <w:left w:val="single" w:sz="4" w:space="0" w:color="auto"/>
              <w:bottom w:val="single" w:sz="4" w:space="0" w:color="auto"/>
              <w:right w:val="single" w:sz="4" w:space="0" w:color="auto"/>
            </w:tcBorders>
            <w:hideMark/>
          </w:tcPr>
          <w:p w14:paraId="425787F9" w14:textId="77777777" w:rsidR="0019012C" w:rsidRPr="00F56DB7" w:rsidRDefault="0019012C" w:rsidP="003C74D6">
            <w:pPr>
              <w:keepNext/>
              <w:keepLines/>
              <w:spacing w:after="0"/>
              <w:jc w:val="center"/>
              <w:rPr>
                <w:rFonts w:ascii="Arial" w:hAnsi="Arial"/>
                <w:sz w:val="18"/>
              </w:rPr>
            </w:pPr>
            <w:r w:rsidRPr="00F56DB7">
              <w:rPr>
                <w:rFonts w:ascii="Arial" w:hAnsi="Arial"/>
                <w:sz w:val="18"/>
              </w:rPr>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33083A8B" w14:textId="77777777" w:rsidR="0019012C" w:rsidRPr="00F56DB7" w:rsidRDefault="0019012C" w:rsidP="003C74D6">
            <w:pPr>
              <w:keepNext/>
              <w:keepLines/>
              <w:spacing w:after="0"/>
              <w:rPr>
                <w:rFonts w:ascii="Arial" w:hAnsi="Arial"/>
                <w:sz w:val="18"/>
              </w:rPr>
            </w:pPr>
            <w:r w:rsidRPr="00F56DB7">
              <w:rPr>
                <w:rFonts w:ascii="Arial" w:eastAsia="MS Gothic" w:hAnsi="Arial"/>
                <w:sz w:val="18"/>
              </w:rPr>
              <w:t>REGISTER</w:t>
            </w:r>
          </w:p>
        </w:tc>
        <w:tc>
          <w:tcPr>
            <w:tcW w:w="567" w:type="dxa"/>
            <w:gridSpan w:val="2"/>
            <w:tcBorders>
              <w:top w:val="single" w:sz="4" w:space="0" w:color="auto"/>
              <w:left w:val="single" w:sz="4" w:space="0" w:color="auto"/>
              <w:bottom w:val="single" w:sz="4" w:space="0" w:color="auto"/>
              <w:right w:val="single" w:sz="4" w:space="0" w:color="auto"/>
            </w:tcBorders>
            <w:hideMark/>
          </w:tcPr>
          <w:p w14:paraId="5DBAAD3A"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5D9475E4" w14:textId="77777777" w:rsidR="0019012C" w:rsidRPr="00F56DB7" w:rsidRDefault="0019012C" w:rsidP="003C74D6">
            <w:pPr>
              <w:keepNext/>
              <w:keepLines/>
              <w:spacing w:after="0"/>
              <w:jc w:val="center"/>
              <w:rPr>
                <w:rFonts w:ascii="Arial" w:hAnsi="Arial"/>
                <w:sz w:val="18"/>
              </w:rPr>
            </w:pPr>
            <w:r w:rsidRPr="00F56DB7">
              <w:rPr>
                <w:rFonts w:ascii="Arial" w:hAnsi="Arial"/>
                <w:sz w:val="18"/>
              </w:rPr>
              <w:t>-</w:t>
            </w:r>
          </w:p>
        </w:tc>
      </w:tr>
      <w:tr w:rsidR="0019012C" w:rsidRPr="00F56DB7" w14:paraId="4A0EF1A4"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56F44993"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1</w:t>
            </w:r>
            <w:r w:rsidRPr="00F56DB7">
              <w:rPr>
                <w:rFonts w:ascii="Arial" w:hAnsi="Arial"/>
                <w:sz w:val="18"/>
                <w:lang w:eastAsia="ja-JP"/>
              </w:rPr>
              <w:t>2</w:t>
            </w:r>
          </w:p>
        </w:tc>
        <w:tc>
          <w:tcPr>
            <w:tcW w:w="4677" w:type="dxa"/>
            <w:gridSpan w:val="2"/>
            <w:tcBorders>
              <w:top w:val="single" w:sz="4" w:space="0" w:color="auto"/>
              <w:left w:val="single" w:sz="4" w:space="0" w:color="auto"/>
              <w:bottom w:val="single" w:sz="4" w:space="0" w:color="auto"/>
              <w:right w:val="single" w:sz="4" w:space="0" w:color="auto"/>
            </w:tcBorders>
            <w:hideMark/>
          </w:tcPr>
          <w:p w14:paraId="154167D7" w14:textId="77777777" w:rsidR="009074F0" w:rsidRPr="00F56DB7" w:rsidRDefault="0019012C" w:rsidP="00A510DA">
            <w:pPr>
              <w:pStyle w:val="TAL"/>
            </w:pPr>
            <w:r w:rsidRPr="00F56DB7">
              <w:rPr>
                <w:rFonts w:eastAsia="MS Gothic"/>
              </w:rPr>
              <w:t xml:space="preserve">SS sends </w:t>
            </w:r>
            <w:r w:rsidRPr="00F56DB7">
              <w:t>403 Forbidden</w:t>
            </w:r>
          </w:p>
          <w:p w14:paraId="093965CC" w14:textId="77777777" w:rsidR="009074F0" w:rsidRPr="00F56DB7" w:rsidRDefault="009074F0" w:rsidP="00A510DA">
            <w:pPr>
              <w:pStyle w:val="TAL"/>
            </w:pPr>
          </w:p>
          <w:p w14:paraId="74B767D0" w14:textId="7A02E98B" w:rsidR="0019012C" w:rsidRPr="00F56DB7" w:rsidRDefault="009074F0" w:rsidP="00A510DA">
            <w:pPr>
              <w:pStyle w:val="TAL"/>
            </w:pPr>
            <w:r w:rsidRPr="00F56DB7">
              <w:t xml:space="preserve">The following messages are exchanged on </w:t>
            </w:r>
            <w:proofErr w:type="spellStart"/>
            <w:r w:rsidRPr="00F56DB7">
              <w:t>non protected</w:t>
            </w:r>
            <w:proofErr w:type="spellEnd"/>
            <w:r w:rsidRPr="00F56DB7">
              <w:t xml:space="preserve"> port.</w:t>
            </w:r>
          </w:p>
        </w:tc>
        <w:tc>
          <w:tcPr>
            <w:tcW w:w="709" w:type="dxa"/>
            <w:gridSpan w:val="2"/>
            <w:tcBorders>
              <w:top w:val="single" w:sz="4" w:space="0" w:color="auto"/>
              <w:left w:val="single" w:sz="4" w:space="0" w:color="auto"/>
              <w:bottom w:val="single" w:sz="4" w:space="0" w:color="auto"/>
              <w:right w:val="single" w:sz="4" w:space="0" w:color="auto"/>
            </w:tcBorders>
            <w:hideMark/>
          </w:tcPr>
          <w:p w14:paraId="3B16877B" w14:textId="77777777" w:rsidR="0019012C" w:rsidRPr="00F56DB7" w:rsidRDefault="0019012C" w:rsidP="00A510DA">
            <w:pPr>
              <w:pStyle w:val="TAC"/>
            </w:pPr>
            <w:r w:rsidRPr="00F56DB7">
              <w:rPr>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6A584955" w14:textId="77777777" w:rsidR="0019012C" w:rsidRPr="00F56DB7" w:rsidRDefault="0019012C" w:rsidP="003C74D6">
            <w:pPr>
              <w:keepNext/>
              <w:keepLines/>
              <w:spacing w:after="0"/>
              <w:rPr>
                <w:rFonts w:ascii="Arial" w:hAnsi="Arial"/>
                <w:sz w:val="18"/>
              </w:rPr>
            </w:pPr>
            <w:r w:rsidRPr="00F56DB7">
              <w:rPr>
                <w:rFonts w:ascii="Arial" w:hAnsi="Arial"/>
                <w:sz w:val="18"/>
              </w:rPr>
              <w:t>403 Forbidden</w:t>
            </w:r>
          </w:p>
        </w:tc>
        <w:tc>
          <w:tcPr>
            <w:tcW w:w="567" w:type="dxa"/>
            <w:gridSpan w:val="2"/>
            <w:tcBorders>
              <w:top w:val="single" w:sz="4" w:space="0" w:color="auto"/>
              <w:left w:val="single" w:sz="4" w:space="0" w:color="auto"/>
              <w:bottom w:val="single" w:sz="4" w:space="0" w:color="auto"/>
              <w:right w:val="single" w:sz="4" w:space="0" w:color="auto"/>
            </w:tcBorders>
          </w:tcPr>
          <w:p w14:paraId="58021EF0" w14:textId="77777777" w:rsidR="0019012C" w:rsidRPr="00F56DB7" w:rsidRDefault="0019012C" w:rsidP="003C74D6">
            <w:pPr>
              <w:keepNext/>
              <w:keepLines/>
              <w:spacing w:after="0"/>
              <w:jc w:val="center"/>
              <w:rPr>
                <w:rFonts w:ascii="Arial" w:hAnsi="Arial"/>
                <w:sz w:val="18"/>
                <w:lang w:eastAsia="ja-JP"/>
              </w:rPr>
            </w:pPr>
            <w:r w:rsidRPr="00F56DB7">
              <w:rPr>
                <w:rFonts w:ascii="Arial" w:hAnsi="Arial"/>
                <w:sz w:val="18"/>
                <w:lang w:eastAsia="ja-JP"/>
              </w:rPr>
              <w:t>-</w:t>
            </w:r>
          </w:p>
        </w:tc>
        <w:tc>
          <w:tcPr>
            <w:tcW w:w="850" w:type="dxa"/>
            <w:gridSpan w:val="2"/>
            <w:tcBorders>
              <w:top w:val="single" w:sz="4" w:space="0" w:color="auto"/>
              <w:left w:val="single" w:sz="4" w:space="0" w:color="auto"/>
              <w:bottom w:val="single" w:sz="4" w:space="0" w:color="auto"/>
              <w:right w:val="single" w:sz="4" w:space="0" w:color="auto"/>
            </w:tcBorders>
          </w:tcPr>
          <w:p w14:paraId="6469CDF4" w14:textId="77777777" w:rsidR="0019012C" w:rsidRPr="00F56DB7" w:rsidRDefault="0019012C" w:rsidP="003C74D6">
            <w:pPr>
              <w:keepNext/>
              <w:keepLines/>
              <w:spacing w:after="0"/>
              <w:jc w:val="center"/>
              <w:rPr>
                <w:rFonts w:ascii="Arial" w:hAnsi="Arial"/>
                <w:sz w:val="18"/>
                <w:lang w:eastAsia="ja-JP"/>
              </w:rPr>
            </w:pPr>
            <w:r w:rsidRPr="00F56DB7">
              <w:rPr>
                <w:rFonts w:ascii="Arial" w:hAnsi="Arial"/>
                <w:sz w:val="18"/>
                <w:lang w:eastAsia="ja-JP"/>
              </w:rPr>
              <w:t>-</w:t>
            </w:r>
          </w:p>
        </w:tc>
      </w:tr>
      <w:tr w:rsidR="009074F0" w:rsidRPr="00F56DB7" w14:paraId="7FD2C81F" w14:textId="77777777" w:rsidTr="00CC08CF">
        <w:trPr>
          <w:gridBefore w:val="1"/>
          <w:wBefore w:w="113" w:type="dxa"/>
          <w:jc w:val="center"/>
        </w:trPr>
        <w:tc>
          <w:tcPr>
            <w:tcW w:w="988" w:type="dxa"/>
            <w:gridSpan w:val="2"/>
            <w:tcBorders>
              <w:top w:val="single" w:sz="4" w:space="0" w:color="auto"/>
              <w:left w:val="single" w:sz="4" w:space="0" w:color="auto"/>
              <w:bottom w:val="single" w:sz="4" w:space="0" w:color="auto"/>
              <w:right w:val="single" w:sz="4" w:space="0" w:color="auto"/>
            </w:tcBorders>
          </w:tcPr>
          <w:p w14:paraId="141F52CA" w14:textId="77777777" w:rsidR="009074F0" w:rsidRPr="00F56DB7" w:rsidRDefault="009074F0" w:rsidP="00A510DA">
            <w:pPr>
              <w:pStyle w:val="TAC"/>
              <w:rPr>
                <w:lang w:eastAsia="zh-CN"/>
              </w:rPr>
            </w:pPr>
            <w:r w:rsidRPr="00F56DB7">
              <w:rPr>
                <w:lang w:eastAsia="zh-CN"/>
              </w:rPr>
              <w:t>-</w:t>
            </w:r>
          </w:p>
        </w:tc>
        <w:tc>
          <w:tcPr>
            <w:tcW w:w="4677" w:type="dxa"/>
            <w:gridSpan w:val="2"/>
            <w:tcBorders>
              <w:top w:val="single" w:sz="4" w:space="0" w:color="auto"/>
              <w:left w:val="single" w:sz="4" w:space="0" w:color="auto"/>
              <w:bottom w:val="single" w:sz="4" w:space="0" w:color="auto"/>
              <w:right w:val="single" w:sz="4" w:space="0" w:color="auto"/>
            </w:tcBorders>
          </w:tcPr>
          <w:p w14:paraId="10B7D9A4" w14:textId="77777777" w:rsidR="009074F0" w:rsidRPr="00F56DB7" w:rsidRDefault="009074F0" w:rsidP="00A510DA">
            <w:pPr>
              <w:pStyle w:val="TAL"/>
              <w:rPr>
                <w:rFonts w:eastAsia="MS Gothic"/>
              </w:rPr>
            </w:pPr>
            <w:r w:rsidRPr="00F56DB7">
              <w:t>EXCEPTION: In parallel to steps 13-17 below, steps 16-18 of generic procedure specified in Table 4.9.12.2.2-1 of TS 38.508-1 [21] takes place.</w:t>
            </w:r>
          </w:p>
        </w:tc>
        <w:tc>
          <w:tcPr>
            <w:tcW w:w="709" w:type="dxa"/>
            <w:gridSpan w:val="2"/>
            <w:tcBorders>
              <w:top w:val="single" w:sz="4" w:space="0" w:color="auto"/>
              <w:left w:val="single" w:sz="4" w:space="0" w:color="auto"/>
              <w:bottom w:val="single" w:sz="4" w:space="0" w:color="auto"/>
              <w:right w:val="single" w:sz="4" w:space="0" w:color="auto"/>
            </w:tcBorders>
          </w:tcPr>
          <w:p w14:paraId="78251C47" w14:textId="77777777" w:rsidR="009074F0" w:rsidRPr="00F56DB7" w:rsidRDefault="009074F0" w:rsidP="00CC08CF">
            <w:pPr>
              <w:keepNext/>
              <w:keepLines/>
              <w:spacing w:after="0"/>
              <w:jc w:val="center"/>
              <w:rPr>
                <w:rFonts w:ascii="Arial" w:hAnsi="Arial"/>
                <w:sz w:val="18"/>
                <w:lang w:eastAsia="zh-CN"/>
              </w:rPr>
            </w:pPr>
            <w:r w:rsidRPr="00F56DB7">
              <w:rPr>
                <w:lang w:eastAsia="zh-CN"/>
              </w:rPr>
              <w:t>-</w:t>
            </w:r>
          </w:p>
        </w:tc>
        <w:tc>
          <w:tcPr>
            <w:tcW w:w="1762" w:type="dxa"/>
            <w:gridSpan w:val="2"/>
            <w:tcBorders>
              <w:top w:val="single" w:sz="4" w:space="0" w:color="auto"/>
              <w:left w:val="single" w:sz="4" w:space="0" w:color="auto"/>
              <w:bottom w:val="single" w:sz="4" w:space="0" w:color="auto"/>
              <w:right w:val="single" w:sz="4" w:space="0" w:color="auto"/>
            </w:tcBorders>
          </w:tcPr>
          <w:p w14:paraId="42BAB65F" w14:textId="77777777" w:rsidR="009074F0" w:rsidRPr="00F56DB7" w:rsidRDefault="009074F0" w:rsidP="00CC08CF">
            <w:pPr>
              <w:keepNext/>
              <w:keepLines/>
              <w:spacing w:after="0"/>
              <w:rPr>
                <w:rFonts w:ascii="Arial" w:hAnsi="Arial"/>
                <w:sz w:val="18"/>
              </w:rPr>
            </w:pPr>
            <w:r w:rsidRPr="00F56DB7">
              <w:rPr>
                <w:lang w:eastAsia="zh-CN"/>
              </w:rPr>
              <w:t>-</w:t>
            </w:r>
          </w:p>
        </w:tc>
        <w:tc>
          <w:tcPr>
            <w:tcW w:w="567" w:type="dxa"/>
            <w:gridSpan w:val="2"/>
            <w:tcBorders>
              <w:top w:val="single" w:sz="4" w:space="0" w:color="auto"/>
              <w:left w:val="single" w:sz="4" w:space="0" w:color="auto"/>
              <w:bottom w:val="single" w:sz="4" w:space="0" w:color="auto"/>
              <w:right w:val="single" w:sz="4" w:space="0" w:color="auto"/>
            </w:tcBorders>
          </w:tcPr>
          <w:p w14:paraId="0FF3279E" w14:textId="77777777" w:rsidR="009074F0" w:rsidRPr="00F56DB7" w:rsidRDefault="009074F0" w:rsidP="00CC08CF">
            <w:pPr>
              <w:keepNext/>
              <w:keepLines/>
              <w:spacing w:after="0"/>
              <w:jc w:val="center"/>
              <w:rPr>
                <w:rFonts w:ascii="Arial" w:hAnsi="Arial"/>
                <w:sz w:val="18"/>
                <w:lang w:eastAsia="ja-JP"/>
              </w:rPr>
            </w:pPr>
            <w:r w:rsidRPr="00F56DB7">
              <w:t>-</w:t>
            </w:r>
          </w:p>
        </w:tc>
        <w:tc>
          <w:tcPr>
            <w:tcW w:w="850" w:type="dxa"/>
            <w:gridSpan w:val="2"/>
            <w:tcBorders>
              <w:top w:val="single" w:sz="4" w:space="0" w:color="auto"/>
              <w:left w:val="single" w:sz="4" w:space="0" w:color="auto"/>
              <w:bottom w:val="single" w:sz="4" w:space="0" w:color="auto"/>
              <w:right w:val="single" w:sz="4" w:space="0" w:color="auto"/>
            </w:tcBorders>
          </w:tcPr>
          <w:p w14:paraId="7E438859" w14:textId="77777777" w:rsidR="009074F0" w:rsidRPr="00F56DB7" w:rsidRDefault="009074F0" w:rsidP="00CC08CF">
            <w:pPr>
              <w:keepNext/>
              <w:keepLines/>
              <w:spacing w:after="0"/>
              <w:jc w:val="center"/>
              <w:rPr>
                <w:rFonts w:ascii="Arial" w:hAnsi="Arial"/>
                <w:sz w:val="18"/>
                <w:lang w:eastAsia="ja-JP"/>
              </w:rPr>
            </w:pPr>
            <w:r w:rsidRPr="00F56DB7">
              <w:t>-</w:t>
            </w:r>
          </w:p>
        </w:tc>
      </w:tr>
      <w:tr w:rsidR="0019012C" w:rsidRPr="00F56DB7" w14:paraId="1EDF7266"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3A58FEEA"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1</w:t>
            </w:r>
            <w:r w:rsidRPr="00F56DB7">
              <w:rPr>
                <w:rFonts w:ascii="Arial" w:hAnsi="Arial"/>
                <w:sz w:val="18"/>
                <w:lang w:eastAsia="ja-JP"/>
              </w:rPr>
              <w:t>3</w:t>
            </w:r>
          </w:p>
        </w:tc>
        <w:tc>
          <w:tcPr>
            <w:tcW w:w="4677" w:type="dxa"/>
            <w:gridSpan w:val="2"/>
            <w:tcBorders>
              <w:top w:val="single" w:sz="4" w:space="0" w:color="auto"/>
              <w:left w:val="single" w:sz="4" w:space="0" w:color="auto"/>
              <w:bottom w:val="single" w:sz="4" w:space="0" w:color="auto"/>
              <w:right w:val="single" w:sz="4" w:space="0" w:color="auto"/>
            </w:tcBorders>
            <w:hideMark/>
          </w:tcPr>
          <w:p w14:paraId="033824CA" w14:textId="77777777" w:rsidR="0019012C" w:rsidRPr="00F56DB7" w:rsidRDefault="0019012C" w:rsidP="003C74D6">
            <w:pPr>
              <w:keepNext/>
              <w:keepLines/>
              <w:spacing w:after="0"/>
              <w:rPr>
                <w:rFonts w:ascii="Arial" w:hAnsi="Arial"/>
                <w:sz w:val="18"/>
              </w:rPr>
            </w:pPr>
            <w:r w:rsidRPr="00F56DB7">
              <w:rPr>
                <w:rFonts w:ascii="Arial" w:eastAsia="MS Gothic" w:hAnsi="Arial"/>
                <w:sz w:val="18"/>
              </w:rPr>
              <w:t>Check: Does the UE send a correctly composed INVITE request?</w:t>
            </w:r>
          </w:p>
        </w:tc>
        <w:tc>
          <w:tcPr>
            <w:tcW w:w="709" w:type="dxa"/>
            <w:gridSpan w:val="2"/>
            <w:tcBorders>
              <w:top w:val="single" w:sz="4" w:space="0" w:color="auto"/>
              <w:left w:val="single" w:sz="4" w:space="0" w:color="auto"/>
              <w:bottom w:val="single" w:sz="4" w:space="0" w:color="auto"/>
              <w:right w:val="single" w:sz="4" w:space="0" w:color="auto"/>
            </w:tcBorders>
            <w:hideMark/>
          </w:tcPr>
          <w:p w14:paraId="1BE7FB54"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2DA183DC" w14:textId="77777777" w:rsidR="0019012C" w:rsidRPr="00F56DB7" w:rsidRDefault="0019012C" w:rsidP="003C74D6">
            <w:pPr>
              <w:keepNext/>
              <w:keepLines/>
              <w:spacing w:after="0"/>
              <w:rPr>
                <w:rFonts w:ascii="Arial" w:hAnsi="Arial"/>
                <w:sz w:val="18"/>
              </w:rPr>
            </w:pPr>
            <w:r w:rsidRPr="00F56DB7">
              <w:rPr>
                <w:rFonts w:ascii="Arial" w:hAnsi="Arial"/>
                <w:sz w:val="18"/>
                <w:lang w:eastAsia="zh-CN"/>
              </w:rPr>
              <w:t>INVITE</w:t>
            </w:r>
          </w:p>
        </w:tc>
        <w:tc>
          <w:tcPr>
            <w:tcW w:w="567" w:type="dxa"/>
            <w:gridSpan w:val="2"/>
            <w:tcBorders>
              <w:top w:val="single" w:sz="4" w:space="0" w:color="auto"/>
              <w:left w:val="single" w:sz="4" w:space="0" w:color="auto"/>
              <w:bottom w:val="single" w:sz="4" w:space="0" w:color="auto"/>
              <w:right w:val="single" w:sz="4" w:space="0" w:color="auto"/>
            </w:tcBorders>
            <w:hideMark/>
          </w:tcPr>
          <w:p w14:paraId="284C5E33" w14:textId="77777777" w:rsidR="0019012C" w:rsidRPr="00F56DB7" w:rsidRDefault="0019012C" w:rsidP="003C74D6">
            <w:pPr>
              <w:keepNext/>
              <w:keepLines/>
              <w:spacing w:after="0"/>
              <w:jc w:val="center"/>
              <w:rPr>
                <w:rFonts w:ascii="Arial" w:hAnsi="Arial"/>
                <w:sz w:val="18"/>
              </w:rPr>
            </w:pPr>
            <w:r w:rsidRPr="00F56DB7">
              <w:rPr>
                <w:rFonts w:ascii="Arial" w:hAnsi="Arial"/>
                <w:sz w:val="18"/>
              </w:rPr>
              <w:t>1</w:t>
            </w:r>
          </w:p>
        </w:tc>
        <w:tc>
          <w:tcPr>
            <w:tcW w:w="850" w:type="dxa"/>
            <w:gridSpan w:val="2"/>
            <w:tcBorders>
              <w:top w:val="single" w:sz="4" w:space="0" w:color="auto"/>
              <w:left w:val="single" w:sz="4" w:space="0" w:color="auto"/>
              <w:bottom w:val="single" w:sz="4" w:space="0" w:color="auto"/>
              <w:right w:val="single" w:sz="4" w:space="0" w:color="auto"/>
            </w:tcBorders>
            <w:hideMark/>
          </w:tcPr>
          <w:p w14:paraId="14C684C0" w14:textId="77777777" w:rsidR="0019012C" w:rsidRPr="00F56DB7" w:rsidRDefault="0019012C" w:rsidP="003C74D6">
            <w:pPr>
              <w:keepNext/>
              <w:keepLines/>
              <w:spacing w:after="0"/>
              <w:jc w:val="center"/>
              <w:rPr>
                <w:rFonts w:ascii="Arial" w:hAnsi="Arial"/>
                <w:sz w:val="18"/>
              </w:rPr>
            </w:pPr>
            <w:r w:rsidRPr="00F56DB7">
              <w:rPr>
                <w:rFonts w:ascii="Arial" w:hAnsi="Arial"/>
                <w:sz w:val="18"/>
              </w:rPr>
              <w:t>P</w:t>
            </w:r>
          </w:p>
        </w:tc>
      </w:tr>
      <w:tr w:rsidR="0019012C" w:rsidRPr="00F56DB7" w14:paraId="7DB7DBC3"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7D3472D1"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1</w:t>
            </w:r>
            <w:r w:rsidRPr="00F56DB7">
              <w:rPr>
                <w:rFonts w:ascii="Arial" w:hAnsi="Arial"/>
                <w:sz w:val="18"/>
                <w:lang w:eastAsia="ja-JP"/>
              </w:rPr>
              <w:t>4</w:t>
            </w:r>
          </w:p>
        </w:tc>
        <w:tc>
          <w:tcPr>
            <w:tcW w:w="4677" w:type="dxa"/>
            <w:gridSpan w:val="2"/>
            <w:tcBorders>
              <w:top w:val="single" w:sz="4" w:space="0" w:color="auto"/>
              <w:left w:val="single" w:sz="4" w:space="0" w:color="auto"/>
              <w:bottom w:val="single" w:sz="4" w:space="0" w:color="auto"/>
              <w:right w:val="single" w:sz="4" w:space="0" w:color="auto"/>
            </w:tcBorders>
            <w:hideMark/>
          </w:tcPr>
          <w:p w14:paraId="6025ABDE" w14:textId="77777777" w:rsidR="0019012C" w:rsidRPr="00F56DB7" w:rsidRDefault="0019012C" w:rsidP="003C74D6">
            <w:pPr>
              <w:keepNext/>
              <w:keepLines/>
              <w:spacing w:after="0"/>
              <w:rPr>
                <w:rFonts w:ascii="Arial" w:hAnsi="Arial"/>
                <w:sz w:val="18"/>
              </w:rPr>
            </w:pPr>
            <w:r w:rsidRPr="00F56DB7">
              <w:rPr>
                <w:rFonts w:ascii="Arial" w:hAnsi="Arial"/>
                <w:sz w:val="18"/>
              </w:rPr>
              <w:t xml:space="preserve">SS sends </w:t>
            </w:r>
            <w:r w:rsidRPr="00F56DB7">
              <w:rPr>
                <w:rFonts w:ascii="Arial" w:hAnsi="Arial"/>
                <w:sz w:val="18"/>
                <w:lang w:eastAsia="zh-CN"/>
              </w:rPr>
              <w:t>100 Trying.</w:t>
            </w:r>
          </w:p>
          <w:p w14:paraId="203F4BE0" w14:textId="77777777" w:rsidR="0019012C" w:rsidRPr="00F56DB7" w:rsidRDefault="0019012C" w:rsidP="003C74D6">
            <w:pPr>
              <w:keepNext/>
              <w:keepLines/>
              <w:spacing w:after="0"/>
              <w:rPr>
                <w:rFonts w:ascii="Arial" w:hAnsi="Arial"/>
                <w:sz w:val="18"/>
              </w:rPr>
            </w:pPr>
            <w:r w:rsidRPr="00F56DB7">
              <w:rPr>
                <w:rFonts w:ascii="Arial" w:hAnsi="Arial"/>
                <w:sz w:val="18"/>
              </w:rPr>
              <w:t>(Step 2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374E9D41"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5DF38806" w14:textId="77777777" w:rsidR="0019012C" w:rsidRPr="00F56DB7" w:rsidRDefault="0019012C" w:rsidP="003C74D6">
            <w:pPr>
              <w:keepNext/>
              <w:keepLines/>
              <w:spacing w:after="0"/>
              <w:rPr>
                <w:rFonts w:ascii="Arial" w:hAnsi="Arial"/>
                <w:sz w:val="18"/>
              </w:rPr>
            </w:pPr>
            <w:r w:rsidRPr="00F56DB7">
              <w:rPr>
                <w:rFonts w:ascii="Arial" w:hAnsi="Arial"/>
                <w:sz w:val="18"/>
                <w:lang w:eastAsia="zh-CN"/>
              </w:rPr>
              <w:t>100 Trying</w:t>
            </w:r>
          </w:p>
        </w:tc>
        <w:tc>
          <w:tcPr>
            <w:tcW w:w="567" w:type="dxa"/>
            <w:gridSpan w:val="2"/>
            <w:tcBorders>
              <w:top w:val="single" w:sz="4" w:space="0" w:color="auto"/>
              <w:left w:val="single" w:sz="4" w:space="0" w:color="auto"/>
              <w:bottom w:val="single" w:sz="4" w:space="0" w:color="auto"/>
              <w:right w:val="single" w:sz="4" w:space="0" w:color="auto"/>
            </w:tcBorders>
          </w:tcPr>
          <w:p w14:paraId="62B63DF9"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0474539A"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r>
      <w:tr w:rsidR="0019012C" w:rsidRPr="00F56DB7" w14:paraId="34C12152"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1176B71D"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1</w:t>
            </w:r>
            <w:r w:rsidRPr="00F56DB7">
              <w:rPr>
                <w:rFonts w:ascii="Arial" w:hAnsi="Arial"/>
                <w:sz w:val="18"/>
                <w:lang w:eastAsia="ja-JP"/>
              </w:rPr>
              <w:t>5</w:t>
            </w:r>
          </w:p>
        </w:tc>
        <w:tc>
          <w:tcPr>
            <w:tcW w:w="4677" w:type="dxa"/>
            <w:gridSpan w:val="2"/>
            <w:tcBorders>
              <w:top w:val="single" w:sz="4" w:space="0" w:color="auto"/>
              <w:left w:val="single" w:sz="4" w:space="0" w:color="auto"/>
              <w:bottom w:val="single" w:sz="4" w:space="0" w:color="auto"/>
              <w:right w:val="single" w:sz="4" w:space="0" w:color="auto"/>
            </w:tcBorders>
            <w:hideMark/>
          </w:tcPr>
          <w:p w14:paraId="125B7CF9" w14:textId="77777777" w:rsidR="0019012C" w:rsidRPr="00F56DB7" w:rsidRDefault="0019012C" w:rsidP="003C74D6">
            <w:pPr>
              <w:keepNext/>
              <w:keepLines/>
              <w:spacing w:after="0"/>
              <w:rPr>
                <w:rFonts w:ascii="Arial" w:hAnsi="Arial"/>
                <w:sz w:val="18"/>
              </w:rPr>
            </w:pPr>
            <w:r w:rsidRPr="00F56DB7">
              <w:rPr>
                <w:rFonts w:ascii="Arial" w:hAnsi="Arial"/>
                <w:sz w:val="18"/>
              </w:rPr>
              <w:t xml:space="preserve">SS sends </w:t>
            </w:r>
            <w:r w:rsidRPr="00F56DB7">
              <w:rPr>
                <w:rFonts w:ascii="Arial" w:hAnsi="Arial"/>
                <w:sz w:val="18"/>
                <w:lang w:eastAsia="zh-CN"/>
              </w:rPr>
              <w:t>180 Ringing</w:t>
            </w:r>
          </w:p>
        </w:tc>
        <w:tc>
          <w:tcPr>
            <w:tcW w:w="709" w:type="dxa"/>
            <w:gridSpan w:val="2"/>
            <w:tcBorders>
              <w:top w:val="single" w:sz="4" w:space="0" w:color="auto"/>
              <w:left w:val="single" w:sz="4" w:space="0" w:color="auto"/>
              <w:bottom w:val="single" w:sz="4" w:space="0" w:color="auto"/>
              <w:right w:val="single" w:sz="4" w:space="0" w:color="auto"/>
            </w:tcBorders>
            <w:hideMark/>
          </w:tcPr>
          <w:p w14:paraId="5AD62117"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63C057E1" w14:textId="77777777" w:rsidR="0019012C" w:rsidRPr="00F56DB7" w:rsidRDefault="0019012C" w:rsidP="003C74D6">
            <w:pPr>
              <w:keepNext/>
              <w:keepLines/>
              <w:spacing w:after="0"/>
              <w:rPr>
                <w:rFonts w:ascii="Arial" w:hAnsi="Arial"/>
                <w:sz w:val="18"/>
              </w:rPr>
            </w:pPr>
            <w:r w:rsidRPr="00F56DB7">
              <w:rPr>
                <w:rFonts w:ascii="Arial" w:hAnsi="Arial"/>
                <w:sz w:val="18"/>
                <w:lang w:eastAsia="zh-CN"/>
              </w:rPr>
              <w:t>180 Ringing</w:t>
            </w:r>
          </w:p>
        </w:tc>
        <w:tc>
          <w:tcPr>
            <w:tcW w:w="567" w:type="dxa"/>
            <w:gridSpan w:val="2"/>
            <w:tcBorders>
              <w:top w:val="single" w:sz="4" w:space="0" w:color="auto"/>
              <w:left w:val="single" w:sz="4" w:space="0" w:color="auto"/>
              <w:bottom w:val="single" w:sz="4" w:space="0" w:color="auto"/>
              <w:right w:val="single" w:sz="4" w:space="0" w:color="auto"/>
            </w:tcBorders>
          </w:tcPr>
          <w:p w14:paraId="64F83B7C"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220F01B4"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r>
      <w:tr w:rsidR="0019012C" w:rsidRPr="00F56DB7" w14:paraId="149E0F57"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702812D7"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ja-JP"/>
              </w:rPr>
              <w:t>16</w:t>
            </w:r>
          </w:p>
        </w:tc>
        <w:tc>
          <w:tcPr>
            <w:tcW w:w="4677" w:type="dxa"/>
            <w:gridSpan w:val="2"/>
            <w:tcBorders>
              <w:top w:val="single" w:sz="4" w:space="0" w:color="auto"/>
              <w:left w:val="single" w:sz="4" w:space="0" w:color="auto"/>
              <w:bottom w:val="single" w:sz="4" w:space="0" w:color="auto"/>
              <w:right w:val="single" w:sz="4" w:space="0" w:color="auto"/>
            </w:tcBorders>
            <w:hideMark/>
          </w:tcPr>
          <w:p w14:paraId="4C67A9F5" w14:textId="77777777" w:rsidR="0019012C" w:rsidRPr="00F56DB7" w:rsidRDefault="0019012C" w:rsidP="003C74D6">
            <w:pPr>
              <w:keepNext/>
              <w:keepLines/>
              <w:spacing w:after="0"/>
              <w:rPr>
                <w:rFonts w:ascii="Arial" w:hAnsi="Arial"/>
                <w:sz w:val="18"/>
              </w:rPr>
            </w:pPr>
            <w:r w:rsidRPr="00F56DB7">
              <w:rPr>
                <w:rFonts w:ascii="Arial" w:hAnsi="Arial"/>
                <w:sz w:val="18"/>
              </w:rPr>
              <w:t xml:space="preserve">SS sends </w:t>
            </w:r>
            <w:r w:rsidRPr="00F56DB7">
              <w:rPr>
                <w:rFonts w:ascii="Arial" w:hAnsi="Arial"/>
                <w:sz w:val="18"/>
                <w:lang w:eastAsia="zh-CN"/>
              </w:rPr>
              <w:t>200 OK.</w:t>
            </w:r>
          </w:p>
          <w:p w14:paraId="3FEFEC8D" w14:textId="77777777" w:rsidR="0019012C" w:rsidRPr="00F56DB7" w:rsidRDefault="0019012C" w:rsidP="003C74D6">
            <w:pPr>
              <w:keepNext/>
              <w:keepLines/>
              <w:spacing w:after="0"/>
              <w:rPr>
                <w:rFonts w:ascii="Arial" w:hAnsi="Arial"/>
                <w:sz w:val="18"/>
              </w:rPr>
            </w:pPr>
            <w:r w:rsidRPr="00F56DB7">
              <w:rPr>
                <w:rFonts w:ascii="Arial" w:hAnsi="Arial"/>
                <w:sz w:val="18"/>
              </w:rPr>
              <w:t>(Step 4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7252C12D"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6BC9C106" w14:textId="77777777" w:rsidR="0019012C" w:rsidRPr="00F56DB7" w:rsidRDefault="0019012C" w:rsidP="003C74D6">
            <w:pPr>
              <w:keepNext/>
              <w:keepLines/>
              <w:spacing w:after="0"/>
              <w:rPr>
                <w:rFonts w:ascii="Arial" w:hAnsi="Arial"/>
                <w:sz w:val="18"/>
              </w:rPr>
            </w:pPr>
            <w:r w:rsidRPr="00F56DB7">
              <w:rPr>
                <w:rFonts w:ascii="Arial" w:hAnsi="Arial"/>
                <w:sz w:val="18"/>
                <w:lang w:eastAsia="zh-CN"/>
              </w:rPr>
              <w:t>200 OK</w:t>
            </w:r>
          </w:p>
        </w:tc>
        <w:tc>
          <w:tcPr>
            <w:tcW w:w="567" w:type="dxa"/>
            <w:gridSpan w:val="2"/>
            <w:tcBorders>
              <w:top w:val="single" w:sz="4" w:space="0" w:color="auto"/>
              <w:left w:val="single" w:sz="4" w:space="0" w:color="auto"/>
              <w:bottom w:val="single" w:sz="4" w:space="0" w:color="auto"/>
              <w:right w:val="single" w:sz="4" w:space="0" w:color="auto"/>
            </w:tcBorders>
          </w:tcPr>
          <w:p w14:paraId="35FEEFC0"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c>
          <w:tcPr>
            <w:tcW w:w="850" w:type="dxa"/>
            <w:gridSpan w:val="2"/>
            <w:tcBorders>
              <w:top w:val="single" w:sz="4" w:space="0" w:color="auto"/>
              <w:left w:val="single" w:sz="4" w:space="0" w:color="auto"/>
              <w:bottom w:val="single" w:sz="4" w:space="0" w:color="auto"/>
              <w:right w:val="single" w:sz="4" w:space="0" w:color="auto"/>
            </w:tcBorders>
          </w:tcPr>
          <w:p w14:paraId="10407A3C"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r>
      <w:tr w:rsidR="0019012C" w:rsidRPr="00F56DB7" w14:paraId="27F068FA"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0EBF3149"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ja-JP"/>
              </w:rPr>
              <w:t>17</w:t>
            </w:r>
          </w:p>
        </w:tc>
        <w:tc>
          <w:tcPr>
            <w:tcW w:w="4677" w:type="dxa"/>
            <w:gridSpan w:val="2"/>
            <w:tcBorders>
              <w:top w:val="single" w:sz="4" w:space="0" w:color="auto"/>
              <w:left w:val="single" w:sz="4" w:space="0" w:color="auto"/>
              <w:bottom w:val="single" w:sz="4" w:space="0" w:color="auto"/>
              <w:right w:val="single" w:sz="4" w:space="0" w:color="auto"/>
            </w:tcBorders>
            <w:hideMark/>
          </w:tcPr>
          <w:p w14:paraId="57D2653B" w14:textId="77777777" w:rsidR="0019012C" w:rsidRPr="00F56DB7" w:rsidRDefault="0019012C" w:rsidP="003C74D6">
            <w:pPr>
              <w:keepNext/>
              <w:keepLines/>
              <w:spacing w:after="0"/>
              <w:rPr>
                <w:rFonts w:ascii="Arial" w:hAnsi="Arial"/>
                <w:sz w:val="18"/>
                <w:lang w:eastAsia="zh-CN"/>
              </w:rPr>
            </w:pPr>
            <w:r w:rsidRPr="00F56DB7">
              <w:rPr>
                <w:rFonts w:ascii="Arial" w:hAnsi="Arial"/>
                <w:sz w:val="18"/>
                <w:lang w:eastAsia="zh-CN"/>
              </w:rPr>
              <w:t>UE sends ACK.</w:t>
            </w:r>
          </w:p>
          <w:p w14:paraId="3D826C9D" w14:textId="77777777" w:rsidR="0019012C" w:rsidRPr="00F56DB7" w:rsidRDefault="0019012C" w:rsidP="003C74D6">
            <w:pPr>
              <w:keepNext/>
              <w:keepLines/>
              <w:spacing w:after="0"/>
              <w:rPr>
                <w:rFonts w:ascii="Arial" w:hAnsi="Arial"/>
                <w:sz w:val="18"/>
              </w:rPr>
            </w:pPr>
            <w:r w:rsidRPr="00F56DB7">
              <w:rPr>
                <w:rFonts w:ascii="Arial" w:hAnsi="Arial"/>
                <w:sz w:val="18"/>
                <w:lang w:eastAsia="zh-CN"/>
              </w:rPr>
              <w:t>(Step 5 of annex A.6)</w:t>
            </w:r>
          </w:p>
        </w:tc>
        <w:tc>
          <w:tcPr>
            <w:tcW w:w="709" w:type="dxa"/>
            <w:gridSpan w:val="2"/>
            <w:tcBorders>
              <w:top w:val="single" w:sz="4" w:space="0" w:color="auto"/>
              <w:left w:val="single" w:sz="4" w:space="0" w:color="auto"/>
              <w:bottom w:val="single" w:sz="4" w:space="0" w:color="auto"/>
              <w:right w:val="single" w:sz="4" w:space="0" w:color="auto"/>
            </w:tcBorders>
            <w:hideMark/>
          </w:tcPr>
          <w:p w14:paraId="4F8D9741"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05F078C0" w14:textId="77777777" w:rsidR="0019012C" w:rsidRPr="00F56DB7" w:rsidRDefault="0019012C" w:rsidP="003C74D6">
            <w:pPr>
              <w:keepNext/>
              <w:keepLines/>
              <w:spacing w:after="0"/>
              <w:rPr>
                <w:rFonts w:ascii="Arial" w:hAnsi="Arial"/>
                <w:sz w:val="18"/>
              </w:rPr>
            </w:pPr>
            <w:r w:rsidRPr="00F56DB7">
              <w:rPr>
                <w:rFonts w:ascii="Arial" w:hAnsi="Arial"/>
                <w:sz w:val="18"/>
                <w:lang w:eastAsia="zh-CN"/>
              </w:rPr>
              <w:t>ACK</w:t>
            </w:r>
          </w:p>
        </w:tc>
        <w:tc>
          <w:tcPr>
            <w:tcW w:w="567" w:type="dxa"/>
            <w:gridSpan w:val="2"/>
            <w:tcBorders>
              <w:top w:val="single" w:sz="4" w:space="0" w:color="auto"/>
              <w:left w:val="single" w:sz="4" w:space="0" w:color="auto"/>
              <w:bottom w:val="single" w:sz="4" w:space="0" w:color="auto"/>
              <w:right w:val="single" w:sz="4" w:space="0" w:color="auto"/>
            </w:tcBorders>
            <w:hideMark/>
          </w:tcPr>
          <w:p w14:paraId="755512F2"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5BC4CCC4" w14:textId="77777777" w:rsidR="0019012C" w:rsidRPr="00F56DB7" w:rsidRDefault="0019012C" w:rsidP="003C74D6">
            <w:pPr>
              <w:keepNext/>
              <w:keepLines/>
              <w:spacing w:after="0"/>
              <w:jc w:val="center"/>
              <w:rPr>
                <w:rFonts w:ascii="Arial" w:hAnsi="Arial"/>
                <w:sz w:val="18"/>
              </w:rPr>
            </w:pPr>
            <w:r w:rsidRPr="00F56DB7">
              <w:rPr>
                <w:rFonts w:ascii="Arial" w:hAnsi="Arial"/>
                <w:sz w:val="18"/>
                <w:lang w:eastAsia="zh-CN"/>
              </w:rPr>
              <w:t>-</w:t>
            </w:r>
          </w:p>
        </w:tc>
      </w:tr>
      <w:tr w:rsidR="0019012C" w:rsidRPr="00F56DB7" w14:paraId="0A4B4E91"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4CF7F644"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18</w:t>
            </w:r>
          </w:p>
        </w:tc>
        <w:tc>
          <w:tcPr>
            <w:tcW w:w="4677" w:type="dxa"/>
            <w:gridSpan w:val="2"/>
            <w:tcBorders>
              <w:top w:val="single" w:sz="4" w:space="0" w:color="auto"/>
              <w:left w:val="single" w:sz="4" w:space="0" w:color="auto"/>
              <w:bottom w:val="single" w:sz="4" w:space="0" w:color="auto"/>
              <w:right w:val="single" w:sz="4" w:space="0" w:color="auto"/>
            </w:tcBorders>
            <w:hideMark/>
          </w:tcPr>
          <w:p w14:paraId="5FAF786D" w14:textId="77777777" w:rsidR="0019012C" w:rsidRPr="00F56DB7" w:rsidRDefault="0019012C" w:rsidP="003C74D6">
            <w:pPr>
              <w:keepNext/>
              <w:keepLines/>
              <w:spacing w:after="0"/>
              <w:rPr>
                <w:rFonts w:ascii="Arial" w:hAnsi="Arial"/>
                <w:sz w:val="18"/>
              </w:rPr>
            </w:pPr>
            <w:r w:rsidRPr="00F56DB7">
              <w:rPr>
                <w:rFonts w:ascii="Arial" w:hAnsi="Arial"/>
                <w:sz w:val="18"/>
              </w:rPr>
              <w:t>SS sends BYE.</w:t>
            </w:r>
          </w:p>
          <w:p w14:paraId="69ABD2C0" w14:textId="77777777" w:rsidR="0019012C" w:rsidRPr="00F56DB7" w:rsidRDefault="0019012C" w:rsidP="003C74D6">
            <w:pPr>
              <w:keepNext/>
              <w:keepLines/>
              <w:spacing w:after="0"/>
              <w:rPr>
                <w:rFonts w:ascii="Arial" w:hAnsi="Arial"/>
                <w:sz w:val="18"/>
                <w:lang w:eastAsia="zh-CN"/>
              </w:rPr>
            </w:pPr>
            <w:r w:rsidRPr="00F56DB7">
              <w:rPr>
                <w:rFonts w:ascii="Arial" w:hAnsi="Arial"/>
                <w:sz w:val="18"/>
              </w:rPr>
              <w:t>(Step 1 of annex A.8)</w:t>
            </w:r>
          </w:p>
        </w:tc>
        <w:tc>
          <w:tcPr>
            <w:tcW w:w="709" w:type="dxa"/>
            <w:gridSpan w:val="2"/>
            <w:tcBorders>
              <w:top w:val="single" w:sz="4" w:space="0" w:color="auto"/>
              <w:left w:val="single" w:sz="4" w:space="0" w:color="auto"/>
              <w:bottom w:val="single" w:sz="4" w:space="0" w:color="auto"/>
              <w:right w:val="single" w:sz="4" w:space="0" w:color="auto"/>
            </w:tcBorders>
            <w:hideMark/>
          </w:tcPr>
          <w:p w14:paraId="7FC0F1D4"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lt;--</w:t>
            </w:r>
          </w:p>
        </w:tc>
        <w:tc>
          <w:tcPr>
            <w:tcW w:w="1762" w:type="dxa"/>
            <w:gridSpan w:val="2"/>
            <w:tcBorders>
              <w:top w:val="single" w:sz="4" w:space="0" w:color="auto"/>
              <w:left w:val="single" w:sz="4" w:space="0" w:color="auto"/>
              <w:bottom w:val="single" w:sz="4" w:space="0" w:color="auto"/>
              <w:right w:val="single" w:sz="4" w:space="0" w:color="auto"/>
            </w:tcBorders>
            <w:hideMark/>
          </w:tcPr>
          <w:p w14:paraId="280A494E" w14:textId="77777777" w:rsidR="0019012C" w:rsidRPr="00F56DB7" w:rsidRDefault="0019012C" w:rsidP="003C74D6">
            <w:pPr>
              <w:keepNext/>
              <w:keepLines/>
              <w:spacing w:after="0"/>
              <w:rPr>
                <w:rFonts w:ascii="Arial" w:hAnsi="Arial"/>
                <w:sz w:val="18"/>
                <w:lang w:eastAsia="zh-CN"/>
              </w:rPr>
            </w:pPr>
            <w:r w:rsidRPr="00F56DB7">
              <w:rPr>
                <w:rFonts w:ascii="Arial" w:hAnsi="Arial"/>
                <w:sz w:val="18"/>
                <w:lang w:eastAsia="zh-CN"/>
              </w:rPr>
              <w:t>BYE</w:t>
            </w:r>
          </w:p>
        </w:tc>
        <w:tc>
          <w:tcPr>
            <w:tcW w:w="567" w:type="dxa"/>
            <w:gridSpan w:val="2"/>
            <w:tcBorders>
              <w:top w:val="single" w:sz="4" w:space="0" w:color="auto"/>
              <w:left w:val="single" w:sz="4" w:space="0" w:color="auto"/>
              <w:bottom w:val="single" w:sz="4" w:space="0" w:color="auto"/>
              <w:right w:val="single" w:sz="4" w:space="0" w:color="auto"/>
            </w:tcBorders>
            <w:hideMark/>
          </w:tcPr>
          <w:p w14:paraId="2DAAEF68"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11AF39DB"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w:t>
            </w:r>
          </w:p>
        </w:tc>
      </w:tr>
      <w:tr w:rsidR="0019012C" w:rsidRPr="00F56DB7" w14:paraId="4894F7B9" w14:textId="77777777" w:rsidTr="003C74D6">
        <w:trPr>
          <w:gridAfter w:val="1"/>
          <w:wAfter w:w="113" w:type="dxa"/>
          <w:jc w:val="center"/>
        </w:trPr>
        <w:tc>
          <w:tcPr>
            <w:tcW w:w="988" w:type="dxa"/>
            <w:gridSpan w:val="2"/>
            <w:tcBorders>
              <w:top w:val="single" w:sz="4" w:space="0" w:color="auto"/>
              <w:left w:val="single" w:sz="4" w:space="0" w:color="auto"/>
              <w:bottom w:val="single" w:sz="4" w:space="0" w:color="auto"/>
              <w:right w:val="single" w:sz="4" w:space="0" w:color="auto"/>
            </w:tcBorders>
            <w:hideMark/>
          </w:tcPr>
          <w:p w14:paraId="0611D983"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19</w:t>
            </w:r>
          </w:p>
        </w:tc>
        <w:tc>
          <w:tcPr>
            <w:tcW w:w="4677" w:type="dxa"/>
            <w:gridSpan w:val="2"/>
            <w:tcBorders>
              <w:top w:val="single" w:sz="4" w:space="0" w:color="auto"/>
              <w:left w:val="single" w:sz="4" w:space="0" w:color="auto"/>
              <w:bottom w:val="single" w:sz="4" w:space="0" w:color="auto"/>
              <w:right w:val="single" w:sz="4" w:space="0" w:color="auto"/>
            </w:tcBorders>
            <w:hideMark/>
          </w:tcPr>
          <w:p w14:paraId="75D218FB" w14:textId="77777777" w:rsidR="0019012C" w:rsidRPr="00F56DB7" w:rsidRDefault="0019012C" w:rsidP="003C74D6">
            <w:pPr>
              <w:keepNext/>
              <w:keepLines/>
              <w:spacing w:after="0"/>
              <w:rPr>
                <w:rFonts w:ascii="Arial" w:hAnsi="Arial"/>
                <w:sz w:val="18"/>
              </w:rPr>
            </w:pPr>
            <w:r w:rsidRPr="00F56DB7">
              <w:rPr>
                <w:rFonts w:ascii="Arial" w:hAnsi="Arial"/>
                <w:sz w:val="18"/>
              </w:rPr>
              <w:t xml:space="preserve">UE sends </w:t>
            </w:r>
            <w:r w:rsidRPr="00F56DB7">
              <w:rPr>
                <w:rFonts w:ascii="Arial" w:hAnsi="Arial"/>
                <w:sz w:val="18"/>
                <w:lang w:eastAsia="zh-CN"/>
              </w:rPr>
              <w:t>200 OK.</w:t>
            </w:r>
          </w:p>
          <w:p w14:paraId="18153D56" w14:textId="77777777" w:rsidR="0019012C" w:rsidRPr="00F56DB7" w:rsidRDefault="0019012C" w:rsidP="003C74D6">
            <w:pPr>
              <w:keepNext/>
              <w:keepLines/>
              <w:spacing w:after="0"/>
              <w:rPr>
                <w:rFonts w:ascii="Arial" w:hAnsi="Arial"/>
                <w:sz w:val="18"/>
              </w:rPr>
            </w:pPr>
            <w:r w:rsidRPr="00F56DB7">
              <w:rPr>
                <w:rFonts w:ascii="Arial" w:hAnsi="Arial"/>
                <w:sz w:val="18"/>
              </w:rPr>
              <w:t>(Step 1 of annex A.8)</w:t>
            </w:r>
          </w:p>
        </w:tc>
        <w:tc>
          <w:tcPr>
            <w:tcW w:w="709" w:type="dxa"/>
            <w:gridSpan w:val="2"/>
            <w:tcBorders>
              <w:top w:val="single" w:sz="4" w:space="0" w:color="auto"/>
              <w:left w:val="single" w:sz="4" w:space="0" w:color="auto"/>
              <w:bottom w:val="single" w:sz="4" w:space="0" w:color="auto"/>
              <w:right w:val="single" w:sz="4" w:space="0" w:color="auto"/>
            </w:tcBorders>
            <w:hideMark/>
          </w:tcPr>
          <w:p w14:paraId="01DED24E"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gt;</w:t>
            </w:r>
          </w:p>
        </w:tc>
        <w:tc>
          <w:tcPr>
            <w:tcW w:w="1762" w:type="dxa"/>
            <w:gridSpan w:val="2"/>
            <w:tcBorders>
              <w:top w:val="single" w:sz="4" w:space="0" w:color="auto"/>
              <w:left w:val="single" w:sz="4" w:space="0" w:color="auto"/>
              <w:bottom w:val="single" w:sz="4" w:space="0" w:color="auto"/>
              <w:right w:val="single" w:sz="4" w:space="0" w:color="auto"/>
            </w:tcBorders>
            <w:hideMark/>
          </w:tcPr>
          <w:p w14:paraId="5C36A771" w14:textId="77777777" w:rsidR="0019012C" w:rsidRPr="00F56DB7" w:rsidRDefault="0019012C" w:rsidP="003C74D6">
            <w:pPr>
              <w:keepNext/>
              <w:keepLines/>
              <w:spacing w:after="0"/>
              <w:rPr>
                <w:rFonts w:ascii="Arial" w:hAnsi="Arial"/>
                <w:sz w:val="18"/>
                <w:lang w:eastAsia="zh-CN"/>
              </w:rPr>
            </w:pPr>
            <w:r w:rsidRPr="00F56DB7">
              <w:rPr>
                <w:rFonts w:ascii="Arial" w:hAnsi="Arial"/>
                <w:sz w:val="18"/>
                <w:lang w:eastAsia="zh-CN"/>
              </w:rPr>
              <w:t>200 OK</w:t>
            </w:r>
          </w:p>
        </w:tc>
        <w:tc>
          <w:tcPr>
            <w:tcW w:w="567" w:type="dxa"/>
            <w:gridSpan w:val="2"/>
            <w:tcBorders>
              <w:top w:val="single" w:sz="4" w:space="0" w:color="auto"/>
              <w:left w:val="single" w:sz="4" w:space="0" w:color="auto"/>
              <w:bottom w:val="single" w:sz="4" w:space="0" w:color="auto"/>
              <w:right w:val="single" w:sz="4" w:space="0" w:color="auto"/>
            </w:tcBorders>
            <w:hideMark/>
          </w:tcPr>
          <w:p w14:paraId="37C2813B"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w:t>
            </w:r>
          </w:p>
        </w:tc>
        <w:tc>
          <w:tcPr>
            <w:tcW w:w="850" w:type="dxa"/>
            <w:gridSpan w:val="2"/>
            <w:tcBorders>
              <w:top w:val="single" w:sz="4" w:space="0" w:color="auto"/>
              <w:left w:val="single" w:sz="4" w:space="0" w:color="auto"/>
              <w:bottom w:val="single" w:sz="4" w:space="0" w:color="auto"/>
              <w:right w:val="single" w:sz="4" w:space="0" w:color="auto"/>
            </w:tcBorders>
            <w:hideMark/>
          </w:tcPr>
          <w:p w14:paraId="3BE4837C" w14:textId="77777777" w:rsidR="0019012C" w:rsidRPr="00F56DB7" w:rsidRDefault="0019012C" w:rsidP="003C74D6">
            <w:pPr>
              <w:keepNext/>
              <w:keepLines/>
              <w:spacing w:after="0"/>
              <w:jc w:val="center"/>
              <w:rPr>
                <w:rFonts w:ascii="Arial" w:hAnsi="Arial"/>
                <w:sz w:val="18"/>
                <w:lang w:eastAsia="zh-CN"/>
              </w:rPr>
            </w:pPr>
            <w:r w:rsidRPr="00F56DB7">
              <w:rPr>
                <w:rFonts w:ascii="Arial" w:hAnsi="Arial"/>
                <w:sz w:val="18"/>
                <w:lang w:eastAsia="zh-CN"/>
              </w:rPr>
              <w:t>-</w:t>
            </w:r>
          </w:p>
        </w:tc>
      </w:tr>
    </w:tbl>
    <w:p w14:paraId="15F05F95" w14:textId="77777777" w:rsidR="0019012C" w:rsidRPr="00F56DB7" w:rsidRDefault="0019012C" w:rsidP="0019012C">
      <w:pPr>
        <w:rPr>
          <w:rFonts w:ascii="MS LineDraw" w:hAnsi="MS LineDraw" w:cs="MS LineDraw"/>
        </w:rPr>
      </w:pPr>
    </w:p>
    <w:p w14:paraId="418F95C5" w14:textId="77777777" w:rsidR="0019012C" w:rsidRPr="00F56DB7" w:rsidRDefault="0019012C" w:rsidP="00CD03F3">
      <w:pPr>
        <w:pStyle w:val="H6"/>
      </w:pPr>
      <w:r w:rsidRPr="00F56DB7">
        <w:t>10.</w:t>
      </w:r>
      <w:r w:rsidRPr="00F56DB7">
        <w:rPr>
          <w:lang w:eastAsia="ja-JP"/>
        </w:rPr>
        <w:t>10</w:t>
      </w:r>
      <w:r w:rsidRPr="00F56DB7">
        <w:t>.3.3</w:t>
      </w:r>
      <w:r w:rsidRPr="00F56DB7">
        <w:tab/>
        <w:t>Specific message contents</w:t>
      </w:r>
    </w:p>
    <w:p w14:paraId="3C717AB6" w14:textId="77777777" w:rsidR="0019012C" w:rsidRPr="00F56DB7" w:rsidRDefault="0019012C" w:rsidP="00CD03F3">
      <w:pPr>
        <w:pStyle w:val="TH"/>
      </w:pPr>
      <w:r w:rsidRPr="00F56DB7">
        <w:t>Table 10.</w:t>
      </w:r>
      <w:r w:rsidRPr="00F56DB7">
        <w:rPr>
          <w:lang w:eastAsia="ja-JP"/>
        </w:rPr>
        <w:t>10</w:t>
      </w:r>
      <w:r w:rsidRPr="00F56DB7">
        <w:t xml:space="preserve">.3.3-1: </w:t>
      </w:r>
      <w:r w:rsidRPr="00F56DB7">
        <w:rPr>
          <w:lang w:eastAsia="ja-JP"/>
        </w:rPr>
        <w:t>403 Forbidden</w:t>
      </w:r>
      <w:r w:rsidRPr="00F56DB7">
        <w:t xml:space="preserve"> (step 1</w:t>
      </w:r>
      <w:r w:rsidRPr="00F56DB7">
        <w:rPr>
          <w:lang w:eastAsia="ja-JP"/>
        </w:rPr>
        <w:t>2</w:t>
      </w:r>
      <w:r w:rsidRPr="00F56DB7">
        <w:t>, table 10.</w:t>
      </w:r>
      <w:r w:rsidRPr="00F56DB7">
        <w:rPr>
          <w:lang w:eastAsia="ja-JP"/>
        </w:rPr>
        <w:t>10</w:t>
      </w:r>
      <w:r w:rsidRPr="00F56DB7">
        <w:t>.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705"/>
      </w:tblGrid>
      <w:tr w:rsidR="0019012C" w:rsidRPr="00F56DB7" w14:paraId="2F6FB6D7" w14:textId="77777777" w:rsidTr="003C74D6">
        <w:trPr>
          <w:jc w:val="center"/>
        </w:trPr>
        <w:tc>
          <w:tcPr>
            <w:tcW w:w="9705" w:type="dxa"/>
            <w:tcBorders>
              <w:top w:val="single" w:sz="4" w:space="0" w:color="auto"/>
              <w:left w:val="single" w:sz="4" w:space="0" w:color="auto"/>
              <w:bottom w:val="single" w:sz="4" w:space="0" w:color="auto"/>
              <w:right w:val="single" w:sz="4" w:space="0" w:color="auto"/>
            </w:tcBorders>
            <w:hideMark/>
          </w:tcPr>
          <w:p w14:paraId="687D7148" w14:textId="1ECB9A19" w:rsidR="0019012C" w:rsidRPr="00F56DB7" w:rsidRDefault="0019012C" w:rsidP="003C74D6">
            <w:pPr>
              <w:keepNext/>
              <w:keepLines/>
              <w:spacing w:after="0"/>
              <w:rPr>
                <w:rFonts w:ascii="Arial" w:hAnsi="Arial"/>
                <w:sz w:val="18"/>
              </w:rPr>
            </w:pPr>
            <w:r w:rsidRPr="00F56DB7">
              <w:rPr>
                <w:rFonts w:ascii="Arial" w:hAnsi="Arial"/>
                <w:sz w:val="18"/>
              </w:rPr>
              <w:t>Derivation Path: TS 34.229-1 [2], Annex A.3.2</w:t>
            </w:r>
            <w:r w:rsidR="00B53202" w:rsidRPr="00F56DB7">
              <w:rPr>
                <w:rFonts w:ascii="Arial" w:hAnsi="Arial"/>
                <w:sz w:val="18"/>
              </w:rPr>
              <w:t xml:space="preserve"> with condition A1.</w:t>
            </w:r>
          </w:p>
        </w:tc>
      </w:tr>
    </w:tbl>
    <w:p w14:paraId="6BC62E38" w14:textId="77777777" w:rsidR="0019012C" w:rsidRPr="00F56DB7" w:rsidRDefault="0019012C" w:rsidP="0019012C">
      <w:pPr>
        <w:rPr>
          <w:lang w:eastAsia="ja-JP"/>
        </w:rPr>
      </w:pPr>
    </w:p>
    <w:p w14:paraId="2CE80B90" w14:textId="77777777" w:rsidR="0019012C" w:rsidRPr="00F56DB7" w:rsidRDefault="0019012C" w:rsidP="00CD03F3">
      <w:pPr>
        <w:pStyle w:val="TH"/>
      </w:pPr>
      <w:r w:rsidRPr="00F56DB7">
        <w:t>Table 10.</w:t>
      </w:r>
      <w:r w:rsidRPr="00F56DB7">
        <w:rPr>
          <w:lang w:eastAsia="ja-JP"/>
        </w:rPr>
        <w:t>10</w:t>
      </w:r>
      <w:r w:rsidRPr="00F56DB7">
        <w:t>.3.3-2: INVITE (step 1</w:t>
      </w:r>
      <w:r w:rsidRPr="00F56DB7">
        <w:rPr>
          <w:lang w:eastAsia="ja-JP"/>
        </w:rPr>
        <w:t>3</w:t>
      </w:r>
      <w:r w:rsidRPr="00F56DB7">
        <w:t>, table 10.</w:t>
      </w:r>
      <w:r w:rsidRPr="00F56DB7">
        <w:rPr>
          <w:lang w:eastAsia="ja-JP"/>
        </w:rPr>
        <w:t>10</w:t>
      </w:r>
      <w:r w:rsidRPr="00F56DB7">
        <w:t>.3.2-1)</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656"/>
        <w:gridCol w:w="878"/>
        <w:gridCol w:w="4793"/>
        <w:gridCol w:w="749"/>
        <w:gridCol w:w="1563"/>
      </w:tblGrid>
      <w:tr w:rsidR="0019012C" w:rsidRPr="00F56DB7" w14:paraId="571EE688" w14:textId="77777777" w:rsidTr="003C74D6">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D105878" w14:textId="03E37C8A" w:rsidR="0019012C" w:rsidRPr="00F56DB7" w:rsidRDefault="0019012C" w:rsidP="003C74D6">
            <w:pPr>
              <w:keepNext/>
              <w:keepLines/>
              <w:spacing w:after="0"/>
              <w:rPr>
                <w:rFonts w:ascii="Arial" w:hAnsi="Arial"/>
                <w:sz w:val="18"/>
              </w:rPr>
            </w:pPr>
            <w:r w:rsidRPr="00F56DB7">
              <w:rPr>
                <w:rFonts w:ascii="Arial" w:hAnsi="Arial"/>
                <w:sz w:val="18"/>
              </w:rPr>
              <w:t>Derivation Path: TS 34.229-1 [2], Annex A.2.1</w:t>
            </w:r>
            <w:r w:rsidR="00B53202" w:rsidRPr="00F56DB7">
              <w:rPr>
                <w:rFonts w:ascii="Arial" w:hAnsi="Arial"/>
                <w:sz w:val="18"/>
              </w:rPr>
              <w:t xml:space="preserve"> with condition </w:t>
            </w:r>
            <w:r w:rsidRPr="00F56DB7">
              <w:rPr>
                <w:rFonts w:ascii="Arial" w:hAnsi="Arial"/>
                <w:sz w:val="18"/>
              </w:rPr>
              <w:t>A6</w:t>
            </w:r>
          </w:p>
        </w:tc>
      </w:tr>
      <w:tr w:rsidR="0019012C" w:rsidRPr="00F56DB7" w14:paraId="73977B91" w14:textId="77777777" w:rsidTr="003C74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1656" w:type="dxa"/>
            <w:tcBorders>
              <w:top w:val="single" w:sz="4" w:space="0" w:color="auto"/>
              <w:left w:val="single" w:sz="4" w:space="0" w:color="auto"/>
              <w:bottom w:val="single" w:sz="4" w:space="0" w:color="auto"/>
              <w:right w:val="single" w:sz="4" w:space="0" w:color="auto"/>
            </w:tcBorders>
            <w:hideMark/>
          </w:tcPr>
          <w:p w14:paraId="577EE1AC" w14:textId="77777777" w:rsidR="0019012C" w:rsidRPr="00F56DB7" w:rsidRDefault="0019012C" w:rsidP="003C74D6">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39A45D66" w14:textId="77777777" w:rsidR="0019012C" w:rsidRPr="00F56DB7" w:rsidRDefault="0019012C" w:rsidP="003C74D6">
            <w:pPr>
              <w:pStyle w:val="TAH"/>
            </w:pPr>
            <w:r w:rsidRPr="00F56DB7">
              <w:t>Cond</w:t>
            </w:r>
          </w:p>
        </w:tc>
        <w:tc>
          <w:tcPr>
            <w:tcW w:w="4793" w:type="dxa"/>
            <w:tcBorders>
              <w:top w:val="single" w:sz="4" w:space="0" w:color="auto"/>
              <w:left w:val="single" w:sz="4" w:space="0" w:color="auto"/>
              <w:bottom w:val="single" w:sz="4" w:space="0" w:color="auto"/>
              <w:right w:val="single" w:sz="4" w:space="0" w:color="auto"/>
            </w:tcBorders>
            <w:hideMark/>
          </w:tcPr>
          <w:p w14:paraId="719FEAB1" w14:textId="77777777" w:rsidR="0019012C" w:rsidRPr="00F56DB7" w:rsidRDefault="0019012C" w:rsidP="003C74D6">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1EFB83EF" w14:textId="77777777" w:rsidR="0019012C" w:rsidRPr="00F56DB7" w:rsidRDefault="0019012C" w:rsidP="003C74D6">
            <w:pPr>
              <w:pStyle w:val="TAH"/>
            </w:pPr>
            <w:proofErr w:type="spellStart"/>
            <w:r w:rsidRPr="00F56DB7">
              <w:t>Rel</w:t>
            </w:r>
            <w:proofErr w:type="spellEnd"/>
          </w:p>
        </w:tc>
        <w:tc>
          <w:tcPr>
            <w:tcW w:w="1563" w:type="dxa"/>
            <w:tcBorders>
              <w:top w:val="single" w:sz="4" w:space="0" w:color="auto"/>
              <w:left w:val="single" w:sz="4" w:space="0" w:color="auto"/>
              <w:bottom w:val="single" w:sz="4" w:space="0" w:color="auto"/>
              <w:right w:val="single" w:sz="4" w:space="0" w:color="auto"/>
            </w:tcBorders>
            <w:hideMark/>
          </w:tcPr>
          <w:p w14:paraId="32013693" w14:textId="77777777" w:rsidR="0019012C" w:rsidRPr="00F56DB7" w:rsidRDefault="0019012C" w:rsidP="003C74D6">
            <w:pPr>
              <w:pStyle w:val="TAH"/>
            </w:pPr>
            <w:r w:rsidRPr="00F56DB7">
              <w:t>Reference</w:t>
            </w:r>
          </w:p>
        </w:tc>
      </w:tr>
      <w:tr w:rsidR="0019012C" w:rsidRPr="00F56DB7" w14:paraId="19324942" w14:textId="77777777" w:rsidTr="003C74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1656" w:type="dxa"/>
            <w:tcBorders>
              <w:top w:val="single" w:sz="4" w:space="0" w:color="auto"/>
              <w:left w:val="single" w:sz="4" w:space="0" w:color="auto"/>
              <w:bottom w:val="single" w:sz="4" w:space="0" w:color="auto"/>
              <w:right w:val="single" w:sz="4" w:space="0" w:color="auto"/>
            </w:tcBorders>
          </w:tcPr>
          <w:p w14:paraId="156C6589" w14:textId="77777777" w:rsidR="0019012C" w:rsidRPr="00F56DB7" w:rsidRDefault="0019012C" w:rsidP="003C74D6">
            <w:pPr>
              <w:pStyle w:val="TAL"/>
              <w:rPr>
                <w:b/>
              </w:rPr>
            </w:pPr>
            <w:r w:rsidRPr="00F56DB7">
              <w:rPr>
                <w:b/>
              </w:rPr>
              <w:t>Message-body</w:t>
            </w:r>
          </w:p>
        </w:tc>
        <w:tc>
          <w:tcPr>
            <w:tcW w:w="878" w:type="dxa"/>
            <w:tcBorders>
              <w:top w:val="single" w:sz="4" w:space="0" w:color="auto"/>
              <w:left w:val="single" w:sz="4" w:space="0" w:color="auto"/>
              <w:bottom w:val="single" w:sz="4" w:space="0" w:color="auto"/>
              <w:right w:val="single" w:sz="4" w:space="0" w:color="auto"/>
            </w:tcBorders>
          </w:tcPr>
          <w:p w14:paraId="7A7FF5FC" w14:textId="77777777" w:rsidR="0019012C" w:rsidRPr="00F56DB7" w:rsidRDefault="0019012C" w:rsidP="003C74D6">
            <w:pPr>
              <w:pStyle w:val="TAL"/>
            </w:pPr>
          </w:p>
        </w:tc>
        <w:tc>
          <w:tcPr>
            <w:tcW w:w="4793" w:type="dxa"/>
            <w:tcBorders>
              <w:top w:val="single" w:sz="4" w:space="0" w:color="auto"/>
              <w:left w:val="single" w:sz="4" w:space="0" w:color="auto"/>
              <w:bottom w:val="single" w:sz="4" w:space="0" w:color="auto"/>
              <w:right w:val="single" w:sz="4" w:space="0" w:color="auto"/>
            </w:tcBorders>
          </w:tcPr>
          <w:p w14:paraId="1A0CADC0" w14:textId="77777777" w:rsidR="0019012C" w:rsidRPr="00F56DB7" w:rsidRDefault="0019012C" w:rsidP="003C74D6">
            <w:pPr>
              <w:keepNext/>
              <w:keepLines/>
              <w:spacing w:after="0"/>
              <w:rPr>
                <w:rFonts w:ascii="Arial" w:hAnsi="Arial"/>
                <w:snapToGrid w:val="0"/>
                <w:sz w:val="18"/>
              </w:rPr>
            </w:pPr>
            <w:r w:rsidRPr="00F56DB7">
              <w:rPr>
                <w:rFonts w:ascii="Arial" w:hAnsi="Arial"/>
                <w:snapToGrid w:val="0"/>
                <w:sz w:val="18"/>
              </w:rPr>
              <w:t>The following SDP types and values.</w:t>
            </w:r>
          </w:p>
          <w:p w14:paraId="7372531F" w14:textId="77777777" w:rsidR="0019012C" w:rsidRPr="00F56DB7" w:rsidRDefault="0019012C" w:rsidP="003C74D6">
            <w:pPr>
              <w:keepNext/>
              <w:keepLines/>
              <w:spacing w:after="0"/>
              <w:rPr>
                <w:rFonts w:ascii="Arial" w:hAnsi="Arial"/>
                <w:snapToGrid w:val="0"/>
                <w:sz w:val="18"/>
              </w:rPr>
            </w:pPr>
          </w:p>
          <w:p w14:paraId="03EBCB32" w14:textId="77777777" w:rsidR="0019012C" w:rsidRPr="00F56DB7" w:rsidRDefault="0019012C" w:rsidP="003C74D6">
            <w:pPr>
              <w:keepNext/>
              <w:keepLines/>
              <w:spacing w:after="0"/>
              <w:rPr>
                <w:rFonts w:ascii="Arial" w:hAnsi="Arial"/>
                <w:b/>
                <w:bCs/>
                <w:snapToGrid w:val="0"/>
                <w:sz w:val="18"/>
              </w:rPr>
            </w:pPr>
            <w:r w:rsidRPr="00F56DB7">
              <w:rPr>
                <w:rFonts w:ascii="Arial" w:hAnsi="Arial"/>
                <w:b/>
                <w:bCs/>
                <w:snapToGrid w:val="0"/>
                <w:sz w:val="18"/>
              </w:rPr>
              <w:t>Session description:</w:t>
            </w:r>
          </w:p>
          <w:p w14:paraId="07DEE541"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v=0</w:t>
            </w:r>
          </w:p>
          <w:p w14:paraId="0D0DA8E9"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o=</w:t>
            </w:r>
            <w:r w:rsidRPr="00F56DB7">
              <w:rPr>
                <w:rFonts w:ascii="Arial" w:hAnsi="Arial"/>
                <w:iCs/>
                <w:snapToGrid w:val="0"/>
                <w:sz w:val="18"/>
              </w:rPr>
              <w:t>(username)</w:t>
            </w:r>
            <w:r w:rsidRPr="00F56DB7">
              <w:rPr>
                <w:rFonts w:ascii="Arial" w:hAnsi="Arial"/>
                <w:i/>
                <w:iCs/>
                <w:snapToGrid w:val="0"/>
                <w:sz w:val="18"/>
              </w:rPr>
              <w:t xml:space="preserve"> </w:t>
            </w:r>
            <w:r w:rsidRPr="00F56DB7">
              <w:rPr>
                <w:rFonts w:ascii="Arial" w:hAnsi="Arial"/>
                <w:iCs/>
                <w:snapToGrid w:val="0"/>
                <w:sz w:val="18"/>
              </w:rPr>
              <w:t xml:space="preserve">(sess-id) </w:t>
            </w:r>
            <w:r w:rsidRPr="00F56DB7">
              <w:rPr>
                <w:rFonts w:ascii="Arial" w:hAnsi="Arial"/>
                <w:bCs/>
                <w:sz w:val="18"/>
              </w:rPr>
              <w:t xml:space="preserve">(sess-version) </w:t>
            </w:r>
            <w:r w:rsidRPr="00F56DB7">
              <w:rPr>
                <w:rFonts w:ascii="Arial" w:hAnsi="Arial"/>
                <w:i/>
                <w:iCs/>
                <w:snapToGrid w:val="0"/>
                <w:sz w:val="18"/>
              </w:rPr>
              <w:t>IN</w:t>
            </w:r>
            <w:r w:rsidRPr="00F56DB7">
              <w:rPr>
                <w:rFonts w:ascii="Arial" w:hAnsi="Arial"/>
                <w:snapToGrid w:val="0"/>
                <w:sz w:val="18"/>
              </w:rPr>
              <w:t xml:space="preserve"> </w:t>
            </w:r>
            <w:r w:rsidRPr="00F56DB7">
              <w:rPr>
                <w:rFonts w:ascii="Arial" w:hAnsi="Arial"/>
                <w:sz w:val="18"/>
              </w:rPr>
              <w:t>(</w:t>
            </w:r>
            <w:proofErr w:type="spellStart"/>
            <w:r w:rsidRPr="00F56DB7">
              <w:rPr>
                <w:rFonts w:ascii="Arial" w:hAnsi="Arial"/>
                <w:sz w:val="18"/>
              </w:rPr>
              <w:t>addrtype</w:t>
            </w:r>
            <w:proofErr w:type="spellEnd"/>
            <w:r w:rsidRPr="00F56DB7">
              <w:rPr>
                <w:rFonts w:ascii="Arial" w:hAnsi="Arial"/>
                <w:sz w:val="18"/>
              </w:rPr>
              <w:t>)</w:t>
            </w:r>
            <w:r w:rsidRPr="00F56DB7">
              <w:rPr>
                <w:rFonts w:ascii="Arial" w:hAnsi="Arial"/>
                <w:snapToGrid w:val="0"/>
                <w:sz w:val="18"/>
              </w:rPr>
              <w:t xml:space="preserve"> (unicast-address for UE)</w:t>
            </w:r>
          </w:p>
          <w:p w14:paraId="6015B242"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s=</w:t>
            </w:r>
            <w:r w:rsidRPr="00F56DB7">
              <w:rPr>
                <w:rFonts w:ascii="Arial" w:hAnsi="Arial"/>
                <w:iCs/>
                <w:snapToGrid w:val="0"/>
                <w:sz w:val="18"/>
              </w:rPr>
              <w:t>(session name)</w:t>
            </w:r>
          </w:p>
          <w:p w14:paraId="3B646FFC"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c=IN</w:t>
            </w:r>
            <w:r w:rsidRPr="00F56DB7">
              <w:rPr>
                <w:rFonts w:ascii="Arial" w:hAnsi="Arial"/>
                <w:snapToGrid w:val="0"/>
                <w:sz w:val="18"/>
              </w:rPr>
              <w:t xml:space="preserve"> </w:t>
            </w:r>
            <w:r w:rsidRPr="00F56DB7">
              <w:rPr>
                <w:rFonts w:ascii="Arial" w:hAnsi="Arial"/>
                <w:sz w:val="18"/>
              </w:rPr>
              <w:t>(</w:t>
            </w:r>
            <w:proofErr w:type="spellStart"/>
            <w:r w:rsidRPr="00F56DB7">
              <w:rPr>
                <w:rFonts w:ascii="Arial" w:hAnsi="Arial"/>
                <w:sz w:val="18"/>
              </w:rPr>
              <w:t>addrtype</w:t>
            </w:r>
            <w:proofErr w:type="spellEnd"/>
            <w:r w:rsidRPr="00F56DB7">
              <w:rPr>
                <w:rFonts w:ascii="Arial" w:hAnsi="Arial"/>
                <w:sz w:val="18"/>
              </w:rPr>
              <w:t>)</w:t>
            </w:r>
            <w:r w:rsidRPr="00F56DB7">
              <w:rPr>
                <w:rFonts w:ascii="Arial" w:hAnsi="Arial"/>
                <w:snapToGrid w:val="0"/>
                <w:sz w:val="18"/>
              </w:rPr>
              <w:t xml:space="preserve"> (connection-address for UE) [Note 1]</w:t>
            </w:r>
          </w:p>
          <w:p w14:paraId="1728E081" w14:textId="77777777" w:rsidR="0019012C" w:rsidRPr="00F56DB7" w:rsidRDefault="0019012C" w:rsidP="003C74D6">
            <w:pPr>
              <w:keepNext/>
              <w:keepLines/>
              <w:spacing w:after="0"/>
              <w:rPr>
                <w:rFonts w:ascii="Arial" w:hAnsi="Arial"/>
                <w:snapToGrid w:val="0"/>
                <w:sz w:val="18"/>
              </w:rPr>
            </w:pPr>
          </w:p>
          <w:p w14:paraId="1639730F" w14:textId="77777777" w:rsidR="0019012C" w:rsidRPr="00F56DB7" w:rsidRDefault="0019012C" w:rsidP="003C74D6">
            <w:pPr>
              <w:keepNext/>
              <w:keepLines/>
              <w:spacing w:after="0"/>
              <w:rPr>
                <w:rFonts w:ascii="Arial" w:hAnsi="Arial"/>
                <w:b/>
                <w:bCs/>
                <w:snapToGrid w:val="0"/>
                <w:sz w:val="18"/>
              </w:rPr>
            </w:pPr>
            <w:r w:rsidRPr="00F56DB7">
              <w:rPr>
                <w:rFonts w:ascii="Arial" w:hAnsi="Arial"/>
                <w:b/>
                <w:bCs/>
                <w:snapToGrid w:val="0"/>
                <w:sz w:val="18"/>
              </w:rPr>
              <w:t>Time description:</w:t>
            </w:r>
          </w:p>
          <w:p w14:paraId="34FFB0C9"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t=</w:t>
            </w:r>
            <w:r w:rsidRPr="00F56DB7">
              <w:rPr>
                <w:rFonts w:ascii="Arial" w:hAnsi="Arial"/>
                <w:bCs/>
                <w:sz w:val="18"/>
              </w:rPr>
              <w:t xml:space="preserve"> (start-time) (stop-time)</w:t>
            </w:r>
          </w:p>
          <w:p w14:paraId="502DDA8C" w14:textId="77777777" w:rsidR="0019012C" w:rsidRPr="00F56DB7" w:rsidRDefault="0019012C" w:rsidP="003C74D6">
            <w:pPr>
              <w:keepNext/>
              <w:keepLines/>
              <w:spacing w:after="0"/>
              <w:rPr>
                <w:rFonts w:ascii="Arial" w:hAnsi="Arial"/>
                <w:snapToGrid w:val="0"/>
                <w:sz w:val="18"/>
              </w:rPr>
            </w:pPr>
          </w:p>
          <w:p w14:paraId="0A260A4C" w14:textId="77777777" w:rsidR="0019012C" w:rsidRPr="00F56DB7" w:rsidRDefault="0019012C" w:rsidP="003C74D6">
            <w:pPr>
              <w:keepNext/>
              <w:keepLines/>
              <w:spacing w:after="0"/>
              <w:rPr>
                <w:rFonts w:ascii="Arial" w:hAnsi="Arial"/>
                <w:b/>
                <w:bCs/>
                <w:snapToGrid w:val="0"/>
                <w:sz w:val="18"/>
              </w:rPr>
            </w:pPr>
            <w:r w:rsidRPr="00F56DB7">
              <w:rPr>
                <w:rFonts w:ascii="Arial" w:hAnsi="Arial"/>
                <w:b/>
                <w:bCs/>
                <w:sz w:val="18"/>
              </w:rPr>
              <w:t>Media description:</w:t>
            </w:r>
          </w:p>
          <w:p w14:paraId="7065CC7D"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m=audio</w:t>
            </w:r>
            <w:r w:rsidRPr="00F56DB7">
              <w:rPr>
                <w:rFonts w:ascii="Arial" w:hAnsi="Arial"/>
                <w:snapToGrid w:val="0"/>
                <w:sz w:val="18"/>
              </w:rPr>
              <w:t xml:space="preserve"> (transport port) [Note 2]</w:t>
            </w:r>
          </w:p>
          <w:p w14:paraId="0C62D12C"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c=IN</w:t>
            </w:r>
            <w:r w:rsidRPr="00F56DB7">
              <w:rPr>
                <w:rFonts w:ascii="Arial" w:hAnsi="Arial"/>
                <w:snapToGrid w:val="0"/>
                <w:sz w:val="18"/>
              </w:rPr>
              <w:t xml:space="preserve"> </w:t>
            </w:r>
            <w:r w:rsidRPr="00F56DB7">
              <w:rPr>
                <w:rFonts w:ascii="Arial" w:hAnsi="Arial"/>
                <w:sz w:val="18"/>
              </w:rPr>
              <w:t>(</w:t>
            </w:r>
            <w:proofErr w:type="spellStart"/>
            <w:r w:rsidRPr="00F56DB7">
              <w:rPr>
                <w:rFonts w:ascii="Arial" w:hAnsi="Arial"/>
                <w:sz w:val="18"/>
              </w:rPr>
              <w:t>addrtype</w:t>
            </w:r>
            <w:proofErr w:type="spellEnd"/>
            <w:r w:rsidRPr="00F56DB7">
              <w:rPr>
                <w:rFonts w:ascii="Arial" w:hAnsi="Arial"/>
                <w:sz w:val="18"/>
              </w:rPr>
              <w:t>)</w:t>
            </w:r>
            <w:r w:rsidRPr="00F56DB7">
              <w:rPr>
                <w:rFonts w:ascii="Arial" w:hAnsi="Arial"/>
                <w:snapToGrid w:val="0"/>
                <w:sz w:val="18"/>
              </w:rPr>
              <w:t xml:space="preserve"> (connection-address for UE) [Note 1]</w:t>
            </w:r>
          </w:p>
          <w:p w14:paraId="45FF3EE7" w14:textId="77777777" w:rsidR="0019012C" w:rsidRPr="00F56DB7" w:rsidRDefault="0019012C" w:rsidP="003C74D6">
            <w:pPr>
              <w:keepNext/>
              <w:keepLines/>
              <w:spacing w:after="0"/>
              <w:rPr>
                <w:rFonts w:ascii="Arial" w:hAnsi="Arial"/>
                <w:snapToGrid w:val="0"/>
                <w:sz w:val="18"/>
              </w:rPr>
            </w:pPr>
            <w:r w:rsidRPr="00F56DB7">
              <w:rPr>
                <w:rFonts w:ascii="Arial" w:hAnsi="Arial"/>
                <w:i/>
                <w:iCs/>
                <w:snapToGrid w:val="0"/>
                <w:sz w:val="18"/>
              </w:rPr>
              <w:t>b=AS:</w:t>
            </w:r>
            <w:r w:rsidRPr="00F56DB7">
              <w:rPr>
                <w:rFonts w:ascii="Arial" w:hAnsi="Arial"/>
                <w:snapToGrid w:val="0"/>
                <w:sz w:val="18"/>
              </w:rPr>
              <w:t xml:space="preserve"> (bandwidth-value)</w:t>
            </w:r>
          </w:p>
          <w:p w14:paraId="6C1D0D6A" w14:textId="77777777" w:rsidR="0019012C" w:rsidRPr="00F56DB7" w:rsidRDefault="0019012C" w:rsidP="003C74D6">
            <w:pPr>
              <w:keepNext/>
              <w:keepLines/>
              <w:spacing w:after="0"/>
              <w:rPr>
                <w:rFonts w:ascii="Courier New" w:hAnsi="Courier New" w:cs="Courier New"/>
                <w:sz w:val="18"/>
              </w:rPr>
            </w:pPr>
          </w:p>
          <w:p w14:paraId="3198921F" w14:textId="77777777" w:rsidR="0019012C" w:rsidRPr="00F56DB7" w:rsidRDefault="0019012C" w:rsidP="003C74D6">
            <w:pPr>
              <w:keepNext/>
              <w:keepLines/>
              <w:spacing w:after="0"/>
              <w:rPr>
                <w:rFonts w:ascii="Arial" w:hAnsi="Arial"/>
                <w:sz w:val="18"/>
              </w:rPr>
            </w:pPr>
            <w:r w:rsidRPr="00F56DB7">
              <w:rPr>
                <w:rFonts w:ascii="Arial" w:hAnsi="Arial"/>
                <w:sz w:val="18"/>
              </w:rPr>
              <w:t>Note 1: At least one "c=" field shall be present.</w:t>
            </w:r>
          </w:p>
          <w:p w14:paraId="452A776B" w14:textId="77777777" w:rsidR="0019012C" w:rsidRPr="00F56DB7" w:rsidRDefault="0019012C" w:rsidP="003C74D6">
            <w:pPr>
              <w:pStyle w:val="TAL"/>
            </w:pPr>
            <w:r w:rsidRPr="00F56DB7">
              <w:t>Note 2: EVS codec shall be present in the media attributes, optionally including channel number "/1".</w:t>
            </w:r>
          </w:p>
        </w:tc>
        <w:tc>
          <w:tcPr>
            <w:tcW w:w="749" w:type="dxa"/>
            <w:tcBorders>
              <w:top w:val="single" w:sz="4" w:space="0" w:color="auto"/>
              <w:left w:val="single" w:sz="4" w:space="0" w:color="auto"/>
              <w:bottom w:val="single" w:sz="4" w:space="0" w:color="auto"/>
              <w:right w:val="single" w:sz="4" w:space="0" w:color="auto"/>
            </w:tcBorders>
          </w:tcPr>
          <w:p w14:paraId="09341AA4" w14:textId="77777777" w:rsidR="0019012C" w:rsidRPr="00F56DB7" w:rsidRDefault="0019012C" w:rsidP="003C74D6">
            <w:pPr>
              <w:pStyle w:val="TAL"/>
            </w:pPr>
          </w:p>
        </w:tc>
        <w:tc>
          <w:tcPr>
            <w:tcW w:w="1563" w:type="dxa"/>
            <w:tcBorders>
              <w:top w:val="single" w:sz="4" w:space="0" w:color="auto"/>
              <w:left w:val="single" w:sz="4" w:space="0" w:color="auto"/>
              <w:bottom w:val="single" w:sz="4" w:space="0" w:color="auto"/>
              <w:right w:val="single" w:sz="4" w:space="0" w:color="auto"/>
            </w:tcBorders>
            <w:hideMark/>
          </w:tcPr>
          <w:p w14:paraId="2EEEC618" w14:textId="77777777" w:rsidR="0019012C" w:rsidRPr="00F56DB7" w:rsidRDefault="0019012C" w:rsidP="003C74D6">
            <w:pPr>
              <w:pStyle w:val="TAL"/>
            </w:pPr>
            <w:r w:rsidRPr="00F56DB7">
              <w:t>TS 24.229 [7]</w:t>
            </w:r>
          </w:p>
        </w:tc>
      </w:tr>
    </w:tbl>
    <w:p w14:paraId="393127D8" w14:textId="77777777" w:rsidR="0019012C" w:rsidRPr="00F56DB7" w:rsidRDefault="0019012C" w:rsidP="0019012C">
      <w:pPr>
        <w:rPr>
          <w:lang w:eastAsia="ja-JP"/>
        </w:rPr>
      </w:pPr>
    </w:p>
    <w:p w14:paraId="2DD24C28" w14:textId="77777777" w:rsidR="0019012C" w:rsidRPr="00F56DB7" w:rsidRDefault="0019012C" w:rsidP="00CD03F3">
      <w:pPr>
        <w:pStyle w:val="TH"/>
      </w:pPr>
      <w:r w:rsidRPr="00F56DB7">
        <w:t>Table 10.</w:t>
      </w:r>
      <w:r w:rsidRPr="00F56DB7">
        <w:rPr>
          <w:lang w:eastAsia="ja-JP"/>
        </w:rPr>
        <w:t>10</w:t>
      </w:r>
      <w:r w:rsidRPr="00F56DB7">
        <w:t>.3.3-3: 180 Ringing (step 15, table 10.10.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705"/>
      </w:tblGrid>
      <w:tr w:rsidR="0019012C" w:rsidRPr="00F56DB7" w14:paraId="2B4908B0" w14:textId="77777777" w:rsidTr="003C74D6">
        <w:trPr>
          <w:jc w:val="center"/>
        </w:trPr>
        <w:tc>
          <w:tcPr>
            <w:tcW w:w="9705" w:type="dxa"/>
            <w:tcBorders>
              <w:top w:val="single" w:sz="4" w:space="0" w:color="auto"/>
              <w:left w:val="single" w:sz="4" w:space="0" w:color="auto"/>
              <w:bottom w:val="single" w:sz="4" w:space="0" w:color="auto"/>
              <w:right w:val="single" w:sz="4" w:space="0" w:color="auto"/>
            </w:tcBorders>
            <w:hideMark/>
          </w:tcPr>
          <w:p w14:paraId="77C06754" w14:textId="492D6A3D" w:rsidR="0019012C" w:rsidRPr="00F56DB7" w:rsidRDefault="0019012C" w:rsidP="003C74D6">
            <w:pPr>
              <w:keepNext/>
              <w:keepLines/>
              <w:spacing w:after="0"/>
              <w:rPr>
                <w:rFonts w:ascii="Arial" w:hAnsi="Arial"/>
                <w:sz w:val="18"/>
              </w:rPr>
            </w:pPr>
            <w:r w:rsidRPr="00F56DB7">
              <w:rPr>
                <w:rFonts w:ascii="Arial" w:hAnsi="Arial"/>
                <w:sz w:val="18"/>
              </w:rPr>
              <w:t>Derivation Path:</w:t>
            </w:r>
            <w:r w:rsidR="00B53202" w:rsidRPr="00F56DB7">
              <w:rPr>
                <w:rFonts w:ascii="Arial" w:hAnsi="Arial"/>
                <w:sz w:val="18"/>
              </w:rPr>
              <w:t xml:space="preserve"> Annex A.6, Step 3 with condition A7 instead of A8.</w:t>
            </w:r>
          </w:p>
        </w:tc>
      </w:tr>
    </w:tbl>
    <w:p w14:paraId="42E97D7C" w14:textId="77777777" w:rsidR="009074F0" w:rsidRPr="00F56DB7" w:rsidRDefault="009074F0" w:rsidP="009074F0">
      <w:pPr>
        <w:rPr>
          <w:lang w:eastAsia="ja-JP"/>
        </w:rPr>
      </w:pPr>
    </w:p>
    <w:p w14:paraId="127FCAB4" w14:textId="2F97D575" w:rsidR="009074F0" w:rsidRPr="00F56DB7" w:rsidRDefault="009074F0" w:rsidP="009074F0">
      <w:pPr>
        <w:pStyle w:val="TH"/>
      </w:pPr>
      <w:r w:rsidRPr="00F56DB7">
        <w:t xml:space="preserve">Table 10.10.3.3-4: 200 OK </w:t>
      </w:r>
      <w:r w:rsidR="00B53202" w:rsidRPr="00F56DB7">
        <w:t xml:space="preserve">for INVITE </w:t>
      </w:r>
      <w:r w:rsidRPr="00F56DB7">
        <w:t>(step 16, table 10.9.3.2-1)</w:t>
      </w:r>
    </w:p>
    <w:tbl>
      <w:tblPr>
        <w:tblW w:w="981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815"/>
      </w:tblGrid>
      <w:tr w:rsidR="009074F0" w:rsidRPr="00F56DB7" w14:paraId="6F8BD858" w14:textId="77777777" w:rsidTr="00CC08CF">
        <w:trPr>
          <w:jc w:val="center"/>
        </w:trPr>
        <w:tc>
          <w:tcPr>
            <w:tcW w:w="9815" w:type="dxa"/>
            <w:tcBorders>
              <w:top w:val="single" w:sz="4" w:space="0" w:color="auto"/>
              <w:left w:val="single" w:sz="4" w:space="0" w:color="auto"/>
              <w:bottom w:val="single" w:sz="4" w:space="0" w:color="auto"/>
              <w:right w:val="single" w:sz="4" w:space="0" w:color="auto"/>
            </w:tcBorders>
            <w:hideMark/>
          </w:tcPr>
          <w:p w14:paraId="4B9007E6" w14:textId="54DC2686" w:rsidR="009074F0" w:rsidRPr="00F56DB7" w:rsidRDefault="009074F0" w:rsidP="00CC08CF">
            <w:pPr>
              <w:pStyle w:val="TAH"/>
              <w:jc w:val="left"/>
              <w:rPr>
                <w:b w:val="0"/>
              </w:rPr>
            </w:pPr>
            <w:r w:rsidRPr="00F56DB7">
              <w:rPr>
                <w:b w:val="0"/>
              </w:rPr>
              <w:t>Derivation Path: Annex A.6, Step 4</w:t>
            </w:r>
            <w:r w:rsidR="00B53202" w:rsidRPr="00F56DB7">
              <w:rPr>
                <w:b w:val="0"/>
              </w:rPr>
              <w:t xml:space="preserve"> with condition A7 instead of A6.</w:t>
            </w:r>
          </w:p>
        </w:tc>
      </w:tr>
    </w:tbl>
    <w:p w14:paraId="62F7A758" w14:textId="77777777" w:rsidR="009074F0" w:rsidRPr="00F56DB7" w:rsidRDefault="009074F0" w:rsidP="009074F0">
      <w:pPr>
        <w:keepNext/>
      </w:pPr>
    </w:p>
    <w:p w14:paraId="51DBD314" w14:textId="77777777" w:rsidR="009074F0" w:rsidRPr="00F56DB7" w:rsidRDefault="009074F0" w:rsidP="009074F0">
      <w:pPr>
        <w:pStyle w:val="TH"/>
      </w:pPr>
      <w:r w:rsidRPr="00F56DB7">
        <w:t>Table 10.10.3.3-5: BYE (step 18, table 10.9.3.2-1)</w:t>
      </w:r>
    </w:p>
    <w:tbl>
      <w:tblPr>
        <w:tblW w:w="970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9705"/>
      </w:tblGrid>
      <w:tr w:rsidR="009074F0" w:rsidRPr="00F56DB7" w14:paraId="4862723B" w14:textId="77777777" w:rsidTr="00CC08CF">
        <w:trPr>
          <w:jc w:val="center"/>
        </w:trPr>
        <w:tc>
          <w:tcPr>
            <w:tcW w:w="9700" w:type="dxa"/>
            <w:tcBorders>
              <w:top w:val="single" w:sz="4" w:space="0" w:color="auto"/>
              <w:left w:val="single" w:sz="4" w:space="0" w:color="auto"/>
              <w:bottom w:val="single" w:sz="4" w:space="0" w:color="auto"/>
              <w:right w:val="single" w:sz="4" w:space="0" w:color="auto"/>
            </w:tcBorders>
            <w:hideMark/>
          </w:tcPr>
          <w:p w14:paraId="793D869F" w14:textId="5AF73BA3" w:rsidR="009074F0" w:rsidRPr="00F56DB7" w:rsidRDefault="009074F0" w:rsidP="00CC08CF">
            <w:pPr>
              <w:pStyle w:val="TAH"/>
              <w:jc w:val="left"/>
              <w:rPr>
                <w:b w:val="0"/>
              </w:rPr>
            </w:pPr>
            <w:r w:rsidRPr="00F56DB7">
              <w:rPr>
                <w:b w:val="0"/>
              </w:rPr>
              <w:t>Derivation Path: TS 34.229-1 [2], Annex A.2.8</w:t>
            </w:r>
            <w:r w:rsidR="00B53202" w:rsidRPr="00F56DB7">
              <w:rPr>
                <w:b w:val="0"/>
              </w:rPr>
              <w:t xml:space="preserve"> with c</w:t>
            </w:r>
            <w:r w:rsidRPr="00F56DB7">
              <w:rPr>
                <w:b w:val="0"/>
              </w:rPr>
              <w:t>ondition</w:t>
            </w:r>
            <w:r w:rsidR="00B53202" w:rsidRPr="00F56DB7">
              <w:rPr>
                <w:b w:val="0"/>
              </w:rPr>
              <w:t xml:space="preserve"> A9</w:t>
            </w:r>
            <w:r w:rsidRPr="00F56DB7">
              <w:rPr>
                <w:b w:val="0"/>
              </w:rPr>
              <w:t>.</w:t>
            </w:r>
          </w:p>
        </w:tc>
      </w:tr>
    </w:tbl>
    <w:p w14:paraId="2BDF157D" w14:textId="77777777" w:rsidR="0019012C" w:rsidRPr="00F56DB7" w:rsidRDefault="0019012C" w:rsidP="0019012C">
      <w:pPr>
        <w:rPr>
          <w:lang w:eastAsia="ja-JP"/>
        </w:rPr>
      </w:pPr>
    </w:p>
    <w:p w14:paraId="460EC386" w14:textId="1D6F8E84" w:rsidR="00352B47" w:rsidRPr="00F56DB7" w:rsidRDefault="00352B47" w:rsidP="00352B47">
      <w:pPr>
        <w:pStyle w:val="Heading2"/>
        <w:rPr>
          <w:rFonts w:eastAsia="SimSun"/>
        </w:rPr>
      </w:pPr>
      <w:bookmarkStart w:id="1499" w:name="_Toc90889162"/>
      <w:bookmarkStart w:id="1500" w:name="_Toc99872672"/>
      <w:bookmarkStart w:id="1501" w:name="_Toc210837504"/>
      <w:r w:rsidRPr="00F56DB7">
        <w:rPr>
          <w:rFonts w:eastAsia="SimSun"/>
        </w:rPr>
        <w:t>10.11</w:t>
      </w:r>
      <w:r w:rsidR="00D93B9F" w:rsidRPr="00F56DB7">
        <w:rPr>
          <w:rFonts w:eastAsia="SimSun"/>
        </w:rPr>
        <w:tab/>
        <w:t>Void</w:t>
      </w:r>
      <w:bookmarkEnd w:id="1497"/>
      <w:bookmarkEnd w:id="1498"/>
      <w:bookmarkEnd w:id="1499"/>
      <w:bookmarkEnd w:id="1500"/>
      <w:bookmarkEnd w:id="1501"/>
    </w:p>
    <w:p w14:paraId="46F43AB6" w14:textId="77777777" w:rsidR="00D93B9F" w:rsidRPr="00F56DB7" w:rsidRDefault="00D93B9F" w:rsidP="00A64550"/>
    <w:p w14:paraId="581CB8BB" w14:textId="77777777" w:rsidR="00C63B8D" w:rsidRPr="00F56DB7" w:rsidRDefault="00C63B8D" w:rsidP="00C63B8D">
      <w:pPr>
        <w:pStyle w:val="Heading2"/>
        <w:rPr>
          <w:rFonts w:eastAsia="SimSun"/>
        </w:rPr>
      </w:pPr>
      <w:bookmarkStart w:id="1502" w:name="_Toc84254396"/>
      <w:bookmarkStart w:id="1503" w:name="_Toc84255191"/>
      <w:bookmarkStart w:id="1504" w:name="_Toc90889163"/>
      <w:bookmarkStart w:id="1505" w:name="_Toc99872673"/>
      <w:bookmarkStart w:id="1506" w:name="_Toc210837505"/>
      <w:r w:rsidRPr="00F56DB7">
        <w:rPr>
          <w:rFonts w:eastAsia="SimSun"/>
        </w:rPr>
        <w:t>10.12</w:t>
      </w:r>
      <w:r w:rsidRPr="00F56DB7">
        <w:rPr>
          <w:rFonts w:eastAsia="SimSun"/>
        </w:rPr>
        <w:tab/>
        <w:t>User-initiated emergency reregistration / UE has emergency related ongoing dialog / 5GS</w:t>
      </w:r>
      <w:bookmarkEnd w:id="1502"/>
      <w:bookmarkEnd w:id="1503"/>
      <w:bookmarkEnd w:id="1504"/>
      <w:bookmarkEnd w:id="1505"/>
      <w:bookmarkEnd w:id="1506"/>
    </w:p>
    <w:p w14:paraId="60E7D06C" w14:textId="77777777" w:rsidR="00C63B8D" w:rsidRPr="00F56DB7" w:rsidRDefault="00C63B8D" w:rsidP="00C63B8D">
      <w:pPr>
        <w:pStyle w:val="H6"/>
        <w:rPr>
          <w:rFonts w:eastAsia="SimSun"/>
        </w:rPr>
      </w:pPr>
      <w:r w:rsidRPr="00F56DB7">
        <w:t>10.12.1</w:t>
      </w:r>
      <w:r w:rsidRPr="00F56DB7">
        <w:tab/>
        <w:t>Test Purpose (TP)</w:t>
      </w:r>
    </w:p>
    <w:p w14:paraId="3833AE0E" w14:textId="77777777" w:rsidR="00C63B8D" w:rsidRPr="00F56DB7" w:rsidRDefault="00C63B8D" w:rsidP="00C63B8D">
      <w:pPr>
        <w:pStyle w:val="H6"/>
        <w:rPr>
          <w:rFonts w:ascii="Courier New" w:hAnsi="Courier New"/>
          <w:b/>
          <w:sz w:val="16"/>
        </w:rPr>
      </w:pPr>
      <w:r w:rsidRPr="00F56DB7">
        <w:t>(1)</w:t>
      </w:r>
    </w:p>
    <w:p w14:paraId="31A91B5D" w14:textId="77777777" w:rsidR="00C63B8D" w:rsidRPr="00F56DB7" w:rsidRDefault="00C63B8D" w:rsidP="00C63B8D">
      <w:pPr>
        <w:pStyle w:val="PL"/>
      </w:pPr>
      <w:r w:rsidRPr="00F56DB7">
        <w:rPr>
          <w:b/>
        </w:rPr>
        <w:t>with</w:t>
      </w:r>
      <w:r w:rsidRPr="00F56DB7">
        <w:t xml:space="preserve"> { UE being registered to IMS }</w:t>
      </w:r>
    </w:p>
    <w:p w14:paraId="3F8B952E" w14:textId="77777777" w:rsidR="00C63B8D" w:rsidRPr="00F56DB7" w:rsidRDefault="00C63B8D" w:rsidP="00C63B8D">
      <w:pPr>
        <w:pStyle w:val="PL"/>
      </w:pPr>
      <w:r w:rsidRPr="00F56DB7">
        <w:rPr>
          <w:b/>
        </w:rPr>
        <w:t>ensure</w:t>
      </w:r>
      <w:r w:rsidRPr="00F56DB7">
        <w:t xml:space="preserve"> </w:t>
      </w:r>
      <w:r w:rsidRPr="00F56DB7">
        <w:rPr>
          <w:b/>
        </w:rPr>
        <w:t>that</w:t>
      </w:r>
      <w:r w:rsidRPr="00F56DB7">
        <w:t xml:space="preserve"> {</w:t>
      </w:r>
    </w:p>
    <w:p w14:paraId="68E6C9BE" w14:textId="77777777" w:rsidR="00C63B8D" w:rsidRPr="00F56DB7" w:rsidRDefault="00C63B8D" w:rsidP="00C63B8D">
      <w:pPr>
        <w:pStyle w:val="PL"/>
      </w:pPr>
      <w:r w:rsidRPr="00F56DB7">
        <w:t xml:space="preserve">  </w:t>
      </w:r>
      <w:r w:rsidRPr="00F56DB7">
        <w:rPr>
          <w:b/>
        </w:rPr>
        <w:t>when</w:t>
      </w:r>
      <w:r w:rsidRPr="00F56DB7">
        <w:t xml:space="preserve"> { UE is made to start an emergency call }</w:t>
      </w:r>
    </w:p>
    <w:p w14:paraId="78D67B86" w14:textId="77777777" w:rsidR="00C63B8D" w:rsidRPr="00F56DB7" w:rsidRDefault="00C63B8D" w:rsidP="00C63B8D">
      <w:pPr>
        <w:pStyle w:val="PL"/>
      </w:pPr>
      <w:r w:rsidRPr="00F56DB7">
        <w:t xml:space="preserve">    </w:t>
      </w:r>
      <w:r w:rsidRPr="00F56DB7">
        <w:rPr>
          <w:b/>
        </w:rPr>
        <w:t>then</w:t>
      </w:r>
      <w:r w:rsidRPr="00F56DB7">
        <w:t xml:space="preserve"> { UE performs IMS emergency registration and sets up an emergency call }</w:t>
      </w:r>
    </w:p>
    <w:p w14:paraId="574DCD66" w14:textId="77777777" w:rsidR="00C63B8D" w:rsidRPr="00F56DB7" w:rsidRDefault="00C63B8D" w:rsidP="00C63B8D">
      <w:pPr>
        <w:pStyle w:val="PL"/>
      </w:pPr>
      <w:r w:rsidRPr="00F56DB7">
        <w:tab/>
      </w:r>
      <w:r w:rsidRPr="00F56DB7">
        <w:tab/>
      </w:r>
      <w:r w:rsidRPr="00F56DB7">
        <w:tab/>
        <w:t>}</w:t>
      </w:r>
    </w:p>
    <w:p w14:paraId="5ECD967F" w14:textId="77777777" w:rsidR="00C63B8D" w:rsidRPr="00F56DB7" w:rsidRDefault="00C63B8D" w:rsidP="00C63B8D">
      <w:pPr>
        <w:pStyle w:val="H6"/>
      </w:pPr>
      <w:r w:rsidRPr="00F56DB7">
        <w:t>(2)</w:t>
      </w:r>
    </w:p>
    <w:p w14:paraId="10137B2E" w14:textId="77777777" w:rsidR="00C63B8D" w:rsidRPr="00F56DB7" w:rsidRDefault="00C63B8D" w:rsidP="00C63B8D">
      <w:pPr>
        <w:pStyle w:val="PL"/>
      </w:pPr>
      <w:r w:rsidRPr="00F56DB7">
        <w:rPr>
          <w:b/>
        </w:rPr>
        <w:t>with</w:t>
      </w:r>
      <w:r w:rsidRPr="00F56DB7">
        <w:t xml:space="preserve"> { Emergency call ongoing }</w:t>
      </w:r>
    </w:p>
    <w:p w14:paraId="56693C8C" w14:textId="77777777" w:rsidR="00C63B8D" w:rsidRPr="00F56DB7" w:rsidRDefault="00C63B8D" w:rsidP="00C63B8D">
      <w:pPr>
        <w:pStyle w:val="PL"/>
      </w:pPr>
      <w:r w:rsidRPr="00F56DB7">
        <w:rPr>
          <w:b/>
        </w:rPr>
        <w:t>ensure</w:t>
      </w:r>
      <w:r w:rsidRPr="00F56DB7">
        <w:t xml:space="preserve"> </w:t>
      </w:r>
      <w:r w:rsidRPr="00F56DB7">
        <w:rPr>
          <w:b/>
        </w:rPr>
        <w:t>that</w:t>
      </w:r>
      <w:r w:rsidRPr="00F56DB7">
        <w:t xml:space="preserve"> {</w:t>
      </w:r>
    </w:p>
    <w:p w14:paraId="1E44A07A" w14:textId="77777777" w:rsidR="00C63B8D" w:rsidRPr="00F56DB7" w:rsidRDefault="00C63B8D" w:rsidP="00C63B8D">
      <w:pPr>
        <w:pStyle w:val="PL"/>
      </w:pPr>
      <w:r w:rsidRPr="00F56DB7">
        <w:t xml:space="preserve">  </w:t>
      </w:r>
      <w:r w:rsidRPr="00F56DB7">
        <w:rPr>
          <w:b/>
        </w:rPr>
        <w:t>when</w:t>
      </w:r>
      <w:r w:rsidRPr="00F56DB7">
        <w:t xml:space="preserve"> { IMS emergency registration passes half of the expiring time }</w:t>
      </w:r>
    </w:p>
    <w:p w14:paraId="49CD2516" w14:textId="77777777" w:rsidR="00C63B8D" w:rsidRPr="00F56DB7" w:rsidRDefault="00C63B8D" w:rsidP="00C63B8D">
      <w:pPr>
        <w:pStyle w:val="PL"/>
      </w:pPr>
      <w:r w:rsidRPr="00F56DB7">
        <w:t xml:space="preserve">    </w:t>
      </w:r>
      <w:r w:rsidRPr="00F56DB7">
        <w:rPr>
          <w:b/>
        </w:rPr>
        <w:t>then</w:t>
      </w:r>
      <w:r w:rsidRPr="00F56DB7">
        <w:t xml:space="preserve"> { UE performs IMS emergency re-registration }</w:t>
      </w:r>
    </w:p>
    <w:p w14:paraId="5E14A2BE" w14:textId="77777777" w:rsidR="00C63B8D" w:rsidRPr="00F56DB7" w:rsidRDefault="00C63B8D" w:rsidP="00C63B8D">
      <w:pPr>
        <w:pStyle w:val="PL"/>
      </w:pPr>
      <w:r w:rsidRPr="00F56DB7">
        <w:tab/>
      </w:r>
      <w:r w:rsidRPr="00F56DB7">
        <w:tab/>
      </w:r>
      <w:r w:rsidRPr="00F56DB7">
        <w:tab/>
        <w:t>}</w:t>
      </w:r>
    </w:p>
    <w:p w14:paraId="58B4467D" w14:textId="77777777" w:rsidR="00C63B8D" w:rsidRPr="00F56DB7" w:rsidRDefault="00C63B8D" w:rsidP="00C63B8D">
      <w:pPr>
        <w:pStyle w:val="H6"/>
      </w:pPr>
      <w:r w:rsidRPr="00F56DB7">
        <w:t>10.12.2</w:t>
      </w:r>
      <w:r w:rsidRPr="00F56DB7">
        <w:tab/>
        <w:t>Conformance Requirements</w:t>
      </w:r>
    </w:p>
    <w:p w14:paraId="1700FFBB" w14:textId="77777777" w:rsidR="00C63B8D" w:rsidRPr="00F56DB7" w:rsidRDefault="00C63B8D" w:rsidP="00C63B8D">
      <w:r w:rsidRPr="00F56DB7">
        <w:t>The conformance requirements covered in the present test case are, unless otherwise stated, Rel-15 requirements.</w:t>
      </w:r>
    </w:p>
    <w:p w14:paraId="1C5F6601" w14:textId="77777777" w:rsidR="00C63B8D" w:rsidRPr="00F56DB7" w:rsidRDefault="00C63B8D" w:rsidP="00C63B8D">
      <w:r w:rsidRPr="00F56DB7">
        <w:t>[TS 24.229 clause 5.1.6.4]:</w:t>
      </w:r>
    </w:p>
    <w:p w14:paraId="12D8E944" w14:textId="77777777" w:rsidR="00C63B8D" w:rsidRPr="00F56DB7" w:rsidRDefault="00C63B8D" w:rsidP="00C63B8D">
      <w:r w:rsidRPr="00F56DB7">
        <w:t>The UE shall perform user-initiated emergency reregistration</w:t>
      </w:r>
      <w:r w:rsidRPr="00F56DB7">
        <w:rPr>
          <w:lang w:eastAsia="zh-CN"/>
        </w:rPr>
        <w:t xml:space="preserve"> as specified in </w:t>
      </w:r>
      <w:r w:rsidRPr="00F56DB7">
        <w:t>subclause 5</w:t>
      </w:r>
      <w:r w:rsidRPr="00F56DB7">
        <w:rPr>
          <w:lang w:eastAsia="zh-CN"/>
        </w:rPr>
        <w:t>.1.1.4 if half of the time for the emergency registration has expired and:</w:t>
      </w:r>
    </w:p>
    <w:p w14:paraId="26799252" w14:textId="77777777" w:rsidR="00C63B8D" w:rsidRPr="00F56DB7" w:rsidRDefault="00C63B8D" w:rsidP="00C63B8D">
      <w:pPr>
        <w:pStyle w:val="B10"/>
      </w:pPr>
      <w:r w:rsidRPr="00F56DB7">
        <w:rPr>
          <w:lang w:eastAsia="zh-CN"/>
        </w:rPr>
        <w:t>-</w:t>
      </w:r>
      <w:r w:rsidRPr="00F56DB7">
        <w:rPr>
          <w:lang w:eastAsia="zh-CN"/>
        </w:rPr>
        <w:tab/>
        <w:t xml:space="preserve">the UE has emergency related </w:t>
      </w:r>
      <w:r w:rsidRPr="00F56DB7">
        <w:t>ongoing dialog;</w:t>
      </w:r>
    </w:p>
    <w:p w14:paraId="20EF2B9B" w14:textId="77777777" w:rsidR="00C63B8D" w:rsidRPr="00F56DB7" w:rsidRDefault="00C63B8D" w:rsidP="00C63B8D">
      <w:pPr>
        <w:pStyle w:val="B10"/>
      </w:pPr>
      <w:r w:rsidRPr="00F56DB7">
        <w:t>-</w:t>
      </w:r>
      <w:r w:rsidRPr="00F56DB7">
        <w:tab/>
        <w:t>standalone transactions exist; or</w:t>
      </w:r>
    </w:p>
    <w:p w14:paraId="1268AEA8" w14:textId="77777777" w:rsidR="00C63B8D" w:rsidRPr="00F56DB7" w:rsidRDefault="00C63B8D" w:rsidP="00C63B8D">
      <w:pPr>
        <w:pStyle w:val="B10"/>
        <w:rPr>
          <w:lang w:eastAsia="zh-CN"/>
        </w:rPr>
      </w:pPr>
      <w:r w:rsidRPr="00F56DB7">
        <w:rPr>
          <w:lang w:eastAsia="zh-CN"/>
        </w:rPr>
        <w:t>-</w:t>
      </w:r>
      <w:r w:rsidRPr="00F56DB7">
        <w:rPr>
          <w:lang w:eastAsia="zh-CN"/>
        </w:rPr>
        <w:tab/>
        <w:t>the user initiates an emergency call.</w:t>
      </w:r>
    </w:p>
    <w:p w14:paraId="5501123C" w14:textId="77777777" w:rsidR="00C63B8D" w:rsidRPr="00F56DB7" w:rsidRDefault="00C63B8D" w:rsidP="00C63B8D">
      <w:r w:rsidRPr="00F56DB7">
        <w:t>The UE shall not perform user-initiated emergency reregistration in any other cases.</w:t>
      </w:r>
    </w:p>
    <w:p w14:paraId="25257246" w14:textId="77777777" w:rsidR="00C63B8D" w:rsidRPr="00F56DB7" w:rsidRDefault="00C63B8D" w:rsidP="00C63B8D">
      <w:r w:rsidRPr="00F56DB7">
        <w:t xml:space="preserve">[TS 24.229 clause 5.1.1.4.1]: </w:t>
      </w:r>
    </w:p>
    <w:p w14:paraId="289D9F2E" w14:textId="77777777" w:rsidR="00C63B8D" w:rsidRPr="00F56DB7" w:rsidRDefault="00C63B8D" w:rsidP="00C63B8D">
      <w:pPr>
        <w:rPr>
          <w:lang w:eastAsia="en-US"/>
        </w:rPr>
      </w:pPr>
      <w:r w:rsidRPr="00F56DB7">
        <w:t xml:space="preserve">When sending a protected REGISTER request, the UE shall use a security association or </w:t>
      </w:r>
      <w:smartTag w:uri="urn:schemas-microsoft-com:office:smarttags" w:element="stockticker">
        <w:r w:rsidRPr="00F56DB7">
          <w:t>TLS</w:t>
        </w:r>
      </w:smartTag>
      <w:r w:rsidRPr="00F56DB7">
        <w:t xml:space="preserve"> session associated either with the contact address or with the registration flow and the associated contact address used to send the request, see 3GPP TS 33.203 [19], established </w:t>
      </w:r>
      <w:proofErr w:type="gramStart"/>
      <w:r w:rsidRPr="00F56DB7">
        <w:t>as a result of</w:t>
      </w:r>
      <w:proofErr w:type="gramEnd"/>
      <w:r w:rsidRPr="00F56DB7">
        <w:t xml:space="preserve"> an earlier initial registration.</w:t>
      </w:r>
    </w:p>
    <w:p w14:paraId="41F06095" w14:textId="77777777" w:rsidR="00C63B8D" w:rsidRPr="00F56DB7" w:rsidRDefault="00C63B8D" w:rsidP="00C63B8D">
      <w:r w:rsidRPr="00F56DB7">
        <w:t>The UE shall extract or derive a public user identity, the private user identity, and the domain name to be used in the Request-</w:t>
      </w:r>
      <w:smartTag w:uri="urn:schemas-microsoft-com:office:smarttags" w:element="stockticker">
        <w:r w:rsidRPr="00F56DB7">
          <w:t>URI</w:t>
        </w:r>
      </w:smartTag>
      <w:r w:rsidRPr="00F56DB7">
        <w:t xml:space="preserve"> in the registration, according to the procedures described in subclause 5.1.1.1A or subclause 5.1.1.1B.</w:t>
      </w:r>
    </w:p>
    <w:p w14:paraId="3DB608CC" w14:textId="77777777" w:rsidR="00C63B8D" w:rsidRPr="00F56DB7" w:rsidRDefault="00C63B8D" w:rsidP="00C63B8D">
      <w:r w:rsidRPr="00F56DB7">
        <w:t>On sending a REGISTER request that does not contain a challenge response, the UE shall populate the header fields as follows:</w:t>
      </w:r>
    </w:p>
    <w:p w14:paraId="0B7C5DB1" w14:textId="77777777" w:rsidR="00C63B8D" w:rsidRPr="00F56DB7" w:rsidRDefault="00C63B8D" w:rsidP="00C63B8D">
      <w:pPr>
        <w:pStyle w:val="B10"/>
      </w:pPr>
      <w:r w:rsidRPr="00F56DB7">
        <w:t>a)</w:t>
      </w:r>
      <w:r w:rsidRPr="00F56DB7">
        <w:tab/>
        <w:t xml:space="preserve">a From header field set to the SIP </w:t>
      </w:r>
      <w:smartTag w:uri="urn:schemas-microsoft-com:office:smarttags" w:element="stockticker">
        <w:r w:rsidRPr="00F56DB7">
          <w:t>URI</w:t>
        </w:r>
      </w:smartTag>
      <w:r w:rsidRPr="00F56DB7">
        <w:t xml:space="preserve"> that contains:</w:t>
      </w:r>
    </w:p>
    <w:p w14:paraId="3D231223" w14:textId="77777777" w:rsidR="00C63B8D" w:rsidRPr="00F56DB7" w:rsidRDefault="00C63B8D" w:rsidP="00C63B8D">
      <w:pPr>
        <w:pStyle w:val="B2"/>
      </w:pPr>
      <w:r w:rsidRPr="00F56DB7">
        <w:t>1)</w:t>
      </w:r>
      <w:r w:rsidRPr="00F56DB7">
        <w:tab/>
        <w:t xml:space="preserve">if the UE supports RFC 6140 [191] and performs the functions of an external attached network, the main </w:t>
      </w:r>
      <w:smartTag w:uri="urn:schemas-microsoft-com:office:smarttags" w:element="stockticker">
        <w:r w:rsidRPr="00F56DB7">
          <w:t>URI</w:t>
        </w:r>
      </w:smartTag>
      <w:r w:rsidRPr="00F56DB7">
        <w:t xml:space="preserve"> of the UE; else</w:t>
      </w:r>
    </w:p>
    <w:p w14:paraId="057BA375" w14:textId="77777777" w:rsidR="00C63B8D" w:rsidRPr="00F56DB7" w:rsidRDefault="00C63B8D" w:rsidP="00C63B8D">
      <w:pPr>
        <w:pStyle w:val="B2"/>
      </w:pPr>
      <w:r w:rsidRPr="00F56DB7">
        <w:t>2)</w:t>
      </w:r>
      <w:r w:rsidRPr="00F56DB7">
        <w:tab/>
        <w:t>the public user identity to be registered;</w:t>
      </w:r>
    </w:p>
    <w:p w14:paraId="733A71B4" w14:textId="77777777" w:rsidR="00C63B8D" w:rsidRPr="00F56DB7" w:rsidRDefault="00C63B8D" w:rsidP="00C63B8D">
      <w:pPr>
        <w:pStyle w:val="B10"/>
      </w:pPr>
      <w:r w:rsidRPr="00F56DB7">
        <w:t>b)</w:t>
      </w:r>
      <w:r w:rsidRPr="00F56DB7">
        <w:tab/>
        <w:t xml:space="preserve">a To header field set to the SIP </w:t>
      </w:r>
      <w:smartTag w:uri="urn:schemas-microsoft-com:office:smarttags" w:element="stockticker">
        <w:r w:rsidRPr="00F56DB7">
          <w:t>URI</w:t>
        </w:r>
      </w:smartTag>
      <w:r w:rsidRPr="00F56DB7">
        <w:t xml:space="preserve"> that contains:</w:t>
      </w:r>
    </w:p>
    <w:p w14:paraId="2428FB0E" w14:textId="77777777" w:rsidR="00C63B8D" w:rsidRPr="00F56DB7" w:rsidRDefault="00C63B8D" w:rsidP="00C63B8D">
      <w:pPr>
        <w:pStyle w:val="B2"/>
      </w:pPr>
      <w:r w:rsidRPr="00F56DB7">
        <w:t>1)</w:t>
      </w:r>
      <w:r w:rsidRPr="00F56DB7">
        <w:tab/>
        <w:t xml:space="preserve">if the UE supports RFC 6140 [191] and performs the functions of an external attached network, the main </w:t>
      </w:r>
      <w:smartTag w:uri="urn:schemas-microsoft-com:office:smarttags" w:element="stockticker">
        <w:r w:rsidRPr="00F56DB7">
          <w:t>URI</w:t>
        </w:r>
      </w:smartTag>
      <w:r w:rsidRPr="00F56DB7">
        <w:t xml:space="preserve"> of the UE; else</w:t>
      </w:r>
    </w:p>
    <w:p w14:paraId="53341AE1" w14:textId="77777777" w:rsidR="00C63B8D" w:rsidRPr="00F56DB7" w:rsidRDefault="00C63B8D" w:rsidP="00C63B8D">
      <w:pPr>
        <w:pStyle w:val="B2"/>
      </w:pPr>
      <w:r w:rsidRPr="00F56DB7">
        <w:t>2)</w:t>
      </w:r>
      <w:r w:rsidRPr="00F56DB7">
        <w:tab/>
        <w:t>the public user identity to be registered;</w:t>
      </w:r>
    </w:p>
    <w:p w14:paraId="10F81EEE" w14:textId="77777777" w:rsidR="00C63B8D" w:rsidRPr="00F56DB7" w:rsidRDefault="00C63B8D" w:rsidP="00C63B8D">
      <w:pPr>
        <w:pStyle w:val="B10"/>
      </w:pPr>
      <w:r w:rsidRPr="00F56DB7">
        <w:t>c)</w:t>
      </w:r>
      <w:r w:rsidRPr="00F56DB7">
        <w:tab/>
        <w:t xml:space="preserve">a Contact header field set to include SIP </w:t>
      </w:r>
      <w:smartTag w:uri="urn:schemas-microsoft-com:office:smarttags" w:element="stockticker">
        <w:r w:rsidRPr="00F56DB7">
          <w:t>URI</w:t>
        </w:r>
      </w:smartTag>
      <w:r w:rsidRPr="00F56DB7">
        <w:t xml:space="preserve">(s) that contain(s) in the </w:t>
      </w:r>
      <w:proofErr w:type="spellStart"/>
      <w:r w:rsidRPr="00F56DB7">
        <w:t>hostport</w:t>
      </w:r>
      <w:proofErr w:type="spellEnd"/>
      <w:r w:rsidRPr="00F56DB7">
        <w:t xml:space="preserve"> parameter the IP address or FQDN of the UE, and containing the instance ID of the UE in the "+</w:t>
      </w:r>
      <w:proofErr w:type="spellStart"/>
      <w:r w:rsidRPr="00F56DB7">
        <w:t>sip.instance</w:t>
      </w:r>
      <w:proofErr w:type="spellEnd"/>
      <w:r w:rsidRPr="00F56DB7">
        <w:t>" header field parameter, if the UE:</w:t>
      </w:r>
    </w:p>
    <w:p w14:paraId="19C7473C" w14:textId="77777777" w:rsidR="00C63B8D" w:rsidRPr="00F56DB7" w:rsidRDefault="00C63B8D" w:rsidP="00C63B8D">
      <w:pPr>
        <w:pStyle w:val="B2"/>
      </w:pPr>
      <w:r w:rsidRPr="00F56DB7">
        <w:t>1)</w:t>
      </w:r>
      <w:r w:rsidRPr="00F56DB7">
        <w:tab/>
        <w:t>supports GRUU (see table A.4, item A.4/53);</w:t>
      </w:r>
    </w:p>
    <w:p w14:paraId="0D049A2C" w14:textId="77777777" w:rsidR="00C63B8D" w:rsidRPr="00F56DB7" w:rsidRDefault="00C63B8D" w:rsidP="00C63B8D">
      <w:pPr>
        <w:pStyle w:val="B2"/>
      </w:pPr>
      <w:r w:rsidRPr="00F56DB7">
        <w:t>2)</w:t>
      </w:r>
      <w:r w:rsidRPr="00F56DB7">
        <w:tab/>
        <w:t>supports multiple registrations;</w:t>
      </w:r>
    </w:p>
    <w:p w14:paraId="049B4781" w14:textId="77777777" w:rsidR="00C63B8D" w:rsidRPr="00F56DB7" w:rsidRDefault="00C63B8D" w:rsidP="00C63B8D">
      <w:pPr>
        <w:pStyle w:val="B2"/>
      </w:pPr>
      <w:r w:rsidRPr="00F56DB7">
        <w:t>3)</w:t>
      </w:r>
      <w:r w:rsidRPr="00F56DB7">
        <w:tab/>
        <w:t>has an IMEI available; or</w:t>
      </w:r>
    </w:p>
    <w:p w14:paraId="5412D835" w14:textId="77777777" w:rsidR="00C63B8D" w:rsidRPr="00F56DB7" w:rsidRDefault="00C63B8D" w:rsidP="00C63B8D">
      <w:pPr>
        <w:pStyle w:val="B2"/>
      </w:pPr>
      <w:r w:rsidRPr="00F56DB7">
        <w:t>4)</w:t>
      </w:r>
      <w:r w:rsidRPr="00F56DB7">
        <w:tab/>
        <w:t>has an MEID available.</w:t>
      </w:r>
    </w:p>
    <w:p w14:paraId="71FD59DE" w14:textId="77777777" w:rsidR="00C63B8D" w:rsidRPr="00F56DB7" w:rsidRDefault="00C63B8D" w:rsidP="00C63B8D">
      <w:pPr>
        <w:pStyle w:val="B10"/>
      </w:pPr>
      <w:r w:rsidRPr="00F56DB7">
        <w:tab/>
        <w:t>Only the IMEI shall be used for generating an instance ID for a multi-mode UE that supports both 3GPP and 3GPP2 defined radio access networks.</w:t>
      </w:r>
    </w:p>
    <w:p w14:paraId="1F6D9A14" w14:textId="77777777" w:rsidR="00C63B8D" w:rsidRPr="00F56DB7" w:rsidRDefault="00C63B8D" w:rsidP="00C63B8D">
      <w:pPr>
        <w:pStyle w:val="NO"/>
      </w:pPr>
      <w:r w:rsidRPr="00F56DB7">
        <w:t>NOTE 1:</w:t>
      </w:r>
      <w:r w:rsidRPr="00F56DB7">
        <w:tab/>
        <w:t>The requirement placed on the UE to include an instance ID based on the IMEI or the MEID when the UE does not support GRUU and does not support multiple registrations does not imply any additional requirements on the network.</w:t>
      </w:r>
    </w:p>
    <w:p w14:paraId="4ABCB1A1" w14:textId="77777777" w:rsidR="00C63B8D" w:rsidRPr="00F56DB7" w:rsidRDefault="00C63B8D" w:rsidP="00C63B8D">
      <w:pPr>
        <w:pStyle w:val="B10"/>
      </w:pPr>
      <w:r w:rsidRPr="00F56DB7">
        <w:tab/>
        <w:t>If the UE support multiple registrations, it shall include "reg-id" header field as described in RFC 5626 [92]. The UE shall include all supported ICSI values (</w:t>
      </w:r>
      <w:r w:rsidRPr="00F56DB7">
        <w:rPr>
          <w:lang w:eastAsia="zh-CN"/>
        </w:rPr>
        <w:t xml:space="preserve">coded as specified in subclause 7.2A.8.2) in a g.3gpp.icsi-ref media feature tag as defined in subclause 7.9.2 </w:t>
      </w:r>
      <w:r w:rsidRPr="00F56DB7">
        <w:t>and RFC 3840 [62] for the IMS communication it intends to use</w:t>
      </w:r>
      <w:r w:rsidRPr="00F56DB7">
        <w:rPr>
          <w:lang w:eastAsia="zh-CN"/>
        </w:rPr>
        <w:t xml:space="preserve">, </w:t>
      </w:r>
      <w:r w:rsidRPr="00F56DB7">
        <w:t>and IARI values (</w:t>
      </w:r>
      <w:r w:rsidRPr="00F56DB7">
        <w:rPr>
          <w:lang w:eastAsia="zh-CN"/>
        </w:rPr>
        <w:t xml:space="preserve">coded as specified in subclause 7.2A.9.2), </w:t>
      </w:r>
      <w:r w:rsidRPr="00F56DB7">
        <w:t xml:space="preserve">for the IMS applications it intends to use in a </w:t>
      </w:r>
      <w:r w:rsidRPr="00F56DB7">
        <w:rPr>
          <w:lang w:eastAsia="zh-CN"/>
        </w:rPr>
        <w:t xml:space="preserve">g.3gpp.iari-ref media </w:t>
      </w:r>
      <w:r w:rsidRPr="00F56DB7">
        <w:t xml:space="preserve">feature tag as defined in subclause 7.9.3 and </w:t>
      </w:r>
      <w:r w:rsidRPr="00F56DB7">
        <w:rPr>
          <w:lang w:eastAsia="zh-CN"/>
        </w:rPr>
        <w:t>RFC 3840 [62]</w:t>
      </w:r>
      <w:r w:rsidRPr="00F56DB7">
        <w:t>.</w:t>
      </w:r>
    </w:p>
    <w:p w14:paraId="43F74874" w14:textId="77777777" w:rsidR="00C63B8D" w:rsidRPr="00F56DB7" w:rsidRDefault="00C63B8D" w:rsidP="00C63B8D">
      <w:pPr>
        <w:pStyle w:val="B10"/>
      </w:pPr>
      <w:r w:rsidRPr="00F56DB7">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F56DB7">
          <w:t>URI</w:t>
        </w:r>
      </w:smartTag>
      <w:r w:rsidRPr="00F56DB7">
        <w:t xml:space="preserve"> without a user portion and containing the "</w:t>
      </w:r>
      <w:proofErr w:type="spellStart"/>
      <w:r w:rsidRPr="00F56DB7">
        <w:t>bnc</w:t>
      </w:r>
      <w:proofErr w:type="spellEnd"/>
      <w:r w:rsidRPr="00F56DB7">
        <w:t xml:space="preserve">" </w:t>
      </w:r>
      <w:smartTag w:uri="urn:schemas-microsoft-com:office:smarttags" w:element="stockticker">
        <w:r w:rsidRPr="00F56DB7">
          <w:t>URI</w:t>
        </w:r>
      </w:smartTag>
      <w:r w:rsidRPr="00F56DB7">
        <w:t xml:space="preserve"> parameter.</w:t>
      </w:r>
    </w:p>
    <w:p w14:paraId="00A35140" w14:textId="77777777" w:rsidR="00C63B8D" w:rsidRPr="00F56DB7" w:rsidRDefault="00C63B8D" w:rsidP="00C63B8D">
      <w:pPr>
        <w:pStyle w:val="B10"/>
      </w:pPr>
      <w:r w:rsidRPr="00F56DB7">
        <w:tab/>
        <w:t>If a user part has previously been included in an initial REGISTER request, the UE shall use the user part which was previously used to create the binding being refreshed or removed;</w:t>
      </w:r>
    </w:p>
    <w:p w14:paraId="1470C631" w14:textId="77777777" w:rsidR="00C63B8D" w:rsidRPr="00F56DB7" w:rsidRDefault="00C63B8D" w:rsidP="00C63B8D">
      <w:pPr>
        <w:pStyle w:val="B10"/>
      </w:pPr>
      <w:r w:rsidRPr="00F56DB7">
        <w:t>d)</w:t>
      </w:r>
      <w:r w:rsidRPr="00F56DB7">
        <w:tab/>
        <w:t>a Via header field set to include the IP address or FQDN of the UE in the sent-by field</w:t>
      </w:r>
      <w:r w:rsidRPr="00F56DB7">
        <w:rPr>
          <w:rFonts w:eastAsia="MS Mincho"/>
        </w:rPr>
        <w:t xml:space="preserve">. For the </w:t>
      </w:r>
      <w:smartTag w:uri="urn:schemas-microsoft-com:office:smarttags" w:element="stockticker">
        <w:r w:rsidRPr="00F56DB7">
          <w:rPr>
            <w:rFonts w:eastAsia="MS Mincho"/>
          </w:rPr>
          <w:t>TCP</w:t>
        </w:r>
      </w:smartTag>
      <w:r w:rsidRPr="00F56DB7">
        <w:rPr>
          <w:rFonts w:eastAsia="MS Mincho"/>
        </w:rPr>
        <w:t xml:space="preserve">, the response is received on the </w:t>
      </w:r>
      <w:smartTag w:uri="urn:schemas-microsoft-com:office:smarttags" w:element="stockticker">
        <w:r w:rsidRPr="00F56DB7">
          <w:rPr>
            <w:rFonts w:eastAsia="MS Mincho"/>
          </w:rPr>
          <w:t>TCP</w:t>
        </w:r>
      </w:smartTag>
      <w:r w:rsidRPr="00F56DB7">
        <w:rPr>
          <w:rFonts w:eastAsia="MS Mincho"/>
        </w:rPr>
        <w:t xml:space="preserve"> connection on which the request was sent. If the UE previously has previously negotiated sending of keep-</w:t>
      </w:r>
      <w:proofErr w:type="spellStart"/>
      <w:r w:rsidRPr="00F56DB7">
        <w:rPr>
          <w:rFonts w:eastAsia="MS Mincho"/>
        </w:rPr>
        <w:t>alives</w:t>
      </w:r>
      <w:proofErr w:type="spellEnd"/>
      <w:r w:rsidRPr="00F56DB7">
        <w:rPr>
          <w:rFonts w:eastAsia="MS Mincho"/>
        </w:rPr>
        <w:t xml:space="preserve"> associated with the registration, it </w:t>
      </w:r>
      <w:r w:rsidRPr="00F56DB7">
        <w:t xml:space="preserve">shall include a "keep" header field parameter with no value in the Via header field, </w:t>
      </w:r>
      <w:proofErr w:type="gramStart"/>
      <w:r w:rsidRPr="00F56DB7">
        <w:t>in order to</w:t>
      </w:r>
      <w:proofErr w:type="gramEnd"/>
      <w:r w:rsidRPr="00F56DB7">
        <w:t xml:space="preserve"> indicate continuous support to send keep-</w:t>
      </w:r>
      <w:proofErr w:type="spellStart"/>
      <w:r w:rsidRPr="00F56DB7">
        <w:t>alives</w:t>
      </w:r>
      <w:proofErr w:type="spellEnd"/>
      <w:r w:rsidRPr="00F56DB7">
        <w:t>, as described in RFC 6223 [143];</w:t>
      </w:r>
    </w:p>
    <w:p w14:paraId="456FF349" w14:textId="77777777" w:rsidR="00C63B8D" w:rsidRPr="00F56DB7" w:rsidRDefault="00C63B8D" w:rsidP="00C63B8D">
      <w:pPr>
        <w:pStyle w:val="B10"/>
      </w:pPr>
      <w:r w:rsidRPr="00F56DB7">
        <w:t>e)</w:t>
      </w:r>
      <w:r w:rsidRPr="00F56DB7">
        <w:tab/>
        <w:t>a registration expiration interval value, set to 600 000 seconds as the value desired for the duration of the registration;</w:t>
      </w:r>
    </w:p>
    <w:p w14:paraId="72D5004F" w14:textId="77777777" w:rsidR="00C63B8D" w:rsidRPr="00F56DB7" w:rsidRDefault="00C63B8D" w:rsidP="00C63B8D">
      <w:pPr>
        <w:pStyle w:val="NO"/>
      </w:pPr>
      <w:r w:rsidRPr="00F56DB7">
        <w:t>NOTE 2:</w:t>
      </w:r>
      <w:r w:rsidRPr="00F56DB7">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7079D57A" w14:textId="77777777" w:rsidR="00C63B8D" w:rsidRPr="00F56DB7" w:rsidRDefault="00C63B8D" w:rsidP="00C63B8D">
      <w:pPr>
        <w:pStyle w:val="B10"/>
      </w:pPr>
      <w:r w:rsidRPr="00F56DB7">
        <w:t>f)</w:t>
      </w:r>
      <w:r w:rsidRPr="00F56DB7">
        <w:tab/>
        <w:t>a Request-</w:t>
      </w:r>
      <w:smartTag w:uri="urn:schemas-microsoft-com:office:smarttags" w:element="stockticker">
        <w:r w:rsidRPr="00F56DB7">
          <w:t>URI</w:t>
        </w:r>
      </w:smartTag>
      <w:r w:rsidRPr="00F56DB7">
        <w:t xml:space="preserve"> set to the SIP </w:t>
      </w:r>
      <w:smartTag w:uri="urn:schemas-microsoft-com:office:smarttags" w:element="stockticker">
        <w:r w:rsidRPr="00F56DB7">
          <w:t>URI</w:t>
        </w:r>
      </w:smartTag>
      <w:r w:rsidRPr="00F56DB7">
        <w:t xml:space="preserve"> of the domain name of the home network used to address the REGISTER request;</w:t>
      </w:r>
    </w:p>
    <w:p w14:paraId="0CFF900D" w14:textId="77777777" w:rsidR="00C63B8D" w:rsidRPr="00F56DB7" w:rsidRDefault="00C63B8D" w:rsidP="00C63B8D">
      <w:pPr>
        <w:pStyle w:val="B10"/>
      </w:pPr>
      <w:r w:rsidRPr="00F56DB7">
        <w:t>g)</w:t>
      </w:r>
      <w:r w:rsidRPr="00F56DB7">
        <w:tab/>
        <w:t>the Supported header field containing the option-tag "path", and:</w:t>
      </w:r>
    </w:p>
    <w:p w14:paraId="4345F766" w14:textId="77777777" w:rsidR="00C63B8D" w:rsidRPr="00F56DB7" w:rsidRDefault="00C63B8D" w:rsidP="00C63B8D">
      <w:pPr>
        <w:pStyle w:val="B2"/>
      </w:pPr>
      <w:r w:rsidRPr="00F56DB7">
        <w:t>1)</w:t>
      </w:r>
      <w:r w:rsidRPr="00F56DB7">
        <w:tab/>
        <w:t>if GRUU is supported, the option-tag "</w:t>
      </w:r>
      <w:proofErr w:type="spellStart"/>
      <w:r w:rsidRPr="00F56DB7">
        <w:t>gruu</w:t>
      </w:r>
      <w:proofErr w:type="spellEnd"/>
      <w:r w:rsidRPr="00F56DB7">
        <w:t>"; and</w:t>
      </w:r>
    </w:p>
    <w:p w14:paraId="6E30D221" w14:textId="77777777" w:rsidR="00C63B8D" w:rsidRPr="00F56DB7" w:rsidRDefault="00C63B8D" w:rsidP="00C63B8D">
      <w:pPr>
        <w:pStyle w:val="B2"/>
      </w:pPr>
      <w:r w:rsidRPr="00F56DB7">
        <w:t>2)</w:t>
      </w:r>
      <w:r w:rsidRPr="00F56DB7">
        <w:tab/>
        <w:t>if multiple registrations is supported, the option-tag "outbound";</w:t>
      </w:r>
    </w:p>
    <w:p w14:paraId="61FA202A" w14:textId="77777777" w:rsidR="00C63B8D" w:rsidRPr="00F56DB7" w:rsidRDefault="00C63B8D" w:rsidP="00C63B8D">
      <w:pPr>
        <w:pStyle w:val="B10"/>
      </w:pPr>
      <w:r w:rsidRPr="00F56DB7">
        <w:t>h)</w:t>
      </w:r>
      <w:r w:rsidRPr="00F56DB7">
        <w:tab/>
        <w:t>if available to the UE (as defined in the access technology specific annexes for each access technology), a P-Access-Network-Info header field set as specified for the access network technology (see subclause 7.2A.4);</w:t>
      </w:r>
    </w:p>
    <w:p w14:paraId="53B0E5EA" w14:textId="77777777" w:rsidR="00C63B8D" w:rsidRPr="00F56DB7" w:rsidRDefault="00C63B8D" w:rsidP="00C63B8D">
      <w:pPr>
        <w:pStyle w:val="B10"/>
      </w:pPr>
      <w:proofErr w:type="spellStart"/>
      <w:r w:rsidRPr="00F56DB7">
        <w:t>i</w:t>
      </w:r>
      <w:proofErr w:type="spellEnd"/>
      <w:r w:rsidRPr="00F56DB7">
        <w:t>)</w:t>
      </w:r>
      <w:r w:rsidRPr="00F56DB7">
        <w:tab/>
        <w:t>a Security-Client header field to announce the media plane security mechanisms the UE supports, if any, labelled with the "</w:t>
      </w:r>
      <w:proofErr w:type="spellStart"/>
      <w:r w:rsidRPr="00F56DB7">
        <w:t>mediasec</w:t>
      </w:r>
      <w:proofErr w:type="spellEnd"/>
      <w:r w:rsidRPr="00F56DB7">
        <w:t>" header field parameter specified in subclause 7.2A.7;</w:t>
      </w:r>
    </w:p>
    <w:p w14:paraId="4471291C" w14:textId="77777777" w:rsidR="00C63B8D" w:rsidRPr="00F56DB7" w:rsidRDefault="00C63B8D" w:rsidP="00C63B8D">
      <w:pPr>
        <w:pStyle w:val="NO"/>
      </w:pPr>
      <w:r w:rsidRPr="00F56DB7">
        <w:t>NOTE 3:</w:t>
      </w:r>
      <w:r w:rsidRPr="00F56DB7">
        <w:tab/>
        <w:t>The "</w:t>
      </w:r>
      <w:proofErr w:type="spellStart"/>
      <w:r w:rsidRPr="00F56DB7">
        <w:t>mediasec</w:t>
      </w:r>
      <w:proofErr w:type="spellEnd"/>
      <w:r w:rsidRPr="00F56DB7">
        <w:t>" header field parameter indicates that security mechanisms are specific to the media plane.</w:t>
      </w:r>
    </w:p>
    <w:p w14:paraId="4442EE9D" w14:textId="77777777" w:rsidR="00C63B8D" w:rsidRPr="00F56DB7" w:rsidRDefault="00C63B8D" w:rsidP="00C63B8D">
      <w:pPr>
        <w:pStyle w:val="B10"/>
      </w:pPr>
      <w:r w:rsidRPr="00F56DB7">
        <w:t>j)</w:t>
      </w:r>
      <w:r w:rsidRPr="00F56DB7">
        <w:tab/>
        <w:t>if the UE supports RFC 6140 [191] and performs the functions of an external attached network, for the registration of bulk number contacts the UE shall include a Require header field containing the option-tag "gin"; and</w:t>
      </w:r>
    </w:p>
    <w:p w14:paraId="56C8D5E6" w14:textId="77777777" w:rsidR="00C63B8D" w:rsidRPr="00F56DB7" w:rsidRDefault="00C63B8D" w:rsidP="00C63B8D">
      <w:pPr>
        <w:pStyle w:val="B10"/>
      </w:pPr>
      <w:r w:rsidRPr="00F56DB7">
        <w:t>k)</w:t>
      </w:r>
      <w:r w:rsidRPr="00F56DB7">
        <w:tab/>
        <w:t>if the UE supports RFC 6140 [191] and performs the functions of an external attached network, for the registration of bulk number contacts the UE shall include a Proxy-Require header field containing the option-tag "gin".</w:t>
      </w:r>
    </w:p>
    <w:p w14:paraId="71C2C2BA" w14:textId="77777777" w:rsidR="00C63B8D" w:rsidRPr="00F56DB7" w:rsidRDefault="00C63B8D" w:rsidP="00C63B8D">
      <w:r w:rsidRPr="00F56DB7">
        <w:t>On receiving the 200 (OK) response to the REGISTER request, the UE shall:</w:t>
      </w:r>
    </w:p>
    <w:p w14:paraId="57B5422B" w14:textId="77777777" w:rsidR="00C63B8D" w:rsidRPr="00F56DB7" w:rsidRDefault="00C63B8D" w:rsidP="00C63B8D">
      <w:pPr>
        <w:pStyle w:val="B10"/>
      </w:pPr>
      <w:r w:rsidRPr="00F56DB7">
        <w:t>a)</w:t>
      </w:r>
      <w:r w:rsidRPr="00F56DB7">
        <w:tab/>
        <w:t>bind the new expiration time of the registration for this public user identity found in the To header field value either to the contact address or to the registration flow and the associated contact address used in this registration;</w:t>
      </w:r>
    </w:p>
    <w:p w14:paraId="5FB85B56" w14:textId="77777777" w:rsidR="00C63B8D" w:rsidRPr="00F56DB7" w:rsidRDefault="00C63B8D" w:rsidP="00C63B8D">
      <w:pPr>
        <w:pStyle w:val="NO"/>
      </w:pPr>
      <w:r w:rsidRPr="00F56DB7">
        <w:t>NOTE 4:</w:t>
      </w:r>
      <w:r w:rsidRPr="00F56DB7">
        <w:tab/>
        <w:t xml:space="preserve">If the UE supports RFC 6140 [191] and performs the functions of an external attached network, the </w:t>
      </w:r>
      <w:proofErr w:type="spellStart"/>
      <w:r w:rsidRPr="00F56DB7">
        <w:t>To</w:t>
      </w:r>
      <w:proofErr w:type="spellEnd"/>
      <w:r w:rsidRPr="00F56DB7">
        <w:t xml:space="preserve"> header field will contain the main </w:t>
      </w:r>
      <w:smartTag w:uri="urn:schemas-microsoft-com:office:smarttags" w:element="stockticker">
        <w:r w:rsidRPr="00F56DB7">
          <w:t>URI</w:t>
        </w:r>
      </w:smartTag>
      <w:r w:rsidRPr="00F56DB7">
        <w:t xml:space="preserve"> of the UE.</w:t>
      </w:r>
    </w:p>
    <w:p w14:paraId="3E94EBC7" w14:textId="77777777" w:rsidR="00C63B8D" w:rsidRPr="00F56DB7" w:rsidRDefault="00C63B8D" w:rsidP="00C63B8D">
      <w:pPr>
        <w:pStyle w:val="B10"/>
      </w:pPr>
      <w:r w:rsidRPr="00F56DB7">
        <w:t>b)</w:t>
      </w:r>
      <w:r w:rsidRPr="00F56DB7">
        <w:tab/>
        <w:t>store the list of service route values contained in the Service-Route header field and bind the list either to the contact address or to the registration flow and the associated contact address (if the multiple registration mechanism is used);</w:t>
      </w:r>
    </w:p>
    <w:p w14:paraId="7225FC98" w14:textId="77777777" w:rsidR="00C63B8D" w:rsidRPr="00F56DB7" w:rsidRDefault="00C63B8D" w:rsidP="00C63B8D">
      <w:pPr>
        <w:pStyle w:val="NO"/>
      </w:pPr>
      <w:r w:rsidRPr="00F56DB7">
        <w:t>NOTE 5:</w:t>
      </w:r>
      <w:r w:rsidRPr="00F56DB7">
        <w:tab/>
        <w:t>The stored list of service route values will be used to build a proper preloaded Route header field for new dialogs and standalone transactions (other than REGISTER method) when using either the respective contact address or the registration flow and the associated contact address (if the multiple registration mechanism is used).</w:t>
      </w:r>
    </w:p>
    <w:p w14:paraId="3658421D" w14:textId="77777777" w:rsidR="00C63B8D" w:rsidRPr="00F56DB7" w:rsidRDefault="00C63B8D" w:rsidP="00C63B8D">
      <w:pPr>
        <w:pStyle w:val="B10"/>
      </w:pPr>
      <w:r w:rsidRPr="00F56DB7">
        <w:t>NOTE 6:</w:t>
      </w:r>
      <w:r w:rsidRPr="00F56DB7">
        <w:tab/>
        <w:t xml:space="preserve">If the list of Service-Route headers saved from a previous registration and bound either to this contact address or to the registration flow and the associated contact address (if the multiple registration mechanism is used), and the associated set of security associations or </w:t>
      </w:r>
      <w:smartTag w:uri="urn:schemas-microsoft-com:office:smarttags" w:element="stockticker">
        <w:r w:rsidRPr="00F56DB7">
          <w:t>TLS</w:t>
        </w:r>
      </w:smartTag>
      <w:r w:rsidRPr="00F56DB7">
        <w:t xml:space="preserve"> session already exist, then the received list of Service-</w:t>
      </w:r>
      <w:r w:rsidRPr="00F56DB7">
        <w:rPr>
          <w:snapToGrid w:val="0"/>
        </w:rPr>
        <w:t>Route</w:t>
      </w:r>
      <w:r w:rsidRPr="00F56DB7">
        <w:t xml:space="preserve"> headers replaces the old list.</w:t>
      </w:r>
    </w:p>
    <w:p w14:paraId="72ED25C7" w14:textId="77777777" w:rsidR="00C63B8D" w:rsidRPr="00F56DB7" w:rsidRDefault="00C63B8D" w:rsidP="00C63B8D">
      <w:pPr>
        <w:pStyle w:val="NO"/>
      </w:pPr>
      <w:r w:rsidRPr="00F56DB7">
        <w:t>NOTE 7:</w:t>
      </w:r>
      <w:r w:rsidRPr="00F56DB7">
        <w:tab/>
        <w:t>The UE can utilize additional URIs contained in the P-Associated-</w:t>
      </w:r>
      <w:smartTag w:uri="urn:schemas-microsoft-com:office:smarttags" w:element="stockticker">
        <w:r w:rsidRPr="00F56DB7">
          <w:t>URI</w:t>
        </w:r>
      </w:smartTag>
      <w:r w:rsidRPr="00F56DB7">
        <w:t xml:space="preserve"> header field, e.g. for application purposes.</w:t>
      </w:r>
    </w:p>
    <w:p w14:paraId="0ECF3BEE" w14:textId="77777777" w:rsidR="00C63B8D" w:rsidRPr="00F56DB7" w:rsidRDefault="00C63B8D" w:rsidP="00C63B8D">
      <w:pPr>
        <w:pStyle w:val="B10"/>
      </w:pPr>
      <w:r w:rsidRPr="00F56DB7">
        <w:t>c)</w:t>
      </w:r>
      <w:r w:rsidRPr="00F56DB7">
        <w:tab/>
        <w:t>if the UE indicated support for GRUU in the Supported header field of the REGISTER request then:</w:t>
      </w:r>
    </w:p>
    <w:p w14:paraId="3F3ADE05" w14:textId="77777777" w:rsidR="00C63B8D" w:rsidRPr="00F56DB7" w:rsidRDefault="00C63B8D" w:rsidP="00C63B8D">
      <w:pPr>
        <w:pStyle w:val="B2"/>
      </w:pPr>
      <w:r w:rsidRPr="00F56DB7">
        <w:t>-</w:t>
      </w:r>
      <w:r w:rsidRPr="00F56DB7">
        <w:tab/>
        <w:t xml:space="preserve">if the UE did not use the procedures specified in </w:t>
      </w:r>
      <w:r w:rsidRPr="00F56DB7">
        <w:rPr>
          <w:rFonts w:eastAsia="MS Mincho"/>
        </w:rPr>
        <w:t xml:space="preserve">RFC 6140 [191] </w:t>
      </w:r>
      <w:r w:rsidRPr="00F56DB7">
        <w:t>for registration find the Contact header field within the response that matches the one included in the REGISTER request. If this contains a "pub-</w:t>
      </w:r>
      <w:proofErr w:type="spellStart"/>
      <w:r w:rsidRPr="00F56DB7">
        <w:t>gruu</w:t>
      </w:r>
      <w:proofErr w:type="spellEnd"/>
      <w:r w:rsidRPr="00F56DB7">
        <w:t>" header field parameter or a "temp-</w:t>
      </w:r>
      <w:proofErr w:type="spellStart"/>
      <w:r w:rsidRPr="00F56DB7">
        <w:t>gruu</w:t>
      </w:r>
      <w:proofErr w:type="spellEnd"/>
      <w:r w:rsidRPr="00F56DB7">
        <w:t>" header field parameter or both, then store the value of those parameters as the GRUUs for the UE in association with the public user identity and the contact address that was registered; and</w:t>
      </w:r>
    </w:p>
    <w:p w14:paraId="5064475F" w14:textId="77777777" w:rsidR="00C63B8D" w:rsidRPr="00F56DB7" w:rsidRDefault="00C63B8D" w:rsidP="00C63B8D">
      <w:pPr>
        <w:pStyle w:val="B2"/>
      </w:pPr>
      <w:r w:rsidRPr="00F56DB7">
        <w:t>-</w:t>
      </w:r>
      <w:r w:rsidRPr="00F56DB7">
        <w:tab/>
        <w:t xml:space="preserve">if the UE used the procedures specified in </w:t>
      </w:r>
      <w:r w:rsidRPr="00F56DB7">
        <w:rPr>
          <w:rFonts w:eastAsia="MS Mincho"/>
        </w:rPr>
        <w:t>RFC 6140 [191]</w:t>
      </w:r>
      <w:r w:rsidRPr="00F56DB7">
        <w:t>for registration then find the Contact header field within the response that matches the one included in the REGISTER request. If this contains a "pub-</w:t>
      </w:r>
      <w:proofErr w:type="spellStart"/>
      <w:r w:rsidRPr="00F56DB7">
        <w:t>gruu</w:t>
      </w:r>
      <w:proofErr w:type="spellEnd"/>
      <w:r w:rsidRPr="00F56DB7">
        <w:t>" header field parameter then store the value of the "pub-</w:t>
      </w:r>
      <w:proofErr w:type="spellStart"/>
      <w:r w:rsidRPr="00F56DB7">
        <w:t>gruu</w:t>
      </w:r>
      <w:proofErr w:type="spellEnd"/>
      <w:r w:rsidRPr="00F56DB7">
        <w:t xml:space="preserve">" header field parameter for use for generating public GRUUs for registering UAs as specified in </w:t>
      </w:r>
      <w:r w:rsidRPr="00F56DB7">
        <w:rPr>
          <w:rFonts w:eastAsia="MS Mincho"/>
        </w:rPr>
        <w:t>RFC 6140 [191]</w:t>
      </w:r>
      <w:r w:rsidRPr="00F56DB7">
        <w:t>. If this contains a "temp-</w:t>
      </w:r>
      <w:proofErr w:type="spellStart"/>
      <w:r w:rsidRPr="00F56DB7">
        <w:t>gruu</w:t>
      </w:r>
      <w:proofErr w:type="spellEnd"/>
      <w:r w:rsidRPr="00F56DB7">
        <w:t>-cookie" header field parameter then store the value of the "temp-</w:t>
      </w:r>
      <w:proofErr w:type="spellStart"/>
      <w:r w:rsidRPr="00F56DB7">
        <w:t>gruu</w:t>
      </w:r>
      <w:proofErr w:type="spellEnd"/>
      <w:r w:rsidRPr="00F56DB7">
        <w:t xml:space="preserve">-cookie" header field parameter for use for generating temporary GRUUs for registering UAs as specified in </w:t>
      </w:r>
      <w:r w:rsidRPr="00F56DB7">
        <w:rPr>
          <w:rFonts w:eastAsia="MS Mincho"/>
        </w:rPr>
        <w:t>RFC 6140 [191];</w:t>
      </w:r>
    </w:p>
    <w:p w14:paraId="3212F462" w14:textId="0B8BCF72" w:rsidR="00C63B8D" w:rsidRPr="00F56DB7" w:rsidRDefault="00C63B8D" w:rsidP="00C63B8D">
      <w:pPr>
        <w:pStyle w:val="NO"/>
        <w:rPr>
          <w:rFonts w:eastAsia="MS Mincho"/>
        </w:rPr>
      </w:pPr>
      <w:r w:rsidRPr="00F56DB7">
        <w:t>NOTE 8:</w:t>
      </w:r>
      <w:r w:rsidRPr="00F56DB7">
        <w:tab/>
        <w:t xml:space="preserve">When allocating public GRUUs to registering UAs the functionality within the UE that performs the role of registrar will add an "sg" SIP </w:t>
      </w:r>
      <w:smartTag w:uri="urn:schemas-microsoft-com:office:smarttags" w:element="stockticker">
        <w:r w:rsidRPr="00F56DB7">
          <w:t>URI</w:t>
        </w:r>
      </w:smartTag>
      <w:r w:rsidRPr="00F56DB7">
        <w:t xml:space="preserve"> parameter that </w:t>
      </w:r>
      <w:r w:rsidR="00613175" w:rsidRPr="00F56DB7">
        <w:t>uniquely</w:t>
      </w:r>
      <w:r w:rsidRPr="00F56DB7">
        <w:t xml:space="preserve"> identifies that UA to the public GRUU it received in the "pub-</w:t>
      </w:r>
      <w:proofErr w:type="spellStart"/>
      <w:r w:rsidRPr="00F56DB7">
        <w:t>gruu</w:t>
      </w:r>
      <w:proofErr w:type="spellEnd"/>
      <w:r w:rsidRPr="00F56DB7">
        <w:t>" header field parameter. The procedures for generating a temporary GRUU using the "temp-</w:t>
      </w:r>
      <w:proofErr w:type="spellStart"/>
      <w:r w:rsidRPr="00F56DB7">
        <w:t>gruu</w:t>
      </w:r>
      <w:proofErr w:type="spellEnd"/>
      <w:r w:rsidRPr="00F56DB7">
        <w:t xml:space="preserve">-cookie" header field parameter </w:t>
      </w:r>
      <w:r w:rsidRPr="00F56DB7">
        <w:rPr>
          <w:rFonts w:eastAsia="MS Mincho" w:cs="Courier New"/>
          <w:lang w:eastAsia="zh-TW"/>
        </w:rPr>
        <w:t>are specified in subclause</w:t>
      </w:r>
      <w:r w:rsidRPr="00F56DB7">
        <w:rPr>
          <w:rFonts w:eastAsia="MS Mincho"/>
        </w:rPr>
        <w:t> </w:t>
      </w:r>
      <w:r w:rsidRPr="00F56DB7">
        <w:rPr>
          <w:rFonts w:eastAsia="MS Mincho" w:cs="Courier New"/>
          <w:lang w:eastAsia="zh-TW"/>
        </w:rPr>
        <w:t xml:space="preserve">7.1.2.2 of </w:t>
      </w:r>
      <w:r w:rsidRPr="00F56DB7">
        <w:rPr>
          <w:rFonts w:eastAsia="MS Mincho"/>
        </w:rPr>
        <w:t>RFC 6140 [191].</w:t>
      </w:r>
    </w:p>
    <w:p w14:paraId="1C362A85" w14:textId="77777777" w:rsidR="00C63B8D" w:rsidRPr="00F56DB7" w:rsidRDefault="00C63B8D" w:rsidP="00C63B8D">
      <w:pPr>
        <w:pStyle w:val="B10"/>
        <w:rPr>
          <w:rFonts w:eastAsia="SimSun"/>
        </w:rPr>
      </w:pPr>
      <w:r w:rsidRPr="00F56DB7">
        <w:t>d)</w:t>
      </w:r>
      <w:r w:rsidRPr="00F56DB7">
        <w:tab/>
        <w:t>store the announcement of the media plane security mechanisms the P-CSCF (IMS-</w:t>
      </w:r>
      <w:smartTag w:uri="urn:schemas-microsoft-com:office:smarttags" w:element="stockticker">
        <w:r w:rsidRPr="00F56DB7">
          <w:t>ALG</w:t>
        </w:r>
      </w:smartTag>
      <w:r w:rsidRPr="00F56DB7">
        <w:t>) supports received in the Security-Server header field and labelled with the "</w:t>
      </w:r>
      <w:proofErr w:type="spellStart"/>
      <w:r w:rsidRPr="00F56DB7">
        <w:t>mediasec</w:t>
      </w:r>
      <w:proofErr w:type="spellEnd"/>
      <w:r w:rsidRPr="00F56DB7">
        <w:t>" header field parameter specified in subclause 7.2A.7, if any. Once the UE chooses a media security mechanism from the list received in the Security-Server header field from the server, it may initiate that mechanism on a media level when it initiates new media in an existing session;</w:t>
      </w:r>
    </w:p>
    <w:p w14:paraId="6509FEC4" w14:textId="77777777" w:rsidR="00C63B8D" w:rsidRPr="00F56DB7" w:rsidRDefault="00C63B8D" w:rsidP="00C63B8D">
      <w:pPr>
        <w:pStyle w:val="NO"/>
      </w:pPr>
      <w:r w:rsidRPr="00F56DB7">
        <w:t>NOTE 9:</w:t>
      </w:r>
      <w:r w:rsidRPr="00F56DB7">
        <w:tab/>
        <w:t>The "</w:t>
      </w:r>
      <w:proofErr w:type="spellStart"/>
      <w:r w:rsidRPr="00F56DB7">
        <w:t>mediasec</w:t>
      </w:r>
      <w:proofErr w:type="spellEnd"/>
      <w:r w:rsidRPr="00F56DB7">
        <w:t>" header field parameter indicates that security mechanisms are specific to the media plane.</w:t>
      </w:r>
    </w:p>
    <w:p w14:paraId="4B7F85DC" w14:textId="77777777" w:rsidR="00C63B8D" w:rsidRPr="00F56DB7" w:rsidRDefault="00C63B8D" w:rsidP="00C63B8D">
      <w:pPr>
        <w:pStyle w:val="B10"/>
      </w:pPr>
      <w:r w:rsidRPr="00F56DB7">
        <w:t>e)</w:t>
      </w:r>
      <w:r w:rsidRPr="00F56DB7">
        <w:tab/>
        <w:t>if the Via header field contains a "keep" header field parameter with a value, continue to send keep-</w:t>
      </w:r>
      <w:proofErr w:type="spellStart"/>
      <w:r w:rsidRPr="00F56DB7">
        <w:t>alives</w:t>
      </w:r>
      <w:proofErr w:type="spellEnd"/>
      <w:r w:rsidRPr="00F56DB7">
        <w:t xml:space="preserve"> as described in RFC 6223 [143], towards the P-CSCF;</w:t>
      </w:r>
    </w:p>
    <w:p w14:paraId="763F2EE5" w14:textId="77777777" w:rsidR="00C63B8D" w:rsidRPr="00F56DB7" w:rsidRDefault="00C63B8D" w:rsidP="00C63B8D">
      <w:pPr>
        <w:pStyle w:val="B10"/>
      </w:pPr>
      <w:r w:rsidRPr="00F56DB7">
        <w:t>f)</w:t>
      </w:r>
      <w:r w:rsidRPr="00F56DB7">
        <w:tab/>
        <w:t xml:space="preserve">if the 200 (OK) response contains the Authentication-Info header field including a </w:t>
      </w:r>
      <w:proofErr w:type="spellStart"/>
      <w:r w:rsidRPr="00F56DB7">
        <w:t>nextnonce</w:t>
      </w:r>
      <w:proofErr w:type="spellEnd"/>
      <w:r w:rsidRPr="00F56DB7">
        <w:t xml:space="preserv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70F70F8F" w14:textId="77777777" w:rsidR="00C63B8D" w:rsidRPr="00F56DB7" w:rsidRDefault="00C63B8D" w:rsidP="00C63B8D">
      <w:pPr>
        <w:pStyle w:val="NO"/>
      </w:pPr>
      <w:r w:rsidRPr="00F56DB7">
        <w:t>NOTE 10:</w:t>
      </w:r>
      <w:r w:rsidRPr="00F56DB7">
        <w:tab/>
        <w:t>The related registration flow or registration is identified by the couple instance-id and reg-id if the multiple registration mechanism is used or by contact address if not.</w:t>
      </w:r>
    </w:p>
    <w:p w14:paraId="511CD144" w14:textId="77777777" w:rsidR="00C63B8D" w:rsidRPr="00F56DB7" w:rsidRDefault="00C63B8D" w:rsidP="00C63B8D">
      <w:pPr>
        <w:pStyle w:val="B10"/>
      </w:pPr>
      <w:r w:rsidRPr="00F56DB7">
        <w:t>g)</w:t>
      </w:r>
      <w:r w:rsidRPr="00F56DB7">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14:paraId="59950255" w14:textId="77777777" w:rsidR="00C63B8D" w:rsidRPr="00F56DB7" w:rsidRDefault="00C63B8D" w:rsidP="00C63B8D">
      <w:pPr>
        <w:pStyle w:val="NO"/>
      </w:pPr>
      <w:r w:rsidRPr="00F56DB7">
        <w:t>NOTE 11:</w:t>
      </w:r>
      <w:r w:rsidRPr="00F56DB7">
        <w:tab/>
        <w:t>The UE and related applications can use the ICSI values received in the Feature-Caps header field to improve the user experience.</w:t>
      </w:r>
    </w:p>
    <w:p w14:paraId="44874E8C" w14:textId="77777777" w:rsidR="00C63B8D" w:rsidRPr="00F56DB7" w:rsidRDefault="00C63B8D" w:rsidP="00C63B8D">
      <w:pPr>
        <w:pStyle w:val="B10"/>
      </w:pPr>
      <w:r w:rsidRPr="00F56DB7">
        <w:t>h)</w:t>
      </w:r>
      <w:r w:rsidRPr="00F56DB7">
        <w:tab/>
        <w:t>void.</w:t>
      </w:r>
    </w:p>
    <w:p w14:paraId="15DD1845" w14:textId="77777777" w:rsidR="00C63B8D" w:rsidRPr="00F56DB7" w:rsidRDefault="00C63B8D" w:rsidP="00C63B8D">
      <w:r w:rsidRPr="00F56DB7">
        <w:t>[TS 24.229 clause 5.1.1.4.2]:</w:t>
      </w:r>
    </w:p>
    <w:p w14:paraId="5DF8C683" w14:textId="77777777" w:rsidR="00C63B8D" w:rsidRPr="00F56DB7" w:rsidRDefault="00C63B8D" w:rsidP="00C63B8D">
      <w:r w:rsidRPr="00F56DB7">
        <w:t>On sending a REGISTER request, as defined in subclause 5.1.1.4.1, the UE shall additionally populate the header fields as follows:</w:t>
      </w:r>
    </w:p>
    <w:p w14:paraId="2BE47951" w14:textId="77777777" w:rsidR="00C63B8D" w:rsidRPr="00F56DB7" w:rsidRDefault="00C63B8D" w:rsidP="00C63B8D">
      <w:pPr>
        <w:pStyle w:val="B10"/>
      </w:pPr>
      <w:r w:rsidRPr="00F56DB7">
        <w:t>a)</w:t>
      </w:r>
      <w:r w:rsidRPr="00F56DB7">
        <w:tab/>
        <w:t>an Authorization header field, with:</w:t>
      </w:r>
    </w:p>
    <w:p w14:paraId="770ED736" w14:textId="77777777" w:rsidR="00C63B8D" w:rsidRPr="00F56DB7" w:rsidRDefault="00C63B8D" w:rsidP="00C63B8D">
      <w:pPr>
        <w:pStyle w:val="B2"/>
      </w:pPr>
      <w:r w:rsidRPr="00F56DB7">
        <w:t>-</w:t>
      </w:r>
      <w:r w:rsidRPr="00F56DB7">
        <w:tab/>
        <w:t>the "username" header field parameter set to the value of the private user identity;</w:t>
      </w:r>
    </w:p>
    <w:p w14:paraId="0F633B11" w14:textId="77777777" w:rsidR="00C63B8D" w:rsidRPr="00F56DB7" w:rsidRDefault="00C63B8D" w:rsidP="00C63B8D">
      <w:pPr>
        <w:pStyle w:val="B2"/>
      </w:pPr>
      <w:r w:rsidRPr="00F56DB7">
        <w:t>-</w:t>
      </w:r>
      <w:r w:rsidRPr="00F56DB7">
        <w:tab/>
        <w:t xml:space="preserve">the "realm" header field parameter directive, set to the value as received in the "realm" </w:t>
      </w:r>
      <w:smartTag w:uri="urn:schemas-microsoft-com:office:smarttags" w:element="stockticker">
        <w:r w:rsidRPr="00F56DB7">
          <w:t>WWW</w:t>
        </w:r>
      </w:smartTag>
      <w:r w:rsidRPr="00F56DB7">
        <w:t>-Authenticate header field parameter;</w:t>
      </w:r>
    </w:p>
    <w:p w14:paraId="6CDDA5CF" w14:textId="77777777" w:rsidR="00C63B8D" w:rsidRPr="00F56DB7" w:rsidRDefault="00C63B8D" w:rsidP="00C63B8D">
      <w:pPr>
        <w:pStyle w:val="B2"/>
      </w:pPr>
      <w:r w:rsidRPr="00F56DB7">
        <w:t>-</w:t>
      </w:r>
      <w:r w:rsidRPr="00F56DB7">
        <w:tab/>
        <w:t>the "</w:t>
      </w:r>
      <w:proofErr w:type="spellStart"/>
      <w:r w:rsidRPr="00F56DB7">
        <w:t>uri</w:t>
      </w:r>
      <w:proofErr w:type="spellEnd"/>
      <w:r w:rsidRPr="00F56DB7">
        <w:t xml:space="preserve">" header field parameter, set to the SIP </w:t>
      </w:r>
      <w:smartTag w:uri="urn:schemas-microsoft-com:office:smarttags" w:element="stockticker">
        <w:r w:rsidRPr="00F56DB7">
          <w:t>URI</w:t>
        </w:r>
      </w:smartTag>
      <w:r w:rsidRPr="00F56DB7">
        <w:t xml:space="preserve"> of the domain name of the home network;</w:t>
      </w:r>
    </w:p>
    <w:p w14:paraId="0E2EDD9B" w14:textId="77777777" w:rsidR="00C63B8D" w:rsidRPr="00F56DB7" w:rsidRDefault="00C63B8D" w:rsidP="00C63B8D">
      <w:pPr>
        <w:pStyle w:val="B2"/>
      </w:pPr>
      <w:r w:rsidRPr="00F56DB7">
        <w:t>-</w:t>
      </w:r>
      <w:r w:rsidRPr="00F56DB7">
        <w:tab/>
        <w:t>the "nonce" header field parameter, set to last received nonce value; and</w:t>
      </w:r>
    </w:p>
    <w:p w14:paraId="36F829E6" w14:textId="77777777" w:rsidR="00C63B8D" w:rsidRPr="00F56DB7" w:rsidRDefault="00C63B8D" w:rsidP="00C63B8D">
      <w:pPr>
        <w:pStyle w:val="B2"/>
      </w:pPr>
      <w:r w:rsidRPr="00F56DB7">
        <w:t>-</w:t>
      </w:r>
      <w:r w:rsidRPr="00F56DB7">
        <w:tab/>
        <w:t>the "response" header field parameter, set to the last calculated response value;</w:t>
      </w:r>
    </w:p>
    <w:p w14:paraId="696C24EF" w14:textId="77777777" w:rsidR="00C63B8D" w:rsidRPr="00F56DB7" w:rsidRDefault="00C63B8D" w:rsidP="00C63B8D">
      <w:pPr>
        <w:pStyle w:val="NO"/>
      </w:pPr>
      <w:r w:rsidRPr="00F56DB7">
        <w:t>NOTE 1:</w:t>
      </w:r>
      <w:r w:rsidRPr="00F56DB7">
        <w:tab/>
        <w:t xml:space="preserve">If the UE specifies its FQDN in the </w:t>
      </w:r>
      <w:proofErr w:type="spellStart"/>
      <w:r w:rsidRPr="00F56DB7">
        <w:t>hostport</w:t>
      </w:r>
      <w:proofErr w:type="spellEnd"/>
      <w:r w:rsidRPr="00F56DB7">
        <w:t xml:space="preserve"> parameter in the Contact header field and in the sent-by field in the Via header field, then it </w:t>
      </w:r>
      <w:proofErr w:type="gramStart"/>
      <w:r w:rsidRPr="00F56DB7">
        <w:t>has to</w:t>
      </w:r>
      <w:proofErr w:type="gramEnd"/>
      <w:r w:rsidRPr="00F56DB7">
        <w:t xml:space="preserve"> ensure that the given FQDN will resolve (e.g., by reverse DNS lookup) to the IP address that is bound to the security association.</w:t>
      </w:r>
    </w:p>
    <w:p w14:paraId="74D1D07E" w14:textId="77777777" w:rsidR="00C63B8D" w:rsidRPr="00F56DB7" w:rsidRDefault="00C63B8D" w:rsidP="00C63B8D">
      <w:pPr>
        <w:pStyle w:val="NO"/>
      </w:pPr>
      <w:r w:rsidRPr="00F56DB7">
        <w:t>NOTE 2:</w:t>
      </w:r>
      <w:r w:rsidRPr="00F56DB7">
        <w:tab/>
        <w:t>The UE associates two ports, a protected client port and a protected server port, with each pair of security associations. For details on the selection of the protected port value see 3GPP TS 33.203 [19].</w:t>
      </w:r>
    </w:p>
    <w:p w14:paraId="303872A7" w14:textId="77777777" w:rsidR="00C63B8D" w:rsidRPr="00F56DB7" w:rsidRDefault="00C63B8D" w:rsidP="00C63B8D">
      <w:pPr>
        <w:pStyle w:val="NO"/>
      </w:pPr>
      <w:r w:rsidRPr="00F56DB7">
        <w:t>NOTE 3:</w:t>
      </w:r>
      <w:r w:rsidRPr="00F56DB7">
        <w:tab/>
        <w:t xml:space="preserve">If the UE is setting up an additional registration using procedures specified in RFC 5626 [92] and the UE accesses the network through 3GPP or 3GPP2 systems without any </w:t>
      </w:r>
      <w:smartTag w:uri="urn:schemas-microsoft-com:office:smarttags" w:element="stockticker">
        <w:r w:rsidRPr="00F56DB7">
          <w:t>NAT</w:t>
        </w:r>
      </w:smartTag>
      <w:r w:rsidRPr="00F56DB7">
        <w:t xml:space="preserve">, the flow </w:t>
      </w:r>
      <w:proofErr w:type="gramStart"/>
      <w:r w:rsidRPr="00F56DB7">
        <w:t>is considered to be</w:t>
      </w:r>
      <w:proofErr w:type="gramEnd"/>
      <w:r w:rsidRPr="00F56DB7">
        <w:t xml:space="preserve"> "logical flow".</w:t>
      </w:r>
    </w:p>
    <w:p w14:paraId="00933455" w14:textId="77777777" w:rsidR="00C63B8D" w:rsidRPr="00F56DB7" w:rsidRDefault="00C63B8D" w:rsidP="00C63B8D">
      <w:pPr>
        <w:pStyle w:val="B10"/>
      </w:pPr>
      <w:r w:rsidRPr="00F56DB7">
        <w:t>b)</w:t>
      </w:r>
      <w:r w:rsidRPr="00F56DB7">
        <w:tab/>
        <w:t xml:space="preserve">additionally for the Contact header field, include the protected server port value in the </w:t>
      </w:r>
      <w:proofErr w:type="spellStart"/>
      <w:r w:rsidRPr="00F56DB7">
        <w:t>hostport</w:t>
      </w:r>
      <w:proofErr w:type="spellEnd"/>
      <w:r w:rsidRPr="00F56DB7">
        <w:t xml:space="preserve"> parameter;</w:t>
      </w:r>
    </w:p>
    <w:p w14:paraId="2A4B552E" w14:textId="77777777" w:rsidR="00C63B8D" w:rsidRPr="00F56DB7" w:rsidRDefault="00C63B8D" w:rsidP="00C63B8D">
      <w:pPr>
        <w:pStyle w:val="B10"/>
      </w:pPr>
      <w:r w:rsidRPr="00F56DB7">
        <w:t>c)</w:t>
      </w:r>
      <w:r w:rsidRPr="00F56DB7">
        <w:tab/>
        <w:t>additionally for the Via header field, for UDP, if the REGISTER request is protected by a security association, include the protected server port value in the sent-by field;</w:t>
      </w:r>
    </w:p>
    <w:p w14:paraId="270F9750" w14:textId="77777777" w:rsidR="00C63B8D" w:rsidRPr="00F56DB7" w:rsidRDefault="00C63B8D" w:rsidP="00C63B8D">
      <w:pPr>
        <w:pStyle w:val="B10"/>
      </w:pPr>
      <w:r w:rsidRPr="00F56DB7">
        <w:t>d)</w:t>
      </w:r>
      <w:r w:rsidRPr="00F56DB7">
        <w:tab/>
        <w:t>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RFC 3329 [48]; and</w:t>
      </w:r>
    </w:p>
    <w:p w14:paraId="1C2C8FA0" w14:textId="77777777" w:rsidR="00C63B8D" w:rsidRPr="00F56DB7" w:rsidRDefault="00C63B8D" w:rsidP="00C63B8D">
      <w:pPr>
        <w:pStyle w:val="B10"/>
      </w:pPr>
      <w:r w:rsidRPr="00F56DB7">
        <w:t>e)</w:t>
      </w:r>
      <w:r w:rsidRPr="00F56DB7">
        <w:tab/>
        <w:t>a Security-Verify header field that contains the content of the Security-Server header field received in the 401 (Unauthorized) response of the last successful authentication.</w:t>
      </w:r>
    </w:p>
    <w:p w14:paraId="748EA7C1" w14:textId="77777777" w:rsidR="00C63B8D" w:rsidRPr="00F56DB7" w:rsidRDefault="00C63B8D" w:rsidP="00C63B8D">
      <w:r w:rsidRPr="00F56DB7">
        <w:t>On receiving the 200 (OK) response to the REGISTER request, the UE shall additionally:</w:t>
      </w:r>
    </w:p>
    <w:p w14:paraId="1FC68945" w14:textId="77777777" w:rsidR="00C63B8D" w:rsidRPr="00F56DB7" w:rsidRDefault="00C63B8D" w:rsidP="00C63B8D">
      <w:pPr>
        <w:pStyle w:val="B10"/>
      </w:pPr>
      <w:r w:rsidRPr="00F56DB7">
        <w:t>a)</w:t>
      </w:r>
      <w:r w:rsidRPr="00F56DB7">
        <w:tab/>
        <w:t>set the security association lifetime associated with either this contact address or the registration flow and the associated contact address (if the multiple registration mechanism is used), and the associated set of security associations to the longest of either the previously existing security association lifetime, or the lifetime of the just completed registration plus 30 seconds.</w:t>
      </w:r>
    </w:p>
    <w:p w14:paraId="1E8CD863" w14:textId="77777777" w:rsidR="00C63B8D" w:rsidRPr="00F56DB7" w:rsidRDefault="00C63B8D" w:rsidP="00C63B8D">
      <w:pPr>
        <w:pStyle w:val="NO"/>
      </w:pPr>
      <w:r w:rsidRPr="00F56DB7">
        <w:t>NOTE 4:</w:t>
      </w:r>
      <w:r w:rsidRPr="00F56DB7">
        <w:tab/>
        <w:t>If the UE receives Authentication-Info, it will proceed as described in RFC 3310 [49].</w:t>
      </w:r>
    </w:p>
    <w:p w14:paraId="1C5609E9" w14:textId="77777777" w:rsidR="00C63B8D" w:rsidRPr="00F56DB7" w:rsidRDefault="00C63B8D" w:rsidP="00C63B8D">
      <w:r w:rsidRPr="00F56DB7">
        <w:t>[TS 24.229 clause 5.1.1.5.1]:</w:t>
      </w:r>
    </w:p>
    <w:p w14:paraId="2BC6EF1C" w14:textId="77777777" w:rsidR="00C63B8D" w:rsidRPr="00F56DB7" w:rsidRDefault="00C63B8D" w:rsidP="00C63B8D">
      <w:pPr>
        <w:keepNext/>
        <w:keepLines/>
      </w:pPr>
      <w:r w:rsidRPr="00F56DB7">
        <w:t>On receiving a 401 (Unauthorized) response to the REGISTER request, the UE shall:</w:t>
      </w:r>
    </w:p>
    <w:p w14:paraId="09CFD93F" w14:textId="77777777" w:rsidR="00C63B8D" w:rsidRPr="00F56DB7" w:rsidRDefault="00C63B8D" w:rsidP="00C63B8D">
      <w:pPr>
        <w:pStyle w:val="B10"/>
        <w:keepNext/>
        <w:keepLines/>
      </w:pPr>
      <w:r w:rsidRPr="00F56DB7">
        <w:t>1)</w:t>
      </w:r>
      <w:r w:rsidRPr="00F56DB7">
        <w:tab/>
        <w:t xml:space="preserve">extract the </w:t>
      </w:r>
      <w:smartTag w:uri="urn:schemas-microsoft-com:office:smarttags" w:element="stockticker">
        <w:r w:rsidRPr="00F56DB7">
          <w:t>RAND</w:t>
        </w:r>
      </w:smartTag>
      <w:r w:rsidRPr="00F56DB7">
        <w:t xml:space="preserve"> and </w:t>
      </w:r>
      <w:smartTag w:uri="urn:schemas-microsoft-com:office:smarttags" w:element="stockticker">
        <w:r w:rsidRPr="00F56DB7">
          <w:t>AUTN</w:t>
        </w:r>
      </w:smartTag>
      <w:r w:rsidRPr="00F56DB7">
        <w:t xml:space="preserve"> parameters;</w:t>
      </w:r>
    </w:p>
    <w:p w14:paraId="05CDF1B9" w14:textId="77777777" w:rsidR="00C63B8D" w:rsidRPr="00F56DB7" w:rsidRDefault="00C63B8D" w:rsidP="00C63B8D">
      <w:pPr>
        <w:pStyle w:val="B10"/>
        <w:keepNext/>
        <w:keepLines/>
      </w:pPr>
      <w:r w:rsidRPr="00F56DB7">
        <w:t>2)</w:t>
      </w:r>
      <w:r w:rsidRPr="00F56DB7">
        <w:tab/>
        <w:t xml:space="preserve">check the validity of a received authentication challenge, as described in 3GPP TS 33.203 [19] i.e. the locally calculated XMAC must match the </w:t>
      </w:r>
      <w:smartTag w:uri="urn:schemas-microsoft-com:office:smarttags" w:element="stockticker">
        <w:r w:rsidRPr="00F56DB7">
          <w:t>MAC</w:t>
        </w:r>
      </w:smartTag>
      <w:r w:rsidRPr="00F56DB7">
        <w:t xml:space="preserve"> parameter derived from the </w:t>
      </w:r>
      <w:smartTag w:uri="urn:schemas-microsoft-com:office:smarttags" w:element="stockticker">
        <w:r w:rsidRPr="00F56DB7">
          <w:t>AUTN</w:t>
        </w:r>
      </w:smartTag>
      <w:r w:rsidRPr="00F56DB7">
        <w:t xml:space="preserve"> part of the challenge; and the SQN parameter derived from the </w:t>
      </w:r>
      <w:smartTag w:uri="urn:schemas-microsoft-com:office:smarttags" w:element="stockticker">
        <w:r w:rsidRPr="00F56DB7">
          <w:t>AUTN</w:t>
        </w:r>
      </w:smartTag>
      <w:r w:rsidRPr="00F56DB7">
        <w:t xml:space="preserve"> part of the challenge must be within the correct range; and</w:t>
      </w:r>
    </w:p>
    <w:p w14:paraId="48BF03A6" w14:textId="77777777" w:rsidR="00C63B8D" w:rsidRPr="00F56DB7" w:rsidRDefault="00C63B8D" w:rsidP="00C63B8D">
      <w:pPr>
        <w:pStyle w:val="B10"/>
        <w:keepNext/>
        <w:keepLines/>
      </w:pPr>
      <w:r w:rsidRPr="00F56DB7">
        <w:t>3)</w:t>
      </w:r>
      <w:r w:rsidRPr="00F56DB7">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62FBCF0B" w14:textId="77777777" w:rsidR="00C63B8D" w:rsidRPr="00F56DB7" w:rsidRDefault="00C63B8D" w:rsidP="00C63B8D">
      <w:r w:rsidRPr="00F56DB7">
        <w:t>In the case that the 401 (Unauthorized) response to the REGISTER request is deemed to be valid the UE shall:</w:t>
      </w:r>
    </w:p>
    <w:p w14:paraId="7142CDBB" w14:textId="77777777" w:rsidR="00C63B8D" w:rsidRPr="00F56DB7" w:rsidRDefault="00C63B8D" w:rsidP="00C63B8D">
      <w:pPr>
        <w:pStyle w:val="B10"/>
      </w:pPr>
      <w:r w:rsidRPr="00F56DB7">
        <w:t>1)</w:t>
      </w:r>
      <w:r w:rsidRPr="00F56DB7">
        <w:tab/>
        <w:t xml:space="preserve">calculate the </w:t>
      </w:r>
      <w:smartTag w:uri="urn:schemas-microsoft-com:office:smarttags" w:element="stockticker">
        <w:r w:rsidRPr="00F56DB7">
          <w:t>RES</w:t>
        </w:r>
      </w:smartTag>
      <w:r w:rsidRPr="00F56DB7">
        <w:t xml:space="preserve"> parameter and derive the keys CK and IK from </w:t>
      </w:r>
      <w:smartTag w:uri="urn:schemas-microsoft-com:office:smarttags" w:element="stockticker">
        <w:r w:rsidRPr="00F56DB7">
          <w:t>RAND</w:t>
        </w:r>
      </w:smartTag>
      <w:r w:rsidRPr="00F56DB7">
        <w:t xml:space="preserve"> as described in 3GPP TS 33.203 [19];</w:t>
      </w:r>
    </w:p>
    <w:p w14:paraId="2ADB7EFD" w14:textId="77777777" w:rsidR="00C63B8D" w:rsidRPr="00F56DB7" w:rsidRDefault="00C63B8D" w:rsidP="00C63B8D">
      <w:pPr>
        <w:pStyle w:val="B10"/>
      </w:pPr>
      <w:r w:rsidRPr="00F56DB7">
        <w:t>2)</w:t>
      </w:r>
      <w:r w:rsidRPr="00F56DB7">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1A373B8" w14:textId="77777777" w:rsidR="00C63B8D" w:rsidRPr="00F56DB7" w:rsidRDefault="00C63B8D" w:rsidP="00C63B8D">
      <w:pPr>
        <w:pStyle w:val="B10"/>
      </w:pPr>
      <w:r w:rsidRPr="00F56DB7">
        <w:t>3)</w:t>
      </w:r>
      <w:r w:rsidRPr="00F56DB7">
        <w:tab/>
        <w:t>store the announcement of the media plane security mechanisms the P-CSCF (IMS-</w:t>
      </w:r>
      <w:smartTag w:uri="urn:schemas-microsoft-com:office:smarttags" w:element="stockticker">
        <w:r w:rsidRPr="00F56DB7">
          <w:t>ALG</w:t>
        </w:r>
      </w:smartTag>
      <w:r w:rsidRPr="00F56DB7">
        <w:t>) supports received in the Security-Server header field and labelled with the "</w:t>
      </w:r>
      <w:proofErr w:type="spellStart"/>
      <w:r w:rsidRPr="00F56DB7">
        <w:t>mediasec</w:t>
      </w:r>
      <w:proofErr w:type="spellEnd"/>
      <w:r w:rsidRPr="00F56DB7">
        <w:t>" header field parameter specified in subclause 7.2A.7, if any</w:t>
      </w:r>
      <w:r w:rsidRPr="00F56DB7">
        <w:rPr>
          <w:vanish/>
        </w:rPr>
        <w:t>; and</w:t>
      </w:r>
    </w:p>
    <w:p w14:paraId="369B4272" w14:textId="77777777" w:rsidR="00C63B8D" w:rsidRPr="00F56DB7" w:rsidRDefault="00C63B8D" w:rsidP="00C63B8D">
      <w:pPr>
        <w:pStyle w:val="B10"/>
      </w:pPr>
      <w:r w:rsidRPr="00F56DB7">
        <w:t>NOTE 1:</w:t>
      </w:r>
      <w:r w:rsidRPr="00F56DB7">
        <w:tab/>
        <w:t>The "</w:t>
      </w:r>
      <w:proofErr w:type="spellStart"/>
      <w:r w:rsidRPr="00F56DB7">
        <w:t>mediasec</w:t>
      </w:r>
      <w:proofErr w:type="spellEnd"/>
      <w:r w:rsidRPr="00F56DB7">
        <w:t>" header field parameter indicates that security mechanisms are specific to the media plane.</w:t>
      </w:r>
    </w:p>
    <w:p w14:paraId="7D50D8C4" w14:textId="77777777" w:rsidR="00C63B8D" w:rsidRPr="00F56DB7" w:rsidRDefault="00C63B8D" w:rsidP="00C63B8D">
      <w:pPr>
        <w:pStyle w:val="B10"/>
      </w:pPr>
      <w:r w:rsidRPr="00F56DB7">
        <w:t>4)</w:t>
      </w:r>
      <w:r w:rsidRPr="00F56DB7">
        <w:tab/>
        <w:t xml:space="preserve">send another REGISTER request </w:t>
      </w:r>
      <w:r w:rsidRPr="00F56DB7">
        <w:rPr>
          <w:lang w:eastAsia="ja-JP"/>
        </w:rPr>
        <w:t xml:space="preserve">towards the protected server port indicated in the response </w:t>
      </w:r>
      <w:r w:rsidRPr="00F56DB7">
        <w:t>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2198D0BD" w14:textId="77777777" w:rsidR="00C63B8D" w:rsidRPr="00F56DB7" w:rsidRDefault="00C63B8D" w:rsidP="00C63B8D">
      <w:pPr>
        <w:pStyle w:val="B2"/>
      </w:pPr>
      <w:r w:rsidRPr="00F56DB7">
        <w:t>-</w:t>
      </w:r>
      <w:r w:rsidRPr="00F56DB7">
        <w:tab/>
        <w:t xml:space="preserve">the "realm" header field parameter set to the value as received in the "realm" </w:t>
      </w:r>
      <w:smartTag w:uri="urn:schemas-microsoft-com:office:smarttags" w:element="stockticker">
        <w:r w:rsidRPr="00F56DB7">
          <w:t>WWW</w:t>
        </w:r>
      </w:smartTag>
      <w:r w:rsidRPr="00F56DB7">
        <w:t>-Authenticate header field parameter;</w:t>
      </w:r>
    </w:p>
    <w:p w14:paraId="7E8CAE1C" w14:textId="77777777" w:rsidR="00C63B8D" w:rsidRPr="00F56DB7" w:rsidRDefault="00C63B8D" w:rsidP="00C63B8D">
      <w:pPr>
        <w:pStyle w:val="B2"/>
      </w:pPr>
      <w:r w:rsidRPr="00F56DB7">
        <w:t>-</w:t>
      </w:r>
      <w:r w:rsidRPr="00F56DB7">
        <w:tab/>
        <w:t>the "username" header field parameter, set to the value of the private user identity;</w:t>
      </w:r>
    </w:p>
    <w:p w14:paraId="76006500" w14:textId="77777777" w:rsidR="00C63B8D" w:rsidRPr="00F56DB7" w:rsidRDefault="00C63B8D" w:rsidP="00C63B8D">
      <w:pPr>
        <w:pStyle w:val="B2"/>
      </w:pPr>
      <w:r w:rsidRPr="00F56DB7">
        <w:t>-</w:t>
      </w:r>
      <w:r w:rsidRPr="00F56DB7">
        <w:tab/>
        <w:t xml:space="preserve">the "response" header field parameter that contains the </w:t>
      </w:r>
      <w:smartTag w:uri="urn:schemas-microsoft-com:office:smarttags" w:element="stockticker">
        <w:r w:rsidRPr="00F56DB7">
          <w:t>RES</w:t>
        </w:r>
      </w:smartTag>
      <w:r w:rsidRPr="00F56DB7">
        <w:t xml:space="preserve"> parameter, as described in RFC 3310 [49];</w:t>
      </w:r>
    </w:p>
    <w:p w14:paraId="082FA285" w14:textId="77777777" w:rsidR="00C63B8D" w:rsidRPr="00F56DB7" w:rsidRDefault="00C63B8D" w:rsidP="00C63B8D">
      <w:pPr>
        <w:pStyle w:val="B2"/>
      </w:pPr>
      <w:r w:rsidRPr="00F56DB7">
        <w:t>-</w:t>
      </w:r>
      <w:r w:rsidRPr="00F56DB7">
        <w:tab/>
        <w:t>the "</w:t>
      </w:r>
      <w:proofErr w:type="spellStart"/>
      <w:r w:rsidRPr="00F56DB7">
        <w:t>uri</w:t>
      </w:r>
      <w:proofErr w:type="spellEnd"/>
      <w:r w:rsidRPr="00F56DB7">
        <w:t xml:space="preserve">" header field parameter, set to the SIP </w:t>
      </w:r>
      <w:smartTag w:uri="urn:schemas-microsoft-com:office:smarttags" w:element="stockticker">
        <w:r w:rsidRPr="00F56DB7">
          <w:t>URI</w:t>
        </w:r>
      </w:smartTag>
      <w:r w:rsidRPr="00F56DB7">
        <w:t xml:space="preserve"> of the domain name of the home network;</w:t>
      </w:r>
    </w:p>
    <w:p w14:paraId="267A82FD" w14:textId="77777777" w:rsidR="00C63B8D" w:rsidRPr="00F56DB7" w:rsidRDefault="00C63B8D" w:rsidP="00C63B8D">
      <w:pPr>
        <w:pStyle w:val="B2"/>
      </w:pPr>
      <w:r w:rsidRPr="00F56DB7">
        <w:t>-</w:t>
      </w:r>
      <w:r w:rsidRPr="00F56DB7">
        <w:tab/>
        <w:t>the "</w:t>
      </w:r>
      <w:r w:rsidRPr="00F56DB7">
        <w:rPr>
          <w:bCs/>
        </w:rPr>
        <w:t xml:space="preserve">algorithm" header field parameter, </w:t>
      </w:r>
      <w:r w:rsidRPr="00F56DB7">
        <w:t>set to</w:t>
      </w:r>
      <w:r w:rsidRPr="00F56DB7">
        <w:rPr>
          <w:sz w:val="22"/>
          <w:szCs w:val="22"/>
        </w:rPr>
        <w:t xml:space="preserve"> </w:t>
      </w:r>
      <w:r w:rsidRPr="00F56DB7">
        <w:t>the value received in the 401 (Unauthorized) response</w:t>
      </w:r>
      <w:r w:rsidRPr="00F56DB7">
        <w:rPr>
          <w:sz w:val="22"/>
          <w:szCs w:val="22"/>
        </w:rPr>
        <w:t>;</w:t>
      </w:r>
      <w:r w:rsidRPr="00F56DB7">
        <w:t xml:space="preserve"> and</w:t>
      </w:r>
    </w:p>
    <w:p w14:paraId="44FFE001" w14:textId="77777777" w:rsidR="00C63B8D" w:rsidRPr="00F56DB7" w:rsidRDefault="00C63B8D" w:rsidP="00C63B8D">
      <w:pPr>
        <w:pStyle w:val="B2"/>
      </w:pPr>
      <w:r w:rsidRPr="00F56DB7">
        <w:t>-</w:t>
      </w:r>
      <w:r w:rsidRPr="00F56DB7">
        <w:tab/>
        <w:t>the "nonce" header field parameter, set to the value received in the 401 (Unauthorized) response.</w:t>
      </w:r>
    </w:p>
    <w:p w14:paraId="274153C4" w14:textId="77777777" w:rsidR="00C63B8D" w:rsidRPr="00F56DB7" w:rsidRDefault="00C63B8D" w:rsidP="00C63B8D">
      <w:pPr>
        <w:pStyle w:val="B10"/>
      </w:pPr>
      <w:r w:rsidRPr="00F56DB7">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10375209" w14:textId="77777777" w:rsidR="00C63B8D" w:rsidRPr="00F56DB7" w:rsidRDefault="00C63B8D" w:rsidP="00C63B8D">
      <w:pPr>
        <w:pStyle w:val="NO"/>
      </w:pPr>
      <w:r w:rsidRPr="00F56DB7">
        <w:t>NOTE 2:</w:t>
      </w:r>
      <w:r w:rsidRPr="00F56DB7">
        <w:tab/>
        <w:t>The Security-Client header field contains signalling plane security mechanism and if the UE supports media plane security, then media plane security mechanisms are contained, too.</w:t>
      </w:r>
    </w:p>
    <w:p w14:paraId="3552CFDA" w14:textId="77777777" w:rsidR="00C63B8D" w:rsidRPr="00F56DB7" w:rsidRDefault="00C63B8D" w:rsidP="00C63B8D">
      <w:r w:rsidRPr="00F56DB7">
        <w:t>On receiving the 200 (OK) response for the security association protected REGISTER request registering a public user identity with the associated contact address, the UE shall:</w:t>
      </w:r>
    </w:p>
    <w:p w14:paraId="44FCBAF5" w14:textId="77777777" w:rsidR="00C63B8D" w:rsidRPr="00F56DB7" w:rsidRDefault="00C63B8D" w:rsidP="00C63B8D">
      <w:pPr>
        <w:pStyle w:val="B10"/>
      </w:pPr>
      <w:r w:rsidRPr="00F56DB7">
        <w:t>-</w:t>
      </w:r>
      <w:r w:rsidRPr="00F56DB7">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2E9D1DE6" w14:textId="77777777" w:rsidR="00C63B8D" w:rsidRPr="00F56DB7" w:rsidRDefault="00C63B8D" w:rsidP="00C63B8D">
      <w:pPr>
        <w:pStyle w:val="B10"/>
      </w:pPr>
      <w:r w:rsidRPr="00F56DB7">
        <w:t>-</w:t>
      </w:r>
      <w:r w:rsidRPr="00F56DB7">
        <w:tab/>
        <w:t>if this is the only set of security associations available toward the P-CSCF, use the newly established set of security associations for further</w:t>
      </w:r>
      <w:r w:rsidRPr="00F56DB7">
        <w:rPr>
          <w:i/>
          <w:iCs/>
        </w:rPr>
        <w:t xml:space="preserve"> </w:t>
      </w:r>
      <w:r w:rsidRPr="00F56DB7">
        <w:t>messages sent towards the P-CSCF. If there are additional sets of security associations (e.g. due to registration of multiple contact addresses), the UE can either use them or use the newly established set of security associations for further</w:t>
      </w:r>
      <w:r w:rsidRPr="00F56DB7">
        <w:rPr>
          <w:i/>
          <w:iCs/>
        </w:rPr>
        <w:t xml:space="preserve"> </w:t>
      </w:r>
      <w:r w:rsidRPr="00F56DB7">
        <w:t>messages sent towards the P-CSCF as appropriate.</w:t>
      </w:r>
    </w:p>
    <w:p w14:paraId="5C90D2AD" w14:textId="77777777" w:rsidR="00C63B8D" w:rsidRPr="00F56DB7" w:rsidRDefault="00C63B8D" w:rsidP="00C63B8D">
      <w:pPr>
        <w:keepNext/>
        <w:keepLines/>
        <w:spacing w:before="120"/>
        <w:ind w:left="1985" w:hanging="1985"/>
        <w:rPr>
          <w:rFonts w:ascii="Arial" w:hAnsi="Arial"/>
          <w:snapToGrid w:val="0"/>
        </w:rPr>
      </w:pPr>
      <w:r w:rsidRPr="00F56DB7">
        <w:rPr>
          <w:rFonts w:ascii="Arial" w:hAnsi="Arial"/>
          <w:snapToGrid w:val="0"/>
        </w:rPr>
        <w:t>Reference(s)</w:t>
      </w:r>
    </w:p>
    <w:p w14:paraId="3AEF13AF" w14:textId="77777777" w:rsidR="00C63B8D" w:rsidRPr="00F56DB7" w:rsidRDefault="00C63B8D" w:rsidP="00C63B8D">
      <w:pPr>
        <w:rPr>
          <w:snapToGrid w:val="0"/>
          <w:lang w:eastAsia="en-US"/>
        </w:rPr>
      </w:pPr>
      <w:r w:rsidRPr="00F56DB7">
        <w:rPr>
          <w:snapToGrid w:val="0"/>
        </w:rPr>
        <w:t>3GPP T</w:t>
      </w:r>
      <w:r w:rsidRPr="00F56DB7">
        <w:t>S 24.229 [7], clauses 5.1.1.4.1, 5.1.1.4.2, 5.1.1.5.1 and 5.1.6.4.</w:t>
      </w:r>
    </w:p>
    <w:p w14:paraId="00D2FC71" w14:textId="77777777" w:rsidR="00C63B8D" w:rsidRPr="00F56DB7" w:rsidRDefault="00C63B8D" w:rsidP="00C63B8D">
      <w:pPr>
        <w:pStyle w:val="H6"/>
      </w:pPr>
      <w:r w:rsidRPr="00F56DB7">
        <w:t>10.12.3</w:t>
      </w:r>
      <w:r w:rsidRPr="00F56DB7">
        <w:tab/>
        <w:t>Test description</w:t>
      </w:r>
    </w:p>
    <w:p w14:paraId="392B22B0" w14:textId="77777777" w:rsidR="00C63B8D" w:rsidRPr="00F56DB7" w:rsidRDefault="00C63B8D" w:rsidP="00C63B8D">
      <w:pPr>
        <w:pStyle w:val="H6"/>
      </w:pPr>
      <w:r w:rsidRPr="00F56DB7">
        <w:t>10.12.3.1</w:t>
      </w:r>
      <w:r w:rsidRPr="00F56DB7">
        <w:tab/>
        <w:t>Pre-test conditions</w:t>
      </w:r>
    </w:p>
    <w:p w14:paraId="46DE9726" w14:textId="77777777" w:rsidR="00C63B8D" w:rsidRPr="00F56DB7" w:rsidRDefault="00C63B8D" w:rsidP="00C63B8D">
      <w:pPr>
        <w:pStyle w:val="H6"/>
      </w:pPr>
      <w:r w:rsidRPr="00F56DB7">
        <w:t>System Simulator:</w:t>
      </w:r>
    </w:p>
    <w:p w14:paraId="6459709B" w14:textId="77777777" w:rsidR="00C63B8D" w:rsidRPr="00F56DB7" w:rsidRDefault="00C63B8D" w:rsidP="00C63B8D">
      <w:pPr>
        <w:pStyle w:val="B10"/>
      </w:pPr>
      <w:r w:rsidRPr="00F56DB7">
        <w:t>-</w:t>
      </w:r>
      <w:r w:rsidRPr="00F56DB7">
        <w:tab/>
        <w:t>1 NR Cell connected to 5GC, default parameters.</w:t>
      </w:r>
    </w:p>
    <w:p w14:paraId="5641E869" w14:textId="77777777" w:rsidR="00C63B8D" w:rsidRPr="00F56DB7" w:rsidRDefault="00C63B8D" w:rsidP="00C63B8D">
      <w:pPr>
        <w:pStyle w:val="H6"/>
      </w:pPr>
      <w:r w:rsidRPr="00F56DB7">
        <w:t>UE:</w:t>
      </w:r>
    </w:p>
    <w:p w14:paraId="397DF8E2" w14:textId="77777777" w:rsidR="00C63B8D" w:rsidRPr="00F56DB7" w:rsidRDefault="00C63B8D" w:rsidP="00C63B8D">
      <w:pPr>
        <w:pStyle w:val="B10"/>
      </w:pPr>
      <w:r w:rsidRPr="00F56DB7">
        <w:t>-</w:t>
      </w:r>
      <w:r w:rsidRPr="00F56DB7">
        <w:tab/>
        <w:t>UE contains either ISIM and USIM applications or only USIM application on UICC.</w:t>
      </w:r>
    </w:p>
    <w:p w14:paraId="30C1CFCB" w14:textId="77777777" w:rsidR="00C63B8D" w:rsidRPr="00F56DB7" w:rsidRDefault="00C63B8D" w:rsidP="00C63B8D">
      <w:pPr>
        <w:pStyle w:val="B10"/>
      </w:pPr>
      <w:r w:rsidRPr="00F56DB7">
        <w:t>-</w:t>
      </w:r>
      <w:r w:rsidRPr="00F56DB7">
        <w:tab/>
        <w:t>UE is configured to register for IMS after switch on.</w:t>
      </w:r>
    </w:p>
    <w:p w14:paraId="164D627C" w14:textId="77777777" w:rsidR="00C63B8D" w:rsidRPr="00F56DB7" w:rsidRDefault="00C63B8D" w:rsidP="00C63B8D">
      <w:pPr>
        <w:pStyle w:val="H6"/>
      </w:pPr>
      <w:r w:rsidRPr="00F56DB7">
        <w:t>Preamble:</w:t>
      </w:r>
    </w:p>
    <w:p w14:paraId="31C7EA51" w14:textId="77777777" w:rsidR="00C63B8D" w:rsidRPr="00F56DB7" w:rsidRDefault="00C63B8D" w:rsidP="00C63B8D">
      <w:pPr>
        <w:pStyle w:val="B10"/>
      </w:pPr>
      <w:r w:rsidRPr="00F56DB7">
        <w:t>-</w:t>
      </w:r>
      <w:r w:rsidRPr="00F56DB7">
        <w:tab/>
        <w:t>The UE is in test state 1N-A (TS 38.508-1) and registered to IMS.</w:t>
      </w:r>
    </w:p>
    <w:p w14:paraId="5D74F2E6" w14:textId="77777777" w:rsidR="00C63B8D" w:rsidRPr="00F56DB7" w:rsidRDefault="00C63B8D" w:rsidP="00C63B8D">
      <w:pPr>
        <w:pStyle w:val="H6"/>
      </w:pPr>
      <w:r w:rsidRPr="00F56DB7">
        <w:t>10.12.3.2</w:t>
      </w:r>
      <w:r w:rsidRPr="00F56DB7">
        <w:tab/>
        <w:t>Test procedure sequence</w:t>
      </w:r>
    </w:p>
    <w:p w14:paraId="6A975AB6" w14:textId="77777777" w:rsidR="00C63B8D" w:rsidRPr="00F56DB7" w:rsidRDefault="00C63B8D" w:rsidP="00C63B8D">
      <w:pPr>
        <w:pStyle w:val="TH"/>
      </w:pPr>
      <w:r w:rsidRPr="00F56DB7">
        <w:t>Table 10.12.3.2-1: Main Behaviour</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4029"/>
        <w:gridCol w:w="983"/>
        <w:gridCol w:w="2524"/>
        <w:gridCol w:w="563"/>
        <w:gridCol w:w="843"/>
      </w:tblGrid>
      <w:tr w:rsidR="00C63B8D" w:rsidRPr="00F56DB7" w14:paraId="4434A5AC" w14:textId="77777777" w:rsidTr="00C63B8D">
        <w:trPr>
          <w:jc w:val="center"/>
        </w:trPr>
        <w:tc>
          <w:tcPr>
            <w:tcW w:w="704" w:type="dxa"/>
            <w:tcBorders>
              <w:top w:val="single" w:sz="4" w:space="0" w:color="auto"/>
              <w:left w:val="single" w:sz="4" w:space="0" w:color="auto"/>
              <w:bottom w:val="nil"/>
              <w:right w:val="single" w:sz="4" w:space="0" w:color="auto"/>
            </w:tcBorders>
            <w:hideMark/>
          </w:tcPr>
          <w:p w14:paraId="4B7FED4E" w14:textId="77777777" w:rsidR="00C63B8D" w:rsidRPr="00F56DB7" w:rsidRDefault="00C63B8D">
            <w:pPr>
              <w:pStyle w:val="TAH"/>
            </w:pPr>
            <w:r w:rsidRPr="00F56DB7">
              <w:t>St</w:t>
            </w:r>
          </w:p>
        </w:tc>
        <w:tc>
          <w:tcPr>
            <w:tcW w:w="4026" w:type="dxa"/>
            <w:tcBorders>
              <w:top w:val="single" w:sz="4" w:space="0" w:color="auto"/>
              <w:left w:val="single" w:sz="4" w:space="0" w:color="auto"/>
              <w:bottom w:val="single" w:sz="4" w:space="0" w:color="auto"/>
              <w:right w:val="single" w:sz="4" w:space="0" w:color="auto"/>
            </w:tcBorders>
            <w:hideMark/>
          </w:tcPr>
          <w:p w14:paraId="05BFA67A" w14:textId="77777777" w:rsidR="00C63B8D" w:rsidRPr="00F56DB7" w:rsidRDefault="00C63B8D">
            <w:pPr>
              <w:pStyle w:val="TAH"/>
            </w:pPr>
            <w:r w:rsidRPr="00F56DB7">
              <w:t>Procedure</w:t>
            </w:r>
          </w:p>
        </w:tc>
        <w:tc>
          <w:tcPr>
            <w:tcW w:w="3504" w:type="dxa"/>
            <w:gridSpan w:val="2"/>
            <w:tcBorders>
              <w:top w:val="single" w:sz="4" w:space="0" w:color="auto"/>
              <w:left w:val="single" w:sz="4" w:space="0" w:color="auto"/>
              <w:bottom w:val="single" w:sz="4" w:space="0" w:color="auto"/>
              <w:right w:val="single" w:sz="4" w:space="0" w:color="auto"/>
            </w:tcBorders>
            <w:hideMark/>
          </w:tcPr>
          <w:p w14:paraId="24624155" w14:textId="77777777" w:rsidR="00C63B8D" w:rsidRPr="00F56DB7" w:rsidRDefault="00C63B8D">
            <w:pPr>
              <w:pStyle w:val="TAH"/>
            </w:pPr>
            <w:r w:rsidRPr="00F56DB7">
              <w:t>Message Sequence</w:t>
            </w:r>
          </w:p>
        </w:tc>
        <w:tc>
          <w:tcPr>
            <w:tcW w:w="563" w:type="dxa"/>
            <w:tcBorders>
              <w:top w:val="single" w:sz="4" w:space="0" w:color="auto"/>
              <w:left w:val="single" w:sz="4" w:space="0" w:color="auto"/>
              <w:bottom w:val="nil"/>
              <w:right w:val="single" w:sz="4" w:space="0" w:color="auto"/>
            </w:tcBorders>
            <w:hideMark/>
          </w:tcPr>
          <w:p w14:paraId="68711765" w14:textId="77777777" w:rsidR="00C63B8D" w:rsidRPr="00F56DB7" w:rsidRDefault="00C63B8D">
            <w:pPr>
              <w:pStyle w:val="TAH"/>
            </w:pPr>
            <w:r w:rsidRPr="00F56DB7">
              <w:t>TP</w:t>
            </w:r>
          </w:p>
        </w:tc>
        <w:tc>
          <w:tcPr>
            <w:tcW w:w="842" w:type="dxa"/>
            <w:tcBorders>
              <w:top w:val="single" w:sz="4" w:space="0" w:color="auto"/>
              <w:left w:val="single" w:sz="4" w:space="0" w:color="auto"/>
              <w:bottom w:val="nil"/>
              <w:right w:val="single" w:sz="4" w:space="0" w:color="auto"/>
            </w:tcBorders>
            <w:hideMark/>
          </w:tcPr>
          <w:p w14:paraId="559B5C66" w14:textId="77777777" w:rsidR="00C63B8D" w:rsidRPr="00F56DB7" w:rsidRDefault="00C63B8D">
            <w:pPr>
              <w:pStyle w:val="TAH"/>
            </w:pPr>
            <w:r w:rsidRPr="00F56DB7">
              <w:t>Verdict</w:t>
            </w:r>
          </w:p>
        </w:tc>
      </w:tr>
      <w:tr w:rsidR="00C63B8D" w:rsidRPr="00F56DB7" w14:paraId="6C75E9D0" w14:textId="77777777" w:rsidTr="00C63B8D">
        <w:trPr>
          <w:jc w:val="center"/>
        </w:trPr>
        <w:tc>
          <w:tcPr>
            <w:tcW w:w="704" w:type="dxa"/>
            <w:tcBorders>
              <w:top w:val="nil"/>
              <w:left w:val="single" w:sz="4" w:space="0" w:color="auto"/>
              <w:bottom w:val="single" w:sz="4" w:space="0" w:color="auto"/>
              <w:right w:val="single" w:sz="4" w:space="0" w:color="auto"/>
            </w:tcBorders>
          </w:tcPr>
          <w:p w14:paraId="32C4918D" w14:textId="77777777" w:rsidR="00C63B8D" w:rsidRPr="00F56DB7" w:rsidRDefault="00C63B8D">
            <w:pPr>
              <w:pStyle w:val="TAH"/>
            </w:pPr>
          </w:p>
        </w:tc>
        <w:tc>
          <w:tcPr>
            <w:tcW w:w="4026" w:type="dxa"/>
            <w:tcBorders>
              <w:top w:val="single" w:sz="4" w:space="0" w:color="auto"/>
              <w:left w:val="single" w:sz="4" w:space="0" w:color="auto"/>
              <w:bottom w:val="single" w:sz="4" w:space="0" w:color="auto"/>
              <w:right w:val="single" w:sz="4" w:space="0" w:color="auto"/>
            </w:tcBorders>
          </w:tcPr>
          <w:p w14:paraId="3A108E70" w14:textId="77777777" w:rsidR="00C63B8D" w:rsidRPr="00F56DB7" w:rsidRDefault="00C63B8D">
            <w:pPr>
              <w:pStyle w:val="TAH"/>
            </w:pPr>
          </w:p>
        </w:tc>
        <w:tc>
          <w:tcPr>
            <w:tcW w:w="982" w:type="dxa"/>
            <w:tcBorders>
              <w:top w:val="single" w:sz="4" w:space="0" w:color="auto"/>
              <w:left w:val="single" w:sz="4" w:space="0" w:color="auto"/>
              <w:bottom w:val="single" w:sz="4" w:space="0" w:color="auto"/>
              <w:right w:val="single" w:sz="4" w:space="0" w:color="auto"/>
            </w:tcBorders>
            <w:hideMark/>
          </w:tcPr>
          <w:p w14:paraId="28352BB7" w14:textId="77777777" w:rsidR="00C63B8D" w:rsidRPr="00F56DB7" w:rsidRDefault="00C63B8D">
            <w:pPr>
              <w:pStyle w:val="TAH"/>
            </w:pPr>
            <w:r w:rsidRPr="00F56DB7">
              <w:t>U - S</w:t>
            </w:r>
          </w:p>
        </w:tc>
        <w:tc>
          <w:tcPr>
            <w:tcW w:w="2522" w:type="dxa"/>
            <w:tcBorders>
              <w:top w:val="single" w:sz="4" w:space="0" w:color="auto"/>
              <w:left w:val="single" w:sz="4" w:space="0" w:color="auto"/>
              <w:bottom w:val="single" w:sz="4" w:space="0" w:color="auto"/>
              <w:right w:val="single" w:sz="4" w:space="0" w:color="auto"/>
            </w:tcBorders>
            <w:hideMark/>
          </w:tcPr>
          <w:p w14:paraId="1ADADAD5" w14:textId="77777777" w:rsidR="00C63B8D" w:rsidRPr="00F56DB7" w:rsidRDefault="00C63B8D">
            <w:pPr>
              <w:pStyle w:val="TAH"/>
            </w:pPr>
            <w:r w:rsidRPr="00F56DB7">
              <w:t>Message</w:t>
            </w:r>
          </w:p>
        </w:tc>
        <w:tc>
          <w:tcPr>
            <w:tcW w:w="563" w:type="dxa"/>
            <w:tcBorders>
              <w:top w:val="nil"/>
              <w:left w:val="single" w:sz="4" w:space="0" w:color="auto"/>
              <w:bottom w:val="single" w:sz="4" w:space="0" w:color="auto"/>
              <w:right w:val="single" w:sz="4" w:space="0" w:color="auto"/>
            </w:tcBorders>
          </w:tcPr>
          <w:p w14:paraId="5909DE91" w14:textId="77777777" w:rsidR="00C63B8D" w:rsidRPr="00F56DB7" w:rsidRDefault="00C63B8D">
            <w:pPr>
              <w:pStyle w:val="TAH"/>
            </w:pPr>
          </w:p>
        </w:tc>
        <w:tc>
          <w:tcPr>
            <w:tcW w:w="842" w:type="dxa"/>
            <w:tcBorders>
              <w:top w:val="nil"/>
              <w:left w:val="single" w:sz="4" w:space="0" w:color="auto"/>
              <w:bottom w:val="single" w:sz="4" w:space="0" w:color="auto"/>
              <w:right w:val="single" w:sz="4" w:space="0" w:color="auto"/>
            </w:tcBorders>
          </w:tcPr>
          <w:p w14:paraId="6AAC3B90" w14:textId="77777777" w:rsidR="00C63B8D" w:rsidRPr="00F56DB7" w:rsidRDefault="00C63B8D">
            <w:pPr>
              <w:pStyle w:val="TAH"/>
            </w:pPr>
          </w:p>
        </w:tc>
      </w:tr>
      <w:tr w:rsidR="00C63B8D" w:rsidRPr="00F56DB7" w14:paraId="3B9DF3C4"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0297BCFD" w14:textId="77777777" w:rsidR="00C63B8D" w:rsidRPr="00F56DB7" w:rsidRDefault="00C63B8D">
            <w:pPr>
              <w:pStyle w:val="TAC"/>
              <w:rPr>
                <w:lang w:eastAsia="zh-CN"/>
              </w:rPr>
            </w:pPr>
            <w:r w:rsidRPr="00F56DB7">
              <w:rPr>
                <w:lang w:eastAsia="zh-CN"/>
              </w:rPr>
              <w:t>1</w:t>
            </w:r>
          </w:p>
        </w:tc>
        <w:tc>
          <w:tcPr>
            <w:tcW w:w="4026" w:type="dxa"/>
            <w:tcBorders>
              <w:top w:val="single" w:sz="4" w:space="0" w:color="auto"/>
              <w:left w:val="single" w:sz="4" w:space="0" w:color="auto"/>
              <w:bottom w:val="single" w:sz="4" w:space="0" w:color="auto"/>
              <w:right w:val="single" w:sz="4" w:space="0" w:color="auto"/>
            </w:tcBorders>
            <w:hideMark/>
          </w:tcPr>
          <w:p w14:paraId="1239E318" w14:textId="77777777" w:rsidR="00C63B8D" w:rsidRPr="00F56DB7" w:rsidRDefault="00C63B8D">
            <w:pPr>
              <w:pStyle w:val="TAL"/>
              <w:rPr>
                <w:snapToGrid w:val="0"/>
                <w:lang w:eastAsia="zh-CN"/>
              </w:rPr>
            </w:pPr>
            <w:r w:rsidRPr="00F56DB7">
              <w:rPr>
                <w:snapToGrid w:val="0"/>
                <w:lang w:eastAsia="zh-CN"/>
              </w:rPr>
              <w:t>UE is made to initiate an emergency call</w:t>
            </w:r>
          </w:p>
        </w:tc>
        <w:tc>
          <w:tcPr>
            <w:tcW w:w="982" w:type="dxa"/>
            <w:tcBorders>
              <w:top w:val="single" w:sz="4" w:space="0" w:color="auto"/>
              <w:left w:val="single" w:sz="4" w:space="0" w:color="auto"/>
              <w:bottom w:val="single" w:sz="4" w:space="0" w:color="auto"/>
              <w:right w:val="single" w:sz="4" w:space="0" w:color="auto"/>
            </w:tcBorders>
            <w:hideMark/>
          </w:tcPr>
          <w:p w14:paraId="51C9D780" w14:textId="77777777" w:rsidR="00C63B8D" w:rsidRPr="00F56DB7" w:rsidRDefault="00C63B8D">
            <w:pPr>
              <w:pStyle w:val="TAC"/>
              <w:rPr>
                <w:lang w:eastAsia="en-US"/>
              </w:rPr>
            </w:pPr>
            <w:r w:rsidRPr="00F56DB7">
              <w:t>-</w:t>
            </w:r>
          </w:p>
        </w:tc>
        <w:tc>
          <w:tcPr>
            <w:tcW w:w="2522" w:type="dxa"/>
            <w:tcBorders>
              <w:top w:val="single" w:sz="4" w:space="0" w:color="auto"/>
              <w:left w:val="single" w:sz="4" w:space="0" w:color="auto"/>
              <w:bottom w:val="single" w:sz="4" w:space="0" w:color="auto"/>
              <w:right w:val="single" w:sz="4" w:space="0" w:color="auto"/>
            </w:tcBorders>
            <w:hideMark/>
          </w:tcPr>
          <w:p w14:paraId="475D3ACB" w14:textId="77777777" w:rsidR="00C63B8D" w:rsidRPr="00F56DB7" w:rsidRDefault="00C63B8D">
            <w:pPr>
              <w:pStyle w:val="TAL"/>
              <w:rPr>
                <w:lang w:eastAsia="zh-CN"/>
              </w:rPr>
            </w:pPr>
            <w:r w:rsidRPr="00F56DB7">
              <w:t>-</w:t>
            </w:r>
          </w:p>
        </w:tc>
        <w:tc>
          <w:tcPr>
            <w:tcW w:w="563" w:type="dxa"/>
            <w:tcBorders>
              <w:top w:val="single" w:sz="4" w:space="0" w:color="auto"/>
              <w:left w:val="single" w:sz="4" w:space="0" w:color="auto"/>
              <w:bottom w:val="single" w:sz="4" w:space="0" w:color="auto"/>
              <w:right w:val="single" w:sz="4" w:space="0" w:color="auto"/>
            </w:tcBorders>
            <w:hideMark/>
          </w:tcPr>
          <w:p w14:paraId="5EA549CC" w14:textId="77777777" w:rsidR="00C63B8D" w:rsidRPr="00F56DB7" w:rsidRDefault="00C63B8D">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060CFEF7" w14:textId="77777777" w:rsidR="00C63B8D" w:rsidRPr="00F56DB7" w:rsidRDefault="00C63B8D">
            <w:pPr>
              <w:pStyle w:val="TAC"/>
              <w:rPr>
                <w:lang w:eastAsia="zh-CN"/>
              </w:rPr>
            </w:pPr>
            <w:r w:rsidRPr="00F56DB7">
              <w:rPr>
                <w:lang w:eastAsia="zh-CN"/>
              </w:rPr>
              <w:t>-</w:t>
            </w:r>
          </w:p>
        </w:tc>
      </w:tr>
      <w:tr w:rsidR="00C63B8D" w:rsidRPr="00F56DB7" w14:paraId="3F4DAAC9"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359D7C39" w14:textId="77777777" w:rsidR="00C63B8D" w:rsidRPr="00F56DB7" w:rsidRDefault="00C63B8D">
            <w:pPr>
              <w:pStyle w:val="TAC"/>
              <w:rPr>
                <w:lang w:eastAsia="zh-CN"/>
              </w:rPr>
            </w:pPr>
            <w:r w:rsidRPr="00F56DB7">
              <w:rPr>
                <w:lang w:eastAsia="zh-CN"/>
              </w:rPr>
              <w:t>2-4</w:t>
            </w:r>
          </w:p>
        </w:tc>
        <w:tc>
          <w:tcPr>
            <w:tcW w:w="4026" w:type="dxa"/>
            <w:tcBorders>
              <w:top w:val="single" w:sz="4" w:space="0" w:color="auto"/>
              <w:left w:val="single" w:sz="4" w:space="0" w:color="auto"/>
              <w:bottom w:val="single" w:sz="4" w:space="0" w:color="auto"/>
              <w:right w:val="single" w:sz="4" w:space="0" w:color="auto"/>
            </w:tcBorders>
            <w:hideMark/>
          </w:tcPr>
          <w:p w14:paraId="75B35E43" w14:textId="77777777" w:rsidR="00C63B8D" w:rsidRPr="00F56DB7" w:rsidRDefault="00C63B8D">
            <w:pPr>
              <w:pStyle w:val="TAL"/>
              <w:rPr>
                <w:snapToGrid w:val="0"/>
                <w:lang w:eastAsia="zh-CN"/>
              </w:rPr>
            </w:pPr>
            <w:r w:rsidRPr="00F56DB7">
              <w:rPr>
                <w:lang w:eastAsia="zh-CN"/>
              </w:rPr>
              <w:t>Check: Does the UE correctly initiate emergency registration?</w:t>
            </w:r>
          </w:p>
          <w:p w14:paraId="7D341C15" w14:textId="77777777" w:rsidR="00C63B8D" w:rsidRPr="00F56DB7" w:rsidRDefault="00C63B8D">
            <w:pPr>
              <w:pStyle w:val="TAL"/>
              <w:rPr>
                <w:snapToGrid w:val="0"/>
                <w:lang w:eastAsia="zh-CN"/>
              </w:rPr>
            </w:pPr>
            <w:r w:rsidRPr="00F56DB7">
              <w:rPr>
                <w:snapToGrid w:val="0"/>
                <w:lang w:eastAsia="zh-CN"/>
              </w:rPr>
              <w:t>(Steps 1-3 of Annex A.3)</w:t>
            </w:r>
          </w:p>
        </w:tc>
        <w:tc>
          <w:tcPr>
            <w:tcW w:w="982" w:type="dxa"/>
            <w:tcBorders>
              <w:top w:val="single" w:sz="4" w:space="0" w:color="auto"/>
              <w:left w:val="single" w:sz="4" w:space="0" w:color="auto"/>
              <w:bottom w:val="single" w:sz="4" w:space="0" w:color="auto"/>
              <w:right w:val="single" w:sz="4" w:space="0" w:color="auto"/>
            </w:tcBorders>
            <w:hideMark/>
          </w:tcPr>
          <w:p w14:paraId="5326599F" w14:textId="77777777" w:rsidR="00C63B8D" w:rsidRPr="00F56DB7" w:rsidRDefault="00C63B8D">
            <w:pPr>
              <w:pStyle w:val="TAC"/>
              <w:rPr>
                <w:lang w:eastAsia="zh-CN"/>
              </w:rPr>
            </w:pPr>
            <w:r w:rsidRPr="00F56DB7">
              <w:rPr>
                <w:lang w:eastAsia="zh-CN"/>
              </w:rPr>
              <w:t>-</w:t>
            </w:r>
          </w:p>
        </w:tc>
        <w:tc>
          <w:tcPr>
            <w:tcW w:w="2522" w:type="dxa"/>
            <w:tcBorders>
              <w:top w:val="single" w:sz="4" w:space="0" w:color="auto"/>
              <w:left w:val="single" w:sz="4" w:space="0" w:color="auto"/>
              <w:bottom w:val="single" w:sz="4" w:space="0" w:color="auto"/>
              <w:right w:val="single" w:sz="4" w:space="0" w:color="auto"/>
            </w:tcBorders>
            <w:hideMark/>
          </w:tcPr>
          <w:p w14:paraId="01491CAE" w14:textId="77777777" w:rsidR="00C63B8D" w:rsidRPr="00F56DB7" w:rsidRDefault="00C63B8D">
            <w:pPr>
              <w:pStyle w:val="TAL"/>
              <w:rPr>
                <w:lang w:eastAsia="zh-CN"/>
              </w:rPr>
            </w:pPr>
            <w:r w:rsidRPr="00F56DB7">
              <w:rPr>
                <w:lang w:eastAsia="zh-CN"/>
              </w:rPr>
              <w:t>-</w:t>
            </w:r>
          </w:p>
        </w:tc>
        <w:tc>
          <w:tcPr>
            <w:tcW w:w="563" w:type="dxa"/>
            <w:tcBorders>
              <w:top w:val="single" w:sz="4" w:space="0" w:color="auto"/>
              <w:left w:val="single" w:sz="4" w:space="0" w:color="auto"/>
              <w:bottom w:val="single" w:sz="4" w:space="0" w:color="auto"/>
              <w:right w:val="single" w:sz="4" w:space="0" w:color="auto"/>
            </w:tcBorders>
            <w:hideMark/>
          </w:tcPr>
          <w:p w14:paraId="6CDDF29C" w14:textId="77777777" w:rsidR="00C63B8D" w:rsidRPr="00F56DB7" w:rsidRDefault="00C63B8D">
            <w:pPr>
              <w:pStyle w:val="TAC"/>
              <w:rPr>
                <w:lang w:eastAsia="zh-CN"/>
              </w:rPr>
            </w:pPr>
            <w:r w:rsidRPr="00F56DB7">
              <w:rPr>
                <w:lang w:eastAsia="zh-CN"/>
              </w:rPr>
              <w:t>1</w:t>
            </w:r>
          </w:p>
        </w:tc>
        <w:tc>
          <w:tcPr>
            <w:tcW w:w="842" w:type="dxa"/>
            <w:tcBorders>
              <w:top w:val="single" w:sz="4" w:space="0" w:color="auto"/>
              <w:left w:val="single" w:sz="4" w:space="0" w:color="auto"/>
              <w:bottom w:val="single" w:sz="4" w:space="0" w:color="auto"/>
              <w:right w:val="single" w:sz="4" w:space="0" w:color="auto"/>
            </w:tcBorders>
            <w:hideMark/>
          </w:tcPr>
          <w:p w14:paraId="19B13BBE" w14:textId="77777777" w:rsidR="00C63B8D" w:rsidRPr="00F56DB7" w:rsidRDefault="00C63B8D">
            <w:pPr>
              <w:pStyle w:val="TAC"/>
              <w:rPr>
                <w:lang w:eastAsia="zh-CN"/>
              </w:rPr>
            </w:pPr>
            <w:r w:rsidRPr="00F56DB7">
              <w:rPr>
                <w:lang w:eastAsia="zh-CN"/>
              </w:rPr>
              <w:t>P</w:t>
            </w:r>
          </w:p>
        </w:tc>
      </w:tr>
      <w:tr w:rsidR="00C63B8D" w:rsidRPr="00F56DB7" w14:paraId="7D0EB092"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219DB4CB" w14:textId="77777777" w:rsidR="00C63B8D" w:rsidRPr="00F56DB7" w:rsidRDefault="00C63B8D">
            <w:pPr>
              <w:pStyle w:val="TAC"/>
              <w:rPr>
                <w:lang w:eastAsia="zh-CN"/>
              </w:rPr>
            </w:pPr>
            <w:r w:rsidRPr="00F56DB7">
              <w:rPr>
                <w:lang w:eastAsia="zh-CN"/>
              </w:rPr>
              <w:t>5</w:t>
            </w:r>
          </w:p>
        </w:tc>
        <w:tc>
          <w:tcPr>
            <w:tcW w:w="4026" w:type="dxa"/>
            <w:tcBorders>
              <w:top w:val="single" w:sz="4" w:space="0" w:color="auto"/>
              <w:left w:val="single" w:sz="4" w:space="0" w:color="auto"/>
              <w:bottom w:val="single" w:sz="4" w:space="0" w:color="auto"/>
              <w:right w:val="single" w:sz="4" w:space="0" w:color="auto"/>
            </w:tcBorders>
            <w:hideMark/>
          </w:tcPr>
          <w:p w14:paraId="3A2D8612" w14:textId="77777777" w:rsidR="00C63B8D" w:rsidRPr="00F56DB7" w:rsidRDefault="00C63B8D">
            <w:pPr>
              <w:pStyle w:val="TAL"/>
              <w:rPr>
                <w:lang w:eastAsia="zh-CN"/>
              </w:rPr>
            </w:pPr>
            <w:r w:rsidRPr="00F56DB7">
              <w:rPr>
                <w:lang w:eastAsia="zh-CN"/>
              </w:rPr>
              <w:t>SS responds 200 OK to finish the registration, setting the expiration time to 120 seconds.</w:t>
            </w:r>
          </w:p>
        </w:tc>
        <w:tc>
          <w:tcPr>
            <w:tcW w:w="982" w:type="dxa"/>
            <w:tcBorders>
              <w:top w:val="single" w:sz="4" w:space="0" w:color="auto"/>
              <w:left w:val="single" w:sz="4" w:space="0" w:color="auto"/>
              <w:bottom w:val="single" w:sz="4" w:space="0" w:color="auto"/>
              <w:right w:val="single" w:sz="4" w:space="0" w:color="auto"/>
            </w:tcBorders>
            <w:hideMark/>
          </w:tcPr>
          <w:p w14:paraId="7F7D2E76" w14:textId="77777777" w:rsidR="00C63B8D" w:rsidRPr="00F56DB7" w:rsidRDefault="00C63B8D">
            <w:pPr>
              <w:pStyle w:val="TAC"/>
              <w:rPr>
                <w:lang w:eastAsia="zh-CN"/>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006C617A" w14:textId="77777777" w:rsidR="00C63B8D" w:rsidRPr="00F56DB7" w:rsidRDefault="00C63B8D">
            <w:pPr>
              <w:pStyle w:val="TAL"/>
              <w:rPr>
                <w:lang w:eastAsia="zh-CN"/>
              </w:rPr>
            </w:pPr>
            <w:r w:rsidRPr="00F56DB7">
              <w:rPr>
                <w:lang w:eastAsia="zh-CN"/>
              </w:rPr>
              <w:t>200 OK</w:t>
            </w:r>
          </w:p>
        </w:tc>
        <w:tc>
          <w:tcPr>
            <w:tcW w:w="563" w:type="dxa"/>
            <w:tcBorders>
              <w:top w:val="single" w:sz="4" w:space="0" w:color="auto"/>
              <w:left w:val="single" w:sz="4" w:space="0" w:color="auto"/>
              <w:bottom w:val="single" w:sz="4" w:space="0" w:color="auto"/>
              <w:right w:val="single" w:sz="4" w:space="0" w:color="auto"/>
            </w:tcBorders>
            <w:hideMark/>
          </w:tcPr>
          <w:p w14:paraId="58E43B7E" w14:textId="77777777" w:rsidR="00C63B8D" w:rsidRPr="00F56DB7" w:rsidRDefault="00C63B8D">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46CB3720" w14:textId="77777777" w:rsidR="00C63B8D" w:rsidRPr="00F56DB7" w:rsidRDefault="00C63B8D">
            <w:pPr>
              <w:pStyle w:val="TAC"/>
              <w:rPr>
                <w:lang w:eastAsia="zh-CN"/>
              </w:rPr>
            </w:pPr>
            <w:r w:rsidRPr="00F56DB7">
              <w:rPr>
                <w:lang w:eastAsia="zh-CN"/>
              </w:rPr>
              <w:t>-</w:t>
            </w:r>
          </w:p>
        </w:tc>
      </w:tr>
      <w:tr w:rsidR="00C63B8D" w:rsidRPr="00F56DB7" w14:paraId="0F1DB5D3"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3798CB19" w14:textId="77777777" w:rsidR="00C63B8D" w:rsidRPr="00F56DB7" w:rsidRDefault="00C63B8D">
            <w:pPr>
              <w:pStyle w:val="TAC"/>
              <w:rPr>
                <w:lang w:eastAsia="zh-CN"/>
              </w:rPr>
            </w:pPr>
            <w:r w:rsidRPr="00F56DB7">
              <w:rPr>
                <w:lang w:eastAsia="zh-CN"/>
              </w:rPr>
              <w:t>6-10</w:t>
            </w:r>
          </w:p>
        </w:tc>
        <w:tc>
          <w:tcPr>
            <w:tcW w:w="4026" w:type="dxa"/>
            <w:tcBorders>
              <w:top w:val="single" w:sz="4" w:space="0" w:color="auto"/>
              <w:left w:val="single" w:sz="4" w:space="0" w:color="auto"/>
              <w:bottom w:val="single" w:sz="4" w:space="0" w:color="auto"/>
              <w:right w:val="single" w:sz="4" w:space="0" w:color="auto"/>
            </w:tcBorders>
            <w:hideMark/>
          </w:tcPr>
          <w:p w14:paraId="7BB453DF" w14:textId="77777777" w:rsidR="00C63B8D" w:rsidRPr="00F56DB7" w:rsidRDefault="00C63B8D">
            <w:pPr>
              <w:pStyle w:val="TAL"/>
              <w:rPr>
                <w:lang w:eastAsia="zh-CN"/>
              </w:rPr>
            </w:pPr>
            <w:r w:rsidRPr="00F56DB7">
              <w:rPr>
                <w:lang w:eastAsia="zh-CN"/>
              </w:rPr>
              <w:t>Check: Does the UE correctly initiate and complete the establishment of an emergency voice call?</w:t>
            </w:r>
          </w:p>
          <w:p w14:paraId="50029164" w14:textId="77777777" w:rsidR="00C63B8D" w:rsidRPr="00F56DB7" w:rsidRDefault="00C63B8D">
            <w:pPr>
              <w:pStyle w:val="TAL"/>
              <w:rPr>
                <w:lang w:eastAsia="zh-CN"/>
              </w:rPr>
            </w:pPr>
            <w:r w:rsidRPr="00F56DB7">
              <w:rPr>
                <w:snapToGrid w:val="0"/>
                <w:lang w:eastAsia="zh-CN"/>
              </w:rPr>
              <w:t>(Steps 1-5 of Annex A.6)</w:t>
            </w:r>
          </w:p>
        </w:tc>
        <w:tc>
          <w:tcPr>
            <w:tcW w:w="982" w:type="dxa"/>
            <w:tcBorders>
              <w:top w:val="single" w:sz="4" w:space="0" w:color="auto"/>
              <w:left w:val="single" w:sz="4" w:space="0" w:color="auto"/>
              <w:bottom w:val="single" w:sz="4" w:space="0" w:color="auto"/>
              <w:right w:val="single" w:sz="4" w:space="0" w:color="auto"/>
            </w:tcBorders>
            <w:hideMark/>
          </w:tcPr>
          <w:p w14:paraId="0D907B14" w14:textId="77777777" w:rsidR="00C63B8D" w:rsidRPr="00F56DB7" w:rsidRDefault="00C63B8D">
            <w:pPr>
              <w:pStyle w:val="TAC"/>
              <w:rPr>
                <w:lang w:eastAsia="zh-CN"/>
              </w:rPr>
            </w:pPr>
            <w:r w:rsidRPr="00F56DB7">
              <w:rPr>
                <w:lang w:eastAsia="zh-CN"/>
              </w:rPr>
              <w:t>-</w:t>
            </w:r>
          </w:p>
        </w:tc>
        <w:tc>
          <w:tcPr>
            <w:tcW w:w="2522" w:type="dxa"/>
            <w:tcBorders>
              <w:top w:val="single" w:sz="4" w:space="0" w:color="auto"/>
              <w:left w:val="single" w:sz="4" w:space="0" w:color="auto"/>
              <w:bottom w:val="single" w:sz="4" w:space="0" w:color="auto"/>
              <w:right w:val="single" w:sz="4" w:space="0" w:color="auto"/>
            </w:tcBorders>
            <w:hideMark/>
          </w:tcPr>
          <w:p w14:paraId="7ACE6842" w14:textId="77777777" w:rsidR="00C63B8D" w:rsidRPr="00F56DB7" w:rsidRDefault="00C63B8D">
            <w:pPr>
              <w:pStyle w:val="TAL"/>
              <w:rPr>
                <w:lang w:eastAsia="zh-CN"/>
              </w:rPr>
            </w:pPr>
            <w:r w:rsidRPr="00F56DB7">
              <w:rPr>
                <w:lang w:eastAsia="zh-CN"/>
              </w:rPr>
              <w:t>-</w:t>
            </w:r>
          </w:p>
        </w:tc>
        <w:tc>
          <w:tcPr>
            <w:tcW w:w="563" w:type="dxa"/>
            <w:tcBorders>
              <w:top w:val="single" w:sz="4" w:space="0" w:color="auto"/>
              <w:left w:val="single" w:sz="4" w:space="0" w:color="auto"/>
              <w:bottom w:val="single" w:sz="4" w:space="0" w:color="auto"/>
              <w:right w:val="single" w:sz="4" w:space="0" w:color="auto"/>
            </w:tcBorders>
            <w:hideMark/>
          </w:tcPr>
          <w:p w14:paraId="5B829C71" w14:textId="77777777" w:rsidR="00C63B8D" w:rsidRPr="00F56DB7" w:rsidRDefault="00C63B8D">
            <w:pPr>
              <w:pStyle w:val="TAC"/>
              <w:rPr>
                <w:lang w:eastAsia="zh-CN"/>
              </w:rPr>
            </w:pPr>
            <w:r w:rsidRPr="00F56DB7">
              <w:rPr>
                <w:lang w:eastAsia="zh-CN"/>
              </w:rPr>
              <w:t>1</w:t>
            </w:r>
          </w:p>
        </w:tc>
        <w:tc>
          <w:tcPr>
            <w:tcW w:w="842" w:type="dxa"/>
            <w:tcBorders>
              <w:top w:val="single" w:sz="4" w:space="0" w:color="auto"/>
              <w:left w:val="single" w:sz="4" w:space="0" w:color="auto"/>
              <w:bottom w:val="single" w:sz="4" w:space="0" w:color="auto"/>
              <w:right w:val="single" w:sz="4" w:space="0" w:color="auto"/>
            </w:tcBorders>
            <w:hideMark/>
          </w:tcPr>
          <w:p w14:paraId="3CB88D9E" w14:textId="77777777" w:rsidR="00C63B8D" w:rsidRPr="00F56DB7" w:rsidRDefault="00C63B8D">
            <w:pPr>
              <w:pStyle w:val="TAC"/>
              <w:rPr>
                <w:lang w:eastAsia="zh-CN"/>
              </w:rPr>
            </w:pPr>
            <w:r w:rsidRPr="00F56DB7">
              <w:rPr>
                <w:lang w:eastAsia="zh-CN"/>
              </w:rPr>
              <w:t>P</w:t>
            </w:r>
          </w:p>
        </w:tc>
      </w:tr>
      <w:tr w:rsidR="00C63B8D" w:rsidRPr="00F56DB7" w14:paraId="5C350F59"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01D527D0" w14:textId="77777777" w:rsidR="00C63B8D" w:rsidRPr="00F56DB7" w:rsidRDefault="00C63B8D">
            <w:pPr>
              <w:pStyle w:val="TAC"/>
              <w:rPr>
                <w:lang w:eastAsia="zh-CN"/>
              </w:rPr>
            </w:pPr>
            <w:r w:rsidRPr="00F56DB7">
              <w:rPr>
                <w:lang w:eastAsia="zh-CN"/>
              </w:rPr>
              <w:t>11</w:t>
            </w:r>
          </w:p>
        </w:tc>
        <w:tc>
          <w:tcPr>
            <w:tcW w:w="4026" w:type="dxa"/>
            <w:tcBorders>
              <w:top w:val="single" w:sz="4" w:space="0" w:color="auto"/>
              <w:left w:val="single" w:sz="4" w:space="0" w:color="auto"/>
              <w:bottom w:val="single" w:sz="4" w:space="0" w:color="auto"/>
              <w:right w:val="single" w:sz="4" w:space="0" w:color="auto"/>
            </w:tcBorders>
            <w:hideMark/>
          </w:tcPr>
          <w:p w14:paraId="696506F7" w14:textId="77777777" w:rsidR="00C63B8D" w:rsidRPr="00F56DB7" w:rsidRDefault="00C63B8D">
            <w:pPr>
              <w:pStyle w:val="TAL"/>
              <w:rPr>
                <w:lang w:eastAsia="zh-CN"/>
              </w:rPr>
            </w:pPr>
            <w:r w:rsidRPr="00F56DB7">
              <w:rPr>
                <w:lang w:eastAsia="zh-CN"/>
              </w:rPr>
              <w:t>Check: Does the UE re-register to the emergency service 60 seconds before the expiration time?</w:t>
            </w:r>
          </w:p>
        </w:tc>
        <w:tc>
          <w:tcPr>
            <w:tcW w:w="982" w:type="dxa"/>
            <w:tcBorders>
              <w:top w:val="single" w:sz="4" w:space="0" w:color="auto"/>
              <w:left w:val="single" w:sz="4" w:space="0" w:color="auto"/>
              <w:bottom w:val="single" w:sz="4" w:space="0" w:color="auto"/>
              <w:right w:val="single" w:sz="4" w:space="0" w:color="auto"/>
            </w:tcBorders>
            <w:hideMark/>
          </w:tcPr>
          <w:p w14:paraId="63C9189C" w14:textId="77777777" w:rsidR="00C63B8D" w:rsidRPr="00F56DB7" w:rsidRDefault="00C63B8D">
            <w:pPr>
              <w:pStyle w:val="TAC"/>
              <w:rPr>
                <w:lang w:eastAsia="zh-CN"/>
              </w:rPr>
            </w:pPr>
            <w:r w:rsidRPr="00F56DB7">
              <w:rPr>
                <w:lang w:eastAsia="zh-CN"/>
              </w:rPr>
              <w:t>--&gt;</w:t>
            </w:r>
          </w:p>
        </w:tc>
        <w:tc>
          <w:tcPr>
            <w:tcW w:w="2522" w:type="dxa"/>
            <w:tcBorders>
              <w:top w:val="single" w:sz="4" w:space="0" w:color="auto"/>
              <w:left w:val="single" w:sz="4" w:space="0" w:color="auto"/>
              <w:bottom w:val="single" w:sz="4" w:space="0" w:color="auto"/>
              <w:right w:val="single" w:sz="4" w:space="0" w:color="auto"/>
            </w:tcBorders>
            <w:hideMark/>
          </w:tcPr>
          <w:p w14:paraId="34C1F236" w14:textId="77777777" w:rsidR="00C63B8D" w:rsidRPr="00F56DB7" w:rsidRDefault="00C63B8D">
            <w:pPr>
              <w:pStyle w:val="TAL"/>
              <w:rPr>
                <w:lang w:eastAsia="zh-CN"/>
              </w:rPr>
            </w:pPr>
            <w:r w:rsidRPr="00F56DB7">
              <w:rPr>
                <w:lang w:eastAsia="zh-CN"/>
              </w:rPr>
              <w:t>REGISTER</w:t>
            </w:r>
          </w:p>
        </w:tc>
        <w:tc>
          <w:tcPr>
            <w:tcW w:w="563" w:type="dxa"/>
            <w:tcBorders>
              <w:top w:val="single" w:sz="4" w:space="0" w:color="auto"/>
              <w:left w:val="single" w:sz="4" w:space="0" w:color="auto"/>
              <w:bottom w:val="single" w:sz="4" w:space="0" w:color="auto"/>
              <w:right w:val="single" w:sz="4" w:space="0" w:color="auto"/>
            </w:tcBorders>
            <w:hideMark/>
          </w:tcPr>
          <w:p w14:paraId="0F75DDC8" w14:textId="77777777" w:rsidR="00C63B8D" w:rsidRPr="00F56DB7" w:rsidRDefault="00C63B8D">
            <w:pPr>
              <w:pStyle w:val="TAC"/>
              <w:rPr>
                <w:lang w:eastAsia="zh-CN"/>
              </w:rPr>
            </w:pPr>
            <w:r w:rsidRPr="00F56DB7">
              <w:rPr>
                <w:lang w:eastAsia="zh-CN"/>
              </w:rPr>
              <w:t>2</w:t>
            </w:r>
          </w:p>
        </w:tc>
        <w:tc>
          <w:tcPr>
            <w:tcW w:w="842" w:type="dxa"/>
            <w:tcBorders>
              <w:top w:val="single" w:sz="4" w:space="0" w:color="auto"/>
              <w:left w:val="single" w:sz="4" w:space="0" w:color="auto"/>
              <w:bottom w:val="single" w:sz="4" w:space="0" w:color="auto"/>
              <w:right w:val="single" w:sz="4" w:space="0" w:color="auto"/>
            </w:tcBorders>
            <w:hideMark/>
          </w:tcPr>
          <w:p w14:paraId="37CA052B" w14:textId="77777777" w:rsidR="00C63B8D" w:rsidRPr="00F56DB7" w:rsidRDefault="00C63B8D">
            <w:pPr>
              <w:pStyle w:val="TAC"/>
              <w:rPr>
                <w:lang w:eastAsia="zh-CN"/>
              </w:rPr>
            </w:pPr>
            <w:r w:rsidRPr="00F56DB7">
              <w:rPr>
                <w:lang w:eastAsia="zh-CN"/>
              </w:rPr>
              <w:t>P</w:t>
            </w:r>
          </w:p>
        </w:tc>
      </w:tr>
      <w:tr w:rsidR="00C63B8D" w:rsidRPr="00F56DB7" w14:paraId="2C9E6648"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7A9AA32B" w14:textId="77777777" w:rsidR="00C63B8D" w:rsidRPr="00F56DB7" w:rsidRDefault="00C63B8D">
            <w:pPr>
              <w:pStyle w:val="TAC"/>
              <w:rPr>
                <w:lang w:eastAsia="zh-CN"/>
              </w:rPr>
            </w:pPr>
            <w:r w:rsidRPr="00F56DB7">
              <w:rPr>
                <w:lang w:eastAsia="zh-CN"/>
              </w:rPr>
              <w:t>12</w:t>
            </w:r>
          </w:p>
        </w:tc>
        <w:tc>
          <w:tcPr>
            <w:tcW w:w="4026" w:type="dxa"/>
            <w:tcBorders>
              <w:top w:val="single" w:sz="4" w:space="0" w:color="auto"/>
              <w:left w:val="single" w:sz="4" w:space="0" w:color="auto"/>
              <w:bottom w:val="single" w:sz="4" w:space="0" w:color="auto"/>
              <w:right w:val="single" w:sz="4" w:space="0" w:color="auto"/>
            </w:tcBorders>
            <w:hideMark/>
          </w:tcPr>
          <w:p w14:paraId="1972A0A9" w14:textId="77777777" w:rsidR="00C63B8D" w:rsidRPr="00F56DB7" w:rsidRDefault="00C63B8D">
            <w:pPr>
              <w:pStyle w:val="TAL"/>
              <w:rPr>
                <w:lang w:eastAsia="zh-CN"/>
              </w:rPr>
            </w:pPr>
            <w:r w:rsidRPr="00F56DB7">
              <w:rPr>
                <w:lang w:eastAsia="zh-CN"/>
              </w:rPr>
              <w:t>The SS responds with a valid authentication challenge and security mechanisms supported by the network.</w:t>
            </w:r>
          </w:p>
        </w:tc>
        <w:tc>
          <w:tcPr>
            <w:tcW w:w="982" w:type="dxa"/>
            <w:tcBorders>
              <w:top w:val="single" w:sz="4" w:space="0" w:color="auto"/>
              <w:left w:val="single" w:sz="4" w:space="0" w:color="auto"/>
              <w:bottom w:val="single" w:sz="4" w:space="0" w:color="auto"/>
              <w:right w:val="single" w:sz="4" w:space="0" w:color="auto"/>
            </w:tcBorders>
            <w:hideMark/>
          </w:tcPr>
          <w:p w14:paraId="5D8A2692" w14:textId="77777777" w:rsidR="00C63B8D" w:rsidRPr="00F56DB7" w:rsidRDefault="00C63B8D">
            <w:pPr>
              <w:pStyle w:val="TAC"/>
              <w:rPr>
                <w:lang w:eastAsia="zh-CN"/>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17F68B34" w14:textId="77777777" w:rsidR="00C63B8D" w:rsidRPr="00F56DB7" w:rsidRDefault="00C63B8D">
            <w:pPr>
              <w:pStyle w:val="TAL"/>
              <w:rPr>
                <w:lang w:eastAsia="zh-CN"/>
              </w:rPr>
            </w:pPr>
            <w:r w:rsidRPr="00F56DB7">
              <w:rPr>
                <w:lang w:eastAsia="zh-CN"/>
              </w:rPr>
              <w:t>401 Unauthorized</w:t>
            </w:r>
          </w:p>
        </w:tc>
        <w:tc>
          <w:tcPr>
            <w:tcW w:w="563" w:type="dxa"/>
            <w:tcBorders>
              <w:top w:val="single" w:sz="4" w:space="0" w:color="auto"/>
              <w:left w:val="single" w:sz="4" w:space="0" w:color="auto"/>
              <w:bottom w:val="single" w:sz="4" w:space="0" w:color="auto"/>
              <w:right w:val="single" w:sz="4" w:space="0" w:color="auto"/>
            </w:tcBorders>
            <w:hideMark/>
          </w:tcPr>
          <w:p w14:paraId="68470D66" w14:textId="77777777" w:rsidR="00C63B8D" w:rsidRPr="00F56DB7" w:rsidRDefault="00C63B8D">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08D9F526" w14:textId="77777777" w:rsidR="00C63B8D" w:rsidRPr="00F56DB7" w:rsidRDefault="00C63B8D">
            <w:pPr>
              <w:pStyle w:val="TAC"/>
              <w:rPr>
                <w:lang w:eastAsia="zh-CN"/>
              </w:rPr>
            </w:pPr>
            <w:r w:rsidRPr="00F56DB7">
              <w:rPr>
                <w:lang w:eastAsia="zh-CN"/>
              </w:rPr>
              <w:t>-</w:t>
            </w:r>
          </w:p>
        </w:tc>
      </w:tr>
      <w:tr w:rsidR="00C63B8D" w:rsidRPr="00F56DB7" w14:paraId="1084890F"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53C6A9D4" w14:textId="77777777" w:rsidR="00C63B8D" w:rsidRPr="00F56DB7" w:rsidRDefault="00C63B8D">
            <w:pPr>
              <w:pStyle w:val="TAC"/>
              <w:rPr>
                <w:lang w:eastAsia="zh-CN"/>
              </w:rPr>
            </w:pPr>
            <w:r w:rsidRPr="00F56DB7">
              <w:rPr>
                <w:lang w:eastAsia="zh-CN"/>
              </w:rPr>
              <w:t>13</w:t>
            </w:r>
          </w:p>
        </w:tc>
        <w:tc>
          <w:tcPr>
            <w:tcW w:w="4026" w:type="dxa"/>
            <w:tcBorders>
              <w:top w:val="single" w:sz="4" w:space="0" w:color="auto"/>
              <w:left w:val="single" w:sz="4" w:space="0" w:color="auto"/>
              <w:bottom w:val="single" w:sz="4" w:space="0" w:color="auto"/>
              <w:right w:val="single" w:sz="4" w:space="0" w:color="auto"/>
            </w:tcBorders>
            <w:hideMark/>
          </w:tcPr>
          <w:p w14:paraId="076E0369" w14:textId="77777777" w:rsidR="00C63B8D" w:rsidRPr="00F56DB7" w:rsidRDefault="00C63B8D">
            <w:pPr>
              <w:pStyle w:val="TAL"/>
              <w:rPr>
                <w:lang w:eastAsia="zh-CN"/>
              </w:rPr>
            </w:pPr>
            <w:r w:rsidRPr="00F56DB7">
              <w:rPr>
                <w:lang w:eastAsia="zh-CN"/>
              </w:rPr>
              <w:t>Check: Does the UE complete the security negotiation procedures, set up a new temporary set of SAs and uses those for sending another REGISTER?</w:t>
            </w:r>
          </w:p>
        </w:tc>
        <w:tc>
          <w:tcPr>
            <w:tcW w:w="982" w:type="dxa"/>
            <w:tcBorders>
              <w:top w:val="single" w:sz="4" w:space="0" w:color="auto"/>
              <w:left w:val="single" w:sz="4" w:space="0" w:color="auto"/>
              <w:bottom w:val="single" w:sz="4" w:space="0" w:color="auto"/>
              <w:right w:val="single" w:sz="4" w:space="0" w:color="auto"/>
            </w:tcBorders>
            <w:hideMark/>
          </w:tcPr>
          <w:p w14:paraId="22857B02" w14:textId="77777777" w:rsidR="00C63B8D" w:rsidRPr="00F56DB7" w:rsidRDefault="00C63B8D">
            <w:pPr>
              <w:pStyle w:val="TAC"/>
              <w:rPr>
                <w:lang w:eastAsia="zh-CN"/>
              </w:rPr>
            </w:pPr>
            <w:r w:rsidRPr="00F56DB7">
              <w:rPr>
                <w:lang w:eastAsia="zh-CN"/>
              </w:rPr>
              <w:t>--&gt;</w:t>
            </w:r>
          </w:p>
        </w:tc>
        <w:tc>
          <w:tcPr>
            <w:tcW w:w="2522" w:type="dxa"/>
            <w:tcBorders>
              <w:top w:val="single" w:sz="4" w:space="0" w:color="auto"/>
              <w:left w:val="single" w:sz="4" w:space="0" w:color="auto"/>
              <w:bottom w:val="single" w:sz="4" w:space="0" w:color="auto"/>
              <w:right w:val="single" w:sz="4" w:space="0" w:color="auto"/>
            </w:tcBorders>
            <w:hideMark/>
          </w:tcPr>
          <w:p w14:paraId="75CCC77A" w14:textId="77777777" w:rsidR="00C63B8D" w:rsidRPr="00F56DB7" w:rsidRDefault="00C63B8D">
            <w:pPr>
              <w:pStyle w:val="TAL"/>
              <w:rPr>
                <w:lang w:eastAsia="zh-CN"/>
              </w:rPr>
            </w:pPr>
            <w:r w:rsidRPr="00F56DB7">
              <w:rPr>
                <w:lang w:eastAsia="zh-CN"/>
              </w:rPr>
              <w:t>REGISTER</w:t>
            </w:r>
          </w:p>
        </w:tc>
        <w:tc>
          <w:tcPr>
            <w:tcW w:w="563" w:type="dxa"/>
            <w:tcBorders>
              <w:top w:val="single" w:sz="4" w:space="0" w:color="auto"/>
              <w:left w:val="single" w:sz="4" w:space="0" w:color="auto"/>
              <w:bottom w:val="single" w:sz="4" w:space="0" w:color="auto"/>
              <w:right w:val="single" w:sz="4" w:space="0" w:color="auto"/>
            </w:tcBorders>
            <w:hideMark/>
          </w:tcPr>
          <w:p w14:paraId="4C0D85A9" w14:textId="77777777" w:rsidR="00C63B8D" w:rsidRPr="00F56DB7" w:rsidRDefault="00C63B8D">
            <w:pPr>
              <w:pStyle w:val="TAC"/>
              <w:rPr>
                <w:lang w:eastAsia="zh-CN"/>
              </w:rPr>
            </w:pPr>
            <w:r w:rsidRPr="00F56DB7">
              <w:rPr>
                <w:lang w:eastAsia="zh-CN"/>
              </w:rPr>
              <w:t>2</w:t>
            </w:r>
          </w:p>
        </w:tc>
        <w:tc>
          <w:tcPr>
            <w:tcW w:w="842" w:type="dxa"/>
            <w:tcBorders>
              <w:top w:val="single" w:sz="4" w:space="0" w:color="auto"/>
              <w:left w:val="single" w:sz="4" w:space="0" w:color="auto"/>
              <w:bottom w:val="single" w:sz="4" w:space="0" w:color="auto"/>
              <w:right w:val="single" w:sz="4" w:space="0" w:color="auto"/>
            </w:tcBorders>
            <w:hideMark/>
          </w:tcPr>
          <w:p w14:paraId="3DCD856D" w14:textId="77777777" w:rsidR="00C63B8D" w:rsidRPr="00F56DB7" w:rsidRDefault="00C63B8D">
            <w:pPr>
              <w:pStyle w:val="TAC"/>
              <w:rPr>
                <w:lang w:eastAsia="zh-CN"/>
              </w:rPr>
            </w:pPr>
            <w:r w:rsidRPr="00F56DB7">
              <w:rPr>
                <w:lang w:eastAsia="zh-CN"/>
              </w:rPr>
              <w:t>P</w:t>
            </w:r>
          </w:p>
        </w:tc>
      </w:tr>
      <w:tr w:rsidR="00C63B8D" w:rsidRPr="00F56DB7" w14:paraId="4669459D"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478AAB7D" w14:textId="77777777" w:rsidR="00C63B8D" w:rsidRPr="00F56DB7" w:rsidRDefault="00C63B8D">
            <w:pPr>
              <w:pStyle w:val="TAC"/>
              <w:rPr>
                <w:lang w:eastAsia="zh-CN"/>
              </w:rPr>
            </w:pPr>
            <w:r w:rsidRPr="00F56DB7">
              <w:rPr>
                <w:lang w:eastAsia="zh-CN"/>
              </w:rPr>
              <w:t>14</w:t>
            </w:r>
          </w:p>
        </w:tc>
        <w:tc>
          <w:tcPr>
            <w:tcW w:w="4026" w:type="dxa"/>
            <w:tcBorders>
              <w:top w:val="single" w:sz="4" w:space="0" w:color="auto"/>
              <w:left w:val="single" w:sz="4" w:space="0" w:color="auto"/>
              <w:bottom w:val="single" w:sz="4" w:space="0" w:color="auto"/>
              <w:right w:val="single" w:sz="4" w:space="0" w:color="auto"/>
            </w:tcBorders>
            <w:hideMark/>
          </w:tcPr>
          <w:p w14:paraId="2DE1A63D" w14:textId="77777777" w:rsidR="00C63B8D" w:rsidRPr="00F56DB7" w:rsidRDefault="00C63B8D">
            <w:pPr>
              <w:pStyle w:val="TAL"/>
              <w:rPr>
                <w:lang w:eastAsia="zh-CN"/>
              </w:rPr>
            </w:pPr>
            <w:r w:rsidRPr="00F56DB7">
              <w:rPr>
                <w:lang w:eastAsia="zh-CN"/>
              </w:rPr>
              <w:t>The SS responds with 200 OK.</w:t>
            </w:r>
          </w:p>
          <w:p w14:paraId="44B3451B" w14:textId="77777777" w:rsidR="00C63B8D" w:rsidRPr="00F56DB7" w:rsidRDefault="00C63B8D">
            <w:pPr>
              <w:pStyle w:val="TAL"/>
              <w:rPr>
                <w:lang w:eastAsia="zh-CN"/>
              </w:rPr>
            </w:pPr>
            <w:r w:rsidRPr="00F56DB7">
              <w:rPr>
                <w:lang w:eastAsia="zh-CN"/>
              </w:rPr>
              <w:t>(Step 4 of annex A.3)</w:t>
            </w:r>
          </w:p>
        </w:tc>
        <w:tc>
          <w:tcPr>
            <w:tcW w:w="982" w:type="dxa"/>
            <w:tcBorders>
              <w:top w:val="single" w:sz="4" w:space="0" w:color="auto"/>
              <w:left w:val="single" w:sz="4" w:space="0" w:color="auto"/>
              <w:bottom w:val="single" w:sz="4" w:space="0" w:color="auto"/>
              <w:right w:val="single" w:sz="4" w:space="0" w:color="auto"/>
            </w:tcBorders>
            <w:hideMark/>
          </w:tcPr>
          <w:p w14:paraId="2C6EF992" w14:textId="77777777" w:rsidR="00C63B8D" w:rsidRPr="00F56DB7" w:rsidRDefault="00C63B8D">
            <w:pPr>
              <w:pStyle w:val="TAC"/>
              <w:rPr>
                <w:lang w:eastAsia="zh-CN"/>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38692AEF" w14:textId="77777777" w:rsidR="00C63B8D" w:rsidRPr="00F56DB7" w:rsidRDefault="00C63B8D">
            <w:pPr>
              <w:pStyle w:val="TAL"/>
              <w:rPr>
                <w:lang w:eastAsia="zh-CN"/>
              </w:rPr>
            </w:pPr>
            <w:r w:rsidRPr="00F56DB7">
              <w:rPr>
                <w:lang w:eastAsia="zh-CN"/>
              </w:rPr>
              <w:t>200 OK</w:t>
            </w:r>
          </w:p>
        </w:tc>
        <w:tc>
          <w:tcPr>
            <w:tcW w:w="563" w:type="dxa"/>
            <w:tcBorders>
              <w:top w:val="single" w:sz="4" w:space="0" w:color="auto"/>
              <w:left w:val="single" w:sz="4" w:space="0" w:color="auto"/>
              <w:bottom w:val="single" w:sz="4" w:space="0" w:color="auto"/>
              <w:right w:val="single" w:sz="4" w:space="0" w:color="auto"/>
            </w:tcBorders>
            <w:hideMark/>
          </w:tcPr>
          <w:p w14:paraId="35A0E4F2" w14:textId="77777777" w:rsidR="00C63B8D" w:rsidRPr="00F56DB7" w:rsidRDefault="00C63B8D">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787BF4BF" w14:textId="77777777" w:rsidR="00C63B8D" w:rsidRPr="00F56DB7" w:rsidRDefault="00C63B8D">
            <w:pPr>
              <w:pStyle w:val="TAC"/>
              <w:rPr>
                <w:lang w:eastAsia="zh-CN"/>
              </w:rPr>
            </w:pPr>
            <w:r w:rsidRPr="00F56DB7">
              <w:rPr>
                <w:lang w:eastAsia="zh-CN"/>
              </w:rPr>
              <w:t>-</w:t>
            </w:r>
          </w:p>
        </w:tc>
      </w:tr>
      <w:tr w:rsidR="00C63B8D" w:rsidRPr="00F56DB7" w14:paraId="77B044C6"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4FA0662F" w14:textId="77777777" w:rsidR="00C63B8D" w:rsidRPr="00F56DB7" w:rsidRDefault="00C63B8D">
            <w:pPr>
              <w:pStyle w:val="TAC"/>
              <w:rPr>
                <w:lang w:eastAsia="zh-CN"/>
              </w:rPr>
            </w:pPr>
            <w:r w:rsidRPr="00F56DB7">
              <w:rPr>
                <w:lang w:eastAsia="zh-CN"/>
              </w:rPr>
              <w:t>15</w:t>
            </w:r>
          </w:p>
        </w:tc>
        <w:tc>
          <w:tcPr>
            <w:tcW w:w="4026" w:type="dxa"/>
            <w:tcBorders>
              <w:top w:val="single" w:sz="4" w:space="0" w:color="auto"/>
              <w:left w:val="single" w:sz="4" w:space="0" w:color="auto"/>
              <w:bottom w:val="single" w:sz="4" w:space="0" w:color="auto"/>
              <w:right w:val="single" w:sz="4" w:space="0" w:color="auto"/>
            </w:tcBorders>
            <w:hideMark/>
          </w:tcPr>
          <w:p w14:paraId="577D0438" w14:textId="77777777" w:rsidR="00C63B8D" w:rsidRPr="00F56DB7" w:rsidRDefault="00C63B8D">
            <w:pPr>
              <w:pStyle w:val="TAL"/>
              <w:rPr>
                <w:lang w:eastAsia="zh-CN"/>
              </w:rPr>
            </w:pPr>
            <w:r w:rsidRPr="00F56DB7">
              <w:rPr>
                <w:lang w:eastAsia="zh-CN"/>
              </w:rPr>
              <w:t>SS sends BYE to release the emergency call.</w:t>
            </w:r>
          </w:p>
          <w:p w14:paraId="7217CECD" w14:textId="77777777" w:rsidR="00C63B8D" w:rsidRPr="00F56DB7" w:rsidRDefault="00C63B8D">
            <w:pPr>
              <w:pStyle w:val="TAL"/>
              <w:rPr>
                <w:lang w:eastAsia="zh-CN"/>
              </w:rPr>
            </w:pPr>
            <w:r w:rsidRPr="00F56DB7">
              <w:t xml:space="preserve">(Step 1 of annex A.8) </w:t>
            </w:r>
          </w:p>
        </w:tc>
        <w:tc>
          <w:tcPr>
            <w:tcW w:w="982" w:type="dxa"/>
            <w:tcBorders>
              <w:top w:val="single" w:sz="4" w:space="0" w:color="auto"/>
              <w:left w:val="single" w:sz="4" w:space="0" w:color="auto"/>
              <w:bottom w:val="single" w:sz="4" w:space="0" w:color="auto"/>
              <w:right w:val="single" w:sz="4" w:space="0" w:color="auto"/>
            </w:tcBorders>
            <w:hideMark/>
          </w:tcPr>
          <w:p w14:paraId="16659559" w14:textId="77777777" w:rsidR="00C63B8D" w:rsidRPr="00F56DB7" w:rsidRDefault="00C63B8D">
            <w:pPr>
              <w:pStyle w:val="TAC"/>
              <w:rPr>
                <w:lang w:eastAsia="en-US"/>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521F2902" w14:textId="77777777" w:rsidR="00C63B8D" w:rsidRPr="00F56DB7" w:rsidRDefault="00C63B8D">
            <w:pPr>
              <w:pStyle w:val="TAL"/>
              <w:rPr>
                <w:lang w:eastAsia="zh-CN"/>
              </w:rPr>
            </w:pPr>
            <w:r w:rsidRPr="00F56DB7">
              <w:rPr>
                <w:lang w:eastAsia="zh-CN"/>
              </w:rPr>
              <w:t>BYE</w:t>
            </w:r>
          </w:p>
        </w:tc>
        <w:tc>
          <w:tcPr>
            <w:tcW w:w="563" w:type="dxa"/>
            <w:tcBorders>
              <w:top w:val="single" w:sz="4" w:space="0" w:color="auto"/>
              <w:left w:val="single" w:sz="4" w:space="0" w:color="auto"/>
              <w:bottom w:val="single" w:sz="4" w:space="0" w:color="auto"/>
              <w:right w:val="single" w:sz="4" w:space="0" w:color="auto"/>
            </w:tcBorders>
            <w:hideMark/>
          </w:tcPr>
          <w:p w14:paraId="10751BFA" w14:textId="77777777" w:rsidR="00C63B8D" w:rsidRPr="00F56DB7" w:rsidRDefault="00C63B8D">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77BF0F06" w14:textId="77777777" w:rsidR="00C63B8D" w:rsidRPr="00F56DB7" w:rsidRDefault="00C63B8D">
            <w:pPr>
              <w:pStyle w:val="TAC"/>
              <w:rPr>
                <w:lang w:eastAsia="zh-CN"/>
              </w:rPr>
            </w:pPr>
            <w:r w:rsidRPr="00F56DB7">
              <w:rPr>
                <w:lang w:eastAsia="zh-CN"/>
              </w:rPr>
              <w:t>-</w:t>
            </w:r>
          </w:p>
        </w:tc>
      </w:tr>
      <w:tr w:rsidR="00C63B8D" w:rsidRPr="00F56DB7" w14:paraId="3FB990F5" w14:textId="77777777" w:rsidTr="00C63B8D">
        <w:trPr>
          <w:jc w:val="center"/>
        </w:trPr>
        <w:tc>
          <w:tcPr>
            <w:tcW w:w="704" w:type="dxa"/>
            <w:tcBorders>
              <w:top w:val="single" w:sz="4" w:space="0" w:color="auto"/>
              <w:left w:val="single" w:sz="4" w:space="0" w:color="auto"/>
              <w:bottom w:val="single" w:sz="4" w:space="0" w:color="auto"/>
              <w:right w:val="single" w:sz="4" w:space="0" w:color="auto"/>
            </w:tcBorders>
            <w:hideMark/>
          </w:tcPr>
          <w:p w14:paraId="404B59D7" w14:textId="77777777" w:rsidR="00C63B8D" w:rsidRPr="00F56DB7" w:rsidRDefault="00C63B8D">
            <w:pPr>
              <w:pStyle w:val="TAC"/>
              <w:rPr>
                <w:lang w:eastAsia="zh-CN"/>
              </w:rPr>
            </w:pPr>
            <w:r w:rsidRPr="00F56DB7">
              <w:rPr>
                <w:lang w:eastAsia="zh-CN"/>
              </w:rPr>
              <w:t>16</w:t>
            </w:r>
          </w:p>
        </w:tc>
        <w:tc>
          <w:tcPr>
            <w:tcW w:w="4026" w:type="dxa"/>
            <w:tcBorders>
              <w:top w:val="single" w:sz="4" w:space="0" w:color="auto"/>
              <w:left w:val="single" w:sz="4" w:space="0" w:color="auto"/>
              <w:bottom w:val="single" w:sz="4" w:space="0" w:color="auto"/>
              <w:right w:val="single" w:sz="4" w:space="0" w:color="auto"/>
            </w:tcBorders>
            <w:hideMark/>
          </w:tcPr>
          <w:p w14:paraId="25C254F7" w14:textId="77777777" w:rsidR="00C63B8D" w:rsidRPr="00F56DB7" w:rsidRDefault="00C63B8D">
            <w:pPr>
              <w:pStyle w:val="TAL"/>
              <w:rPr>
                <w:lang w:eastAsia="zh-CN"/>
              </w:rPr>
            </w:pPr>
            <w:r w:rsidRPr="00F56DB7">
              <w:rPr>
                <w:lang w:eastAsia="zh-CN"/>
              </w:rPr>
              <w:t>Check: Does the UE send 200 OK for the BYE request and ends the call?</w:t>
            </w:r>
          </w:p>
          <w:p w14:paraId="2B4242A0" w14:textId="7DFC94E2" w:rsidR="00C63B8D" w:rsidRPr="00F56DB7" w:rsidRDefault="00C63B8D">
            <w:pPr>
              <w:pStyle w:val="TAL"/>
              <w:rPr>
                <w:lang w:eastAsia="zh-CN"/>
              </w:rPr>
            </w:pPr>
            <w:r w:rsidRPr="00F56DB7">
              <w:rPr>
                <w:lang w:eastAsia="zh-CN"/>
              </w:rPr>
              <w:t>(Step 2 of annex A.8)</w:t>
            </w:r>
          </w:p>
        </w:tc>
        <w:tc>
          <w:tcPr>
            <w:tcW w:w="982" w:type="dxa"/>
            <w:tcBorders>
              <w:top w:val="single" w:sz="4" w:space="0" w:color="auto"/>
              <w:left w:val="single" w:sz="4" w:space="0" w:color="auto"/>
              <w:bottom w:val="single" w:sz="4" w:space="0" w:color="auto"/>
              <w:right w:val="single" w:sz="4" w:space="0" w:color="auto"/>
            </w:tcBorders>
            <w:hideMark/>
          </w:tcPr>
          <w:p w14:paraId="2802C520" w14:textId="77777777" w:rsidR="00C63B8D" w:rsidRPr="00F56DB7" w:rsidRDefault="00C63B8D">
            <w:pPr>
              <w:pStyle w:val="TAC"/>
              <w:rPr>
                <w:lang w:eastAsia="en-US"/>
              </w:rPr>
            </w:pPr>
            <w:r w:rsidRPr="00F56DB7">
              <w:rPr>
                <w:lang w:eastAsia="zh-CN"/>
              </w:rPr>
              <w:t>--&gt;</w:t>
            </w:r>
          </w:p>
        </w:tc>
        <w:tc>
          <w:tcPr>
            <w:tcW w:w="2522" w:type="dxa"/>
            <w:tcBorders>
              <w:top w:val="single" w:sz="4" w:space="0" w:color="auto"/>
              <w:left w:val="single" w:sz="4" w:space="0" w:color="auto"/>
              <w:bottom w:val="single" w:sz="4" w:space="0" w:color="auto"/>
              <w:right w:val="single" w:sz="4" w:space="0" w:color="auto"/>
            </w:tcBorders>
            <w:hideMark/>
          </w:tcPr>
          <w:p w14:paraId="0D511DAB" w14:textId="77777777" w:rsidR="00C63B8D" w:rsidRPr="00F56DB7" w:rsidRDefault="00C63B8D">
            <w:pPr>
              <w:pStyle w:val="TAL"/>
              <w:rPr>
                <w:lang w:eastAsia="zh-CN"/>
              </w:rPr>
            </w:pPr>
            <w:r w:rsidRPr="00F56DB7">
              <w:rPr>
                <w:lang w:eastAsia="zh-CN"/>
              </w:rPr>
              <w:t>200 OK</w:t>
            </w:r>
          </w:p>
        </w:tc>
        <w:tc>
          <w:tcPr>
            <w:tcW w:w="563" w:type="dxa"/>
            <w:tcBorders>
              <w:top w:val="single" w:sz="4" w:space="0" w:color="auto"/>
              <w:left w:val="single" w:sz="4" w:space="0" w:color="auto"/>
              <w:bottom w:val="single" w:sz="4" w:space="0" w:color="auto"/>
              <w:right w:val="single" w:sz="4" w:space="0" w:color="auto"/>
            </w:tcBorders>
            <w:hideMark/>
          </w:tcPr>
          <w:p w14:paraId="7BEBCFB5" w14:textId="77777777" w:rsidR="00C63B8D" w:rsidRPr="00F56DB7" w:rsidRDefault="00C63B8D">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208C4180" w14:textId="77777777" w:rsidR="00C63B8D" w:rsidRPr="00F56DB7" w:rsidRDefault="00C63B8D">
            <w:pPr>
              <w:pStyle w:val="TAC"/>
              <w:rPr>
                <w:lang w:eastAsia="zh-CN"/>
              </w:rPr>
            </w:pPr>
            <w:r w:rsidRPr="00F56DB7">
              <w:rPr>
                <w:lang w:eastAsia="zh-CN"/>
              </w:rPr>
              <w:t>-</w:t>
            </w:r>
          </w:p>
        </w:tc>
      </w:tr>
    </w:tbl>
    <w:p w14:paraId="51C116EC" w14:textId="77777777" w:rsidR="00C63B8D" w:rsidRPr="00F56DB7" w:rsidRDefault="00C63B8D" w:rsidP="00C63B8D">
      <w:pPr>
        <w:pStyle w:val="H6"/>
        <w:rPr>
          <w:lang w:eastAsia="en-US"/>
        </w:rPr>
      </w:pPr>
      <w:r w:rsidRPr="00F56DB7">
        <w:t>10.12.3.3</w:t>
      </w:r>
      <w:r w:rsidRPr="00F56DB7">
        <w:tab/>
        <w:t>Specific message contents</w:t>
      </w:r>
    </w:p>
    <w:p w14:paraId="77993725" w14:textId="77777777" w:rsidR="00C63B8D" w:rsidRPr="00F56DB7" w:rsidRDefault="00C63B8D" w:rsidP="00C63B8D">
      <w:pPr>
        <w:pStyle w:val="TH"/>
      </w:pPr>
      <w:r w:rsidRPr="00F56DB7">
        <w:t>Table 10.12.3.3-1: 200 OK for REGISTER (step 5, table 10.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0"/>
        <w:gridCol w:w="775"/>
        <w:gridCol w:w="5384"/>
        <w:gridCol w:w="567"/>
        <w:gridCol w:w="1134"/>
      </w:tblGrid>
      <w:tr w:rsidR="00C63B8D" w:rsidRPr="00F56DB7" w14:paraId="3D20D412" w14:textId="77777777" w:rsidTr="00C63B8D">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BE5775C" w14:textId="3B72889B" w:rsidR="00C63B8D" w:rsidRPr="00F56DB7" w:rsidRDefault="00C63B8D">
            <w:pPr>
              <w:pStyle w:val="TAL"/>
              <w:rPr>
                <w:rFonts w:cs="Arial"/>
              </w:rPr>
            </w:pPr>
            <w:r w:rsidRPr="00F56DB7">
              <w:t>Derivation Path: TS 34.229-1 [2], Annex A.1.3</w:t>
            </w:r>
            <w:r w:rsidR="00B53202" w:rsidRPr="00F56DB7">
              <w:t xml:space="preserve"> with condition </w:t>
            </w:r>
            <w:r w:rsidRPr="00F56DB7">
              <w:t>A3</w:t>
            </w:r>
          </w:p>
        </w:tc>
      </w:tr>
      <w:tr w:rsidR="00C63B8D" w:rsidRPr="00F56DB7" w14:paraId="526817EE" w14:textId="77777777" w:rsidTr="00C63B8D">
        <w:trPr>
          <w:jc w:val="center"/>
        </w:trPr>
        <w:tc>
          <w:tcPr>
            <w:tcW w:w="1772" w:type="dxa"/>
            <w:tcBorders>
              <w:top w:val="single" w:sz="4" w:space="0" w:color="auto"/>
              <w:left w:val="single" w:sz="4" w:space="0" w:color="auto"/>
              <w:bottom w:val="single" w:sz="4" w:space="0" w:color="auto"/>
              <w:right w:val="single" w:sz="4" w:space="0" w:color="auto"/>
            </w:tcBorders>
            <w:hideMark/>
          </w:tcPr>
          <w:p w14:paraId="2F74939A" w14:textId="77777777" w:rsidR="00C63B8D" w:rsidRPr="00F56DB7" w:rsidRDefault="00C63B8D">
            <w:pPr>
              <w:pStyle w:val="TAH"/>
            </w:pPr>
            <w:r w:rsidRPr="00F56DB7">
              <w:t>Header/param</w:t>
            </w:r>
          </w:p>
        </w:tc>
        <w:tc>
          <w:tcPr>
            <w:tcW w:w="775" w:type="dxa"/>
            <w:tcBorders>
              <w:top w:val="single" w:sz="4" w:space="0" w:color="auto"/>
              <w:left w:val="single" w:sz="4" w:space="0" w:color="auto"/>
              <w:bottom w:val="single" w:sz="4" w:space="0" w:color="auto"/>
              <w:right w:val="single" w:sz="4" w:space="0" w:color="auto"/>
            </w:tcBorders>
            <w:hideMark/>
          </w:tcPr>
          <w:p w14:paraId="264F455A" w14:textId="77777777" w:rsidR="00C63B8D" w:rsidRPr="00F56DB7" w:rsidRDefault="00C63B8D">
            <w:pPr>
              <w:pStyle w:val="TAH"/>
            </w:pPr>
            <w:r w:rsidRPr="00F56DB7">
              <w:t>Cond</w:t>
            </w:r>
          </w:p>
        </w:tc>
        <w:tc>
          <w:tcPr>
            <w:tcW w:w="5386" w:type="dxa"/>
            <w:tcBorders>
              <w:top w:val="single" w:sz="4" w:space="0" w:color="auto"/>
              <w:left w:val="single" w:sz="4" w:space="0" w:color="auto"/>
              <w:bottom w:val="single" w:sz="4" w:space="0" w:color="auto"/>
              <w:right w:val="single" w:sz="4" w:space="0" w:color="auto"/>
            </w:tcBorders>
            <w:hideMark/>
          </w:tcPr>
          <w:p w14:paraId="4A244F55" w14:textId="77777777" w:rsidR="00C63B8D" w:rsidRPr="00F56DB7" w:rsidRDefault="00C63B8D">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6E044E36" w14:textId="77777777" w:rsidR="00C63B8D" w:rsidRPr="00F56DB7" w:rsidRDefault="00C63B8D">
            <w:pPr>
              <w:pStyle w:val="TAH"/>
            </w:pPr>
            <w:proofErr w:type="spellStart"/>
            <w:r w:rsidRPr="00F56DB7">
              <w:t>Rel</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363961C2" w14:textId="77777777" w:rsidR="00C63B8D" w:rsidRPr="00F56DB7" w:rsidRDefault="00C63B8D">
            <w:pPr>
              <w:pStyle w:val="TAH"/>
            </w:pPr>
            <w:r w:rsidRPr="00F56DB7">
              <w:t>Reference</w:t>
            </w:r>
          </w:p>
        </w:tc>
      </w:tr>
      <w:tr w:rsidR="00C63B8D" w:rsidRPr="00F56DB7" w14:paraId="55240D86" w14:textId="77777777" w:rsidTr="00C63B8D">
        <w:trPr>
          <w:jc w:val="center"/>
        </w:trPr>
        <w:tc>
          <w:tcPr>
            <w:tcW w:w="1772" w:type="dxa"/>
            <w:tcBorders>
              <w:top w:val="single" w:sz="4" w:space="0" w:color="auto"/>
              <w:left w:val="single" w:sz="4" w:space="0" w:color="auto"/>
              <w:bottom w:val="nil"/>
              <w:right w:val="single" w:sz="4" w:space="0" w:color="auto"/>
            </w:tcBorders>
            <w:hideMark/>
          </w:tcPr>
          <w:p w14:paraId="7E6AF819" w14:textId="77777777" w:rsidR="00C63B8D" w:rsidRPr="00F56DB7" w:rsidRDefault="00C63B8D">
            <w:pPr>
              <w:pStyle w:val="TAL"/>
              <w:rPr>
                <w:b/>
                <w:lang w:eastAsia="zh-CN"/>
              </w:rPr>
            </w:pPr>
            <w:r w:rsidRPr="00F56DB7">
              <w:rPr>
                <w:b/>
              </w:rPr>
              <w:t>Contact</w:t>
            </w:r>
          </w:p>
        </w:tc>
        <w:tc>
          <w:tcPr>
            <w:tcW w:w="775" w:type="dxa"/>
            <w:tcBorders>
              <w:top w:val="single" w:sz="4" w:space="0" w:color="auto"/>
              <w:left w:val="single" w:sz="4" w:space="0" w:color="auto"/>
              <w:bottom w:val="nil"/>
              <w:right w:val="single" w:sz="4" w:space="0" w:color="auto"/>
            </w:tcBorders>
          </w:tcPr>
          <w:p w14:paraId="68BCD3D6" w14:textId="77777777" w:rsidR="00C63B8D" w:rsidRPr="00F56DB7" w:rsidRDefault="00C63B8D">
            <w:pPr>
              <w:pStyle w:val="TAH"/>
              <w:rPr>
                <w:lang w:eastAsia="en-US"/>
              </w:rPr>
            </w:pPr>
          </w:p>
        </w:tc>
        <w:tc>
          <w:tcPr>
            <w:tcW w:w="5386" w:type="dxa"/>
            <w:tcBorders>
              <w:top w:val="single" w:sz="4" w:space="0" w:color="auto"/>
              <w:left w:val="single" w:sz="4" w:space="0" w:color="auto"/>
              <w:bottom w:val="nil"/>
              <w:right w:val="single" w:sz="4" w:space="0" w:color="auto"/>
            </w:tcBorders>
          </w:tcPr>
          <w:p w14:paraId="2F17A337" w14:textId="77777777" w:rsidR="00C63B8D" w:rsidRPr="00F56DB7" w:rsidRDefault="00C63B8D">
            <w:pPr>
              <w:pStyle w:val="TAL"/>
              <w:rPr>
                <w:b/>
              </w:rPr>
            </w:pPr>
          </w:p>
        </w:tc>
        <w:tc>
          <w:tcPr>
            <w:tcW w:w="567" w:type="dxa"/>
            <w:tcBorders>
              <w:top w:val="single" w:sz="4" w:space="0" w:color="auto"/>
              <w:left w:val="single" w:sz="4" w:space="0" w:color="auto"/>
              <w:bottom w:val="nil"/>
              <w:right w:val="single" w:sz="4" w:space="0" w:color="auto"/>
            </w:tcBorders>
          </w:tcPr>
          <w:p w14:paraId="38DD5317" w14:textId="77777777" w:rsidR="00C63B8D" w:rsidRPr="00F56DB7" w:rsidRDefault="00C63B8D">
            <w:pPr>
              <w:pStyle w:val="TAH"/>
            </w:pPr>
          </w:p>
        </w:tc>
        <w:tc>
          <w:tcPr>
            <w:tcW w:w="1134" w:type="dxa"/>
            <w:tcBorders>
              <w:top w:val="single" w:sz="4" w:space="0" w:color="auto"/>
              <w:left w:val="single" w:sz="4" w:space="0" w:color="auto"/>
              <w:bottom w:val="nil"/>
              <w:right w:val="single" w:sz="4" w:space="0" w:color="auto"/>
            </w:tcBorders>
          </w:tcPr>
          <w:p w14:paraId="1DC97897" w14:textId="77777777" w:rsidR="00C63B8D" w:rsidRPr="00F56DB7" w:rsidRDefault="00C63B8D">
            <w:pPr>
              <w:pStyle w:val="TAH"/>
            </w:pPr>
          </w:p>
        </w:tc>
      </w:tr>
      <w:tr w:rsidR="00C63B8D" w:rsidRPr="00F56DB7" w14:paraId="2D6BB0F9" w14:textId="77777777" w:rsidTr="00C63B8D">
        <w:trPr>
          <w:jc w:val="center"/>
        </w:trPr>
        <w:tc>
          <w:tcPr>
            <w:tcW w:w="1772" w:type="dxa"/>
            <w:tcBorders>
              <w:top w:val="nil"/>
              <w:left w:val="single" w:sz="4" w:space="0" w:color="auto"/>
              <w:bottom w:val="single" w:sz="4" w:space="0" w:color="auto"/>
              <w:right w:val="single" w:sz="4" w:space="0" w:color="auto"/>
            </w:tcBorders>
            <w:hideMark/>
          </w:tcPr>
          <w:p w14:paraId="6327B142" w14:textId="77777777" w:rsidR="00C63B8D" w:rsidRPr="00F56DB7" w:rsidRDefault="00C63B8D">
            <w:pPr>
              <w:pStyle w:val="TAL"/>
            </w:pPr>
            <w:r w:rsidRPr="00F56DB7">
              <w:tab/>
              <w:t>expires</w:t>
            </w:r>
          </w:p>
        </w:tc>
        <w:tc>
          <w:tcPr>
            <w:tcW w:w="775" w:type="dxa"/>
            <w:tcBorders>
              <w:top w:val="nil"/>
              <w:left w:val="single" w:sz="4" w:space="0" w:color="auto"/>
              <w:bottom w:val="single" w:sz="4" w:space="0" w:color="auto"/>
              <w:right w:val="single" w:sz="4" w:space="0" w:color="auto"/>
            </w:tcBorders>
          </w:tcPr>
          <w:p w14:paraId="04C81A2E" w14:textId="77777777" w:rsidR="00C63B8D" w:rsidRPr="00F56DB7" w:rsidRDefault="00C63B8D">
            <w:pPr>
              <w:pStyle w:val="TAH"/>
            </w:pPr>
          </w:p>
        </w:tc>
        <w:tc>
          <w:tcPr>
            <w:tcW w:w="5386" w:type="dxa"/>
            <w:tcBorders>
              <w:top w:val="nil"/>
              <w:left w:val="single" w:sz="4" w:space="0" w:color="auto"/>
              <w:bottom w:val="single" w:sz="4" w:space="0" w:color="auto"/>
              <w:right w:val="single" w:sz="4" w:space="0" w:color="auto"/>
            </w:tcBorders>
            <w:hideMark/>
          </w:tcPr>
          <w:p w14:paraId="0BA10B17" w14:textId="77777777" w:rsidR="00C63B8D" w:rsidRPr="00F56DB7" w:rsidRDefault="00C63B8D">
            <w:pPr>
              <w:pStyle w:val="TAL"/>
              <w:rPr>
                <w:lang w:eastAsia="zh-CN"/>
              </w:rPr>
            </w:pPr>
            <w:r w:rsidRPr="00F56DB7">
              <w:rPr>
                <w:lang w:eastAsia="zh-CN"/>
              </w:rPr>
              <w:t>120</w:t>
            </w:r>
          </w:p>
        </w:tc>
        <w:tc>
          <w:tcPr>
            <w:tcW w:w="567" w:type="dxa"/>
            <w:tcBorders>
              <w:top w:val="nil"/>
              <w:left w:val="single" w:sz="4" w:space="0" w:color="auto"/>
              <w:bottom w:val="single" w:sz="4" w:space="0" w:color="auto"/>
              <w:right w:val="single" w:sz="4" w:space="0" w:color="auto"/>
            </w:tcBorders>
          </w:tcPr>
          <w:p w14:paraId="3C33238F" w14:textId="77777777" w:rsidR="00C63B8D" w:rsidRPr="00F56DB7" w:rsidRDefault="00C63B8D">
            <w:pPr>
              <w:pStyle w:val="TAH"/>
              <w:rPr>
                <w:lang w:eastAsia="en-US"/>
              </w:rPr>
            </w:pPr>
          </w:p>
        </w:tc>
        <w:tc>
          <w:tcPr>
            <w:tcW w:w="1134" w:type="dxa"/>
            <w:tcBorders>
              <w:top w:val="nil"/>
              <w:left w:val="single" w:sz="4" w:space="0" w:color="auto"/>
              <w:bottom w:val="single" w:sz="4" w:space="0" w:color="auto"/>
              <w:right w:val="single" w:sz="4" w:space="0" w:color="auto"/>
            </w:tcBorders>
          </w:tcPr>
          <w:p w14:paraId="10E7F341" w14:textId="77777777" w:rsidR="00C63B8D" w:rsidRPr="00F56DB7" w:rsidRDefault="00C63B8D">
            <w:pPr>
              <w:pStyle w:val="TAH"/>
            </w:pPr>
          </w:p>
        </w:tc>
      </w:tr>
    </w:tbl>
    <w:p w14:paraId="17710851" w14:textId="77777777" w:rsidR="00C63B8D" w:rsidRPr="00F56DB7" w:rsidRDefault="00C63B8D" w:rsidP="00C63B8D">
      <w:pPr>
        <w:rPr>
          <w:lang w:eastAsia="en-US"/>
        </w:rPr>
      </w:pPr>
    </w:p>
    <w:p w14:paraId="6658C651" w14:textId="77777777" w:rsidR="00C63B8D" w:rsidRPr="00F56DB7" w:rsidRDefault="00C63B8D" w:rsidP="00C63B8D">
      <w:pPr>
        <w:pStyle w:val="TH"/>
      </w:pPr>
      <w:r w:rsidRPr="00F56DB7">
        <w:t>Table 10.12.3.3-2: REGISTER (step 11, table 10.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0"/>
        <w:gridCol w:w="775"/>
        <w:gridCol w:w="5384"/>
        <w:gridCol w:w="567"/>
        <w:gridCol w:w="1134"/>
      </w:tblGrid>
      <w:tr w:rsidR="00C63B8D" w:rsidRPr="00F56DB7" w14:paraId="4D06EE6C" w14:textId="77777777" w:rsidTr="00C63B8D">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76BD08C9" w14:textId="33EF6E5D" w:rsidR="00C63B8D" w:rsidRPr="00F56DB7" w:rsidRDefault="00C63B8D">
            <w:pPr>
              <w:pStyle w:val="TAL"/>
              <w:rPr>
                <w:rFonts w:cs="Arial"/>
              </w:rPr>
            </w:pPr>
            <w:r w:rsidRPr="00F56DB7">
              <w:t>Derivation Path: TS 34.229-1 [2], Annex A.1.1</w:t>
            </w:r>
            <w:r w:rsidR="00B53202" w:rsidRPr="00F56DB7">
              <w:t xml:space="preserve"> with conditions </w:t>
            </w:r>
            <w:r w:rsidRPr="00F56DB7">
              <w:t>A2 and</w:t>
            </w:r>
            <w:r w:rsidR="001618FC" w:rsidRPr="00F56DB7">
              <w:t xml:space="preserve"> A17</w:t>
            </w:r>
          </w:p>
        </w:tc>
      </w:tr>
      <w:tr w:rsidR="00C63B8D" w:rsidRPr="00F56DB7" w14:paraId="5E700393" w14:textId="77777777" w:rsidTr="00C63B8D">
        <w:trPr>
          <w:jc w:val="center"/>
        </w:trPr>
        <w:tc>
          <w:tcPr>
            <w:tcW w:w="1772" w:type="dxa"/>
            <w:tcBorders>
              <w:top w:val="single" w:sz="4" w:space="0" w:color="auto"/>
              <w:left w:val="single" w:sz="4" w:space="0" w:color="auto"/>
              <w:bottom w:val="single" w:sz="4" w:space="0" w:color="auto"/>
              <w:right w:val="single" w:sz="4" w:space="0" w:color="auto"/>
            </w:tcBorders>
            <w:hideMark/>
          </w:tcPr>
          <w:p w14:paraId="1DF57230" w14:textId="77777777" w:rsidR="00C63B8D" w:rsidRPr="00F56DB7" w:rsidRDefault="00C63B8D">
            <w:pPr>
              <w:pStyle w:val="TAH"/>
            </w:pPr>
            <w:r w:rsidRPr="00F56DB7">
              <w:t>Header/param</w:t>
            </w:r>
          </w:p>
        </w:tc>
        <w:tc>
          <w:tcPr>
            <w:tcW w:w="775" w:type="dxa"/>
            <w:tcBorders>
              <w:top w:val="single" w:sz="4" w:space="0" w:color="auto"/>
              <w:left w:val="single" w:sz="4" w:space="0" w:color="auto"/>
              <w:bottom w:val="single" w:sz="4" w:space="0" w:color="auto"/>
              <w:right w:val="single" w:sz="4" w:space="0" w:color="auto"/>
            </w:tcBorders>
            <w:hideMark/>
          </w:tcPr>
          <w:p w14:paraId="6C2A63D1" w14:textId="77777777" w:rsidR="00C63B8D" w:rsidRPr="00F56DB7" w:rsidRDefault="00C63B8D">
            <w:pPr>
              <w:pStyle w:val="TAH"/>
            </w:pPr>
            <w:r w:rsidRPr="00F56DB7">
              <w:t>Cond</w:t>
            </w:r>
          </w:p>
        </w:tc>
        <w:tc>
          <w:tcPr>
            <w:tcW w:w="5386" w:type="dxa"/>
            <w:tcBorders>
              <w:top w:val="single" w:sz="4" w:space="0" w:color="auto"/>
              <w:left w:val="single" w:sz="4" w:space="0" w:color="auto"/>
              <w:bottom w:val="single" w:sz="4" w:space="0" w:color="auto"/>
              <w:right w:val="single" w:sz="4" w:space="0" w:color="auto"/>
            </w:tcBorders>
            <w:hideMark/>
          </w:tcPr>
          <w:p w14:paraId="31443499" w14:textId="77777777" w:rsidR="00C63B8D" w:rsidRPr="00F56DB7" w:rsidRDefault="00C63B8D">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20A2AC2C" w14:textId="77777777" w:rsidR="00C63B8D" w:rsidRPr="00F56DB7" w:rsidRDefault="00C63B8D">
            <w:pPr>
              <w:pStyle w:val="TAH"/>
            </w:pPr>
            <w:proofErr w:type="spellStart"/>
            <w:r w:rsidRPr="00F56DB7">
              <w:t>Rel</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1BB3DE9E" w14:textId="77777777" w:rsidR="00C63B8D" w:rsidRPr="00F56DB7" w:rsidRDefault="00C63B8D">
            <w:pPr>
              <w:pStyle w:val="TAH"/>
            </w:pPr>
            <w:r w:rsidRPr="00F56DB7">
              <w:t>Reference</w:t>
            </w:r>
          </w:p>
        </w:tc>
      </w:tr>
      <w:tr w:rsidR="00C63B8D" w:rsidRPr="00F56DB7" w14:paraId="5528AD79" w14:textId="77777777" w:rsidTr="00C63B8D">
        <w:trPr>
          <w:jc w:val="center"/>
        </w:trPr>
        <w:tc>
          <w:tcPr>
            <w:tcW w:w="1772" w:type="dxa"/>
            <w:tcBorders>
              <w:top w:val="single" w:sz="4" w:space="0" w:color="auto"/>
              <w:left w:val="single" w:sz="4" w:space="0" w:color="auto"/>
              <w:bottom w:val="nil"/>
              <w:right w:val="single" w:sz="4" w:space="0" w:color="auto"/>
            </w:tcBorders>
            <w:hideMark/>
          </w:tcPr>
          <w:p w14:paraId="0A4616BE" w14:textId="77777777" w:rsidR="00C63B8D" w:rsidRPr="00F56DB7" w:rsidRDefault="00C63B8D">
            <w:pPr>
              <w:pStyle w:val="TAL"/>
              <w:rPr>
                <w:b/>
                <w:lang w:eastAsia="zh-CN"/>
              </w:rPr>
            </w:pPr>
            <w:r w:rsidRPr="00F56DB7">
              <w:rPr>
                <w:b/>
              </w:rPr>
              <w:t>Contact</w:t>
            </w:r>
          </w:p>
        </w:tc>
        <w:tc>
          <w:tcPr>
            <w:tcW w:w="775" w:type="dxa"/>
            <w:tcBorders>
              <w:top w:val="single" w:sz="4" w:space="0" w:color="auto"/>
              <w:left w:val="single" w:sz="4" w:space="0" w:color="auto"/>
              <w:bottom w:val="nil"/>
              <w:right w:val="single" w:sz="4" w:space="0" w:color="auto"/>
            </w:tcBorders>
          </w:tcPr>
          <w:p w14:paraId="3DE31F8F" w14:textId="77777777" w:rsidR="00C63B8D" w:rsidRPr="00F56DB7" w:rsidRDefault="00C63B8D">
            <w:pPr>
              <w:pStyle w:val="TAH"/>
              <w:rPr>
                <w:lang w:eastAsia="en-US"/>
              </w:rPr>
            </w:pPr>
          </w:p>
        </w:tc>
        <w:tc>
          <w:tcPr>
            <w:tcW w:w="5386" w:type="dxa"/>
            <w:tcBorders>
              <w:top w:val="single" w:sz="4" w:space="0" w:color="auto"/>
              <w:left w:val="single" w:sz="4" w:space="0" w:color="auto"/>
              <w:bottom w:val="nil"/>
              <w:right w:val="single" w:sz="4" w:space="0" w:color="auto"/>
            </w:tcBorders>
          </w:tcPr>
          <w:p w14:paraId="4D3E950E" w14:textId="77777777" w:rsidR="00C63B8D" w:rsidRPr="00F56DB7" w:rsidRDefault="00C63B8D">
            <w:pPr>
              <w:pStyle w:val="TAL"/>
              <w:rPr>
                <w:b/>
              </w:rPr>
            </w:pPr>
          </w:p>
        </w:tc>
        <w:tc>
          <w:tcPr>
            <w:tcW w:w="567" w:type="dxa"/>
            <w:tcBorders>
              <w:top w:val="single" w:sz="4" w:space="0" w:color="auto"/>
              <w:left w:val="single" w:sz="4" w:space="0" w:color="auto"/>
              <w:bottom w:val="nil"/>
              <w:right w:val="single" w:sz="4" w:space="0" w:color="auto"/>
            </w:tcBorders>
          </w:tcPr>
          <w:p w14:paraId="74E90756" w14:textId="77777777" w:rsidR="00C63B8D" w:rsidRPr="00F56DB7" w:rsidRDefault="00C63B8D">
            <w:pPr>
              <w:pStyle w:val="TAH"/>
            </w:pPr>
          </w:p>
        </w:tc>
        <w:tc>
          <w:tcPr>
            <w:tcW w:w="1134" w:type="dxa"/>
            <w:tcBorders>
              <w:top w:val="single" w:sz="4" w:space="0" w:color="auto"/>
              <w:left w:val="single" w:sz="4" w:space="0" w:color="auto"/>
              <w:bottom w:val="nil"/>
              <w:right w:val="single" w:sz="4" w:space="0" w:color="auto"/>
            </w:tcBorders>
          </w:tcPr>
          <w:p w14:paraId="2ACB527F" w14:textId="77777777" w:rsidR="00C63B8D" w:rsidRPr="00F56DB7" w:rsidRDefault="00C63B8D">
            <w:pPr>
              <w:pStyle w:val="TAH"/>
            </w:pPr>
          </w:p>
        </w:tc>
      </w:tr>
      <w:tr w:rsidR="00C63B8D" w:rsidRPr="00F56DB7" w14:paraId="370AD6B2" w14:textId="77777777" w:rsidTr="00C63B8D">
        <w:trPr>
          <w:jc w:val="center"/>
        </w:trPr>
        <w:tc>
          <w:tcPr>
            <w:tcW w:w="1772" w:type="dxa"/>
            <w:tcBorders>
              <w:top w:val="nil"/>
              <w:left w:val="single" w:sz="4" w:space="0" w:color="auto"/>
              <w:bottom w:val="single" w:sz="4" w:space="0" w:color="auto"/>
              <w:right w:val="single" w:sz="4" w:space="0" w:color="auto"/>
            </w:tcBorders>
            <w:hideMark/>
          </w:tcPr>
          <w:p w14:paraId="1493E4E9" w14:textId="77777777" w:rsidR="00C63B8D" w:rsidRPr="00F56DB7" w:rsidRDefault="00C63B8D">
            <w:pPr>
              <w:pStyle w:val="TAL"/>
            </w:pPr>
            <w:r w:rsidRPr="00F56DB7">
              <w:tab/>
            </w:r>
            <w:proofErr w:type="spellStart"/>
            <w:r w:rsidRPr="00F56DB7">
              <w:t>addr</w:t>
            </w:r>
            <w:proofErr w:type="spellEnd"/>
            <w:r w:rsidRPr="00F56DB7">
              <w:t>-spec</w:t>
            </w:r>
          </w:p>
        </w:tc>
        <w:tc>
          <w:tcPr>
            <w:tcW w:w="775" w:type="dxa"/>
            <w:tcBorders>
              <w:top w:val="nil"/>
              <w:left w:val="single" w:sz="4" w:space="0" w:color="auto"/>
              <w:bottom w:val="single" w:sz="4" w:space="0" w:color="auto"/>
              <w:right w:val="single" w:sz="4" w:space="0" w:color="auto"/>
            </w:tcBorders>
          </w:tcPr>
          <w:p w14:paraId="08C16BFB" w14:textId="77777777" w:rsidR="00C63B8D" w:rsidRPr="00F56DB7" w:rsidRDefault="00C63B8D">
            <w:pPr>
              <w:pStyle w:val="TAH"/>
            </w:pPr>
          </w:p>
        </w:tc>
        <w:tc>
          <w:tcPr>
            <w:tcW w:w="5386" w:type="dxa"/>
            <w:tcBorders>
              <w:top w:val="nil"/>
              <w:left w:val="single" w:sz="4" w:space="0" w:color="auto"/>
              <w:bottom w:val="single" w:sz="4" w:space="0" w:color="auto"/>
              <w:right w:val="single" w:sz="4" w:space="0" w:color="auto"/>
            </w:tcBorders>
            <w:hideMark/>
          </w:tcPr>
          <w:p w14:paraId="7F582B89" w14:textId="77777777" w:rsidR="00C63B8D" w:rsidRPr="00F56DB7" w:rsidRDefault="00C63B8D">
            <w:pPr>
              <w:pStyle w:val="TAL"/>
              <w:rPr>
                <w:lang w:eastAsia="zh-CN"/>
              </w:rPr>
            </w:pPr>
            <w:r w:rsidRPr="00F56DB7">
              <w:rPr>
                <w:lang w:eastAsia="zh-CN"/>
              </w:rPr>
              <w:t xml:space="preserve">SIP URI with IP address or FQDN and protected server port of UE. The SIP URI shall contain the </w:t>
            </w:r>
            <w:proofErr w:type="spellStart"/>
            <w:r w:rsidRPr="00F56DB7">
              <w:rPr>
                <w:lang w:eastAsia="zh-CN"/>
              </w:rPr>
              <w:t>sos</w:t>
            </w:r>
            <w:proofErr w:type="spellEnd"/>
            <w:r w:rsidRPr="00F56DB7">
              <w:rPr>
                <w:lang w:eastAsia="zh-CN"/>
              </w:rPr>
              <w:t xml:space="preserve"> URI parameter.</w:t>
            </w:r>
          </w:p>
        </w:tc>
        <w:tc>
          <w:tcPr>
            <w:tcW w:w="567" w:type="dxa"/>
            <w:tcBorders>
              <w:top w:val="nil"/>
              <w:left w:val="single" w:sz="4" w:space="0" w:color="auto"/>
              <w:bottom w:val="single" w:sz="4" w:space="0" w:color="auto"/>
              <w:right w:val="single" w:sz="4" w:space="0" w:color="auto"/>
            </w:tcBorders>
          </w:tcPr>
          <w:p w14:paraId="748B1F2D" w14:textId="77777777" w:rsidR="00C63B8D" w:rsidRPr="00F56DB7" w:rsidRDefault="00C63B8D">
            <w:pPr>
              <w:pStyle w:val="TAH"/>
              <w:rPr>
                <w:lang w:eastAsia="en-US"/>
              </w:rPr>
            </w:pPr>
          </w:p>
        </w:tc>
        <w:tc>
          <w:tcPr>
            <w:tcW w:w="1134" w:type="dxa"/>
            <w:tcBorders>
              <w:top w:val="nil"/>
              <w:left w:val="single" w:sz="4" w:space="0" w:color="auto"/>
              <w:bottom w:val="single" w:sz="4" w:space="0" w:color="auto"/>
              <w:right w:val="single" w:sz="4" w:space="0" w:color="auto"/>
            </w:tcBorders>
          </w:tcPr>
          <w:p w14:paraId="1837FDA8" w14:textId="77777777" w:rsidR="00C63B8D" w:rsidRPr="00F56DB7" w:rsidRDefault="00C63B8D">
            <w:pPr>
              <w:pStyle w:val="TAH"/>
            </w:pPr>
          </w:p>
        </w:tc>
      </w:tr>
      <w:tr w:rsidR="00C63B8D" w:rsidRPr="00F56DB7" w14:paraId="36687120" w14:textId="77777777" w:rsidTr="00C63B8D">
        <w:trPr>
          <w:jc w:val="center"/>
        </w:trPr>
        <w:tc>
          <w:tcPr>
            <w:tcW w:w="1772" w:type="dxa"/>
            <w:tcBorders>
              <w:top w:val="single" w:sz="4" w:space="0" w:color="auto"/>
              <w:left w:val="single" w:sz="4" w:space="0" w:color="auto"/>
              <w:bottom w:val="nil"/>
              <w:right w:val="single" w:sz="4" w:space="0" w:color="auto"/>
            </w:tcBorders>
            <w:hideMark/>
          </w:tcPr>
          <w:p w14:paraId="35DB3B23" w14:textId="77777777" w:rsidR="00C63B8D" w:rsidRPr="00F56DB7" w:rsidRDefault="00C63B8D">
            <w:pPr>
              <w:pStyle w:val="TAL"/>
              <w:rPr>
                <w:lang w:eastAsia="zh-CN"/>
              </w:rPr>
            </w:pPr>
            <w:r w:rsidRPr="00F56DB7">
              <w:rPr>
                <w:b/>
              </w:rPr>
              <w:t>Security-Client</w:t>
            </w:r>
          </w:p>
        </w:tc>
        <w:tc>
          <w:tcPr>
            <w:tcW w:w="775" w:type="dxa"/>
            <w:tcBorders>
              <w:top w:val="single" w:sz="4" w:space="0" w:color="auto"/>
              <w:left w:val="single" w:sz="4" w:space="0" w:color="auto"/>
              <w:bottom w:val="nil"/>
              <w:right w:val="single" w:sz="4" w:space="0" w:color="auto"/>
            </w:tcBorders>
          </w:tcPr>
          <w:p w14:paraId="36788AB4" w14:textId="77777777" w:rsidR="00C63B8D" w:rsidRPr="00F56DB7" w:rsidRDefault="00C63B8D">
            <w:pPr>
              <w:pStyle w:val="TAH"/>
              <w:rPr>
                <w:lang w:eastAsia="en-US"/>
              </w:rPr>
            </w:pPr>
          </w:p>
        </w:tc>
        <w:tc>
          <w:tcPr>
            <w:tcW w:w="5386" w:type="dxa"/>
            <w:tcBorders>
              <w:top w:val="single" w:sz="4" w:space="0" w:color="auto"/>
              <w:left w:val="single" w:sz="4" w:space="0" w:color="auto"/>
              <w:bottom w:val="nil"/>
              <w:right w:val="single" w:sz="4" w:space="0" w:color="auto"/>
            </w:tcBorders>
          </w:tcPr>
          <w:p w14:paraId="496DDED3" w14:textId="77777777" w:rsidR="00C63B8D" w:rsidRPr="00F56DB7" w:rsidRDefault="00C63B8D">
            <w:pPr>
              <w:pStyle w:val="TAL"/>
              <w:rPr>
                <w:lang w:eastAsia="zh-CN"/>
              </w:rPr>
            </w:pPr>
          </w:p>
        </w:tc>
        <w:tc>
          <w:tcPr>
            <w:tcW w:w="567" w:type="dxa"/>
            <w:tcBorders>
              <w:top w:val="single" w:sz="4" w:space="0" w:color="auto"/>
              <w:left w:val="single" w:sz="4" w:space="0" w:color="auto"/>
              <w:bottom w:val="nil"/>
              <w:right w:val="single" w:sz="4" w:space="0" w:color="auto"/>
            </w:tcBorders>
          </w:tcPr>
          <w:p w14:paraId="170A30C7" w14:textId="77777777" w:rsidR="00C63B8D" w:rsidRPr="00F56DB7" w:rsidRDefault="00C63B8D">
            <w:pPr>
              <w:pStyle w:val="TAH"/>
              <w:rPr>
                <w:lang w:eastAsia="en-US"/>
              </w:rPr>
            </w:pPr>
          </w:p>
        </w:tc>
        <w:tc>
          <w:tcPr>
            <w:tcW w:w="1134" w:type="dxa"/>
            <w:tcBorders>
              <w:top w:val="single" w:sz="4" w:space="0" w:color="auto"/>
              <w:left w:val="single" w:sz="4" w:space="0" w:color="auto"/>
              <w:bottom w:val="nil"/>
              <w:right w:val="single" w:sz="4" w:space="0" w:color="auto"/>
            </w:tcBorders>
          </w:tcPr>
          <w:p w14:paraId="7CFDF9E3" w14:textId="77777777" w:rsidR="00C63B8D" w:rsidRPr="00F56DB7" w:rsidRDefault="00C63B8D">
            <w:pPr>
              <w:pStyle w:val="TAH"/>
            </w:pPr>
          </w:p>
        </w:tc>
      </w:tr>
      <w:tr w:rsidR="00C63B8D" w:rsidRPr="00F56DB7" w14:paraId="51E18B3E" w14:textId="77777777" w:rsidTr="00C63B8D">
        <w:trPr>
          <w:jc w:val="center"/>
        </w:trPr>
        <w:tc>
          <w:tcPr>
            <w:tcW w:w="1772" w:type="dxa"/>
            <w:tcBorders>
              <w:top w:val="nil"/>
              <w:left w:val="single" w:sz="4" w:space="0" w:color="auto"/>
              <w:bottom w:val="nil"/>
              <w:right w:val="single" w:sz="4" w:space="0" w:color="auto"/>
            </w:tcBorders>
            <w:hideMark/>
          </w:tcPr>
          <w:p w14:paraId="5FC8B59C" w14:textId="77777777" w:rsidR="00C63B8D" w:rsidRPr="00F56DB7" w:rsidRDefault="00C63B8D">
            <w:pPr>
              <w:pStyle w:val="TAL"/>
              <w:rPr>
                <w:lang w:eastAsia="zh-CN"/>
              </w:rPr>
            </w:pPr>
            <w:r w:rsidRPr="00F56DB7">
              <w:tab/>
            </w:r>
            <w:proofErr w:type="spellStart"/>
            <w:r w:rsidRPr="00F56DB7">
              <w:t>spi</w:t>
            </w:r>
            <w:proofErr w:type="spellEnd"/>
            <w:r w:rsidRPr="00F56DB7">
              <w:t>-c</w:t>
            </w:r>
          </w:p>
        </w:tc>
        <w:tc>
          <w:tcPr>
            <w:tcW w:w="775" w:type="dxa"/>
            <w:tcBorders>
              <w:top w:val="nil"/>
              <w:left w:val="single" w:sz="4" w:space="0" w:color="auto"/>
              <w:bottom w:val="nil"/>
              <w:right w:val="single" w:sz="4" w:space="0" w:color="auto"/>
            </w:tcBorders>
          </w:tcPr>
          <w:p w14:paraId="31EC0B79"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4780E6B7" w14:textId="77777777" w:rsidR="00C63B8D" w:rsidRPr="00F56DB7" w:rsidRDefault="00C63B8D">
            <w:pPr>
              <w:pStyle w:val="TAL"/>
              <w:rPr>
                <w:lang w:eastAsia="zh-CN"/>
              </w:rPr>
            </w:pPr>
            <w:r w:rsidRPr="00F56DB7">
              <w:rPr>
                <w:szCs w:val="24"/>
              </w:rPr>
              <w:t>new SPI number of the inbound SA at the protected client port</w:t>
            </w:r>
          </w:p>
        </w:tc>
        <w:tc>
          <w:tcPr>
            <w:tcW w:w="567" w:type="dxa"/>
            <w:tcBorders>
              <w:top w:val="nil"/>
              <w:left w:val="single" w:sz="4" w:space="0" w:color="auto"/>
              <w:bottom w:val="nil"/>
              <w:right w:val="single" w:sz="4" w:space="0" w:color="auto"/>
            </w:tcBorders>
          </w:tcPr>
          <w:p w14:paraId="371FD871"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5BBF3859" w14:textId="77777777" w:rsidR="00C63B8D" w:rsidRPr="00F56DB7" w:rsidRDefault="00C63B8D">
            <w:pPr>
              <w:pStyle w:val="TAH"/>
            </w:pPr>
          </w:p>
        </w:tc>
      </w:tr>
      <w:tr w:rsidR="00C63B8D" w:rsidRPr="00F56DB7" w14:paraId="6EABDAE0" w14:textId="77777777" w:rsidTr="00C63B8D">
        <w:trPr>
          <w:jc w:val="center"/>
        </w:trPr>
        <w:tc>
          <w:tcPr>
            <w:tcW w:w="1772" w:type="dxa"/>
            <w:tcBorders>
              <w:top w:val="nil"/>
              <w:left w:val="single" w:sz="4" w:space="0" w:color="auto"/>
              <w:bottom w:val="nil"/>
              <w:right w:val="single" w:sz="4" w:space="0" w:color="auto"/>
            </w:tcBorders>
            <w:hideMark/>
          </w:tcPr>
          <w:p w14:paraId="54A7AC5A" w14:textId="77777777" w:rsidR="00C63B8D" w:rsidRPr="00F56DB7" w:rsidRDefault="00C63B8D">
            <w:pPr>
              <w:pStyle w:val="TAL"/>
              <w:rPr>
                <w:lang w:eastAsia="zh-CN"/>
              </w:rPr>
            </w:pPr>
            <w:r w:rsidRPr="00F56DB7">
              <w:tab/>
            </w:r>
            <w:proofErr w:type="spellStart"/>
            <w:r w:rsidRPr="00F56DB7">
              <w:t>spi</w:t>
            </w:r>
            <w:proofErr w:type="spellEnd"/>
            <w:r w:rsidRPr="00F56DB7">
              <w:t>-s</w:t>
            </w:r>
          </w:p>
        </w:tc>
        <w:tc>
          <w:tcPr>
            <w:tcW w:w="775" w:type="dxa"/>
            <w:tcBorders>
              <w:top w:val="nil"/>
              <w:left w:val="single" w:sz="4" w:space="0" w:color="auto"/>
              <w:bottom w:val="nil"/>
              <w:right w:val="single" w:sz="4" w:space="0" w:color="auto"/>
            </w:tcBorders>
          </w:tcPr>
          <w:p w14:paraId="3F8BE8F0"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75741CC5" w14:textId="77777777" w:rsidR="00C63B8D" w:rsidRPr="00F56DB7" w:rsidRDefault="00C63B8D">
            <w:pPr>
              <w:pStyle w:val="TAL"/>
              <w:rPr>
                <w:lang w:eastAsia="zh-CN"/>
              </w:rPr>
            </w:pPr>
            <w:r w:rsidRPr="00F56DB7">
              <w:rPr>
                <w:szCs w:val="24"/>
              </w:rPr>
              <w:t>new SPI number of the inbound SA at the protected server port</w:t>
            </w:r>
          </w:p>
        </w:tc>
        <w:tc>
          <w:tcPr>
            <w:tcW w:w="567" w:type="dxa"/>
            <w:tcBorders>
              <w:top w:val="nil"/>
              <w:left w:val="single" w:sz="4" w:space="0" w:color="auto"/>
              <w:bottom w:val="nil"/>
              <w:right w:val="single" w:sz="4" w:space="0" w:color="auto"/>
            </w:tcBorders>
          </w:tcPr>
          <w:p w14:paraId="0280ACC1"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1D700CE8" w14:textId="77777777" w:rsidR="00C63B8D" w:rsidRPr="00F56DB7" w:rsidRDefault="00C63B8D">
            <w:pPr>
              <w:pStyle w:val="TAH"/>
            </w:pPr>
          </w:p>
        </w:tc>
      </w:tr>
      <w:tr w:rsidR="00C63B8D" w:rsidRPr="00F56DB7" w14:paraId="31C7E125" w14:textId="77777777" w:rsidTr="00C63B8D">
        <w:trPr>
          <w:jc w:val="center"/>
        </w:trPr>
        <w:tc>
          <w:tcPr>
            <w:tcW w:w="1772" w:type="dxa"/>
            <w:tcBorders>
              <w:top w:val="nil"/>
              <w:left w:val="single" w:sz="4" w:space="0" w:color="auto"/>
              <w:bottom w:val="nil"/>
              <w:right w:val="single" w:sz="4" w:space="0" w:color="auto"/>
            </w:tcBorders>
            <w:hideMark/>
          </w:tcPr>
          <w:p w14:paraId="51F8B5DD" w14:textId="77777777" w:rsidR="00C63B8D" w:rsidRPr="00F56DB7" w:rsidRDefault="00C63B8D">
            <w:pPr>
              <w:pStyle w:val="TAL"/>
              <w:rPr>
                <w:lang w:eastAsia="zh-CN"/>
              </w:rPr>
            </w:pPr>
            <w:r w:rsidRPr="00F56DB7">
              <w:tab/>
              <w:t>port-c</w:t>
            </w:r>
          </w:p>
        </w:tc>
        <w:tc>
          <w:tcPr>
            <w:tcW w:w="775" w:type="dxa"/>
            <w:tcBorders>
              <w:top w:val="nil"/>
              <w:left w:val="single" w:sz="4" w:space="0" w:color="auto"/>
              <w:bottom w:val="nil"/>
              <w:right w:val="single" w:sz="4" w:space="0" w:color="auto"/>
            </w:tcBorders>
          </w:tcPr>
          <w:p w14:paraId="4D65CE1B"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55A0AE16" w14:textId="77777777" w:rsidR="00C63B8D" w:rsidRPr="00F56DB7" w:rsidRDefault="00C63B8D">
            <w:pPr>
              <w:pStyle w:val="TAL"/>
              <w:rPr>
                <w:lang w:eastAsia="zh-CN"/>
              </w:rPr>
            </w:pPr>
            <w:r w:rsidRPr="00F56DB7">
              <w:rPr>
                <w:szCs w:val="24"/>
              </w:rPr>
              <w:t>new protected client port needed for the setup of new pairs of security associations</w:t>
            </w:r>
          </w:p>
        </w:tc>
        <w:tc>
          <w:tcPr>
            <w:tcW w:w="567" w:type="dxa"/>
            <w:tcBorders>
              <w:top w:val="nil"/>
              <w:left w:val="single" w:sz="4" w:space="0" w:color="auto"/>
              <w:bottom w:val="nil"/>
              <w:right w:val="single" w:sz="4" w:space="0" w:color="auto"/>
            </w:tcBorders>
          </w:tcPr>
          <w:p w14:paraId="10435863"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02A29201" w14:textId="77777777" w:rsidR="00C63B8D" w:rsidRPr="00F56DB7" w:rsidRDefault="00C63B8D">
            <w:pPr>
              <w:pStyle w:val="TAH"/>
            </w:pPr>
          </w:p>
        </w:tc>
      </w:tr>
      <w:tr w:rsidR="00C63B8D" w:rsidRPr="00F56DB7" w14:paraId="482138F6" w14:textId="77777777" w:rsidTr="00C63B8D">
        <w:trPr>
          <w:jc w:val="center"/>
        </w:trPr>
        <w:tc>
          <w:tcPr>
            <w:tcW w:w="1772" w:type="dxa"/>
            <w:tcBorders>
              <w:top w:val="nil"/>
              <w:left w:val="single" w:sz="4" w:space="0" w:color="auto"/>
              <w:bottom w:val="single" w:sz="4" w:space="0" w:color="auto"/>
              <w:right w:val="single" w:sz="4" w:space="0" w:color="auto"/>
            </w:tcBorders>
            <w:hideMark/>
          </w:tcPr>
          <w:p w14:paraId="5C15056F" w14:textId="77777777" w:rsidR="00C63B8D" w:rsidRPr="00F56DB7" w:rsidRDefault="00C63B8D">
            <w:pPr>
              <w:pStyle w:val="TAL"/>
              <w:rPr>
                <w:lang w:eastAsia="zh-CN"/>
              </w:rPr>
            </w:pPr>
            <w:r w:rsidRPr="00F56DB7">
              <w:tab/>
              <w:t>port-s</w:t>
            </w:r>
          </w:p>
        </w:tc>
        <w:tc>
          <w:tcPr>
            <w:tcW w:w="775" w:type="dxa"/>
            <w:tcBorders>
              <w:top w:val="nil"/>
              <w:left w:val="single" w:sz="4" w:space="0" w:color="auto"/>
              <w:bottom w:val="single" w:sz="4" w:space="0" w:color="auto"/>
              <w:right w:val="single" w:sz="4" w:space="0" w:color="auto"/>
            </w:tcBorders>
          </w:tcPr>
          <w:p w14:paraId="2D7E5E9F" w14:textId="77777777" w:rsidR="00C63B8D" w:rsidRPr="00F56DB7" w:rsidRDefault="00C63B8D">
            <w:pPr>
              <w:pStyle w:val="TAH"/>
              <w:rPr>
                <w:lang w:eastAsia="en-US"/>
              </w:rPr>
            </w:pPr>
          </w:p>
        </w:tc>
        <w:tc>
          <w:tcPr>
            <w:tcW w:w="5386" w:type="dxa"/>
            <w:tcBorders>
              <w:top w:val="nil"/>
              <w:left w:val="single" w:sz="4" w:space="0" w:color="auto"/>
              <w:bottom w:val="single" w:sz="4" w:space="0" w:color="auto"/>
              <w:right w:val="single" w:sz="4" w:space="0" w:color="auto"/>
            </w:tcBorders>
            <w:hideMark/>
          </w:tcPr>
          <w:p w14:paraId="6400D7CB" w14:textId="77777777" w:rsidR="00C63B8D" w:rsidRPr="00F56DB7" w:rsidRDefault="00C63B8D">
            <w:pPr>
              <w:pStyle w:val="TAL"/>
              <w:rPr>
                <w:lang w:eastAsia="zh-CN"/>
              </w:rPr>
            </w:pPr>
            <w:r w:rsidRPr="00F56DB7">
              <w:rPr>
                <w:szCs w:val="24"/>
              </w:rPr>
              <w:t>Same value as in the previous REGISTER</w:t>
            </w:r>
          </w:p>
        </w:tc>
        <w:tc>
          <w:tcPr>
            <w:tcW w:w="567" w:type="dxa"/>
            <w:tcBorders>
              <w:top w:val="nil"/>
              <w:left w:val="single" w:sz="4" w:space="0" w:color="auto"/>
              <w:bottom w:val="single" w:sz="4" w:space="0" w:color="auto"/>
              <w:right w:val="single" w:sz="4" w:space="0" w:color="auto"/>
            </w:tcBorders>
          </w:tcPr>
          <w:p w14:paraId="0F638561" w14:textId="77777777" w:rsidR="00C63B8D" w:rsidRPr="00F56DB7" w:rsidRDefault="00C63B8D">
            <w:pPr>
              <w:pStyle w:val="TAH"/>
              <w:rPr>
                <w:lang w:eastAsia="en-US"/>
              </w:rPr>
            </w:pPr>
          </w:p>
        </w:tc>
        <w:tc>
          <w:tcPr>
            <w:tcW w:w="1134" w:type="dxa"/>
            <w:tcBorders>
              <w:top w:val="nil"/>
              <w:left w:val="single" w:sz="4" w:space="0" w:color="auto"/>
              <w:bottom w:val="single" w:sz="4" w:space="0" w:color="auto"/>
              <w:right w:val="single" w:sz="4" w:space="0" w:color="auto"/>
            </w:tcBorders>
          </w:tcPr>
          <w:p w14:paraId="78008CA9" w14:textId="77777777" w:rsidR="00C63B8D" w:rsidRPr="00F56DB7" w:rsidRDefault="00C63B8D">
            <w:pPr>
              <w:pStyle w:val="TAH"/>
            </w:pPr>
          </w:p>
        </w:tc>
      </w:tr>
    </w:tbl>
    <w:p w14:paraId="3D932217" w14:textId="77777777" w:rsidR="00C63B8D" w:rsidRPr="00F56DB7" w:rsidRDefault="00C63B8D" w:rsidP="00C63B8D">
      <w:pPr>
        <w:rPr>
          <w:lang w:eastAsia="en-US"/>
        </w:rPr>
      </w:pPr>
    </w:p>
    <w:p w14:paraId="508F9556" w14:textId="77777777" w:rsidR="00C63B8D" w:rsidRPr="00F56DB7" w:rsidRDefault="00C63B8D" w:rsidP="00C63B8D">
      <w:pPr>
        <w:pStyle w:val="TH"/>
      </w:pPr>
      <w:r w:rsidRPr="00F56DB7">
        <w:t>Table 10.12.3.3-3: 401 Unauthorized for REGISTER (step 12, table 10.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0"/>
        <w:gridCol w:w="775"/>
        <w:gridCol w:w="5384"/>
        <w:gridCol w:w="567"/>
        <w:gridCol w:w="1134"/>
      </w:tblGrid>
      <w:tr w:rsidR="00C63B8D" w:rsidRPr="00F56DB7" w14:paraId="31BBE2BC" w14:textId="77777777" w:rsidTr="00C63B8D">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2F60DAF0" w14:textId="77777777" w:rsidR="00C63B8D" w:rsidRPr="00F56DB7" w:rsidRDefault="00C63B8D">
            <w:pPr>
              <w:pStyle w:val="TAL"/>
              <w:rPr>
                <w:rFonts w:cs="Arial"/>
              </w:rPr>
            </w:pPr>
            <w:r w:rsidRPr="00F56DB7">
              <w:t>Derivation Path: TS 34.229-1 [2], Annex A.1.2</w:t>
            </w:r>
          </w:p>
        </w:tc>
      </w:tr>
      <w:tr w:rsidR="00C63B8D" w:rsidRPr="00F56DB7" w14:paraId="26A1CB1F" w14:textId="77777777" w:rsidTr="00C63B8D">
        <w:trPr>
          <w:jc w:val="center"/>
        </w:trPr>
        <w:tc>
          <w:tcPr>
            <w:tcW w:w="1772" w:type="dxa"/>
            <w:tcBorders>
              <w:top w:val="single" w:sz="4" w:space="0" w:color="auto"/>
              <w:left w:val="single" w:sz="4" w:space="0" w:color="auto"/>
              <w:bottom w:val="single" w:sz="4" w:space="0" w:color="auto"/>
              <w:right w:val="single" w:sz="4" w:space="0" w:color="auto"/>
            </w:tcBorders>
            <w:hideMark/>
          </w:tcPr>
          <w:p w14:paraId="0FF60CF5" w14:textId="77777777" w:rsidR="00C63B8D" w:rsidRPr="00F56DB7" w:rsidRDefault="00C63B8D">
            <w:pPr>
              <w:pStyle w:val="TAH"/>
            </w:pPr>
            <w:r w:rsidRPr="00F56DB7">
              <w:t>Header/param</w:t>
            </w:r>
          </w:p>
        </w:tc>
        <w:tc>
          <w:tcPr>
            <w:tcW w:w="775" w:type="dxa"/>
            <w:tcBorders>
              <w:top w:val="single" w:sz="4" w:space="0" w:color="auto"/>
              <w:left w:val="single" w:sz="4" w:space="0" w:color="auto"/>
              <w:bottom w:val="single" w:sz="4" w:space="0" w:color="auto"/>
              <w:right w:val="single" w:sz="4" w:space="0" w:color="auto"/>
            </w:tcBorders>
            <w:hideMark/>
          </w:tcPr>
          <w:p w14:paraId="6D5BD17E" w14:textId="77777777" w:rsidR="00C63B8D" w:rsidRPr="00F56DB7" w:rsidRDefault="00C63B8D">
            <w:pPr>
              <w:pStyle w:val="TAH"/>
            </w:pPr>
            <w:r w:rsidRPr="00F56DB7">
              <w:t>Cond</w:t>
            </w:r>
          </w:p>
        </w:tc>
        <w:tc>
          <w:tcPr>
            <w:tcW w:w="5386" w:type="dxa"/>
            <w:tcBorders>
              <w:top w:val="single" w:sz="4" w:space="0" w:color="auto"/>
              <w:left w:val="single" w:sz="4" w:space="0" w:color="auto"/>
              <w:bottom w:val="single" w:sz="4" w:space="0" w:color="auto"/>
              <w:right w:val="single" w:sz="4" w:space="0" w:color="auto"/>
            </w:tcBorders>
            <w:hideMark/>
          </w:tcPr>
          <w:p w14:paraId="7680BB57" w14:textId="77777777" w:rsidR="00C63B8D" w:rsidRPr="00F56DB7" w:rsidRDefault="00C63B8D">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43A00073" w14:textId="77777777" w:rsidR="00C63B8D" w:rsidRPr="00F56DB7" w:rsidRDefault="00C63B8D">
            <w:pPr>
              <w:pStyle w:val="TAH"/>
            </w:pPr>
            <w:proofErr w:type="spellStart"/>
            <w:r w:rsidRPr="00F56DB7">
              <w:t>Rel</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6C3E21C1" w14:textId="77777777" w:rsidR="00C63B8D" w:rsidRPr="00F56DB7" w:rsidRDefault="00C63B8D">
            <w:pPr>
              <w:pStyle w:val="TAH"/>
            </w:pPr>
            <w:r w:rsidRPr="00F56DB7">
              <w:t>Reference</w:t>
            </w:r>
          </w:p>
        </w:tc>
      </w:tr>
      <w:tr w:rsidR="00C63B8D" w:rsidRPr="00F56DB7" w14:paraId="009F22EA" w14:textId="77777777" w:rsidTr="00C63B8D">
        <w:trPr>
          <w:jc w:val="center"/>
        </w:trPr>
        <w:tc>
          <w:tcPr>
            <w:tcW w:w="1772" w:type="dxa"/>
            <w:tcBorders>
              <w:top w:val="single" w:sz="4" w:space="0" w:color="auto"/>
              <w:left w:val="single" w:sz="4" w:space="0" w:color="auto"/>
              <w:bottom w:val="nil"/>
              <w:right w:val="single" w:sz="4" w:space="0" w:color="auto"/>
            </w:tcBorders>
            <w:hideMark/>
          </w:tcPr>
          <w:p w14:paraId="27FA2E38" w14:textId="77777777" w:rsidR="00C63B8D" w:rsidRPr="00F56DB7" w:rsidRDefault="00C63B8D">
            <w:pPr>
              <w:pStyle w:val="TAL"/>
              <w:rPr>
                <w:lang w:eastAsia="zh-CN"/>
              </w:rPr>
            </w:pPr>
            <w:r w:rsidRPr="00F56DB7">
              <w:rPr>
                <w:b/>
              </w:rPr>
              <w:t>Security-Server</w:t>
            </w:r>
          </w:p>
        </w:tc>
        <w:tc>
          <w:tcPr>
            <w:tcW w:w="775" w:type="dxa"/>
            <w:tcBorders>
              <w:top w:val="single" w:sz="4" w:space="0" w:color="auto"/>
              <w:left w:val="single" w:sz="4" w:space="0" w:color="auto"/>
              <w:bottom w:val="nil"/>
              <w:right w:val="single" w:sz="4" w:space="0" w:color="auto"/>
            </w:tcBorders>
          </w:tcPr>
          <w:p w14:paraId="43CBD889" w14:textId="77777777" w:rsidR="00C63B8D" w:rsidRPr="00F56DB7" w:rsidRDefault="00C63B8D">
            <w:pPr>
              <w:pStyle w:val="TAH"/>
              <w:rPr>
                <w:lang w:eastAsia="en-US"/>
              </w:rPr>
            </w:pPr>
          </w:p>
        </w:tc>
        <w:tc>
          <w:tcPr>
            <w:tcW w:w="5386" w:type="dxa"/>
            <w:tcBorders>
              <w:top w:val="single" w:sz="4" w:space="0" w:color="auto"/>
              <w:left w:val="single" w:sz="4" w:space="0" w:color="auto"/>
              <w:bottom w:val="nil"/>
              <w:right w:val="single" w:sz="4" w:space="0" w:color="auto"/>
            </w:tcBorders>
          </w:tcPr>
          <w:p w14:paraId="7E3ED077" w14:textId="77777777" w:rsidR="00C63B8D" w:rsidRPr="00F56DB7" w:rsidRDefault="00C63B8D">
            <w:pPr>
              <w:pStyle w:val="TAL"/>
              <w:rPr>
                <w:lang w:eastAsia="zh-CN"/>
              </w:rPr>
            </w:pPr>
          </w:p>
        </w:tc>
        <w:tc>
          <w:tcPr>
            <w:tcW w:w="567" w:type="dxa"/>
            <w:tcBorders>
              <w:top w:val="single" w:sz="4" w:space="0" w:color="auto"/>
              <w:left w:val="single" w:sz="4" w:space="0" w:color="auto"/>
              <w:bottom w:val="nil"/>
              <w:right w:val="single" w:sz="4" w:space="0" w:color="auto"/>
            </w:tcBorders>
          </w:tcPr>
          <w:p w14:paraId="4AD0571F" w14:textId="77777777" w:rsidR="00C63B8D" w:rsidRPr="00F56DB7" w:rsidRDefault="00C63B8D">
            <w:pPr>
              <w:pStyle w:val="TAH"/>
              <w:rPr>
                <w:lang w:eastAsia="en-US"/>
              </w:rPr>
            </w:pPr>
          </w:p>
        </w:tc>
        <w:tc>
          <w:tcPr>
            <w:tcW w:w="1134" w:type="dxa"/>
            <w:tcBorders>
              <w:top w:val="single" w:sz="4" w:space="0" w:color="auto"/>
              <w:left w:val="single" w:sz="4" w:space="0" w:color="auto"/>
              <w:bottom w:val="nil"/>
              <w:right w:val="single" w:sz="4" w:space="0" w:color="auto"/>
            </w:tcBorders>
          </w:tcPr>
          <w:p w14:paraId="35AB1DB3" w14:textId="77777777" w:rsidR="00C63B8D" w:rsidRPr="00F56DB7" w:rsidRDefault="00C63B8D">
            <w:pPr>
              <w:pStyle w:val="TAH"/>
            </w:pPr>
          </w:p>
        </w:tc>
      </w:tr>
      <w:tr w:rsidR="00C63B8D" w:rsidRPr="00F56DB7" w14:paraId="53E00313" w14:textId="77777777" w:rsidTr="00C63B8D">
        <w:trPr>
          <w:jc w:val="center"/>
        </w:trPr>
        <w:tc>
          <w:tcPr>
            <w:tcW w:w="1772" w:type="dxa"/>
            <w:tcBorders>
              <w:top w:val="nil"/>
              <w:left w:val="single" w:sz="4" w:space="0" w:color="auto"/>
              <w:bottom w:val="nil"/>
              <w:right w:val="single" w:sz="4" w:space="0" w:color="auto"/>
            </w:tcBorders>
            <w:hideMark/>
          </w:tcPr>
          <w:p w14:paraId="740B1809" w14:textId="77777777" w:rsidR="00C63B8D" w:rsidRPr="00F56DB7" w:rsidRDefault="00C63B8D">
            <w:pPr>
              <w:pStyle w:val="TAL"/>
              <w:rPr>
                <w:lang w:eastAsia="zh-CN"/>
              </w:rPr>
            </w:pPr>
            <w:r w:rsidRPr="00F56DB7">
              <w:tab/>
            </w:r>
            <w:proofErr w:type="spellStart"/>
            <w:r w:rsidRPr="00F56DB7">
              <w:t>spi</w:t>
            </w:r>
            <w:proofErr w:type="spellEnd"/>
            <w:r w:rsidRPr="00F56DB7">
              <w:t>-c</w:t>
            </w:r>
          </w:p>
        </w:tc>
        <w:tc>
          <w:tcPr>
            <w:tcW w:w="775" w:type="dxa"/>
            <w:tcBorders>
              <w:top w:val="nil"/>
              <w:left w:val="single" w:sz="4" w:space="0" w:color="auto"/>
              <w:bottom w:val="nil"/>
              <w:right w:val="single" w:sz="4" w:space="0" w:color="auto"/>
            </w:tcBorders>
          </w:tcPr>
          <w:p w14:paraId="68A617D7"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46ED812D" w14:textId="77777777" w:rsidR="00C63B8D" w:rsidRPr="00F56DB7" w:rsidRDefault="00C63B8D">
            <w:pPr>
              <w:pStyle w:val="TAL"/>
              <w:rPr>
                <w:lang w:eastAsia="zh-CN"/>
              </w:rPr>
            </w:pPr>
            <w:r w:rsidRPr="00F56DB7">
              <w:t>new SPI number of the inbound SA at the protected client port</w:t>
            </w:r>
          </w:p>
        </w:tc>
        <w:tc>
          <w:tcPr>
            <w:tcW w:w="567" w:type="dxa"/>
            <w:tcBorders>
              <w:top w:val="nil"/>
              <w:left w:val="single" w:sz="4" w:space="0" w:color="auto"/>
              <w:bottom w:val="nil"/>
              <w:right w:val="single" w:sz="4" w:space="0" w:color="auto"/>
            </w:tcBorders>
          </w:tcPr>
          <w:p w14:paraId="20816EAC"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207F6F5D" w14:textId="77777777" w:rsidR="00C63B8D" w:rsidRPr="00F56DB7" w:rsidRDefault="00C63B8D">
            <w:pPr>
              <w:pStyle w:val="TAH"/>
            </w:pPr>
          </w:p>
        </w:tc>
      </w:tr>
      <w:tr w:rsidR="00C63B8D" w:rsidRPr="00F56DB7" w14:paraId="6073DF33" w14:textId="77777777" w:rsidTr="00C63B8D">
        <w:trPr>
          <w:jc w:val="center"/>
        </w:trPr>
        <w:tc>
          <w:tcPr>
            <w:tcW w:w="1772" w:type="dxa"/>
            <w:tcBorders>
              <w:top w:val="nil"/>
              <w:left w:val="single" w:sz="4" w:space="0" w:color="auto"/>
              <w:bottom w:val="nil"/>
              <w:right w:val="single" w:sz="4" w:space="0" w:color="auto"/>
            </w:tcBorders>
            <w:hideMark/>
          </w:tcPr>
          <w:p w14:paraId="53E2C3E5" w14:textId="77777777" w:rsidR="00C63B8D" w:rsidRPr="00F56DB7" w:rsidRDefault="00C63B8D">
            <w:pPr>
              <w:pStyle w:val="TAL"/>
              <w:rPr>
                <w:lang w:eastAsia="zh-CN"/>
              </w:rPr>
            </w:pPr>
            <w:r w:rsidRPr="00F56DB7">
              <w:tab/>
            </w:r>
            <w:proofErr w:type="spellStart"/>
            <w:r w:rsidRPr="00F56DB7">
              <w:t>spi</w:t>
            </w:r>
            <w:proofErr w:type="spellEnd"/>
            <w:r w:rsidRPr="00F56DB7">
              <w:t>-s</w:t>
            </w:r>
          </w:p>
        </w:tc>
        <w:tc>
          <w:tcPr>
            <w:tcW w:w="775" w:type="dxa"/>
            <w:tcBorders>
              <w:top w:val="nil"/>
              <w:left w:val="single" w:sz="4" w:space="0" w:color="auto"/>
              <w:bottom w:val="nil"/>
              <w:right w:val="single" w:sz="4" w:space="0" w:color="auto"/>
            </w:tcBorders>
          </w:tcPr>
          <w:p w14:paraId="3D8219C8"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4323F595" w14:textId="77777777" w:rsidR="00C63B8D" w:rsidRPr="00F56DB7" w:rsidRDefault="00C63B8D">
            <w:pPr>
              <w:pStyle w:val="TAL"/>
              <w:rPr>
                <w:lang w:eastAsia="zh-CN"/>
              </w:rPr>
            </w:pPr>
            <w:r w:rsidRPr="00F56DB7">
              <w:t>new SPI number of the inbound SA at the protected server port</w:t>
            </w:r>
          </w:p>
        </w:tc>
        <w:tc>
          <w:tcPr>
            <w:tcW w:w="567" w:type="dxa"/>
            <w:tcBorders>
              <w:top w:val="nil"/>
              <w:left w:val="single" w:sz="4" w:space="0" w:color="auto"/>
              <w:bottom w:val="nil"/>
              <w:right w:val="single" w:sz="4" w:space="0" w:color="auto"/>
            </w:tcBorders>
          </w:tcPr>
          <w:p w14:paraId="55912C7F"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3D64D609" w14:textId="77777777" w:rsidR="00C63B8D" w:rsidRPr="00F56DB7" w:rsidRDefault="00C63B8D">
            <w:pPr>
              <w:pStyle w:val="TAH"/>
            </w:pPr>
          </w:p>
        </w:tc>
      </w:tr>
      <w:tr w:rsidR="00C63B8D" w:rsidRPr="00F56DB7" w14:paraId="7638EF10" w14:textId="77777777" w:rsidTr="00C63B8D">
        <w:trPr>
          <w:jc w:val="center"/>
        </w:trPr>
        <w:tc>
          <w:tcPr>
            <w:tcW w:w="1772" w:type="dxa"/>
            <w:tcBorders>
              <w:top w:val="nil"/>
              <w:left w:val="single" w:sz="4" w:space="0" w:color="auto"/>
              <w:bottom w:val="nil"/>
              <w:right w:val="single" w:sz="4" w:space="0" w:color="auto"/>
            </w:tcBorders>
            <w:hideMark/>
          </w:tcPr>
          <w:p w14:paraId="58468FC0" w14:textId="77777777" w:rsidR="00C63B8D" w:rsidRPr="00F56DB7" w:rsidRDefault="00C63B8D">
            <w:pPr>
              <w:pStyle w:val="TAL"/>
              <w:rPr>
                <w:lang w:eastAsia="zh-CN"/>
              </w:rPr>
            </w:pPr>
            <w:r w:rsidRPr="00F56DB7">
              <w:tab/>
              <w:t>port-c</w:t>
            </w:r>
          </w:p>
        </w:tc>
        <w:tc>
          <w:tcPr>
            <w:tcW w:w="775" w:type="dxa"/>
            <w:tcBorders>
              <w:top w:val="nil"/>
              <w:left w:val="single" w:sz="4" w:space="0" w:color="auto"/>
              <w:bottom w:val="nil"/>
              <w:right w:val="single" w:sz="4" w:space="0" w:color="auto"/>
            </w:tcBorders>
          </w:tcPr>
          <w:p w14:paraId="2605ABFE"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42A3F0B0" w14:textId="77777777" w:rsidR="00C63B8D" w:rsidRPr="00F56DB7" w:rsidRDefault="00C63B8D">
            <w:pPr>
              <w:pStyle w:val="TAL"/>
              <w:rPr>
                <w:lang w:eastAsia="zh-CN"/>
              </w:rPr>
            </w:pPr>
            <w:r w:rsidRPr="00F56DB7">
              <w:t>new protected client port needed for the setup of new pairs of security associations</w:t>
            </w:r>
          </w:p>
        </w:tc>
        <w:tc>
          <w:tcPr>
            <w:tcW w:w="567" w:type="dxa"/>
            <w:tcBorders>
              <w:top w:val="nil"/>
              <w:left w:val="single" w:sz="4" w:space="0" w:color="auto"/>
              <w:bottom w:val="nil"/>
              <w:right w:val="single" w:sz="4" w:space="0" w:color="auto"/>
            </w:tcBorders>
          </w:tcPr>
          <w:p w14:paraId="2655595E"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3352454A" w14:textId="77777777" w:rsidR="00C63B8D" w:rsidRPr="00F56DB7" w:rsidRDefault="00C63B8D">
            <w:pPr>
              <w:pStyle w:val="TAH"/>
            </w:pPr>
          </w:p>
        </w:tc>
      </w:tr>
      <w:tr w:rsidR="00C63B8D" w:rsidRPr="00F56DB7" w14:paraId="116EBD92" w14:textId="77777777" w:rsidTr="00C63B8D">
        <w:trPr>
          <w:jc w:val="center"/>
        </w:trPr>
        <w:tc>
          <w:tcPr>
            <w:tcW w:w="1772" w:type="dxa"/>
            <w:tcBorders>
              <w:top w:val="nil"/>
              <w:left w:val="single" w:sz="4" w:space="0" w:color="auto"/>
              <w:bottom w:val="nil"/>
              <w:right w:val="single" w:sz="4" w:space="0" w:color="auto"/>
            </w:tcBorders>
            <w:hideMark/>
          </w:tcPr>
          <w:p w14:paraId="01382816" w14:textId="77777777" w:rsidR="00C63B8D" w:rsidRPr="00F56DB7" w:rsidRDefault="00C63B8D">
            <w:pPr>
              <w:pStyle w:val="TAL"/>
              <w:rPr>
                <w:lang w:eastAsia="zh-CN"/>
              </w:rPr>
            </w:pPr>
            <w:r w:rsidRPr="00F56DB7">
              <w:tab/>
              <w:t>port-s</w:t>
            </w:r>
          </w:p>
        </w:tc>
        <w:tc>
          <w:tcPr>
            <w:tcW w:w="775" w:type="dxa"/>
            <w:tcBorders>
              <w:top w:val="nil"/>
              <w:left w:val="single" w:sz="4" w:space="0" w:color="auto"/>
              <w:bottom w:val="nil"/>
              <w:right w:val="single" w:sz="4" w:space="0" w:color="auto"/>
            </w:tcBorders>
          </w:tcPr>
          <w:p w14:paraId="62667D6D"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10E6A99A" w14:textId="77777777" w:rsidR="00C63B8D" w:rsidRPr="00F56DB7" w:rsidRDefault="00C63B8D">
            <w:pPr>
              <w:pStyle w:val="TAL"/>
              <w:rPr>
                <w:lang w:eastAsia="zh-CN"/>
              </w:rPr>
            </w:pPr>
            <w:r w:rsidRPr="00F56DB7">
              <w:t>Same value as in the previous Security-Server headers</w:t>
            </w:r>
          </w:p>
        </w:tc>
        <w:tc>
          <w:tcPr>
            <w:tcW w:w="567" w:type="dxa"/>
            <w:tcBorders>
              <w:top w:val="nil"/>
              <w:left w:val="single" w:sz="4" w:space="0" w:color="auto"/>
              <w:bottom w:val="nil"/>
              <w:right w:val="single" w:sz="4" w:space="0" w:color="auto"/>
            </w:tcBorders>
          </w:tcPr>
          <w:p w14:paraId="7C052034"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6BB171FC" w14:textId="77777777" w:rsidR="00C63B8D" w:rsidRPr="00F56DB7" w:rsidRDefault="00C63B8D">
            <w:pPr>
              <w:pStyle w:val="TAH"/>
            </w:pPr>
          </w:p>
        </w:tc>
      </w:tr>
      <w:tr w:rsidR="00C63B8D" w:rsidRPr="00F56DB7" w14:paraId="10A7865D" w14:textId="77777777" w:rsidTr="00C63B8D">
        <w:trPr>
          <w:jc w:val="center"/>
        </w:trPr>
        <w:tc>
          <w:tcPr>
            <w:tcW w:w="1772" w:type="dxa"/>
            <w:tcBorders>
              <w:top w:val="single" w:sz="4" w:space="0" w:color="auto"/>
              <w:left w:val="single" w:sz="4" w:space="0" w:color="auto"/>
              <w:bottom w:val="nil"/>
              <w:right w:val="single" w:sz="4" w:space="0" w:color="auto"/>
            </w:tcBorders>
            <w:hideMark/>
          </w:tcPr>
          <w:p w14:paraId="606B489A" w14:textId="77777777" w:rsidR="00C63B8D" w:rsidRPr="00F56DB7" w:rsidRDefault="00C63B8D">
            <w:pPr>
              <w:pStyle w:val="TAL"/>
              <w:rPr>
                <w:lang w:eastAsia="zh-CN"/>
              </w:rPr>
            </w:pPr>
            <w:r w:rsidRPr="00F56DB7">
              <w:rPr>
                <w:b/>
              </w:rPr>
              <w:t>WWW-Authenticate</w:t>
            </w:r>
          </w:p>
        </w:tc>
        <w:tc>
          <w:tcPr>
            <w:tcW w:w="775" w:type="dxa"/>
            <w:tcBorders>
              <w:top w:val="single" w:sz="4" w:space="0" w:color="auto"/>
              <w:left w:val="single" w:sz="4" w:space="0" w:color="auto"/>
              <w:bottom w:val="nil"/>
              <w:right w:val="single" w:sz="4" w:space="0" w:color="auto"/>
            </w:tcBorders>
          </w:tcPr>
          <w:p w14:paraId="0ECD2F7D" w14:textId="77777777" w:rsidR="00C63B8D" w:rsidRPr="00F56DB7" w:rsidRDefault="00C63B8D">
            <w:pPr>
              <w:pStyle w:val="TAH"/>
              <w:rPr>
                <w:lang w:eastAsia="en-US"/>
              </w:rPr>
            </w:pPr>
          </w:p>
        </w:tc>
        <w:tc>
          <w:tcPr>
            <w:tcW w:w="5386" w:type="dxa"/>
            <w:tcBorders>
              <w:top w:val="single" w:sz="4" w:space="0" w:color="auto"/>
              <w:left w:val="single" w:sz="4" w:space="0" w:color="auto"/>
              <w:bottom w:val="nil"/>
              <w:right w:val="single" w:sz="4" w:space="0" w:color="auto"/>
            </w:tcBorders>
          </w:tcPr>
          <w:p w14:paraId="70A38554" w14:textId="77777777" w:rsidR="00C63B8D" w:rsidRPr="00F56DB7" w:rsidRDefault="00C63B8D">
            <w:pPr>
              <w:pStyle w:val="TAL"/>
              <w:rPr>
                <w:lang w:eastAsia="zh-CN"/>
              </w:rPr>
            </w:pPr>
          </w:p>
        </w:tc>
        <w:tc>
          <w:tcPr>
            <w:tcW w:w="567" w:type="dxa"/>
            <w:tcBorders>
              <w:top w:val="single" w:sz="4" w:space="0" w:color="auto"/>
              <w:left w:val="single" w:sz="4" w:space="0" w:color="auto"/>
              <w:bottom w:val="nil"/>
              <w:right w:val="single" w:sz="4" w:space="0" w:color="auto"/>
            </w:tcBorders>
          </w:tcPr>
          <w:p w14:paraId="4C3EED30" w14:textId="77777777" w:rsidR="00C63B8D" w:rsidRPr="00F56DB7" w:rsidRDefault="00C63B8D">
            <w:pPr>
              <w:pStyle w:val="TAH"/>
              <w:rPr>
                <w:lang w:eastAsia="en-US"/>
              </w:rPr>
            </w:pPr>
          </w:p>
        </w:tc>
        <w:tc>
          <w:tcPr>
            <w:tcW w:w="1134" w:type="dxa"/>
            <w:tcBorders>
              <w:top w:val="single" w:sz="4" w:space="0" w:color="auto"/>
              <w:left w:val="single" w:sz="4" w:space="0" w:color="auto"/>
              <w:bottom w:val="nil"/>
              <w:right w:val="single" w:sz="4" w:space="0" w:color="auto"/>
            </w:tcBorders>
          </w:tcPr>
          <w:p w14:paraId="251E2614" w14:textId="77777777" w:rsidR="00C63B8D" w:rsidRPr="00F56DB7" w:rsidRDefault="00C63B8D">
            <w:pPr>
              <w:pStyle w:val="TAH"/>
            </w:pPr>
          </w:p>
        </w:tc>
      </w:tr>
      <w:tr w:rsidR="00C63B8D" w:rsidRPr="00F56DB7" w14:paraId="3E935D63" w14:textId="77777777" w:rsidTr="00C63B8D">
        <w:trPr>
          <w:jc w:val="center"/>
        </w:trPr>
        <w:tc>
          <w:tcPr>
            <w:tcW w:w="1772" w:type="dxa"/>
            <w:tcBorders>
              <w:top w:val="nil"/>
              <w:left w:val="single" w:sz="4" w:space="0" w:color="auto"/>
              <w:bottom w:val="single" w:sz="4" w:space="0" w:color="auto"/>
              <w:right w:val="single" w:sz="4" w:space="0" w:color="auto"/>
            </w:tcBorders>
            <w:hideMark/>
          </w:tcPr>
          <w:p w14:paraId="05DA6100" w14:textId="77777777" w:rsidR="00C63B8D" w:rsidRPr="00F56DB7" w:rsidRDefault="00C63B8D">
            <w:pPr>
              <w:pStyle w:val="TAL"/>
              <w:rPr>
                <w:lang w:eastAsia="zh-CN"/>
              </w:rPr>
            </w:pPr>
            <w:r w:rsidRPr="00F56DB7">
              <w:tab/>
              <w:t>nonce</w:t>
            </w:r>
          </w:p>
        </w:tc>
        <w:tc>
          <w:tcPr>
            <w:tcW w:w="775" w:type="dxa"/>
            <w:tcBorders>
              <w:top w:val="nil"/>
              <w:left w:val="single" w:sz="4" w:space="0" w:color="auto"/>
              <w:bottom w:val="single" w:sz="4" w:space="0" w:color="auto"/>
              <w:right w:val="single" w:sz="4" w:space="0" w:color="auto"/>
            </w:tcBorders>
          </w:tcPr>
          <w:p w14:paraId="25C7EDDB" w14:textId="77777777" w:rsidR="00C63B8D" w:rsidRPr="00F56DB7" w:rsidRDefault="00C63B8D">
            <w:pPr>
              <w:pStyle w:val="TAH"/>
              <w:rPr>
                <w:lang w:eastAsia="en-US"/>
              </w:rPr>
            </w:pPr>
          </w:p>
        </w:tc>
        <w:tc>
          <w:tcPr>
            <w:tcW w:w="5386" w:type="dxa"/>
            <w:tcBorders>
              <w:top w:val="nil"/>
              <w:left w:val="single" w:sz="4" w:space="0" w:color="auto"/>
              <w:bottom w:val="single" w:sz="4" w:space="0" w:color="auto"/>
              <w:right w:val="single" w:sz="4" w:space="0" w:color="auto"/>
            </w:tcBorders>
            <w:hideMark/>
          </w:tcPr>
          <w:p w14:paraId="01FCAE86" w14:textId="77777777" w:rsidR="00C63B8D" w:rsidRPr="00F56DB7" w:rsidRDefault="00C63B8D">
            <w:pPr>
              <w:pStyle w:val="TAL"/>
              <w:rPr>
                <w:lang w:eastAsia="zh-CN"/>
              </w:rPr>
            </w:pPr>
            <w:r w:rsidRPr="00F56DB7">
              <w:rPr>
                <w:szCs w:val="24"/>
              </w:rPr>
              <w:t>Base 64 encoding of a new RAND and AUTN</w:t>
            </w:r>
          </w:p>
        </w:tc>
        <w:tc>
          <w:tcPr>
            <w:tcW w:w="567" w:type="dxa"/>
            <w:tcBorders>
              <w:top w:val="nil"/>
              <w:left w:val="single" w:sz="4" w:space="0" w:color="auto"/>
              <w:bottom w:val="single" w:sz="4" w:space="0" w:color="auto"/>
              <w:right w:val="single" w:sz="4" w:space="0" w:color="auto"/>
            </w:tcBorders>
          </w:tcPr>
          <w:p w14:paraId="55BFF47D" w14:textId="77777777" w:rsidR="00C63B8D" w:rsidRPr="00F56DB7" w:rsidRDefault="00C63B8D">
            <w:pPr>
              <w:pStyle w:val="TAH"/>
              <w:rPr>
                <w:lang w:eastAsia="en-US"/>
              </w:rPr>
            </w:pPr>
          </w:p>
        </w:tc>
        <w:tc>
          <w:tcPr>
            <w:tcW w:w="1134" w:type="dxa"/>
            <w:tcBorders>
              <w:top w:val="nil"/>
              <w:left w:val="single" w:sz="4" w:space="0" w:color="auto"/>
              <w:bottom w:val="single" w:sz="4" w:space="0" w:color="auto"/>
              <w:right w:val="single" w:sz="4" w:space="0" w:color="auto"/>
            </w:tcBorders>
          </w:tcPr>
          <w:p w14:paraId="401346E4" w14:textId="77777777" w:rsidR="00C63B8D" w:rsidRPr="00F56DB7" w:rsidRDefault="00C63B8D">
            <w:pPr>
              <w:pStyle w:val="TAH"/>
            </w:pPr>
          </w:p>
        </w:tc>
      </w:tr>
    </w:tbl>
    <w:p w14:paraId="36728086" w14:textId="77777777" w:rsidR="00C63B8D" w:rsidRPr="00F56DB7" w:rsidRDefault="00C63B8D" w:rsidP="00C63B8D">
      <w:pPr>
        <w:rPr>
          <w:lang w:eastAsia="en-US"/>
        </w:rPr>
      </w:pPr>
    </w:p>
    <w:p w14:paraId="61B95B2F" w14:textId="77777777" w:rsidR="00C63B8D" w:rsidRPr="00F56DB7" w:rsidRDefault="00C63B8D" w:rsidP="00C63B8D">
      <w:pPr>
        <w:pStyle w:val="TH"/>
      </w:pPr>
      <w:r w:rsidRPr="00F56DB7">
        <w:t>Table 10.12.3.3-4: REGISTER (step 13, table 10.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0"/>
        <w:gridCol w:w="775"/>
        <w:gridCol w:w="5384"/>
        <w:gridCol w:w="567"/>
        <w:gridCol w:w="1134"/>
      </w:tblGrid>
      <w:tr w:rsidR="00C63B8D" w:rsidRPr="00F56DB7" w14:paraId="6248CC82" w14:textId="77777777" w:rsidTr="00C63B8D">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EEC175B" w14:textId="0369A747" w:rsidR="00C63B8D" w:rsidRPr="00F56DB7" w:rsidRDefault="00C63B8D">
            <w:pPr>
              <w:pStyle w:val="TAL"/>
              <w:rPr>
                <w:rFonts w:cs="Arial"/>
              </w:rPr>
            </w:pPr>
            <w:r w:rsidRPr="00F56DB7">
              <w:t>Derivation Path: TS 34.229-1 [2], Annex A.1.1</w:t>
            </w:r>
            <w:r w:rsidR="00B53202" w:rsidRPr="00F56DB7">
              <w:t xml:space="preserve"> with conditions </w:t>
            </w:r>
            <w:r w:rsidRPr="00F56DB7">
              <w:t>A2 and</w:t>
            </w:r>
            <w:r w:rsidR="001618FC" w:rsidRPr="00F56DB7">
              <w:t xml:space="preserve"> A17</w:t>
            </w:r>
          </w:p>
        </w:tc>
      </w:tr>
      <w:tr w:rsidR="00C63B8D" w:rsidRPr="00F56DB7" w14:paraId="5289C619" w14:textId="77777777" w:rsidTr="00C63B8D">
        <w:trPr>
          <w:jc w:val="center"/>
        </w:trPr>
        <w:tc>
          <w:tcPr>
            <w:tcW w:w="1772" w:type="dxa"/>
            <w:tcBorders>
              <w:top w:val="single" w:sz="4" w:space="0" w:color="auto"/>
              <w:left w:val="single" w:sz="4" w:space="0" w:color="auto"/>
              <w:bottom w:val="single" w:sz="4" w:space="0" w:color="auto"/>
              <w:right w:val="single" w:sz="4" w:space="0" w:color="auto"/>
            </w:tcBorders>
            <w:hideMark/>
          </w:tcPr>
          <w:p w14:paraId="1DDA77E3" w14:textId="77777777" w:rsidR="00C63B8D" w:rsidRPr="00F56DB7" w:rsidRDefault="00C63B8D">
            <w:pPr>
              <w:pStyle w:val="TAH"/>
            </w:pPr>
            <w:r w:rsidRPr="00F56DB7">
              <w:t>Header/param</w:t>
            </w:r>
          </w:p>
        </w:tc>
        <w:tc>
          <w:tcPr>
            <w:tcW w:w="775" w:type="dxa"/>
            <w:tcBorders>
              <w:top w:val="single" w:sz="4" w:space="0" w:color="auto"/>
              <w:left w:val="single" w:sz="4" w:space="0" w:color="auto"/>
              <w:bottom w:val="single" w:sz="4" w:space="0" w:color="auto"/>
              <w:right w:val="single" w:sz="4" w:space="0" w:color="auto"/>
            </w:tcBorders>
            <w:hideMark/>
          </w:tcPr>
          <w:p w14:paraId="6135FF14" w14:textId="77777777" w:rsidR="00C63B8D" w:rsidRPr="00F56DB7" w:rsidRDefault="00C63B8D">
            <w:pPr>
              <w:pStyle w:val="TAH"/>
            </w:pPr>
            <w:r w:rsidRPr="00F56DB7">
              <w:t>Cond</w:t>
            </w:r>
          </w:p>
        </w:tc>
        <w:tc>
          <w:tcPr>
            <w:tcW w:w="5386" w:type="dxa"/>
            <w:tcBorders>
              <w:top w:val="single" w:sz="4" w:space="0" w:color="auto"/>
              <w:left w:val="single" w:sz="4" w:space="0" w:color="auto"/>
              <w:bottom w:val="single" w:sz="4" w:space="0" w:color="auto"/>
              <w:right w:val="single" w:sz="4" w:space="0" w:color="auto"/>
            </w:tcBorders>
            <w:hideMark/>
          </w:tcPr>
          <w:p w14:paraId="6F878445" w14:textId="77777777" w:rsidR="00C63B8D" w:rsidRPr="00F56DB7" w:rsidRDefault="00C63B8D">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3CEA3B62" w14:textId="77777777" w:rsidR="00C63B8D" w:rsidRPr="00F56DB7" w:rsidRDefault="00C63B8D">
            <w:pPr>
              <w:pStyle w:val="TAH"/>
            </w:pPr>
            <w:proofErr w:type="spellStart"/>
            <w:r w:rsidRPr="00F56DB7">
              <w:t>Rel</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00F5033C" w14:textId="77777777" w:rsidR="00C63B8D" w:rsidRPr="00F56DB7" w:rsidRDefault="00C63B8D">
            <w:pPr>
              <w:pStyle w:val="TAH"/>
            </w:pPr>
            <w:r w:rsidRPr="00F56DB7">
              <w:t>Reference</w:t>
            </w:r>
          </w:p>
        </w:tc>
      </w:tr>
      <w:tr w:rsidR="00C63B8D" w:rsidRPr="00F56DB7" w14:paraId="07256A10" w14:textId="77777777" w:rsidTr="00C63B8D">
        <w:trPr>
          <w:jc w:val="center"/>
        </w:trPr>
        <w:tc>
          <w:tcPr>
            <w:tcW w:w="1772" w:type="dxa"/>
            <w:tcBorders>
              <w:top w:val="single" w:sz="4" w:space="0" w:color="auto"/>
              <w:left w:val="single" w:sz="4" w:space="0" w:color="auto"/>
              <w:bottom w:val="nil"/>
              <w:right w:val="single" w:sz="4" w:space="0" w:color="auto"/>
            </w:tcBorders>
            <w:hideMark/>
          </w:tcPr>
          <w:p w14:paraId="0A819ADB" w14:textId="77777777" w:rsidR="00C63B8D" w:rsidRPr="00F56DB7" w:rsidRDefault="00C63B8D">
            <w:pPr>
              <w:pStyle w:val="TAL"/>
              <w:rPr>
                <w:b/>
                <w:lang w:eastAsia="zh-CN"/>
              </w:rPr>
            </w:pPr>
            <w:r w:rsidRPr="00F56DB7">
              <w:rPr>
                <w:b/>
              </w:rPr>
              <w:t>Contact</w:t>
            </w:r>
          </w:p>
        </w:tc>
        <w:tc>
          <w:tcPr>
            <w:tcW w:w="775" w:type="dxa"/>
            <w:tcBorders>
              <w:top w:val="single" w:sz="4" w:space="0" w:color="auto"/>
              <w:left w:val="single" w:sz="4" w:space="0" w:color="auto"/>
              <w:bottom w:val="nil"/>
              <w:right w:val="single" w:sz="4" w:space="0" w:color="auto"/>
            </w:tcBorders>
          </w:tcPr>
          <w:p w14:paraId="291E8679" w14:textId="77777777" w:rsidR="00C63B8D" w:rsidRPr="00F56DB7" w:rsidRDefault="00C63B8D">
            <w:pPr>
              <w:pStyle w:val="TAH"/>
              <w:rPr>
                <w:lang w:eastAsia="en-US"/>
              </w:rPr>
            </w:pPr>
          </w:p>
        </w:tc>
        <w:tc>
          <w:tcPr>
            <w:tcW w:w="5386" w:type="dxa"/>
            <w:tcBorders>
              <w:top w:val="single" w:sz="4" w:space="0" w:color="auto"/>
              <w:left w:val="single" w:sz="4" w:space="0" w:color="auto"/>
              <w:bottom w:val="nil"/>
              <w:right w:val="single" w:sz="4" w:space="0" w:color="auto"/>
            </w:tcBorders>
          </w:tcPr>
          <w:p w14:paraId="13198B4E" w14:textId="77777777" w:rsidR="00C63B8D" w:rsidRPr="00F56DB7" w:rsidRDefault="00C63B8D">
            <w:pPr>
              <w:pStyle w:val="TAL"/>
              <w:rPr>
                <w:b/>
              </w:rPr>
            </w:pPr>
          </w:p>
        </w:tc>
        <w:tc>
          <w:tcPr>
            <w:tcW w:w="567" w:type="dxa"/>
            <w:tcBorders>
              <w:top w:val="single" w:sz="4" w:space="0" w:color="auto"/>
              <w:left w:val="single" w:sz="4" w:space="0" w:color="auto"/>
              <w:bottom w:val="nil"/>
              <w:right w:val="single" w:sz="4" w:space="0" w:color="auto"/>
            </w:tcBorders>
          </w:tcPr>
          <w:p w14:paraId="5601DD6A" w14:textId="77777777" w:rsidR="00C63B8D" w:rsidRPr="00F56DB7" w:rsidRDefault="00C63B8D">
            <w:pPr>
              <w:pStyle w:val="TAH"/>
            </w:pPr>
          </w:p>
        </w:tc>
        <w:tc>
          <w:tcPr>
            <w:tcW w:w="1134" w:type="dxa"/>
            <w:tcBorders>
              <w:top w:val="single" w:sz="4" w:space="0" w:color="auto"/>
              <w:left w:val="single" w:sz="4" w:space="0" w:color="auto"/>
              <w:bottom w:val="nil"/>
              <w:right w:val="single" w:sz="4" w:space="0" w:color="auto"/>
            </w:tcBorders>
          </w:tcPr>
          <w:p w14:paraId="2098208C" w14:textId="77777777" w:rsidR="00C63B8D" w:rsidRPr="00F56DB7" w:rsidRDefault="00C63B8D">
            <w:pPr>
              <w:pStyle w:val="TAH"/>
            </w:pPr>
          </w:p>
        </w:tc>
      </w:tr>
      <w:tr w:rsidR="00C63B8D" w:rsidRPr="00F56DB7" w14:paraId="2958FB72" w14:textId="77777777" w:rsidTr="00C63B8D">
        <w:trPr>
          <w:jc w:val="center"/>
        </w:trPr>
        <w:tc>
          <w:tcPr>
            <w:tcW w:w="1772" w:type="dxa"/>
            <w:tcBorders>
              <w:top w:val="nil"/>
              <w:left w:val="single" w:sz="4" w:space="0" w:color="auto"/>
              <w:bottom w:val="single" w:sz="4" w:space="0" w:color="auto"/>
              <w:right w:val="single" w:sz="4" w:space="0" w:color="auto"/>
            </w:tcBorders>
            <w:hideMark/>
          </w:tcPr>
          <w:p w14:paraId="41629B10" w14:textId="77777777" w:rsidR="00C63B8D" w:rsidRPr="00F56DB7" w:rsidRDefault="00C63B8D">
            <w:pPr>
              <w:pStyle w:val="TAL"/>
            </w:pPr>
            <w:r w:rsidRPr="00F56DB7">
              <w:tab/>
            </w:r>
            <w:proofErr w:type="spellStart"/>
            <w:r w:rsidRPr="00F56DB7">
              <w:t>addr</w:t>
            </w:r>
            <w:proofErr w:type="spellEnd"/>
            <w:r w:rsidRPr="00F56DB7">
              <w:t>-spec</w:t>
            </w:r>
          </w:p>
        </w:tc>
        <w:tc>
          <w:tcPr>
            <w:tcW w:w="775" w:type="dxa"/>
            <w:tcBorders>
              <w:top w:val="nil"/>
              <w:left w:val="single" w:sz="4" w:space="0" w:color="auto"/>
              <w:bottom w:val="single" w:sz="4" w:space="0" w:color="auto"/>
              <w:right w:val="single" w:sz="4" w:space="0" w:color="auto"/>
            </w:tcBorders>
          </w:tcPr>
          <w:p w14:paraId="7EE397F0" w14:textId="77777777" w:rsidR="00C63B8D" w:rsidRPr="00F56DB7" w:rsidRDefault="00C63B8D">
            <w:pPr>
              <w:pStyle w:val="TAH"/>
            </w:pPr>
          </w:p>
        </w:tc>
        <w:tc>
          <w:tcPr>
            <w:tcW w:w="5386" w:type="dxa"/>
            <w:tcBorders>
              <w:top w:val="nil"/>
              <w:left w:val="single" w:sz="4" w:space="0" w:color="auto"/>
              <w:bottom w:val="single" w:sz="4" w:space="0" w:color="auto"/>
              <w:right w:val="single" w:sz="4" w:space="0" w:color="auto"/>
            </w:tcBorders>
            <w:hideMark/>
          </w:tcPr>
          <w:p w14:paraId="7C48DE4D" w14:textId="77777777" w:rsidR="00C63B8D" w:rsidRPr="00F56DB7" w:rsidRDefault="00C63B8D">
            <w:pPr>
              <w:pStyle w:val="TAL"/>
              <w:rPr>
                <w:lang w:eastAsia="zh-CN"/>
              </w:rPr>
            </w:pPr>
            <w:r w:rsidRPr="00F56DB7">
              <w:rPr>
                <w:lang w:eastAsia="zh-CN"/>
              </w:rPr>
              <w:t>The same with Step 11 above.</w:t>
            </w:r>
          </w:p>
        </w:tc>
        <w:tc>
          <w:tcPr>
            <w:tcW w:w="567" w:type="dxa"/>
            <w:tcBorders>
              <w:top w:val="nil"/>
              <w:left w:val="single" w:sz="4" w:space="0" w:color="auto"/>
              <w:bottom w:val="single" w:sz="4" w:space="0" w:color="auto"/>
              <w:right w:val="single" w:sz="4" w:space="0" w:color="auto"/>
            </w:tcBorders>
          </w:tcPr>
          <w:p w14:paraId="12852397" w14:textId="77777777" w:rsidR="00C63B8D" w:rsidRPr="00F56DB7" w:rsidRDefault="00C63B8D">
            <w:pPr>
              <w:pStyle w:val="TAH"/>
              <w:rPr>
                <w:lang w:eastAsia="en-US"/>
              </w:rPr>
            </w:pPr>
          </w:p>
        </w:tc>
        <w:tc>
          <w:tcPr>
            <w:tcW w:w="1134" w:type="dxa"/>
            <w:tcBorders>
              <w:top w:val="nil"/>
              <w:left w:val="single" w:sz="4" w:space="0" w:color="auto"/>
              <w:bottom w:val="single" w:sz="4" w:space="0" w:color="auto"/>
              <w:right w:val="single" w:sz="4" w:space="0" w:color="auto"/>
            </w:tcBorders>
          </w:tcPr>
          <w:p w14:paraId="18B315D3" w14:textId="77777777" w:rsidR="00C63B8D" w:rsidRPr="00F56DB7" w:rsidRDefault="00C63B8D">
            <w:pPr>
              <w:pStyle w:val="TAH"/>
            </w:pPr>
          </w:p>
        </w:tc>
      </w:tr>
      <w:tr w:rsidR="00C63B8D" w:rsidRPr="00F56DB7" w14:paraId="7531F31D" w14:textId="77777777" w:rsidTr="00C63B8D">
        <w:trPr>
          <w:jc w:val="center"/>
        </w:trPr>
        <w:tc>
          <w:tcPr>
            <w:tcW w:w="1772" w:type="dxa"/>
            <w:tcBorders>
              <w:top w:val="single" w:sz="4" w:space="0" w:color="auto"/>
              <w:left w:val="single" w:sz="4" w:space="0" w:color="auto"/>
              <w:bottom w:val="nil"/>
              <w:right w:val="single" w:sz="4" w:space="0" w:color="auto"/>
            </w:tcBorders>
            <w:hideMark/>
          </w:tcPr>
          <w:p w14:paraId="55B31C4E" w14:textId="77777777" w:rsidR="00C63B8D" w:rsidRPr="00F56DB7" w:rsidRDefault="00C63B8D">
            <w:pPr>
              <w:pStyle w:val="TAL"/>
              <w:rPr>
                <w:lang w:eastAsia="zh-CN"/>
              </w:rPr>
            </w:pPr>
            <w:r w:rsidRPr="00F56DB7">
              <w:rPr>
                <w:b/>
              </w:rPr>
              <w:t>Security-Client</w:t>
            </w:r>
          </w:p>
        </w:tc>
        <w:tc>
          <w:tcPr>
            <w:tcW w:w="775" w:type="dxa"/>
            <w:tcBorders>
              <w:top w:val="single" w:sz="4" w:space="0" w:color="auto"/>
              <w:left w:val="single" w:sz="4" w:space="0" w:color="auto"/>
              <w:bottom w:val="nil"/>
              <w:right w:val="single" w:sz="4" w:space="0" w:color="auto"/>
            </w:tcBorders>
          </w:tcPr>
          <w:p w14:paraId="5351B8A6" w14:textId="77777777" w:rsidR="00C63B8D" w:rsidRPr="00F56DB7" w:rsidRDefault="00C63B8D">
            <w:pPr>
              <w:pStyle w:val="TAH"/>
              <w:rPr>
                <w:lang w:eastAsia="en-US"/>
              </w:rPr>
            </w:pPr>
          </w:p>
        </w:tc>
        <w:tc>
          <w:tcPr>
            <w:tcW w:w="5386" w:type="dxa"/>
            <w:tcBorders>
              <w:top w:val="single" w:sz="4" w:space="0" w:color="auto"/>
              <w:left w:val="single" w:sz="4" w:space="0" w:color="auto"/>
              <w:bottom w:val="nil"/>
              <w:right w:val="single" w:sz="4" w:space="0" w:color="auto"/>
            </w:tcBorders>
          </w:tcPr>
          <w:p w14:paraId="012589C2" w14:textId="77777777" w:rsidR="00C63B8D" w:rsidRPr="00F56DB7" w:rsidRDefault="00C63B8D">
            <w:pPr>
              <w:pStyle w:val="TAL"/>
              <w:rPr>
                <w:lang w:eastAsia="zh-CN"/>
              </w:rPr>
            </w:pPr>
          </w:p>
        </w:tc>
        <w:tc>
          <w:tcPr>
            <w:tcW w:w="567" w:type="dxa"/>
            <w:tcBorders>
              <w:top w:val="single" w:sz="4" w:space="0" w:color="auto"/>
              <w:left w:val="single" w:sz="4" w:space="0" w:color="auto"/>
              <w:bottom w:val="nil"/>
              <w:right w:val="single" w:sz="4" w:space="0" w:color="auto"/>
            </w:tcBorders>
          </w:tcPr>
          <w:p w14:paraId="1822759A" w14:textId="77777777" w:rsidR="00C63B8D" w:rsidRPr="00F56DB7" w:rsidRDefault="00C63B8D">
            <w:pPr>
              <w:pStyle w:val="TAH"/>
              <w:rPr>
                <w:lang w:eastAsia="en-US"/>
              </w:rPr>
            </w:pPr>
          </w:p>
        </w:tc>
        <w:tc>
          <w:tcPr>
            <w:tcW w:w="1134" w:type="dxa"/>
            <w:tcBorders>
              <w:top w:val="single" w:sz="4" w:space="0" w:color="auto"/>
              <w:left w:val="single" w:sz="4" w:space="0" w:color="auto"/>
              <w:bottom w:val="nil"/>
              <w:right w:val="single" w:sz="4" w:space="0" w:color="auto"/>
            </w:tcBorders>
          </w:tcPr>
          <w:p w14:paraId="7D06492B" w14:textId="77777777" w:rsidR="00C63B8D" w:rsidRPr="00F56DB7" w:rsidRDefault="00C63B8D">
            <w:pPr>
              <w:pStyle w:val="TAH"/>
            </w:pPr>
          </w:p>
        </w:tc>
      </w:tr>
      <w:tr w:rsidR="00C63B8D" w:rsidRPr="00F56DB7" w14:paraId="742F6406" w14:textId="77777777" w:rsidTr="00C63B8D">
        <w:trPr>
          <w:jc w:val="center"/>
        </w:trPr>
        <w:tc>
          <w:tcPr>
            <w:tcW w:w="1772" w:type="dxa"/>
            <w:tcBorders>
              <w:top w:val="nil"/>
              <w:left w:val="single" w:sz="4" w:space="0" w:color="auto"/>
              <w:bottom w:val="nil"/>
              <w:right w:val="single" w:sz="4" w:space="0" w:color="auto"/>
            </w:tcBorders>
            <w:hideMark/>
          </w:tcPr>
          <w:p w14:paraId="184884C4" w14:textId="77777777" w:rsidR="00C63B8D" w:rsidRPr="00F56DB7" w:rsidRDefault="00C63B8D">
            <w:pPr>
              <w:pStyle w:val="TAL"/>
              <w:rPr>
                <w:lang w:eastAsia="zh-CN"/>
              </w:rPr>
            </w:pPr>
            <w:r w:rsidRPr="00F56DB7">
              <w:tab/>
            </w:r>
            <w:proofErr w:type="spellStart"/>
            <w:r w:rsidRPr="00F56DB7">
              <w:t>spi</w:t>
            </w:r>
            <w:proofErr w:type="spellEnd"/>
            <w:r w:rsidRPr="00F56DB7">
              <w:t>-c</w:t>
            </w:r>
          </w:p>
        </w:tc>
        <w:tc>
          <w:tcPr>
            <w:tcW w:w="775" w:type="dxa"/>
            <w:tcBorders>
              <w:top w:val="nil"/>
              <w:left w:val="single" w:sz="4" w:space="0" w:color="auto"/>
              <w:bottom w:val="nil"/>
              <w:right w:val="single" w:sz="4" w:space="0" w:color="auto"/>
            </w:tcBorders>
          </w:tcPr>
          <w:p w14:paraId="311A15F7"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50C97880" w14:textId="77777777" w:rsidR="00C63B8D" w:rsidRPr="00F56DB7" w:rsidRDefault="00C63B8D">
            <w:pPr>
              <w:pStyle w:val="TAL"/>
              <w:rPr>
                <w:lang w:eastAsia="zh-CN"/>
              </w:rPr>
            </w:pPr>
            <w:r w:rsidRPr="00F56DB7">
              <w:rPr>
                <w:lang w:eastAsia="zh-CN"/>
              </w:rPr>
              <w:t>The same with Step 11 above.</w:t>
            </w:r>
          </w:p>
        </w:tc>
        <w:tc>
          <w:tcPr>
            <w:tcW w:w="567" w:type="dxa"/>
            <w:tcBorders>
              <w:top w:val="nil"/>
              <w:left w:val="single" w:sz="4" w:space="0" w:color="auto"/>
              <w:bottom w:val="nil"/>
              <w:right w:val="single" w:sz="4" w:space="0" w:color="auto"/>
            </w:tcBorders>
          </w:tcPr>
          <w:p w14:paraId="5C20A32F"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6B21365C" w14:textId="77777777" w:rsidR="00C63B8D" w:rsidRPr="00F56DB7" w:rsidRDefault="00C63B8D">
            <w:pPr>
              <w:pStyle w:val="TAH"/>
            </w:pPr>
          </w:p>
        </w:tc>
      </w:tr>
      <w:tr w:rsidR="00C63B8D" w:rsidRPr="00F56DB7" w14:paraId="19E939BC" w14:textId="77777777" w:rsidTr="00C63B8D">
        <w:trPr>
          <w:jc w:val="center"/>
        </w:trPr>
        <w:tc>
          <w:tcPr>
            <w:tcW w:w="1772" w:type="dxa"/>
            <w:tcBorders>
              <w:top w:val="nil"/>
              <w:left w:val="single" w:sz="4" w:space="0" w:color="auto"/>
              <w:bottom w:val="nil"/>
              <w:right w:val="single" w:sz="4" w:space="0" w:color="auto"/>
            </w:tcBorders>
            <w:hideMark/>
          </w:tcPr>
          <w:p w14:paraId="591D3D14" w14:textId="77777777" w:rsidR="00C63B8D" w:rsidRPr="00F56DB7" w:rsidRDefault="00C63B8D">
            <w:pPr>
              <w:pStyle w:val="TAL"/>
              <w:rPr>
                <w:lang w:eastAsia="zh-CN"/>
              </w:rPr>
            </w:pPr>
            <w:r w:rsidRPr="00F56DB7">
              <w:tab/>
            </w:r>
            <w:proofErr w:type="spellStart"/>
            <w:r w:rsidRPr="00F56DB7">
              <w:t>spi</w:t>
            </w:r>
            <w:proofErr w:type="spellEnd"/>
            <w:r w:rsidRPr="00F56DB7">
              <w:t>-s</w:t>
            </w:r>
          </w:p>
        </w:tc>
        <w:tc>
          <w:tcPr>
            <w:tcW w:w="775" w:type="dxa"/>
            <w:tcBorders>
              <w:top w:val="nil"/>
              <w:left w:val="single" w:sz="4" w:space="0" w:color="auto"/>
              <w:bottom w:val="nil"/>
              <w:right w:val="single" w:sz="4" w:space="0" w:color="auto"/>
            </w:tcBorders>
          </w:tcPr>
          <w:p w14:paraId="51BD0EB1"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5CE981C1" w14:textId="77777777" w:rsidR="00C63B8D" w:rsidRPr="00F56DB7" w:rsidRDefault="00C63B8D">
            <w:pPr>
              <w:pStyle w:val="TAL"/>
              <w:rPr>
                <w:lang w:eastAsia="zh-CN"/>
              </w:rPr>
            </w:pPr>
            <w:r w:rsidRPr="00F56DB7">
              <w:rPr>
                <w:lang w:eastAsia="zh-CN"/>
              </w:rPr>
              <w:t>The same with Step 11 above.</w:t>
            </w:r>
          </w:p>
        </w:tc>
        <w:tc>
          <w:tcPr>
            <w:tcW w:w="567" w:type="dxa"/>
            <w:tcBorders>
              <w:top w:val="nil"/>
              <w:left w:val="single" w:sz="4" w:space="0" w:color="auto"/>
              <w:bottom w:val="nil"/>
              <w:right w:val="single" w:sz="4" w:space="0" w:color="auto"/>
            </w:tcBorders>
          </w:tcPr>
          <w:p w14:paraId="0523A0B5"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42D90031" w14:textId="77777777" w:rsidR="00C63B8D" w:rsidRPr="00F56DB7" w:rsidRDefault="00C63B8D">
            <w:pPr>
              <w:pStyle w:val="TAH"/>
            </w:pPr>
          </w:p>
        </w:tc>
      </w:tr>
      <w:tr w:rsidR="00C63B8D" w:rsidRPr="00F56DB7" w14:paraId="12E331F2" w14:textId="77777777" w:rsidTr="00C63B8D">
        <w:trPr>
          <w:jc w:val="center"/>
        </w:trPr>
        <w:tc>
          <w:tcPr>
            <w:tcW w:w="1772" w:type="dxa"/>
            <w:tcBorders>
              <w:top w:val="nil"/>
              <w:left w:val="single" w:sz="4" w:space="0" w:color="auto"/>
              <w:bottom w:val="nil"/>
              <w:right w:val="single" w:sz="4" w:space="0" w:color="auto"/>
            </w:tcBorders>
            <w:hideMark/>
          </w:tcPr>
          <w:p w14:paraId="2358A449" w14:textId="77777777" w:rsidR="00C63B8D" w:rsidRPr="00F56DB7" w:rsidRDefault="00C63B8D">
            <w:pPr>
              <w:pStyle w:val="TAL"/>
              <w:rPr>
                <w:lang w:eastAsia="zh-CN"/>
              </w:rPr>
            </w:pPr>
            <w:r w:rsidRPr="00F56DB7">
              <w:tab/>
              <w:t>port-c</w:t>
            </w:r>
          </w:p>
        </w:tc>
        <w:tc>
          <w:tcPr>
            <w:tcW w:w="775" w:type="dxa"/>
            <w:tcBorders>
              <w:top w:val="nil"/>
              <w:left w:val="single" w:sz="4" w:space="0" w:color="auto"/>
              <w:bottom w:val="nil"/>
              <w:right w:val="single" w:sz="4" w:space="0" w:color="auto"/>
            </w:tcBorders>
          </w:tcPr>
          <w:p w14:paraId="1AA346D5" w14:textId="77777777" w:rsidR="00C63B8D" w:rsidRPr="00F56DB7" w:rsidRDefault="00C63B8D">
            <w:pPr>
              <w:pStyle w:val="TAH"/>
              <w:rPr>
                <w:lang w:eastAsia="en-US"/>
              </w:rPr>
            </w:pPr>
          </w:p>
        </w:tc>
        <w:tc>
          <w:tcPr>
            <w:tcW w:w="5386" w:type="dxa"/>
            <w:tcBorders>
              <w:top w:val="nil"/>
              <w:left w:val="single" w:sz="4" w:space="0" w:color="auto"/>
              <w:bottom w:val="nil"/>
              <w:right w:val="single" w:sz="4" w:space="0" w:color="auto"/>
            </w:tcBorders>
            <w:hideMark/>
          </w:tcPr>
          <w:p w14:paraId="04E129B5" w14:textId="77777777" w:rsidR="00C63B8D" w:rsidRPr="00F56DB7" w:rsidRDefault="00C63B8D">
            <w:pPr>
              <w:pStyle w:val="TAL"/>
              <w:rPr>
                <w:lang w:eastAsia="zh-CN"/>
              </w:rPr>
            </w:pPr>
            <w:r w:rsidRPr="00F56DB7">
              <w:rPr>
                <w:lang w:eastAsia="zh-CN"/>
              </w:rPr>
              <w:t>The same with Step 11 above.</w:t>
            </w:r>
          </w:p>
        </w:tc>
        <w:tc>
          <w:tcPr>
            <w:tcW w:w="567" w:type="dxa"/>
            <w:tcBorders>
              <w:top w:val="nil"/>
              <w:left w:val="single" w:sz="4" w:space="0" w:color="auto"/>
              <w:bottom w:val="nil"/>
              <w:right w:val="single" w:sz="4" w:space="0" w:color="auto"/>
            </w:tcBorders>
          </w:tcPr>
          <w:p w14:paraId="4D09AD71" w14:textId="77777777" w:rsidR="00C63B8D" w:rsidRPr="00F56DB7" w:rsidRDefault="00C63B8D">
            <w:pPr>
              <w:pStyle w:val="TAH"/>
              <w:rPr>
                <w:lang w:eastAsia="en-US"/>
              </w:rPr>
            </w:pPr>
          </w:p>
        </w:tc>
        <w:tc>
          <w:tcPr>
            <w:tcW w:w="1134" w:type="dxa"/>
            <w:tcBorders>
              <w:top w:val="nil"/>
              <w:left w:val="single" w:sz="4" w:space="0" w:color="auto"/>
              <w:bottom w:val="nil"/>
              <w:right w:val="single" w:sz="4" w:space="0" w:color="auto"/>
            </w:tcBorders>
          </w:tcPr>
          <w:p w14:paraId="074F93BB" w14:textId="77777777" w:rsidR="00C63B8D" w:rsidRPr="00F56DB7" w:rsidRDefault="00C63B8D">
            <w:pPr>
              <w:pStyle w:val="TAH"/>
            </w:pPr>
          </w:p>
        </w:tc>
      </w:tr>
      <w:tr w:rsidR="00C63B8D" w:rsidRPr="00F56DB7" w14:paraId="11DB26A5" w14:textId="77777777" w:rsidTr="00C63B8D">
        <w:trPr>
          <w:jc w:val="center"/>
        </w:trPr>
        <w:tc>
          <w:tcPr>
            <w:tcW w:w="1772" w:type="dxa"/>
            <w:tcBorders>
              <w:top w:val="nil"/>
              <w:left w:val="single" w:sz="4" w:space="0" w:color="auto"/>
              <w:bottom w:val="single" w:sz="4" w:space="0" w:color="auto"/>
              <w:right w:val="single" w:sz="4" w:space="0" w:color="auto"/>
            </w:tcBorders>
            <w:hideMark/>
          </w:tcPr>
          <w:p w14:paraId="30FFCF8E" w14:textId="77777777" w:rsidR="00C63B8D" w:rsidRPr="00F56DB7" w:rsidRDefault="00C63B8D">
            <w:pPr>
              <w:pStyle w:val="TAL"/>
              <w:rPr>
                <w:lang w:eastAsia="zh-CN"/>
              </w:rPr>
            </w:pPr>
            <w:r w:rsidRPr="00F56DB7">
              <w:tab/>
              <w:t>port-s</w:t>
            </w:r>
          </w:p>
        </w:tc>
        <w:tc>
          <w:tcPr>
            <w:tcW w:w="775" w:type="dxa"/>
            <w:tcBorders>
              <w:top w:val="nil"/>
              <w:left w:val="single" w:sz="4" w:space="0" w:color="auto"/>
              <w:bottom w:val="single" w:sz="4" w:space="0" w:color="auto"/>
              <w:right w:val="single" w:sz="4" w:space="0" w:color="auto"/>
            </w:tcBorders>
          </w:tcPr>
          <w:p w14:paraId="60CA4EBB" w14:textId="77777777" w:rsidR="00C63B8D" w:rsidRPr="00F56DB7" w:rsidRDefault="00C63B8D">
            <w:pPr>
              <w:pStyle w:val="TAH"/>
              <w:rPr>
                <w:lang w:eastAsia="en-US"/>
              </w:rPr>
            </w:pPr>
          </w:p>
        </w:tc>
        <w:tc>
          <w:tcPr>
            <w:tcW w:w="5386" w:type="dxa"/>
            <w:tcBorders>
              <w:top w:val="nil"/>
              <w:left w:val="single" w:sz="4" w:space="0" w:color="auto"/>
              <w:bottom w:val="single" w:sz="4" w:space="0" w:color="auto"/>
              <w:right w:val="single" w:sz="4" w:space="0" w:color="auto"/>
            </w:tcBorders>
            <w:hideMark/>
          </w:tcPr>
          <w:p w14:paraId="4C3B3519" w14:textId="77777777" w:rsidR="00C63B8D" w:rsidRPr="00F56DB7" w:rsidRDefault="00C63B8D">
            <w:pPr>
              <w:pStyle w:val="TAL"/>
              <w:rPr>
                <w:lang w:eastAsia="zh-CN"/>
              </w:rPr>
            </w:pPr>
            <w:r w:rsidRPr="00F56DB7">
              <w:rPr>
                <w:lang w:eastAsia="zh-CN"/>
              </w:rPr>
              <w:t>The same with Step 11 above.</w:t>
            </w:r>
          </w:p>
        </w:tc>
        <w:tc>
          <w:tcPr>
            <w:tcW w:w="567" w:type="dxa"/>
            <w:tcBorders>
              <w:top w:val="nil"/>
              <w:left w:val="single" w:sz="4" w:space="0" w:color="auto"/>
              <w:bottom w:val="single" w:sz="4" w:space="0" w:color="auto"/>
              <w:right w:val="single" w:sz="4" w:space="0" w:color="auto"/>
            </w:tcBorders>
          </w:tcPr>
          <w:p w14:paraId="1670DFC5" w14:textId="77777777" w:rsidR="00C63B8D" w:rsidRPr="00F56DB7" w:rsidRDefault="00C63B8D">
            <w:pPr>
              <w:pStyle w:val="TAH"/>
              <w:rPr>
                <w:lang w:eastAsia="en-US"/>
              </w:rPr>
            </w:pPr>
          </w:p>
        </w:tc>
        <w:tc>
          <w:tcPr>
            <w:tcW w:w="1134" w:type="dxa"/>
            <w:tcBorders>
              <w:top w:val="nil"/>
              <w:left w:val="single" w:sz="4" w:space="0" w:color="auto"/>
              <w:bottom w:val="single" w:sz="4" w:space="0" w:color="auto"/>
              <w:right w:val="single" w:sz="4" w:space="0" w:color="auto"/>
            </w:tcBorders>
          </w:tcPr>
          <w:p w14:paraId="03453A53" w14:textId="77777777" w:rsidR="00C63B8D" w:rsidRPr="00F56DB7" w:rsidRDefault="00C63B8D">
            <w:pPr>
              <w:pStyle w:val="TAH"/>
            </w:pPr>
          </w:p>
        </w:tc>
      </w:tr>
      <w:tr w:rsidR="00C63B8D" w:rsidRPr="00F56DB7" w14:paraId="791F3C5B" w14:textId="77777777" w:rsidTr="00C63B8D">
        <w:trPr>
          <w:jc w:val="center"/>
        </w:trPr>
        <w:tc>
          <w:tcPr>
            <w:tcW w:w="1772" w:type="dxa"/>
            <w:tcBorders>
              <w:top w:val="single" w:sz="4" w:space="0" w:color="auto"/>
              <w:left w:val="single" w:sz="4" w:space="0" w:color="auto"/>
              <w:bottom w:val="single" w:sz="4" w:space="0" w:color="auto"/>
              <w:right w:val="single" w:sz="4" w:space="0" w:color="auto"/>
            </w:tcBorders>
            <w:hideMark/>
          </w:tcPr>
          <w:p w14:paraId="1F664D08" w14:textId="77777777" w:rsidR="00C63B8D" w:rsidRPr="00F56DB7" w:rsidRDefault="00C63B8D">
            <w:pPr>
              <w:pStyle w:val="TAL"/>
            </w:pPr>
            <w:r w:rsidRPr="00F56DB7">
              <w:rPr>
                <w:b/>
              </w:rPr>
              <w:t>Authorization</w:t>
            </w:r>
          </w:p>
        </w:tc>
        <w:tc>
          <w:tcPr>
            <w:tcW w:w="775" w:type="dxa"/>
            <w:tcBorders>
              <w:top w:val="single" w:sz="4" w:space="0" w:color="auto"/>
              <w:left w:val="single" w:sz="4" w:space="0" w:color="auto"/>
              <w:bottom w:val="single" w:sz="4" w:space="0" w:color="auto"/>
              <w:right w:val="single" w:sz="4" w:space="0" w:color="auto"/>
            </w:tcBorders>
          </w:tcPr>
          <w:p w14:paraId="32A5E228" w14:textId="77777777" w:rsidR="00C63B8D" w:rsidRPr="00F56DB7" w:rsidRDefault="00C63B8D">
            <w:pPr>
              <w:pStyle w:val="TAH"/>
            </w:pPr>
          </w:p>
        </w:tc>
        <w:tc>
          <w:tcPr>
            <w:tcW w:w="5386" w:type="dxa"/>
            <w:tcBorders>
              <w:top w:val="single" w:sz="4" w:space="0" w:color="auto"/>
              <w:left w:val="single" w:sz="4" w:space="0" w:color="auto"/>
              <w:bottom w:val="single" w:sz="4" w:space="0" w:color="auto"/>
              <w:right w:val="single" w:sz="4" w:space="0" w:color="auto"/>
            </w:tcBorders>
            <w:hideMark/>
          </w:tcPr>
          <w:p w14:paraId="20E1DF7E" w14:textId="77777777" w:rsidR="00C63B8D" w:rsidRPr="00F56DB7" w:rsidRDefault="00C63B8D">
            <w:pPr>
              <w:pStyle w:val="TAL"/>
              <w:rPr>
                <w:szCs w:val="24"/>
              </w:rPr>
            </w:pPr>
            <w:r w:rsidRPr="00F56DB7">
              <w:rPr>
                <w:szCs w:val="24"/>
              </w:rPr>
              <w:t>Recalculated based on the nonce received from SS within 401 response in Step 12 above.</w:t>
            </w:r>
          </w:p>
        </w:tc>
        <w:tc>
          <w:tcPr>
            <w:tcW w:w="567" w:type="dxa"/>
            <w:tcBorders>
              <w:top w:val="single" w:sz="4" w:space="0" w:color="auto"/>
              <w:left w:val="single" w:sz="4" w:space="0" w:color="auto"/>
              <w:bottom w:val="single" w:sz="4" w:space="0" w:color="auto"/>
              <w:right w:val="single" w:sz="4" w:space="0" w:color="auto"/>
            </w:tcBorders>
          </w:tcPr>
          <w:p w14:paraId="144798C7" w14:textId="77777777" w:rsidR="00C63B8D" w:rsidRPr="00F56DB7" w:rsidRDefault="00C63B8D">
            <w:pPr>
              <w:pStyle w:val="TAH"/>
            </w:pPr>
          </w:p>
        </w:tc>
        <w:tc>
          <w:tcPr>
            <w:tcW w:w="1134" w:type="dxa"/>
            <w:tcBorders>
              <w:top w:val="single" w:sz="4" w:space="0" w:color="auto"/>
              <w:left w:val="single" w:sz="4" w:space="0" w:color="auto"/>
              <w:bottom w:val="single" w:sz="4" w:space="0" w:color="auto"/>
              <w:right w:val="single" w:sz="4" w:space="0" w:color="auto"/>
            </w:tcBorders>
          </w:tcPr>
          <w:p w14:paraId="19BCC005" w14:textId="77777777" w:rsidR="00C63B8D" w:rsidRPr="00F56DB7" w:rsidRDefault="00C63B8D">
            <w:pPr>
              <w:pStyle w:val="TAH"/>
            </w:pPr>
          </w:p>
        </w:tc>
      </w:tr>
    </w:tbl>
    <w:p w14:paraId="3ABA4A9A" w14:textId="44A8382A" w:rsidR="00D4174E" w:rsidRPr="00F56DB7" w:rsidRDefault="00D4174E" w:rsidP="003E11B9"/>
    <w:p w14:paraId="6662B497" w14:textId="77777777" w:rsidR="00B53202" w:rsidRPr="00F56DB7" w:rsidRDefault="00B53202" w:rsidP="00B53202">
      <w:pPr>
        <w:pStyle w:val="TH"/>
      </w:pPr>
      <w:bookmarkStart w:id="1507" w:name="_Toc84254397"/>
      <w:bookmarkStart w:id="1508" w:name="_Toc84255192"/>
      <w:bookmarkStart w:id="1509" w:name="_Toc90889164"/>
      <w:bookmarkStart w:id="1510" w:name="_Toc99872674"/>
      <w:r w:rsidRPr="00F56DB7">
        <w:t>Table 10.12.3.3-5: BYE (step 15, table 10.1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4A255D5A" w14:textId="77777777" w:rsidTr="00CC08CF">
        <w:trPr>
          <w:jc w:val="center"/>
        </w:trPr>
        <w:tc>
          <w:tcPr>
            <w:tcW w:w="9639" w:type="dxa"/>
          </w:tcPr>
          <w:p w14:paraId="73B6E2BD" w14:textId="77777777" w:rsidR="00B53202" w:rsidRPr="00F56DB7" w:rsidRDefault="00B53202" w:rsidP="00CC08CF">
            <w:pPr>
              <w:pStyle w:val="TAL"/>
            </w:pPr>
            <w:r w:rsidRPr="00F56DB7">
              <w:t>Derivation Path: TS 34.229-1 [2], Annex A.2.8 with condition A9.</w:t>
            </w:r>
          </w:p>
        </w:tc>
      </w:tr>
    </w:tbl>
    <w:p w14:paraId="167B26BB" w14:textId="77777777" w:rsidR="00B53202" w:rsidRPr="00F56DB7" w:rsidRDefault="00B53202" w:rsidP="00B53202">
      <w:pPr>
        <w:rPr>
          <w:rFonts w:eastAsia="SimSun"/>
        </w:rPr>
      </w:pPr>
    </w:p>
    <w:p w14:paraId="03747E6D" w14:textId="77777777" w:rsidR="00367B42" w:rsidRPr="00F56DB7" w:rsidRDefault="00367B42" w:rsidP="00367B42">
      <w:pPr>
        <w:pStyle w:val="Heading2"/>
        <w:rPr>
          <w:rFonts w:eastAsia="SimSun"/>
        </w:rPr>
      </w:pPr>
      <w:bookmarkStart w:id="1511" w:name="_Toc210837506"/>
      <w:r w:rsidRPr="00F56DB7">
        <w:rPr>
          <w:rFonts w:eastAsia="SimSun"/>
        </w:rPr>
        <w:t>10.13</w:t>
      </w:r>
      <w:r w:rsidRPr="00F56DB7">
        <w:rPr>
          <w:rFonts w:eastAsia="SimSun"/>
        </w:rPr>
        <w:tab/>
        <w:t>User-initiated emergency reregistration / User initiates an emergency call / 5GS</w:t>
      </w:r>
      <w:bookmarkEnd w:id="1507"/>
      <w:bookmarkEnd w:id="1508"/>
      <w:bookmarkEnd w:id="1509"/>
      <w:bookmarkEnd w:id="1510"/>
      <w:bookmarkEnd w:id="1511"/>
    </w:p>
    <w:p w14:paraId="2722D837" w14:textId="77777777" w:rsidR="00367B42" w:rsidRPr="00F56DB7" w:rsidRDefault="00367B42" w:rsidP="00367B42">
      <w:pPr>
        <w:pStyle w:val="H6"/>
        <w:rPr>
          <w:rFonts w:eastAsia="SimSun"/>
        </w:rPr>
      </w:pPr>
      <w:r w:rsidRPr="00F56DB7">
        <w:t>10.13.1</w:t>
      </w:r>
      <w:r w:rsidRPr="00F56DB7">
        <w:tab/>
        <w:t>Test Purpose (TP)</w:t>
      </w:r>
    </w:p>
    <w:p w14:paraId="7ECD8DCB" w14:textId="77777777" w:rsidR="00367B42" w:rsidRPr="00F56DB7" w:rsidRDefault="00367B42" w:rsidP="00367B42">
      <w:pPr>
        <w:pStyle w:val="H6"/>
        <w:rPr>
          <w:rFonts w:ascii="Courier New" w:hAnsi="Courier New"/>
          <w:b/>
          <w:sz w:val="16"/>
        </w:rPr>
      </w:pPr>
      <w:r w:rsidRPr="00F56DB7">
        <w:t>(1)</w:t>
      </w:r>
    </w:p>
    <w:p w14:paraId="2EC5A074" w14:textId="77777777" w:rsidR="00367B42" w:rsidRPr="00F56DB7" w:rsidRDefault="00367B42" w:rsidP="00367B42">
      <w:pPr>
        <w:pStyle w:val="PL"/>
      </w:pPr>
      <w:r w:rsidRPr="00F56DB7">
        <w:rPr>
          <w:b/>
        </w:rPr>
        <w:t>with</w:t>
      </w:r>
      <w:r w:rsidRPr="00F56DB7">
        <w:t xml:space="preserve"> { UE being registered to IMS }</w:t>
      </w:r>
    </w:p>
    <w:p w14:paraId="6EA957C8" w14:textId="77777777" w:rsidR="00367B42" w:rsidRPr="00F56DB7" w:rsidRDefault="00367B42" w:rsidP="00367B42">
      <w:pPr>
        <w:pStyle w:val="PL"/>
      </w:pPr>
      <w:r w:rsidRPr="00F56DB7">
        <w:rPr>
          <w:b/>
        </w:rPr>
        <w:t>ensure</w:t>
      </w:r>
      <w:r w:rsidRPr="00F56DB7">
        <w:t xml:space="preserve"> </w:t>
      </w:r>
      <w:r w:rsidRPr="00F56DB7">
        <w:rPr>
          <w:b/>
        </w:rPr>
        <w:t>that</w:t>
      </w:r>
      <w:r w:rsidRPr="00F56DB7">
        <w:t xml:space="preserve"> {</w:t>
      </w:r>
    </w:p>
    <w:p w14:paraId="71998518" w14:textId="77777777" w:rsidR="00367B42" w:rsidRPr="00F56DB7" w:rsidRDefault="00367B42" w:rsidP="00367B42">
      <w:pPr>
        <w:pStyle w:val="PL"/>
      </w:pPr>
      <w:r w:rsidRPr="00F56DB7">
        <w:t xml:space="preserve">  </w:t>
      </w:r>
      <w:r w:rsidRPr="00F56DB7">
        <w:rPr>
          <w:b/>
        </w:rPr>
        <w:t>when</w:t>
      </w:r>
      <w:r w:rsidRPr="00F56DB7">
        <w:t xml:space="preserve"> { UE is made to start an emergency call }</w:t>
      </w:r>
    </w:p>
    <w:p w14:paraId="2993EA39" w14:textId="77777777" w:rsidR="00367B42" w:rsidRPr="00F56DB7" w:rsidRDefault="00367B42" w:rsidP="00367B42">
      <w:pPr>
        <w:pStyle w:val="PL"/>
      </w:pPr>
      <w:r w:rsidRPr="00F56DB7">
        <w:t xml:space="preserve">    </w:t>
      </w:r>
      <w:r w:rsidRPr="00F56DB7">
        <w:rPr>
          <w:b/>
        </w:rPr>
        <w:t>then</w:t>
      </w:r>
      <w:r w:rsidRPr="00F56DB7">
        <w:t xml:space="preserve"> { UE performs IMS emergency registration and initiates the setup of an emergency call }</w:t>
      </w:r>
    </w:p>
    <w:p w14:paraId="2A8D53F7" w14:textId="1F144776" w:rsidR="00367B42" w:rsidRPr="00F56DB7" w:rsidRDefault="00367B42" w:rsidP="00367B42">
      <w:pPr>
        <w:pStyle w:val="PL"/>
      </w:pPr>
      <w:r w:rsidRPr="00F56DB7">
        <w:t xml:space="preserve">         }</w:t>
      </w:r>
    </w:p>
    <w:p w14:paraId="123968DE" w14:textId="77777777" w:rsidR="00367B42" w:rsidRPr="00F56DB7" w:rsidRDefault="00367B42" w:rsidP="00367B42">
      <w:pPr>
        <w:pStyle w:val="PL"/>
      </w:pPr>
    </w:p>
    <w:p w14:paraId="0ADAFA9C" w14:textId="77777777" w:rsidR="00367B42" w:rsidRPr="00F56DB7" w:rsidRDefault="00367B42" w:rsidP="00367B42">
      <w:pPr>
        <w:pStyle w:val="H6"/>
      </w:pPr>
      <w:r w:rsidRPr="00F56DB7">
        <w:t>(2)</w:t>
      </w:r>
    </w:p>
    <w:p w14:paraId="0DCCD7EA" w14:textId="77777777" w:rsidR="00367B42" w:rsidRPr="00F56DB7" w:rsidRDefault="00367B42" w:rsidP="00367B42">
      <w:pPr>
        <w:pStyle w:val="PL"/>
        <w:tabs>
          <w:tab w:val="left" w:pos="535"/>
        </w:tabs>
        <w:rPr>
          <w:lang w:eastAsia="zh-CN"/>
        </w:rPr>
      </w:pPr>
      <w:r w:rsidRPr="00F56DB7">
        <w:rPr>
          <w:b/>
          <w:lang w:eastAsia="zh-CN"/>
        </w:rPr>
        <w:t>with</w:t>
      </w:r>
      <w:r w:rsidRPr="00F56DB7">
        <w:rPr>
          <w:lang w:eastAsia="zh-CN"/>
        </w:rPr>
        <w:t xml:space="preserve"> { Emergency call setup having proceeded until 180 Ringing }</w:t>
      </w:r>
    </w:p>
    <w:p w14:paraId="0683EA0D" w14:textId="77777777" w:rsidR="00367B42" w:rsidRPr="00F56DB7" w:rsidRDefault="00367B42" w:rsidP="00367B42">
      <w:pPr>
        <w:pStyle w:val="PL"/>
        <w:tabs>
          <w:tab w:val="left" w:pos="535"/>
        </w:tabs>
        <w:rPr>
          <w:lang w:eastAsia="zh-CN"/>
        </w:rPr>
      </w:pPr>
      <w:r w:rsidRPr="00F56DB7">
        <w:rPr>
          <w:b/>
          <w:lang w:eastAsia="zh-CN"/>
        </w:rPr>
        <w:t>ensure</w:t>
      </w:r>
      <w:r w:rsidRPr="00F56DB7">
        <w:rPr>
          <w:lang w:eastAsia="zh-CN"/>
        </w:rPr>
        <w:t xml:space="preserve"> </w:t>
      </w:r>
      <w:r w:rsidRPr="00F56DB7">
        <w:rPr>
          <w:b/>
          <w:lang w:eastAsia="zh-CN"/>
        </w:rPr>
        <w:t>that</w:t>
      </w:r>
      <w:r w:rsidRPr="00F56DB7">
        <w:rPr>
          <w:lang w:eastAsia="zh-CN"/>
        </w:rPr>
        <w:t xml:space="preserve"> {</w:t>
      </w:r>
    </w:p>
    <w:p w14:paraId="0DB6B77D" w14:textId="77777777" w:rsidR="00367B42" w:rsidRPr="00F56DB7" w:rsidRDefault="00367B42" w:rsidP="00367B42">
      <w:pPr>
        <w:pStyle w:val="PL"/>
        <w:tabs>
          <w:tab w:val="left" w:pos="535"/>
        </w:tabs>
        <w:rPr>
          <w:lang w:eastAsia="zh-CN"/>
        </w:rPr>
      </w:pPr>
      <w:r w:rsidRPr="00F56DB7">
        <w:rPr>
          <w:lang w:eastAsia="zh-CN"/>
        </w:rPr>
        <w:t xml:space="preserve">  </w:t>
      </w:r>
      <w:r w:rsidRPr="00F56DB7">
        <w:rPr>
          <w:b/>
          <w:lang w:eastAsia="zh-CN"/>
        </w:rPr>
        <w:t>when</w:t>
      </w:r>
      <w:r w:rsidRPr="00F56DB7">
        <w:rPr>
          <w:lang w:eastAsia="zh-CN"/>
        </w:rPr>
        <w:t xml:space="preserve"> { IMS emergency registration expiring }</w:t>
      </w:r>
    </w:p>
    <w:p w14:paraId="35A9E3D1" w14:textId="77777777" w:rsidR="00367B42" w:rsidRPr="00F56DB7" w:rsidRDefault="00367B42" w:rsidP="00367B42">
      <w:pPr>
        <w:pStyle w:val="PL"/>
        <w:tabs>
          <w:tab w:val="left" w:pos="535"/>
        </w:tabs>
        <w:rPr>
          <w:lang w:eastAsia="zh-CN"/>
        </w:rPr>
      </w:pPr>
      <w:r w:rsidRPr="00F56DB7">
        <w:rPr>
          <w:lang w:eastAsia="zh-CN"/>
        </w:rPr>
        <w:t xml:space="preserve">    </w:t>
      </w:r>
      <w:r w:rsidRPr="00F56DB7">
        <w:rPr>
          <w:b/>
          <w:lang w:eastAsia="zh-CN"/>
        </w:rPr>
        <w:t>then</w:t>
      </w:r>
      <w:r w:rsidRPr="00F56DB7">
        <w:rPr>
          <w:lang w:eastAsia="zh-CN"/>
        </w:rPr>
        <w:t xml:space="preserve"> { UE performs IMS emergency re-registration }</w:t>
      </w:r>
    </w:p>
    <w:p w14:paraId="5195A59D" w14:textId="53ADC25F" w:rsidR="00367B42" w:rsidRPr="00F56DB7" w:rsidRDefault="00367B42" w:rsidP="00367B42">
      <w:pPr>
        <w:pStyle w:val="PL"/>
        <w:tabs>
          <w:tab w:val="clear" w:pos="768"/>
          <w:tab w:val="left" w:pos="535"/>
        </w:tabs>
        <w:rPr>
          <w:lang w:eastAsia="zh-CN"/>
        </w:rPr>
      </w:pPr>
      <w:r w:rsidRPr="00F56DB7">
        <w:rPr>
          <w:lang w:eastAsia="zh-CN"/>
        </w:rPr>
        <w:t xml:space="preserve">         }</w:t>
      </w:r>
    </w:p>
    <w:p w14:paraId="4C06AA5A" w14:textId="77777777" w:rsidR="00367B42" w:rsidRPr="00F56DB7" w:rsidRDefault="00367B42" w:rsidP="00367B42">
      <w:pPr>
        <w:pStyle w:val="PL"/>
        <w:tabs>
          <w:tab w:val="clear" w:pos="768"/>
          <w:tab w:val="left" w:pos="535"/>
        </w:tabs>
        <w:rPr>
          <w:lang w:eastAsia="zh-CN"/>
        </w:rPr>
      </w:pPr>
    </w:p>
    <w:p w14:paraId="74FF45F5" w14:textId="77777777" w:rsidR="00367B42" w:rsidRPr="00F56DB7" w:rsidRDefault="00367B42" w:rsidP="00367B42">
      <w:pPr>
        <w:pStyle w:val="H6"/>
        <w:rPr>
          <w:lang w:eastAsia="en-US"/>
        </w:rPr>
      </w:pPr>
      <w:r w:rsidRPr="00F56DB7">
        <w:t>10.13.2</w:t>
      </w:r>
      <w:r w:rsidRPr="00F56DB7">
        <w:tab/>
        <w:t>Conformance Requirements</w:t>
      </w:r>
    </w:p>
    <w:p w14:paraId="002BC49D" w14:textId="77777777" w:rsidR="00367B42" w:rsidRPr="00F56DB7" w:rsidRDefault="00367B42" w:rsidP="00367B42">
      <w:r w:rsidRPr="00F56DB7">
        <w:t>The conformance requirements covered in the present test case are, unless otherwise stated, Rel-15 requirements.</w:t>
      </w:r>
    </w:p>
    <w:p w14:paraId="2A227136" w14:textId="77777777" w:rsidR="00367B42" w:rsidRPr="00F56DB7" w:rsidRDefault="00367B42" w:rsidP="00367B42">
      <w:r w:rsidRPr="00F56DB7">
        <w:t>[TS 24.229 clause 5.1.6.4]:</w:t>
      </w:r>
    </w:p>
    <w:p w14:paraId="065DE49C" w14:textId="77777777" w:rsidR="00367B42" w:rsidRPr="00F56DB7" w:rsidRDefault="00367B42" w:rsidP="00367B42">
      <w:r w:rsidRPr="00F56DB7">
        <w:t>The UE shall perform user-initiated emergency reregistration</w:t>
      </w:r>
      <w:r w:rsidRPr="00F56DB7">
        <w:rPr>
          <w:lang w:eastAsia="zh-CN"/>
        </w:rPr>
        <w:t xml:space="preserve"> as specified in </w:t>
      </w:r>
      <w:r w:rsidRPr="00F56DB7">
        <w:t>subclause 5</w:t>
      </w:r>
      <w:r w:rsidRPr="00F56DB7">
        <w:rPr>
          <w:lang w:eastAsia="zh-CN"/>
        </w:rPr>
        <w:t>.1.1.4 if half of the time for the emergency registration has expired and:</w:t>
      </w:r>
    </w:p>
    <w:p w14:paraId="5B17FB2E" w14:textId="77777777" w:rsidR="00367B42" w:rsidRPr="00F56DB7" w:rsidRDefault="00367B42" w:rsidP="00367B42">
      <w:pPr>
        <w:pStyle w:val="B10"/>
      </w:pPr>
      <w:r w:rsidRPr="00F56DB7">
        <w:rPr>
          <w:lang w:eastAsia="zh-CN"/>
        </w:rPr>
        <w:t>-</w:t>
      </w:r>
      <w:r w:rsidRPr="00F56DB7">
        <w:rPr>
          <w:lang w:eastAsia="zh-CN"/>
        </w:rPr>
        <w:tab/>
        <w:t xml:space="preserve">the UE has emergency related </w:t>
      </w:r>
      <w:r w:rsidRPr="00F56DB7">
        <w:t>ongoing dialog;</w:t>
      </w:r>
    </w:p>
    <w:p w14:paraId="420BEAA1" w14:textId="77777777" w:rsidR="00367B42" w:rsidRPr="00F56DB7" w:rsidRDefault="00367B42" w:rsidP="00367B42">
      <w:pPr>
        <w:pStyle w:val="B10"/>
      </w:pPr>
      <w:r w:rsidRPr="00F56DB7">
        <w:t>-</w:t>
      </w:r>
      <w:r w:rsidRPr="00F56DB7">
        <w:tab/>
        <w:t>standalone transactions exist; or</w:t>
      </w:r>
    </w:p>
    <w:p w14:paraId="5E34F0F0" w14:textId="77777777" w:rsidR="00367B42" w:rsidRPr="00F56DB7" w:rsidRDefault="00367B42" w:rsidP="00367B42">
      <w:pPr>
        <w:pStyle w:val="B10"/>
        <w:rPr>
          <w:lang w:eastAsia="zh-CN"/>
        </w:rPr>
      </w:pPr>
      <w:r w:rsidRPr="00F56DB7">
        <w:rPr>
          <w:lang w:eastAsia="zh-CN"/>
        </w:rPr>
        <w:t>-</w:t>
      </w:r>
      <w:r w:rsidRPr="00F56DB7">
        <w:rPr>
          <w:lang w:eastAsia="zh-CN"/>
        </w:rPr>
        <w:tab/>
        <w:t>the user initiates an emergency call.</w:t>
      </w:r>
    </w:p>
    <w:p w14:paraId="300C07D9" w14:textId="77777777" w:rsidR="00367B42" w:rsidRPr="00F56DB7" w:rsidRDefault="00367B42" w:rsidP="00367B42">
      <w:r w:rsidRPr="00F56DB7">
        <w:t>The UE shall not perform user-initiated emergency reregistration in any other cases.</w:t>
      </w:r>
    </w:p>
    <w:p w14:paraId="5895CF72" w14:textId="77777777" w:rsidR="00367B42" w:rsidRPr="00F56DB7" w:rsidRDefault="00367B42" w:rsidP="00367B42">
      <w:r w:rsidRPr="00F56DB7">
        <w:t xml:space="preserve">[TS 24.229 clause 5.1.1.4.1]: </w:t>
      </w:r>
    </w:p>
    <w:p w14:paraId="06442A6D" w14:textId="77777777" w:rsidR="00367B42" w:rsidRPr="00F56DB7" w:rsidRDefault="00367B42" w:rsidP="00367B42">
      <w:pPr>
        <w:rPr>
          <w:lang w:eastAsia="en-US"/>
        </w:rPr>
      </w:pPr>
      <w:r w:rsidRPr="00F56DB7">
        <w:t xml:space="preserve">When sending a protected REGISTER request, the UE shall use a security association or </w:t>
      </w:r>
      <w:smartTag w:uri="urn:schemas-microsoft-com:office:smarttags" w:element="stockticker">
        <w:r w:rsidRPr="00F56DB7">
          <w:t>TLS</w:t>
        </w:r>
      </w:smartTag>
      <w:r w:rsidRPr="00F56DB7">
        <w:t xml:space="preserve"> session associated either with the contact address or with the registration flow and the associated contact address used to send the request, see 3GPP TS 33.203 [19], established </w:t>
      </w:r>
      <w:proofErr w:type="gramStart"/>
      <w:r w:rsidRPr="00F56DB7">
        <w:t>as a result of</w:t>
      </w:r>
      <w:proofErr w:type="gramEnd"/>
      <w:r w:rsidRPr="00F56DB7">
        <w:t xml:space="preserve"> an earlier initial registration.</w:t>
      </w:r>
    </w:p>
    <w:p w14:paraId="001C3B31" w14:textId="77777777" w:rsidR="00367B42" w:rsidRPr="00F56DB7" w:rsidRDefault="00367B42" w:rsidP="00367B42">
      <w:r w:rsidRPr="00F56DB7">
        <w:t>The UE shall extract or derive a public user identity, the private user identity, and the domain name to be used in the Request-</w:t>
      </w:r>
      <w:smartTag w:uri="urn:schemas-microsoft-com:office:smarttags" w:element="stockticker">
        <w:r w:rsidRPr="00F56DB7">
          <w:t>URI</w:t>
        </w:r>
      </w:smartTag>
      <w:r w:rsidRPr="00F56DB7">
        <w:t xml:space="preserve"> in the registration, according to the procedures described in subclause 5.1.1.1A or subclause 5.1.1.1B.</w:t>
      </w:r>
    </w:p>
    <w:p w14:paraId="561784FE" w14:textId="77777777" w:rsidR="00367B42" w:rsidRPr="00F56DB7" w:rsidRDefault="00367B42" w:rsidP="00367B42">
      <w:r w:rsidRPr="00F56DB7">
        <w:t>On sending a REGISTER request that does not contain a challenge response, the UE shall populate the header fields as follows:</w:t>
      </w:r>
    </w:p>
    <w:p w14:paraId="5F55D4F9" w14:textId="77777777" w:rsidR="00367B42" w:rsidRPr="00F56DB7" w:rsidRDefault="00367B42" w:rsidP="00367B42">
      <w:pPr>
        <w:pStyle w:val="B10"/>
      </w:pPr>
      <w:r w:rsidRPr="00F56DB7">
        <w:t>a)</w:t>
      </w:r>
      <w:r w:rsidRPr="00F56DB7">
        <w:tab/>
        <w:t xml:space="preserve">a From header field set to the SIP </w:t>
      </w:r>
      <w:smartTag w:uri="urn:schemas-microsoft-com:office:smarttags" w:element="stockticker">
        <w:r w:rsidRPr="00F56DB7">
          <w:t>URI</w:t>
        </w:r>
      </w:smartTag>
      <w:r w:rsidRPr="00F56DB7">
        <w:t xml:space="preserve"> that contains:</w:t>
      </w:r>
    </w:p>
    <w:p w14:paraId="7AD82E5E" w14:textId="77777777" w:rsidR="00367B42" w:rsidRPr="00F56DB7" w:rsidRDefault="00367B42" w:rsidP="00367B42">
      <w:pPr>
        <w:pStyle w:val="B2"/>
      </w:pPr>
      <w:r w:rsidRPr="00F56DB7">
        <w:t>1)</w:t>
      </w:r>
      <w:r w:rsidRPr="00F56DB7">
        <w:tab/>
        <w:t xml:space="preserve">if the UE supports RFC 6140 [191] and performs the functions of an external attached network, the main </w:t>
      </w:r>
      <w:smartTag w:uri="urn:schemas-microsoft-com:office:smarttags" w:element="stockticker">
        <w:r w:rsidRPr="00F56DB7">
          <w:t>URI</w:t>
        </w:r>
      </w:smartTag>
      <w:r w:rsidRPr="00F56DB7">
        <w:t xml:space="preserve"> of the UE; else</w:t>
      </w:r>
    </w:p>
    <w:p w14:paraId="5277CB27" w14:textId="77777777" w:rsidR="00367B42" w:rsidRPr="00F56DB7" w:rsidRDefault="00367B42" w:rsidP="00367B42">
      <w:pPr>
        <w:pStyle w:val="B2"/>
      </w:pPr>
      <w:r w:rsidRPr="00F56DB7">
        <w:t>2)</w:t>
      </w:r>
      <w:r w:rsidRPr="00F56DB7">
        <w:tab/>
        <w:t>the public user identity to be registered;</w:t>
      </w:r>
    </w:p>
    <w:p w14:paraId="58B96C83" w14:textId="77777777" w:rsidR="00367B42" w:rsidRPr="00F56DB7" w:rsidRDefault="00367B42" w:rsidP="00367B42">
      <w:pPr>
        <w:pStyle w:val="B10"/>
      </w:pPr>
      <w:r w:rsidRPr="00F56DB7">
        <w:t>b)</w:t>
      </w:r>
      <w:r w:rsidRPr="00F56DB7">
        <w:tab/>
        <w:t xml:space="preserve">a To header field set to the SIP </w:t>
      </w:r>
      <w:smartTag w:uri="urn:schemas-microsoft-com:office:smarttags" w:element="stockticker">
        <w:r w:rsidRPr="00F56DB7">
          <w:t>URI</w:t>
        </w:r>
      </w:smartTag>
      <w:r w:rsidRPr="00F56DB7">
        <w:t xml:space="preserve"> that contains:</w:t>
      </w:r>
    </w:p>
    <w:p w14:paraId="5C84B328" w14:textId="77777777" w:rsidR="00367B42" w:rsidRPr="00F56DB7" w:rsidRDefault="00367B42" w:rsidP="00367B42">
      <w:pPr>
        <w:pStyle w:val="B2"/>
      </w:pPr>
      <w:r w:rsidRPr="00F56DB7">
        <w:t>1)</w:t>
      </w:r>
      <w:r w:rsidRPr="00F56DB7">
        <w:tab/>
        <w:t xml:space="preserve">if the UE supports RFC 6140 [191] and performs the functions of an external attached network, the main </w:t>
      </w:r>
      <w:smartTag w:uri="urn:schemas-microsoft-com:office:smarttags" w:element="stockticker">
        <w:r w:rsidRPr="00F56DB7">
          <w:t>URI</w:t>
        </w:r>
      </w:smartTag>
      <w:r w:rsidRPr="00F56DB7">
        <w:t xml:space="preserve"> of the UE; else</w:t>
      </w:r>
    </w:p>
    <w:p w14:paraId="69D9F001" w14:textId="77777777" w:rsidR="00367B42" w:rsidRPr="00F56DB7" w:rsidRDefault="00367B42" w:rsidP="00367B42">
      <w:pPr>
        <w:pStyle w:val="B2"/>
      </w:pPr>
      <w:r w:rsidRPr="00F56DB7">
        <w:t>2)</w:t>
      </w:r>
      <w:r w:rsidRPr="00F56DB7">
        <w:tab/>
        <w:t>the public user identity to be registered;</w:t>
      </w:r>
    </w:p>
    <w:p w14:paraId="68D93479" w14:textId="77777777" w:rsidR="00367B42" w:rsidRPr="00F56DB7" w:rsidRDefault="00367B42" w:rsidP="00367B42">
      <w:pPr>
        <w:pStyle w:val="B10"/>
      </w:pPr>
      <w:r w:rsidRPr="00F56DB7">
        <w:t>c)</w:t>
      </w:r>
      <w:r w:rsidRPr="00F56DB7">
        <w:tab/>
        <w:t xml:space="preserve">a Contact header field set to include SIP </w:t>
      </w:r>
      <w:smartTag w:uri="urn:schemas-microsoft-com:office:smarttags" w:element="stockticker">
        <w:r w:rsidRPr="00F56DB7">
          <w:t>URI</w:t>
        </w:r>
      </w:smartTag>
      <w:r w:rsidRPr="00F56DB7">
        <w:t xml:space="preserve">(s) that contain(s) in the </w:t>
      </w:r>
      <w:proofErr w:type="spellStart"/>
      <w:r w:rsidRPr="00F56DB7">
        <w:t>hostport</w:t>
      </w:r>
      <w:proofErr w:type="spellEnd"/>
      <w:r w:rsidRPr="00F56DB7">
        <w:t xml:space="preserve"> parameter the IP address or FQDN of the UE, and containing the instance ID of the UE in the "+</w:t>
      </w:r>
      <w:proofErr w:type="spellStart"/>
      <w:r w:rsidRPr="00F56DB7">
        <w:t>sip.instance</w:t>
      </w:r>
      <w:proofErr w:type="spellEnd"/>
      <w:r w:rsidRPr="00F56DB7">
        <w:t>" header field parameter, if the UE:</w:t>
      </w:r>
    </w:p>
    <w:p w14:paraId="6FBEE530" w14:textId="77777777" w:rsidR="00367B42" w:rsidRPr="00F56DB7" w:rsidRDefault="00367B42" w:rsidP="00367B42">
      <w:pPr>
        <w:pStyle w:val="B2"/>
      </w:pPr>
      <w:r w:rsidRPr="00F56DB7">
        <w:t>1)</w:t>
      </w:r>
      <w:r w:rsidRPr="00F56DB7">
        <w:tab/>
        <w:t>supports GRUU (see table A.4, item A.4/53);</w:t>
      </w:r>
    </w:p>
    <w:p w14:paraId="096B5D79" w14:textId="77777777" w:rsidR="00367B42" w:rsidRPr="00F56DB7" w:rsidRDefault="00367B42" w:rsidP="00367B42">
      <w:pPr>
        <w:pStyle w:val="B2"/>
      </w:pPr>
      <w:r w:rsidRPr="00F56DB7">
        <w:t>2)</w:t>
      </w:r>
      <w:r w:rsidRPr="00F56DB7">
        <w:tab/>
        <w:t>supports multiple registrations;</w:t>
      </w:r>
    </w:p>
    <w:p w14:paraId="76EDA852" w14:textId="77777777" w:rsidR="00367B42" w:rsidRPr="00F56DB7" w:rsidRDefault="00367B42" w:rsidP="00367B42">
      <w:pPr>
        <w:pStyle w:val="B2"/>
      </w:pPr>
      <w:r w:rsidRPr="00F56DB7">
        <w:t>3)</w:t>
      </w:r>
      <w:r w:rsidRPr="00F56DB7">
        <w:tab/>
        <w:t>has an IMEI available; or</w:t>
      </w:r>
    </w:p>
    <w:p w14:paraId="165F48EE" w14:textId="77777777" w:rsidR="00367B42" w:rsidRPr="00F56DB7" w:rsidRDefault="00367B42" w:rsidP="00367B42">
      <w:pPr>
        <w:pStyle w:val="B2"/>
      </w:pPr>
      <w:r w:rsidRPr="00F56DB7">
        <w:t>4)</w:t>
      </w:r>
      <w:r w:rsidRPr="00F56DB7">
        <w:tab/>
        <w:t>has an MEID available.</w:t>
      </w:r>
    </w:p>
    <w:p w14:paraId="607D7EBE" w14:textId="77777777" w:rsidR="00367B42" w:rsidRPr="00F56DB7" w:rsidRDefault="00367B42" w:rsidP="00367B42">
      <w:pPr>
        <w:pStyle w:val="B10"/>
      </w:pPr>
      <w:r w:rsidRPr="00F56DB7">
        <w:tab/>
        <w:t>Only the IMEI shall be used for generating an instance ID for a multi-mode UE that supports both 3GPP and 3GPP2 defined radio access networks.</w:t>
      </w:r>
    </w:p>
    <w:p w14:paraId="49742646" w14:textId="77777777" w:rsidR="00367B42" w:rsidRPr="00F56DB7" w:rsidRDefault="00367B42" w:rsidP="00367B42">
      <w:pPr>
        <w:pStyle w:val="NO"/>
      </w:pPr>
      <w:r w:rsidRPr="00F56DB7">
        <w:t>NOTE 1:</w:t>
      </w:r>
      <w:r w:rsidRPr="00F56DB7">
        <w:tab/>
        <w:t>The requirement placed on the UE to include an instance ID based on the IMEI or the MEID when the UE does not support GRUU and does not support multiple registrations does not imply any additional requirements on the network.</w:t>
      </w:r>
    </w:p>
    <w:p w14:paraId="07ED30D0" w14:textId="77777777" w:rsidR="00367B42" w:rsidRPr="00F56DB7" w:rsidRDefault="00367B42" w:rsidP="00367B42">
      <w:pPr>
        <w:pStyle w:val="B10"/>
      </w:pPr>
      <w:r w:rsidRPr="00F56DB7">
        <w:tab/>
        <w:t>If the UE support multiple registrations, it shall include "reg-id" header field as described in RFC 5626 [92]. The UE shall include all supported ICSI values (</w:t>
      </w:r>
      <w:r w:rsidRPr="00F56DB7">
        <w:rPr>
          <w:lang w:eastAsia="zh-CN"/>
        </w:rPr>
        <w:t xml:space="preserve">coded as specified in subclause 7.2A.8.2) in a g.3gpp.icsi-ref media feature tag as defined in subclause 7.9.2 </w:t>
      </w:r>
      <w:r w:rsidRPr="00F56DB7">
        <w:t>and RFC 3840 [62] for the IMS communication it intends to use</w:t>
      </w:r>
      <w:r w:rsidRPr="00F56DB7">
        <w:rPr>
          <w:lang w:eastAsia="zh-CN"/>
        </w:rPr>
        <w:t xml:space="preserve">, </w:t>
      </w:r>
      <w:r w:rsidRPr="00F56DB7">
        <w:t>and IARI values (</w:t>
      </w:r>
      <w:r w:rsidRPr="00F56DB7">
        <w:rPr>
          <w:lang w:eastAsia="zh-CN"/>
        </w:rPr>
        <w:t xml:space="preserve">coded as specified in subclause 7.2A.9.2), </w:t>
      </w:r>
      <w:r w:rsidRPr="00F56DB7">
        <w:t xml:space="preserve">for the IMS applications it intends to use in a </w:t>
      </w:r>
      <w:r w:rsidRPr="00F56DB7">
        <w:rPr>
          <w:lang w:eastAsia="zh-CN"/>
        </w:rPr>
        <w:t xml:space="preserve">g.3gpp.iari-ref media </w:t>
      </w:r>
      <w:r w:rsidRPr="00F56DB7">
        <w:t xml:space="preserve">feature tag as defined in subclause 7.9.3 and </w:t>
      </w:r>
      <w:r w:rsidRPr="00F56DB7">
        <w:rPr>
          <w:lang w:eastAsia="zh-CN"/>
        </w:rPr>
        <w:t>RFC 3840 [62]</w:t>
      </w:r>
      <w:r w:rsidRPr="00F56DB7">
        <w:t>.</w:t>
      </w:r>
    </w:p>
    <w:p w14:paraId="317645D3" w14:textId="77777777" w:rsidR="00367B42" w:rsidRPr="00F56DB7" w:rsidRDefault="00367B42" w:rsidP="00367B42">
      <w:pPr>
        <w:pStyle w:val="B10"/>
      </w:pPr>
      <w:r w:rsidRPr="00F56DB7">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F56DB7">
          <w:t>URI</w:t>
        </w:r>
      </w:smartTag>
      <w:r w:rsidRPr="00F56DB7">
        <w:t xml:space="preserve"> without a user portion and containing the "</w:t>
      </w:r>
      <w:proofErr w:type="spellStart"/>
      <w:r w:rsidRPr="00F56DB7">
        <w:t>bnc</w:t>
      </w:r>
      <w:proofErr w:type="spellEnd"/>
      <w:r w:rsidRPr="00F56DB7">
        <w:t xml:space="preserve">" </w:t>
      </w:r>
      <w:smartTag w:uri="urn:schemas-microsoft-com:office:smarttags" w:element="stockticker">
        <w:r w:rsidRPr="00F56DB7">
          <w:t>URI</w:t>
        </w:r>
      </w:smartTag>
      <w:r w:rsidRPr="00F56DB7">
        <w:t xml:space="preserve"> parameter.</w:t>
      </w:r>
    </w:p>
    <w:p w14:paraId="21617437" w14:textId="77777777" w:rsidR="00367B42" w:rsidRPr="00F56DB7" w:rsidRDefault="00367B42" w:rsidP="00367B42">
      <w:pPr>
        <w:pStyle w:val="B10"/>
      </w:pPr>
      <w:r w:rsidRPr="00F56DB7">
        <w:tab/>
        <w:t>If a user part has previously been included in an initial REGISTER request, the UE shall use the user part which was previously used to create the binding being refreshed or removed;</w:t>
      </w:r>
    </w:p>
    <w:p w14:paraId="32B41D2D" w14:textId="77777777" w:rsidR="00367B42" w:rsidRPr="00F56DB7" w:rsidRDefault="00367B42" w:rsidP="00367B42">
      <w:pPr>
        <w:pStyle w:val="B10"/>
      </w:pPr>
      <w:r w:rsidRPr="00F56DB7">
        <w:t>d)</w:t>
      </w:r>
      <w:r w:rsidRPr="00F56DB7">
        <w:tab/>
        <w:t>a Via header field set to include the IP address or FQDN of the UE in the sent-by field</w:t>
      </w:r>
      <w:r w:rsidRPr="00F56DB7">
        <w:rPr>
          <w:rFonts w:eastAsia="MS Mincho"/>
        </w:rPr>
        <w:t xml:space="preserve">. For the </w:t>
      </w:r>
      <w:smartTag w:uri="urn:schemas-microsoft-com:office:smarttags" w:element="stockticker">
        <w:r w:rsidRPr="00F56DB7">
          <w:rPr>
            <w:rFonts w:eastAsia="MS Mincho"/>
          </w:rPr>
          <w:t>TCP</w:t>
        </w:r>
      </w:smartTag>
      <w:r w:rsidRPr="00F56DB7">
        <w:rPr>
          <w:rFonts w:eastAsia="MS Mincho"/>
        </w:rPr>
        <w:t xml:space="preserve">, the response is received on the </w:t>
      </w:r>
      <w:smartTag w:uri="urn:schemas-microsoft-com:office:smarttags" w:element="stockticker">
        <w:r w:rsidRPr="00F56DB7">
          <w:rPr>
            <w:rFonts w:eastAsia="MS Mincho"/>
          </w:rPr>
          <w:t>TCP</w:t>
        </w:r>
      </w:smartTag>
      <w:r w:rsidRPr="00F56DB7">
        <w:rPr>
          <w:rFonts w:eastAsia="MS Mincho"/>
        </w:rPr>
        <w:t xml:space="preserve"> connection on which the request was sent. If the UE previously has previously negotiated sending of keep-</w:t>
      </w:r>
      <w:proofErr w:type="spellStart"/>
      <w:r w:rsidRPr="00F56DB7">
        <w:rPr>
          <w:rFonts w:eastAsia="MS Mincho"/>
        </w:rPr>
        <w:t>alives</w:t>
      </w:r>
      <w:proofErr w:type="spellEnd"/>
      <w:r w:rsidRPr="00F56DB7">
        <w:rPr>
          <w:rFonts w:eastAsia="MS Mincho"/>
        </w:rPr>
        <w:t xml:space="preserve"> associated with the registration, it </w:t>
      </w:r>
      <w:r w:rsidRPr="00F56DB7">
        <w:t xml:space="preserve">shall include a "keep" header field parameter with no value in the Via header field, </w:t>
      </w:r>
      <w:proofErr w:type="gramStart"/>
      <w:r w:rsidRPr="00F56DB7">
        <w:t>in order to</w:t>
      </w:r>
      <w:proofErr w:type="gramEnd"/>
      <w:r w:rsidRPr="00F56DB7">
        <w:t xml:space="preserve"> indicate continuous support to send keep-</w:t>
      </w:r>
      <w:proofErr w:type="spellStart"/>
      <w:r w:rsidRPr="00F56DB7">
        <w:t>alives</w:t>
      </w:r>
      <w:proofErr w:type="spellEnd"/>
      <w:r w:rsidRPr="00F56DB7">
        <w:t>, as described in RFC 6223 [143];</w:t>
      </w:r>
    </w:p>
    <w:p w14:paraId="42D00DDB" w14:textId="77777777" w:rsidR="00367B42" w:rsidRPr="00F56DB7" w:rsidRDefault="00367B42" w:rsidP="00367B42">
      <w:pPr>
        <w:pStyle w:val="B10"/>
      </w:pPr>
      <w:r w:rsidRPr="00F56DB7">
        <w:t>e)</w:t>
      </w:r>
      <w:r w:rsidRPr="00F56DB7">
        <w:tab/>
        <w:t>a registration expiration interval value, set to 600 000 seconds as the value desired for the duration of the registration;</w:t>
      </w:r>
    </w:p>
    <w:p w14:paraId="42B0617A" w14:textId="77777777" w:rsidR="00367B42" w:rsidRPr="00F56DB7" w:rsidRDefault="00367B42" w:rsidP="00367B42">
      <w:pPr>
        <w:pStyle w:val="NO"/>
      </w:pPr>
      <w:r w:rsidRPr="00F56DB7">
        <w:t>NOTE 2:</w:t>
      </w:r>
      <w:r w:rsidRPr="00F56DB7">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039853C6" w14:textId="77777777" w:rsidR="00367B42" w:rsidRPr="00F56DB7" w:rsidRDefault="00367B42" w:rsidP="00367B42">
      <w:pPr>
        <w:pStyle w:val="B10"/>
      </w:pPr>
      <w:r w:rsidRPr="00F56DB7">
        <w:t>f)</w:t>
      </w:r>
      <w:r w:rsidRPr="00F56DB7">
        <w:tab/>
        <w:t>a Request-</w:t>
      </w:r>
      <w:smartTag w:uri="urn:schemas-microsoft-com:office:smarttags" w:element="stockticker">
        <w:r w:rsidRPr="00F56DB7">
          <w:t>URI</w:t>
        </w:r>
      </w:smartTag>
      <w:r w:rsidRPr="00F56DB7">
        <w:t xml:space="preserve"> set to the SIP </w:t>
      </w:r>
      <w:smartTag w:uri="urn:schemas-microsoft-com:office:smarttags" w:element="stockticker">
        <w:r w:rsidRPr="00F56DB7">
          <w:t>URI</w:t>
        </w:r>
      </w:smartTag>
      <w:r w:rsidRPr="00F56DB7">
        <w:t xml:space="preserve"> of the domain name of the home network used to address the REGISTER request;</w:t>
      </w:r>
    </w:p>
    <w:p w14:paraId="05D28D3A" w14:textId="77777777" w:rsidR="00367B42" w:rsidRPr="00F56DB7" w:rsidRDefault="00367B42" w:rsidP="00367B42">
      <w:pPr>
        <w:pStyle w:val="B10"/>
      </w:pPr>
      <w:r w:rsidRPr="00F56DB7">
        <w:t>g)</w:t>
      </w:r>
      <w:r w:rsidRPr="00F56DB7">
        <w:tab/>
        <w:t>the Supported header field containing the option-tag "path", and:</w:t>
      </w:r>
    </w:p>
    <w:p w14:paraId="7980A9AE" w14:textId="77777777" w:rsidR="00367B42" w:rsidRPr="00F56DB7" w:rsidRDefault="00367B42" w:rsidP="00367B42">
      <w:pPr>
        <w:pStyle w:val="B2"/>
      </w:pPr>
      <w:r w:rsidRPr="00F56DB7">
        <w:t>1)</w:t>
      </w:r>
      <w:r w:rsidRPr="00F56DB7">
        <w:tab/>
        <w:t>if GRUU is supported, the option-tag "</w:t>
      </w:r>
      <w:proofErr w:type="spellStart"/>
      <w:r w:rsidRPr="00F56DB7">
        <w:t>gruu</w:t>
      </w:r>
      <w:proofErr w:type="spellEnd"/>
      <w:r w:rsidRPr="00F56DB7">
        <w:t>"; and</w:t>
      </w:r>
    </w:p>
    <w:p w14:paraId="57FA8094" w14:textId="77777777" w:rsidR="00367B42" w:rsidRPr="00F56DB7" w:rsidRDefault="00367B42" w:rsidP="00367B42">
      <w:pPr>
        <w:pStyle w:val="B2"/>
      </w:pPr>
      <w:r w:rsidRPr="00F56DB7">
        <w:t>2)</w:t>
      </w:r>
      <w:r w:rsidRPr="00F56DB7">
        <w:tab/>
        <w:t>if multiple registrations is supported, the option-tag "outbound";</w:t>
      </w:r>
    </w:p>
    <w:p w14:paraId="40239E15" w14:textId="77777777" w:rsidR="00367B42" w:rsidRPr="00F56DB7" w:rsidRDefault="00367B42" w:rsidP="00367B42">
      <w:pPr>
        <w:pStyle w:val="B10"/>
      </w:pPr>
      <w:r w:rsidRPr="00F56DB7">
        <w:t>h)</w:t>
      </w:r>
      <w:r w:rsidRPr="00F56DB7">
        <w:tab/>
        <w:t>if available to the UE (as defined in the access technology specific annexes for each access technology), a P-Access-Network-Info header field set as specified for the access network technology (see subclause 7.2A.4);</w:t>
      </w:r>
    </w:p>
    <w:p w14:paraId="3174702F" w14:textId="77777777" w:rsidR="00367B42" w:rsidRPr="00F56DB7" w:rsidRDefault="00367B42" w:rsidP="00367B42">
      <w:pPr>
        <w:pStyle w:val="B10"/>
      </w:pPr>
      <w:proofErr w:type="spellStart"/>
      <w:r w:rsidRPr="00F56DB7">
        <w:t>i</w:t>
      </w:r>
      <w:proofErr w:type="spellEnd"/>
      <w:r w:rsidRPr="00F56DB7">
        <w:t>)</w:t>
      </w:r>
      <w:r w:rsidRPr="00F56DB7">
        <w:tab/>
        <w:t>a Security-Client header field to announce the media plane security mechanisms the UE supports, if any, labelled with the "</w:t>
      </w:r>
      <w:proofErr w:type="spellStart"/>
      <w:r w:rsidRPr="00F56DB7">
        <w:t>mediasec</w:t>
      </w:r>
      <w:proofErr w:type="spellEnd"/>
      <w:r w:rsidRPr="00F56DB7">
        <w:t>" header field parameter specified in subclause 7.2A.7;</w:t>
      </w:r>
    </w:p>
    <w:p w14:paraId="5B008BC5" w14:textId="77777777" w:rsidR="00367B42" w:rsidRPr="00F56DB7" w:rsidRDefault="00367B42" w:rsidP="00367B42">
      <w:pPr>
        <w:pStyle w:val="NO"/>
      </w:pPr>
      <w:r w:rsidRPr="00F56DB7">
        <w:t>NOTE 3:</w:t>
      </w:r>
      <w:r w:rsidRPr="00F56DB7">
        <w:tab/>
        <w:t>The "</w:t>
      </w:r>
      <w:proofErr w:type="spellStart"/>
      <w:r w:rsidRPr="00F56DB7">
        <w:t>mediasec</w:t>
      </w:r>
      <w:proofErr w:type="spellEnd"/>
      <w:r w:rsidRPr="00F56DB7">
        <w:t>" header field parameter indicates that security mechanisms are specific to the media plane.</w:t>
      </w:r>
    </w:p>
    <w:p w14:paraId="3EFEF675" w14:textId="77777777" w:rsidR="00367B42" w:rsidRPr="00F56DB7" w:rsidRDefault="00367B42" w:rsidP="00367B42">
      <w:pPr>
        <w:pStyle w:val="B10"/>
      </w:pPr>
      <w:r w:rsidRPr="00F56DB7">
        <w:t>j)</w:t>
      </w:r>
      <w:r w:rsidRPr="00F56DB7">
        <w:tab/>
        <w:t>if the UE supports RFC 6140 [191] and performs the functions of an external attached network, for the registration of bulk number contacts the UE shall include a Require header field containing the option-tag "gin"; and</w:t>
      </w:r>
    </w:p>
    <w:p w14:paraId="5641C3F0" w14:textId="77777777" w:rsidR="00367B42" w:rsidRPr="00F56DB7" w:rsidRDefault="00367B42" w:rsidP="00367B42">
      <w:pPr>
        <w:pStyle w:val="B10"/>
      </w:pPr>
      <w:r w:rsidRPr="00F56DB7">
        <w:t>k)</w:t>
      </w:r>
      <w:r w:rsidRPr="00F56DB7">
        <w:tab/>
        <w:t>if the UE supports RFC 6140 [191] and performs the functions of an external attached network, for the registration of bulk number contacts the UE shall include a Proxy-Require header field containing the option-tag "gin".</w:t>
      </w:r>
    </w:p>
    <w:p w14:paraId="3406BB6F" w14:textId="77777777" w:rsidR="00367B42" w:rsidRPr="00F56DB7" w:rsidRDefault="00367B42" w:rsidP="00367B42">
      <w:r w:rsidRPr="00F56DB7">
        <w:t>On receiving the 200 (OK) response to the REGISTER request, the UE shall:</w:t>
      </w:r>
    </w:p>
    <w:p w14:paraId="015164B9" w14:textId="77777777" w:rsidR="00367B42" w:rsidRPr="00F56DB7" w:rsidRDefault="00367B42" w:rsidP="00367B42">
      <w:pPr>
        <w:pStyle w:val="B10"/>
      </w:pPr>
      <w:r w:rsidRPr="00F56DB7">
        <w:t>a)</w:t>
      </w:r>
      <w:r w:rsidRPr="00F56DB7">
        <w:tab/>
        <w:t>bind the new expiration time of the registration for this public user identity found in the To header field value either to the contact address or to the registration flow and the associated contact address used in this registration;</w:t>
      </w:r>
    </w:p>
    <w:p w14:paraId="2A91C70E" w14:textId="77777777" w:rsidR="00367B42" w:rsidRPr="00F56DB7" w:rsidRDefault="00367B42" w:rsidP="00367B42">
      <w:pPr>
        <w:pStyle w:val="NO"/>
      </w:pPr>
      <w:r w:rsidRPr="00F56DB7">
        <w:t>NOTE 4:</w:t>
      </w:r>
      <w:r w:rsidRPr="00F56DB7">
        <w:tab/>
        <w:t xml:space="preserve">If the UE supports RFC 6140 [191] and performs the functions of an external attached network, the </w:t>
      </w:r>
      <w:proofErr w:type="spellStart"/>
      <w:r w:rsidRPr="00F56DB7">
        <w:t>To</w:t>
      </w:r>
      <w:proofErr w:type="spellEnd"/>
      <w:r w:rsidRPr="00F56DB7">
        <w:t xml:space="preserve"> header field will contain the main </w:t>
      </w:r>
      <w:smartTag w:uri="urn:schemas-microsoft-com:office:smarttags" w:element="stockticker">
        <w:r w:rsidRPr="00F56DB7">
          <w:t>URI</w:t>
        </w:r>
      </w:smartTag>
      <w:r w:rsidRPr="00F56DB7">
        <w:t xml:space="preserve"> of the UE.</w:t>
      </w:r>
    </w:p>
    <w:p w14:paraId="358E2041" w14:textId="77777777" w:rsidR="00367B42" w:rsidRPr="00F56DB7" w:rsidRDefault="00367B42" w:rsidP="00367B42">
      <w:pPr>
        <w:pStyle w:val="B10"/>
      </w:pPr>
      <w:r w:rsidRPr="00F56DB7">
        <w:t>b)</w:t>
      </w:r>
      <w:r w:rsidRPr="00F56DB7">
        <w:tab/>
        <w:t>store the list of service route values contained in the Service-Route header field and bind the list either to the contact address or to the registration flow and the associated contact address (if the multiple registration mechanism is used);</w:t>
      </w:r>
    </w:p>
    <w:p w14:paraId="28783D7C" w14:textId="77777777" w:rsidR="00367B42" w:rsidRPr="00F56DB7" w:rsidRDefault="00367B42" w:rsidP="00367B42">
      <w:pPr>
        <w:pStyle w:val="NO"/>
      </w:pPr>
      <w:r w:rsidRPr="00F56DB7">
        <w:t>NOTE 5:</w:t>
      </w:r>
      <w:r w:rsidRPr="00F56DB7">
        <w:tab/>
        <w:t>The stored list of service route values will be used to build a proper preloaded Route header field for new dialogs and standalone transactions (other than REGISTER method) when using either the respective contact address or the registration flow and the associated contact address (if the multiple registration mechanism is used).</w:t>
      </w:r>
    </w:p>
    <w:p w14:paraId="27DB945E" w14:textId="77777777" w:rsidR="00367B42" w:rsidRPr="00F56DB7" w:rsidRDefault="00367B42" w:rsidP="00367B42">
      <w:pPr>
        <w:pStyle w:val="B10"/>
      </w:pPr>
      <w:r w:rsidRPr="00F56DB7">
        <w:t>NOTE 6:</w:t>
      </w:r>
      <w:r w:rsidRPr="00F56DB7">
        <w:tab/>
        <w:t xml:space="preserve">If the list of Service-Route headers saved from a previous registration and bound either to this contact address or to the registration flow and the associated contact address (if the multiple registration mechanism is used), and the associated set of security associations or </w:t>
      </w:r>
      <w:smartTag w:uri="urn:schemas-microsoft-com:office:smarttags" w:element="stockticker">
        <w:r w:rsidRPr="00F56DB7">
          <w:t>TLS</w:t>
        </w:r>
      </w:smartTag>
      <w:r w:rsidRPr="00F56DB7">
        <w:t xml:space="preserve"> session already exist, then the received list of Service-</w:t>
      </w:r>
      <w:r w:rsidRPr="00F56DB7">
        <w:rPr>
          <w:snapToGrid w:val="0"/>
        </w:rPr>
        <w:t>Route</w:t>
      </w:r>
      <w:r w:rsidRPr="00F56DB7">
        <w:t xml:space="preserve"> headers replaces the old list.</w:t>
      </w:r>
    </w:p>
    <w:p w14:paraId="2DD79737" w14:textId="77777777" w:rsidR="00367B42" w:rsidRPr="00F56DB7" w:rsidRDefault="00367B42" w:rsidP="00367B42">
      <w:pPr>
        <w:pStyle w:val="NO"/>
      </w:pPr>
      <w:r w:rsidRPr="00F56DB7">
        <w:t>NOTE 7:</w:t>
      </w:r>
      <w:r w:rsidRPr="00F56DB7">
        <w:tab/>
        <w:t>The UE can utilize additional URIs contained in the P-Associated-</w:t>
      </w:r>
      <w:smartTag w:uri="urn:schemas-microsoft-com:office:smarttags" w:element="stockticker">
        <w:r w:rsidRPr="00F56DB7">
          <w:t>URI</w:t>
        </w:r>
      </w:smartTag>
      <w:r w:rsidRPr="00F56DB7">
        <w:t xml:space="preserve"> header field, e.g. for application purposes.</w:t>
      </w:r>
    </w:p>
    <w:p w14:paraId="42D0F43E" w14:textId="77777777" w:rsidR="00367B42" w:rsidRPr="00F56DB7" w:rsidRDefault="00367B42" w:rsidP="00367B42">
      <w:pPr>
        <w:pStyle w:val="B10"/>
      </w:pPr>
      <w:r w:rsidRPr="00F56DB7">
        <w:t>c)</w:t>
      </w:r>
      <w:r w:rsidRPr="00F56DB7">
        <w:tab/>
        <w:t>if the UE indicated support for GRUU in the Supported header field of the REGISTER request then:</w:t>
      </w:r>
    </w:p>
    <w:p w14:paraId="6536D180" w14:textId="77777777" w:rsidR="00367B42" w:rsidRPr="00F56DB7" w:rsidRDefault="00367B42" w:rsidP="00367B42">
      <w:pPr>
        <w:pStyle w:val="B2"/>
      </w:pPr>
      <w:r w:rsidRPr="00F56DB7">
        <w:t>-</w:t>
      </w:r>
      <w:r w:rsidRPr="00F56DB7">
        <w:tab/>
        <w:t xml:space="preserve">if the UE did not use the procedures specified in </w:t>
      </w:r>
      <w:r w:rsidRPr="00F56DB7">
        <w:rPr>
          <w:rFonts w:eastAsia="MS Mincho"/>
        </w:rPr>
        <w:t xml:space="preserve">RFC 6140 [191] </w:t>
      </w:r>
      <w:r w:rsidRPr="00F56DB7">
        <w:t>for registration find the Contact header field within the response that matches the one included in the REGISTER request. If this contains a "pub-</w:t>
      </w:r>
      <w:proofErr w:type="spellStart"/>
      <w:r w:rsidRPr="00F56DB7">
        <w:t>gruu</w:t>
      </w:r>
      <w:proofErr w:type="spellEnd"/>
      <w:r w:rsidRPr="00F56DB7">
        <w:t>" header field parameter or a "temp-</w:t>
      </w:r>
      <w:proofErr w:type="spellStart"/>
      <w:r w:rsidRPr="00F56DB7">
        <w:t>gruu</w:t>
      </w:r>
      <w:proofErr w:type="spellEnd"/>
      <w:r w:rsidRPr="00F56DB7">
        <w:t>" header field parameter or both, then store the value of those parameters as the GRUUs for the UE in association with the public user identity and the contact address that was registered; and</w:t>
      </w:r>
    </w:p>
    <w:p w14:paraId="031019AF" w14:textId="77777777" w:rsidR="00367B42" w:rsidRPr="00F56DB7" w:rsidRDefault="00367B42" w:rsidP="00367B42">
      <w:pPr>
        <w:pStyle w:val="B2"/>
      </w:pPr>
      <w:r w:rsidRPr="00F56DB7">
        <w:t>-</w:t>
      </w:r>
      <w:r w:rsidRPr="00F56DB7">
        <w:tab/>
        <w:t xml:space="preserve">if the UE used the procedures specified in </w:t>
      </w:r>
      <w:r w:rsidRPr="00F56DB7">
        <w:rPr>
          <w:rFonts w:eastAsia="MS Mincho"/>
        </w:rPr>
        <w:t>RFC 6140 [191]</w:t>
      </w:r>
      <w:r w:rsidRPr="00F56DB7">
        <w:t>for registration then find the Contact header field within the response that matches the one included in the REGISTER request. If this contains a "pub-</w:t>
      </w:r>
      <w:proofErr w:type="spellStart"/>
      <w:r w:rsidRPr="00F56DB7">
        <w:t>gruu</w:t>
      </w:r>
      <w:proofErr w:type="spellEnd"/>
      <w:r w:rsidRPr="00F56DB7">
        <w:t>" header field parameter then store the value of the "pub-</w:t>
      </w:r>
      <w:proofErr w:type="spellStart"/>
      <w:r w:rsidRPr="00F56DB7">
        <w:t>gruu</w:t>
      </w:r>
      <w:proofErr w:type="spellEnd"/>
      <w:r w:rsidRPr="00F56DB7">
        <w:t xml:space="preserve">" header field parameter for use for generating public GRUUs for registering UAs as specified in </w:t>
      </w:r>
      <w:r w:rsidRPr="00F56DB7">
        <w:rPr>
          <w:rFonts w:eastAsia="MS Mincho"/>
        </w:rPr>
        <w:t>RFC 6140 [191]</w:t>
      </w:r>
      <w:r w:rsidRPr="00F56DB7">
        <w:t>. If this contains a "temp-</w:t>
      </w:r>
      <w:proofErr w:type="spellStart"/>
      <w:r w:rsidRPr="00F56DB7">
        <w:t>gruu</w:t>
      </w:r>
      <w:proofErr w:type="spellEnd"/>
      <w:r w:rsidRPr="00F56DB7">
        <w:t>-cookie" header field parameter then store the value of the "temp-</w:t>
      </w:r>
      <w:proofErr w:type="spellStart"/>
      <w:r w:rsidRPr="00F56DB7">
        <w:t>gruu</w:t>
      </w:r>
      <w:proofErr w:type="spellEnd"/>
      <w:r w:rsidRPr="00F56DB7">
        <w:t xml:space="preserve">-cookie" header field parameter for use for generating temporary GRUUs for registering UAs as specified in </w:t>
      </w:r>
      <w:r w:rsidRPr="00F56DB7">
        <w:rPr>
          <w:rFonts w:eastAsia="MS Mincho"/>
        </w:rPr>
        <w:t>RFC 6140 [191];</w:t>
      </w:r>
    </w:p>
    <w:p w14:paraId="1BB5FD8F" w14:textId="0DA1F5AD" w:rsidR="00367B42" w:rsidRPr="00F56DB7" w:rsidRDefault="00367B42" w:rsidP="00367B42">
      <w:pPr>
        <w:pStyle w:val="NO"/>
        <w:rPr>
          <w:rFonts w:eastAsia="MS Mincho"/>
        </w:rPr>
      </w:pPr>
      <w:r w:rsidRPr="00F56DB7">
        <w:t>NOTE 8:</w:t>
      </w:r>
      <w:r w:rsidRPr="00F56DB7">
        <w:tab/>
        <w:t xml:space="preserve">When allocating public GRUUs to registering UAs the functionality within the UE that performs the role of registrar will add an "sg" SIP </w:t>
      </w:r>
      <w:smartTag w:uri="urn:schemas-microsoft-com:office:smarttags" w:element="stockticker">
        <w:r w:rsidRPr="00F56DB7">
          <w:t>URI</w:t>
        </w:r>
      </w:smartTag>
      <w:r w:rsidRPr="00F56DB7">
        <w:t xml:space="preserve"> parameter that </w:t>
      </w:r>
      <w:r w:rsidR="00613175" w:rsidRPr="00F56DB7">
        <w:t>uniquely</w:t>
      </w:r>
      <w:r w:rsidRPr="00F56DB7">
        <w:t xml:space="preserve"> identifies that UA to the public GRUU it received in the "pub-</w:t>
      </w:r>
      <w:proofErr w:type="spellStart"/>
      <w:r w:rsidRPr="00F56DB7">
        <w:t>gruu</w:t>
      </w:r>
      <w:proofErr w:type="spellEnd"/>
      <w:r w:rsidRPr="00F56DB7">
        <w:t>" header field parameter. The procedures for generating a temporary GRUU using the "temp-</w:t>
      </w:r>
      <w:proofErr w:type="spellStart"/>
      <w:r w:rsidRPr="00F56DB7">
        <w:t>gruu</w:t>
      </w:r>
      <w:proofErr w:type="spellEnd"/>
      <w:r w:rsidRPr="00F56DB7">
        <w:t xml:space="preserve">-cookie" header field parameter </w:t>
      </w:r>
      <w:r w:rsidRPr="00F56DB7">
        <w:rPr>
          <w:rFonts w:eastAsia="MS Mincho" w:cs="Courier New"/>
          <w:lang w:eastAsia="zh-TW"/>
        </w:rPr>
        <w:t>are specified in subclause</w:t>
      </w:r>
      <w:r w:rsidRPr="00F56DB7">
        <w:rPr>
          <w:rFonts w:eastAsia="MS Mincho"/>
        </w:rPr>
        <w:t> </w:t>
      </w:r>
      <w:r w:rsidRPr="00F56DB7">
        <w:rPr>
          <w:rFonts w:eastAsia="MS Mincho" w:cs="Courier New"/>
          <w:lang w:eastAsia="zh-TW"/>
        </w:rPr>
        <w:t xml:space="preserve">7.1.2.2 of </w:t>
      </w:r>
      <w:r w:rsidRPr="00F56DB7">
        <w:rPr>
          <w:rFonts w:eastAsia="MS Mincho"/>
        </w:rPr>
        <w:t>RFC 6140 [191].</w:t>
      </w:r>
    </w:p>
    <w:p w14:paraId="2FCD0628" w14:textId="77777777" w:rsidR="00367B42" w:rsidRPr="00F56DB7" w:rsidRDefault="00367B42" w:rsidP="00367B42">
      <w:pPr>
        <w:pStyle w:val="B10"/>
        <w:rPr>
          <w:rFonts w:eastAsia="SimSun"/>
        </w:rPr>
      </w:pPr>
      <w:r w:rsidRPr="00F56DB7">
        <w:t>d)</w:t>
      </w:r>
      <w:r w:rsidRPr="00F56DB7">
        <w:tab/>
        <w:t>store the announcement of the media plane security mechanisms the P-CSCF (IMS-</w:t>
      </w:r>
      <w:smartTag w:uri="urn:schemas-microsoft-com:office:smarttags" w:element="stockticker">
        <w:r w:rsidRPr="00F56DB7">
          <w:t>ALG</w:t>
        </w:r>
      </w:smartTag>
      <w:r w:rsidRPr="00F56DB7">
        <w:t>) supports received in the Security-Server header field and labelled with the "</w:t>
      </w:r>
      <w:proofErr w:type="spellStart"/>
      <w:r w:rsidRPr="00F56DB7">
        <w:t>mediasec</w:t>
      </w:r>
      <w:proofErr w:type="spellEnd"/>
      <w:r w:rsidRPr="00F56DB7">
        <w:t>" header field parameter specified in subclause 7.2A.7, if any. Once the UE chooses a media security mechanism from the list received in the Security-Server header field from the server, it may initiate that mechanism on a media level when it initiates new media in an existing session;</w:t>
      </w:r>
    </w:p>
    <w:p w14:paraId="677207A4" w14:textId="77777777" w:rsidR="00367B42" w:rsidRPr="00F56DB7" w:rsidRDefault="00367B42" w:rsidP="00367B42">
      <w:pPr>
        <w:pStyle w:val="NO"/>
      </w:pPr>
      <w:r w:rsidRPr="00F56DB7">
        <w:t>NOTE 9:</w:t>
      </w:r>
      <w:r w:rsidRPr="00F56DB7">
        <w:tab/>
        <w:t>The "</w:t>
      </w:r>
      <w:proofErr w:type="spellStart"/>
      <w:r w:rsidRPr="00F56DB7">
        <w:t>mediasec</w:t>
      </w:r>
      <w:proofErr w:type="spellEnd"/>
      <w:r w:rsidRPr="00F56DB7">
        <w:t>" header field parameter indicates that security mechanisms are specific to the media plane.</w:t>
      </w:r>
    </w:p>
    <w:p w14:paraId="1C9C19FD" w14:textId="77777777" w:rsidR="00367B42" w:rsidRPr="00F56DB7" w:rsidRDefault="00367B42" w:rsidP="00367B42">
      <w:pPr>
        <w:pStyle w:val="B10"/>
      </w:pPr>
      <w:r w:rsidRPr="00F56DB7">
        <w:t>e)</w:t>
      </w:r>
      <w:r w:rsidRPr="00F56DB7">
        <w:tab/>
        <w:t>if the Via header field contains a "keep" header field parameter with a value, continue to send keep-</w:t>
      </w:r>
      <w:proofErr w:type="spellStart"/>
      <w:r w:rsidRPr="00F56DB7">
        <w:t>alives</w:t>
      </w:r>
      <w:proofErr w:type="spellEnd"/>
      <w:r w:rsidRPr="00F56DB7">
        <w:t xml:space="preserve"> as described in RFC 6223 [143], towards the P-CSCF;</w:t>
      </w:r>
    </w:p>
    <w:p w14:paraId="2B9DB89B" w14:textId="77777777" w:rsidR="00367B42" w:rsidRPr="00F56DB7" w:rsidRDefault="00367B42" w:rsidP="00367B42">
      <w:pPr>
        <w:pStyle w:val="B10"/>
      </w:pPr>
      <w:r w:rsidRPr="00F56DB7">
        <w:t>f)</w:t>
      </w:r>
      <w:r w:rsidRPr="00F56DB7">
        <w:tab/>
        <w:t xml:space="preserve">if the 200 (OK) response contains the Authentication-Info header field including a </w:t>
      </w:r>
      <w:proofErr w:type="spellStart"/>
      <w:r w:rsidRPr="00F56DB7">
        <w:t>nextnonce</w:t>
      </w:r>
      <w:proofErr w:type="spellEnd"/>
      <w:r w:rsidRPr="00F56DB7">
        <w:t xml:space="preserv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5CBFE6E7" w14:textId="77777777" w:rsidR="00367B42" w:rsidRPr="00F56DB7" w:rsidRDefault="00367B42" w:rsidP="00367B42">
      <w:pPr>
        <w:pStyle w:val="NO"/>
      </w:pPr>
      <w:r w:rsidRPr="00F56DB7">
        <w:t>NOTE 10:</w:t>
      </w:r>
      <w:r w:rsidRPr="00F56DB7">
        <w:tab/>
        <w:t>The related registration flow or registration is identified by the couple instance-id and reg-id if the multiple registration mechanism is used or by contact address if not.</w:t>
      </w:r>
    </w:p>
    <w:p w14:paraId="490A0887" w14:textId="77777777" w:rsidR="00367B42" w:rsidRPr="00F56DB7" w:rsidRDefault="00367B42" w:rsidP="00367B42">
      <w:pPr>
        <w:pStyle w:val="B10"/>
      </w:pPr>
      <w:r w:rsidRPr="00F56DB7">
        <w:t>g)</w:t>
      </w:r>
      <w:r w:rsidRPr="00F56DB7">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14:paraId="20F6105E" w14:textId="77777777" w:rsidR="00367B42" w:rsidRPr="00F56DB7" w:rsidRDefault="00367B42" w:rsidP="00367B42">
      <w:pPr>
        <w:pStyle w:val="NO"/>
      </w:pPr>
      <w:r w:rsidRPr="00F56DB7">
        <w:t>NOTE 11:</w:t>
      </w:r>
      <w:r w:rsidRPr="00F56DB7">
        <w:tab/>
        <w:t>The UE and related applications can use the ICSI values received in the Feature-Caps header field to improve the user experience.</w:t>
      </w:r>
    </w:p>
    <w:p w14:paraId="1ADE9A27" w14:textId="77777777" w:rsidR="00367B42" w:rsidRPr="00F56DB7" w:rsidRDefault="00367B42" w:rsidP="00367B42">
      <w:pPr>
        <w:pStyle w:val="B10"/>
      </w:pPr>
      <w:r w:rsidRPr="00F56DB7">
        <w:t>h)</w:t>
      </w:r>
      <w:r w:rsidRPr="00F56DB7">
        <w:tab/>
        <w:t>void.</w:t>
      </w:r>
    </w:p>
    <w:p w14:paraId="68CC7FE4" w14:textId="77777777" w:rsidR="00367B42" w:rsidRPr="00F56DB7" w:rsidRDefault="00367B42" w:rsidP="00367B42">
      <w:r w:rsidRPr="00F56DB7">
        <w:t>[TS 24.229 clause 5.1.1.4.2]:</w:t>
      </w:r>
    </w:p>
    <w:p w14:paraId="085330BD" w14:textId="77777777" w:rsidR="00367B42" w:rsidRPr="00F56DB7" w:rsidRDefault="00367B42" w:rsidP="00367B42">
      <w:r w:rsidRPr="00F56DB7">
        <w:t>On sending a REGISTER request, as defined in subclause 5.1.1.4.1, the UE shall additionally populate the header fields as follows:</w:t>
      </w:r>
    </w:p>
    <w:p w14:paraId="7A816D24" w14:textId="77777777" w:rsidR="00367B42" w:rsidRPr="00F56DB7" w:rsidRDefault="00367B42" w:rsidP="00367B42">
      <w:pPr>
        <w:pStyle w:val="B10"/>
      </w:pPr>
      <w:r w:rsidRPr="00F56DB7">
        <w:t>a)</w:t>
      </w:r>
      <w:r w:rsidRPr="00F56DB7">
        <w:tab/>
        <w:t>an Authorization header field, with:</w:t>
      </w:r>
    </w:p>
    <w:p w14:paraId="5244FDE8" w14:textId="77777777" w:rsidR="00367B42" w:rsidRPr="00F56DB7" w:rsidRDefault="00367B42" w:rsidP="00367B42">
      <w:pPr>
        <w:pStyle w:val="B2"/>
      </w:pPr>
      <w:r w:rsidRPr="00F56DB7">
        <w:t>-</w:t>
      </w:r>
      <w:r w:rsidRPr="00F56DB7">
        <w:tab/>
        <w:t>the "username" header field parameter set to the value of the private user identity;</w:t>
      </w:r>
    </w:p>
    <w:p w14:paraId="3BCD82A0" w14:textId="77777777" w:rsidR="00367B42" w:rsidRPr="00F56DB7" w:rsidRDefault="00367B42" w:rsidP="00367B42">
      <w:pPr>
        <w:pStyle w:val="B2"/>
      </w:pPr>
      <w:r w:rsidRPr="00F56DB7">
        <w:t>-</w:t>
      </w:r>
      <w:r w:rsidRPr="00F56DB7">
        <w:tab/>
        <w:t xml:space="preserve">the "realm" header field parameter directive, set to the value as received in the "realm" </w:t>
      </w:r>
      <w:smartTag w:uri="urn:schemas-microsoft-com:office:smarttags" w:element="stockticker">
        <w:r w:rsidRPr="00F56DB7">
          <w:t>WWW</w:t>
        </w:r>
      </w:smartTag>
      <w:r w:rsidRPr="00F56DB7">
        <w:t>-Authenticate header field parameter;</w:t>
      </w:r>
    </w:p>
    <w:p w14:paraId="561909B1" w14:textId="77777777" w:rsidR="00367B42" w:rsidRPr="00F56DB7" w:rsidRDefault="00367B42" w:rsidP="00367B42">
      <w:pPr>
        <w:pStyle w:val="B2"/>
      </w:pPr>
      <w:r w:rsidRPr="00F56DB7">
        <w:t>-</w:t>
      </w:r>
      <w:r w:rsidRPr="00F56DB7">
        <w:tab/>
        <w:t>the "</w:t>
      </w:r>
      <w:proofErr w:type="spellStart"/>
      <w:r w:rsidRPr="00F56DB7">
        <w:t>uri</w:t>
      </w:r>
      <w:proofErr w:type="spellEnd"/>
      <w:r w:rsidRPr="00F56DB7">
        <w:t xml:space="preserve">" header field parameter, set to the SIP </w:t>
      </w:r>
      <w:smartTag w:uri="urn:schemas-microsoft-com:office:smarttags" w:element="stockticker">
        <w:r w:rsidRPr="00F56DB7">
          <w:t>URI</w:t>
        </w:r>
      </w:smartTag>
      <w:r w:rsidRPr="00F56DB7">
        <w:t xml:space="preserve"> of the domain name of the home network;</w:t>
      </w:r>
    </w:p>
    <w:p w14:paraId="1995B5C7" w14:textId="77777777" w:rsidR="00367B42" w:rsidRPr="00F56DB7" w:rsidRDefault="00367B42" w:rsidP="00367B42">
      <w:pPr>
        <w:pStyle w:val="B2"/>
      </w:pPr>
      <w:r w:rsidRPr="00F56DB7">
        <w:t>-</w:t>
      </w:r>
      <w:r w:rsidRPr="00F56DB7">
        <w:tab/>
        <w:t>the "nonce" header field parameter, set to last received nonce value; and</w:t>
      </w:r>
    </w:p>
    <w:p w14:paraId="1F6B4B0B" w14:textId="77777777" w:rsidR="00367B42" w:rsidRPr="00F56DB7" w:rsidRDefault="00367B42" w:rsidP="00367B42">
      <w:pPr>
        <w:pStyle w:val="B2"/>
      </w:pPr>
      <w:r w:rsidRPr="00F56DB7">
        <w:t>-</w:t>
      </w:r>
      <w:r w:rsidRPr="00F56DB7">
        <w:tab/>
        <w:t>the "response" header field parameter, set to the last calculated response value;</w:t>
      </w:r>
    </w:p>
    <w:p w14:paraId="722A9DDD" w14:textId="77777777" w:rsidR="00367B42" w:rsidRPr="00F56DB7" w:rsidRDefault="00367B42" w:rsidP="00367B42">
      <w:pPr>
        <w:pStyle w:val="NO"/>
      </w:pPr>
      <w:r w:rsidRPr="00F56DB7">
        <w:t>NOTE 1:</w:t>
      </w:r>
      <w:r w:rsidRPr="00F56DB7">
        <w:tab/>
        <w:t xml:space="preserve">If the UE specifies its FQDN in the </w:t>
      </w:r>
      <w:proofErr w:type="spellStart"/>
      <w:r w:rsidRPr="00F56DB7">
        <w:t>hostport</w:t>
      </w:r>
      <w:proofErr w:type="spellEnd"/>
      <w:r w:rsidRPr="00F56DB7">
        <w:t xml:space="preserve"> parameter in the Contact header field and in the sent-by field in the Via header field, then it </w:t>
      </w:r>
      <w:proofErr w:type="gramStart"/>
      <w:r w:rsidRPr="00F56DB7">
        <w:t>has to</w:t>
      </w:r>
      <w:proofErr w:type="gramEnd"/>
      <w:r w:rsidRPr="00F56DB7">
        <w:t xml:space="preserve"> ensure that the given FQDN will resolve (e.g., by reverse DNS lookup) to the IP address that is bound to the security association.</w:t>
      </w:r>
    </w:p>
    <w:p w14:paraId="67F72251" w14:textId="77777777" w:rsidR="00367B42" w:rsidRPr="00F56DB7" w:rsidRDefault="00367B42" w:rsidP="00367B42">
      <w:pPr>
        <w:pStyle w:val="NO"/>
      </w:pPr>
      <w:r w:rsidRPr="00F56DB7">
        <w:t>NOTE 2:</w:t>
      </w:r>
      <w:r w:rsidRPr="00F56DB7">
        <w:tab/>
        <w:t>The UE associates two ports, a protected client port and a protected server port, with each pair of security associations. For details on the selection of the protected port value see 3GPP TS 33.203 [19].</w:t>
      </w:r>
    </w:p>
    <w:p w14:paraId="0EEC6129" w14:textId="77777777" w:rsidR="00367B42" w:rsidRPr="00F56DB7" w:rsidRDefault="00367B42" w:rsidP="00367B42">
      <w:pPr>
        <w:pStyle w:val="NO"/>
      </w:pPr>
      <w:r w:rsidRPr="00F56DB7">
        <w:t>NOTE 3:</w:t>
      </w:r>
      <w:r w:rsidRPr="00F56DB7">
        <w:tab/>
        <w:t xml:space="preserve">If the UE is setting up an additional registration using procedures specified in RFC 5626 [92] and the UE accesses the network through 3GPP or 3GPP2 systems without any </w:t>
      </w:r>
      <w:smartTag w:uri="urn:schemas-microsoft-com:office:smarttags" w:element="stockticker">
        <w:r w:rsidRPr="00F56DB7">
          <w:t>NAT</w:t>
        </w:r>
      </w:smartTag>
      <w:r w:rsidRPr="00F56DB7">
        <w:t xml:space="preserve">, the flow </w:t>
      </w:r>
      <w:proofErr w:type="gramStart"/>
      <w:r w:rsidRPr="00F56DB7">
        <w:t>is considered to be</w:t>
      </w:r>
      <w:proofErr w:type="gramEnd"/>
      <w:r w:rsidRPr="00F56DB7">
        <w:t xml:space="preserve"> "logical flow".</w:t>
      </w:r>
    </w:p>
    <w:p w14:paraId="1D580C4E" w14:textId="77777777" w:rsidR="00367B42" w:rsidRPr="00F56DB7" w:rsidRDefault="00367B42" w:rsidP="00367B42">
      <w:pPr>
        <w:pStyle w:val="B10"/>
      </w:pPr>
      <w:r w:rsidRPr="00F56DB7">
        <w:t>b)</w:t>
      </w:r>
      <w:r w:rsidRPr="00F56DB7">
        <w:tab/>
        <w:t xml:space="preserve">additionally for the Contact header field, include the protected server port value in the </w:t>
      </w:r>
      <w:proofErr w:type="spellStart"/>
      <w:r w:rsidRPr="00F56DB7">
        <w:t>hostport</w:t>
      </w:r>
      <w:proofErr w:type="spellEnd"/>
      <w:r w:rsidRPr="00F56DB7">
        <w:t xml:space="preserve"> parameter;</w:t>
      </w:r>
    </w:p>
    <w:p w14:paraId="55DCDED5" w14:textId="77777777" w:rsidR="00367B42" w:rsidRPr="00F56DB7" w:rsidRDefault="00367B42" w:rsidP="00367B42">
      <w:pPr>
        <w:pStyle w:val="B10"/>
      </w:pPr>
      <w:r w:rsidRPr="00F56DB7">
        <w:t>c)</w:t>
      </w:r>
      <w:r w:rsidRPr="00F56DB7">
        <w:tab/>
        <w:t>additionally for the Via header field, for UDP, if the REGISTER request is protected by a security association, include the protected server port value in the sent-by field;</w:t>
      </w:r>
    </w:p>
    <w:p w14:paraId="155D6AB2" w14:textId="77777777" w:rsidR="00367B42" w:rsidRPr="00F56DB7" w:rsidRDefault="00367B42" w:rsidP="00367B42">
      <w:pPr>
        <w:pStyle w:val="B10"/>
      </w:pPr>
      <w:r w:rsidRPr="00F56DB7">
        <w:t>d)</w:t>
      </w:r>
      <w:r w:rsidRPr="00F56DB7">
        <w:tab/>
        <w:t>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RFC 3329 [48]; and</w:t>
      </w:r>
    </w:p>
    <w:p w14:paraId="3BD2F5EC" w14:textId="77777777" w:rsidR="00367B42" w:rsidRPr="00F56DB7" w:rsidRDefault="00367B42" w:rsidP="00367B42">
      <w:pPr>
        <w:pStyle w:val="B10"/>
      </w:pPr>
      <w:r w:rsidRPr="00F56DB7">
        <w:t>e)</w:t>
      </w:r>
      <w:r w:rsidRPr="00F56DB7">
        <w:tab/>
        <w:t>a Security-Verify header field that contains the content of the Security-Server header field received in the 401 (Unauthorized) response of the last successful authentication.</w:t>
      </w:r>
    </w:p>
    <w:p w14:paraId="27312E9C" w14:textId="77777777" w:rsidR="00367B42" w:rsidRPr="00F56DB7" w:rsidRDefault="00367B42" w:rsidP="00367B42">
      <w:r w:rsidRPr="00F56DB7">
        <w:t>On receiving the 200 (OK) response to the REGISTER request, the UE shall additionally:</w:t>
      </w:r>
    </w:p>
    <w:p w14:paraId="24D5E247" w14:textId="77777777" w:rsidR="00367B42" w:rsidRPr="00F56DB7" w:rsidRDefault="00367B42" w:rsidP="00367B42">
      <w:pPr>
        <w:pStyle w:val="B10"/>
      </w:pPr>
      <w:r w:rsidRPr="00F56DB7">
        <w:t>a)</w:t>
      </w:r>
      <w:r w:rsidRPr="00F56DB7">
        <w:tab/>
        <w:t>set the security association lifetime associated with either this contact address or the registration flow and the associated contact address (if the multiple registration mechanism is used), and the associated set of security associations to the longest of either the previously existing security association lifetime, or the lifetime of the just completed registration plus 30 seconds.</w:t>
      </w:r>
    </w:p>
    <w:p w14:paraId="3C567BD6" w14:textId="77777777" w:rsidR="00367B42" w:rsidRPr="00F56DB7" w:rsidRDefault="00367B42" w:rsidP="00367B42">
      <w:pPr>
        <w:pStyle w:val="NO"/>
      </w:pPr>
      <w:r w:rsidRPr="00F56DB7">
        <w:t>NOTE 4:</w:t>
      </w:r>
      <w:r w:rsidRPr="00F56DB7">
        <w:tab/>
        <w:t>If the UE receives Authentication-Info, it will proceed as described in RFC 3310 [49].</w:t>
      </w:r>
    </w:p>
    <w:p w14:paraId="5CD98380" w14:textId="77777777" w:rsidR="00367B42" w:rsidRPr="00F56DB7" w:rsidRDefault="00367B42" w:rsidP="00367B42">
      <w:r w:rsidRPr="00F56DB7">
        <w:t>[TS 24.229 clause 5.1.1.5.1]:</w:t>
      </w:r>
    </w:p>
    <w:p w14:paraId="1F96BFA3" w14:textId="77777777" w:rsidR="00367B42" w:rsidRPr="00F56DB7" w:rsidRDefault="00367B42" w:rsidP="00367B42">
      <w:pPr>
        <w:keepNext/>
        <w:keepLines/>
      </w:pPr>
      <w:r w:rsidRPr="00F56DB7">
        <w:t>On receiving a 401 (Unauthorized) response to the REGISTER request, the UE shall:</w:t>
      </w:r>
    </w:p>
    <w:p w14:paraId="75428689" w14:textId="77777777" w:rsidR="00367B42" w:rsidRPr="00F56DB7" w:rsidRDefault="00367B42" w:rsidP="00367B42">
      <w:pPr>
        <w:pStyle w:val="B10"/>
        <w:keepNext/>
        <w:keepLines/>
      </w:pPr>
      <w:r w:rsidRPr="00F56DB7">
        <w:t>1)</w:t>
      </w:r>
      <w:r w:rsidRPr="00F56DB7">
        <w:tab/>
        <w:t xml:space="preserve">extract the </w:t>
      </w:r>
      <w:smartTag w:uri="urn:schemas-microsoft-com:office:smarttags" w:element="stockticker">
        <w:r w:rsidRPr="00F56DB7">
          <w:t>RAND</w:t>
        </w:r>
      </w:smartTag>
      <w:r w:rsidRPr="00F56DB7">
        <w:t xml:space="preserve"> and </w:t>
      </w:r>
      <w:smartTag w:uri="urn:schemas-microsoft-com:office:smarttags" w:element="stockticker">
        <w:r w:rsidRPr="00F56DB7">
          <w:t>AUTN</w:t>
        </w:r>
      </w:smartTag>
      <w:r w:rsidRPr="00F56DB7">
        <w:t xml:space="preserve"> parameters;</w:t>
      </w:r>
    </w:p>
    <w:p w14:paraId="14302A10" w14:textId="77777777" w:rsidR="00367B42" w:rsidRPr="00F56DB7" w:rsidRDefault="00367B42" w:rsidP="00367B42">
      <w:pPr>
        <w:pStyle w:val="B10"/>
        <w:keepNext/>
        <w:keepLines/>
      </w:pPr>
      <w:r w:rsidRPr="00F56DB7">
        <w:t>2)</w:t>
      </w:r>
      <w:r w:rsidRPr="00F56DB7">
        <w:tab/>
        <w:t xml:space="preserve">check the validity of a received authentication challenge, as described in 3GPP TS 33.203 [19] i.e. the locally calculated XMAC must match the </w:t>
      </w:r>
      <w:smartTag w:uri="urn:schemas-microsoft-com:office:smarttags" w:element="stockticker">
        <w:r w:rsidRPr="00F56DB7">
          <w:t>MAC</w:t>
        </w:r>
      </w:smartTag>
      <w:r w:rsidRPr="00F56DB7">
        <w:t xml:space="preserve"> parameter derived from the </w:t>
      </w:r>
      <w:smartTag w:uri="urn:schemas-microsoft-com:office:smarttags" w:element="stockticker">
        <w:r w:rsidRPr="00F56DB7">
          <w:t>AUTN</w:t>
        </w:r>
      </w:smartTag>
      <w:r w:rsidRPr="00F56DB7">
        <w:t xml:space="preserve"> part of the challenge; and the SQN parameter derived from the </w:t>
      </w:r>
      <w:smartTag w:uri="urn:schemas-microsoft-com:office:smarttags" w:element="stockticker">
        <w:r w:rsidRPr="00F56DB7">
          <w:t>AUTN</w:t>
        </w:r>
      </w:smartTag>
      <w:r w:rsidRPr="00F56DB7">
        <w:t xml:space="preserve"> part of the challenge must be within the correct range; and</w:t>
      </w:r>
    </w:p>
    <w:p w14:paraId="16CA57B2" w14:textId="77777777" w:rsidR="00367B42" w:rsidRPr="00F56DB7" w:rsidRDefault="00367B42" w:rsidP="00367B42">
      <w:pPr>
        <w:pStyle w:val="B10"/>
        <w:keepNext/>
        <w:keepLines/>
      </w:pPr>
      <w:r w:rsidRPr="00F56DB7">
        <w:t>3)</w:t>
      </w:r>
      <w:r w:rsidRPr="00F56DB7">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6B92FDC3" w14:textId="77777777" w:rsidR="00367B42" w:rsidRPr="00F56DB7" w:rsidRDefault="00367B42" w:rsidP="00367B42">
      <w:r w:rsidRPr="00F56DB7">
        <w:t>In the case that the 401 (Unauthorized) response to the REGISTER request is deemed to be valid the UE shall:</w:t>
      </w:r>
    </w:p>
    <w:p w14:paraId="011E013A" w14:textId="77777777" w:rsidR="00367B42" w:rsidRPr="00F56DB7" w:rsidRDefault="00367B42" w:rsidP="00367B42">
      <w:pPr>
        <w:pStyle w:val="B10"/>
      </w:pPr>
      <w:r w:rsidRPr="00F56DB7">
        <w:t>1)</w:t>
      </w:r>
      <w:r w:rsidRPr="00F56DB7">
        <w:tab/>
        <w:t xml:space="preserve">calculate the </w:t>
      </w:r>
      <w:smartTag w:uri="urn:schemas-microsoft-com:office:smarttags" w:element="stockticker">
        <w:r w:rsidRPr="00F56DB7">
          <w:t>RES</w:t>
        </w:r>
      </w:smartTag>
      <w:r w:rsidRPr="00F56DB7">
        <w:t xml:space="preserve"> parameter and derive the keys CK and IK from </w:t>
      </w:r>
      <w:smartTag w:uri="urn:schemas-microsoft-com:office:smarttags" w:element="stockticker">
        <w:r w:rsidRPr="00F56DB7">
          <w:t>RAND</w:t>
        </w:r>
      </w:smartTag>
      <w:r w:rsidRPr="00F56DB7">
        <w:t xml:space="preserve"> as described in 3GPP TS 33.203 [19];</w:t>
      </w:r>
    </w:p>
    <w:p w14:paraId="7721CA62" w14:textId="77777777" w:rsidR="00367B42" w:rsidRPr="00F56DB7" w:rsidRDefault="00367B42" w:rsidP="00367B42">
      <w:pPr>
        <w:pStyle w:val="B10"/>
      </w:pPr>
      <w:r w:rsidRPr="00F56DB7">
        <w:t>2)</w:t>
      </w:r>
      <w:r w:rsidRPr="00F56DB7">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665E1A45" w14:textId="77777777" w:rsidR="00367B42" w:rsidRPr="00F56DB7" w:rsidRDefault="00367B42" w:rsidP="00367B42">
      <w:pPr>
        <w:pStyle w:val="B10"/>
      </w:pPr>
      <w:r w:rsidRPr="00F56DB7">
        <w:t>3)</w:t>
      </w:r>
      <w:r w:rsidRPr="00F56DB7">
        <w:tab/>
        <w:t>store the announcement of the media plane security mechanisms the P-CSCF (IMS-</w:t>
      </w:r>
      <w:smartTag w:uri="urn:schemas-microsoft-com:office:smarttags" w:element="stockticker">
        <w:r w:rsidRPr="00F56DB7">
          <w:t>ALG</w:t>
        </w:r>
      </w:smartTag>
      <w:r w:rsidRPr="00F56DB7">
        <w:t>) supports received in the Security-Server header field and labelled with the "</w:t>
      </w:r>
      <w:proofErr w:type="spellStart"/>
      <w:r w:rsidRPr="00F56DB7">
        <w:t>mediasec</w:t>
      </w:r>
      <w:proofErr w:type="spellEnd"/>
      <w:r w:rsidRPr="00F56DB7">
        <w:t>" header field parameter specified in subclause 7.2A.7, if any</w:t>
      </w:r>
      <w:r w:rsidRPr="00F56DB7">
        <w:rPr>
          <w:vanish/>
        </w:rPr>
        <w:t>; and</w:t>
      </w:r>
    </w:p>
    <w:p w14:paraId="4322BA6F" w14:textId="77777777" w:rsidR="00367B42" w:rsidRPr="00F56DB7" w:rsidRDefault="00367B42" w:rsidP="00367B42">
      <w:pPr>
        <w:pStyle w:val="B10"/>
      </w:pPr>
      <w:r w:rsidRPr="00F56DB7">
        <w:t>NOTE 1:</w:t>
      </w:r>
      <w:r w:rsidRPr="00F56DB7">
        <w:tab/>
        <w:t>The "</w:t>
      </w:r>
      <w:proofErr w:type="spellStart"/>
      <w:r w:rsidRPr="00F56DB7">
        <w:t>mediasec</w:t>
      </w:r>
      <w:proofErr w:type="spellEnd"/>
      <w:r w:rsidRPr="00F56DB7">
        <w:t>" header field parameter indicates that security mechanisms are specific to the media plane.</w:t>
      </w:r>
    </w:p>
    <w:p w14:paraId="26570759" w14:textId="77777777" w:rsidR="00367B42" w:rsidRPr="00F56DB7" w:rsidRDefault="00367B42" w:rsidP="00367B42">
      <w:pPr>
        <w:pStyle w:val="B10"/>
      </w:pPr>
      <w:r w:rsidRPr="00F56DB7">
        <w:t>4)</w:t>
      </w:r>
      <w:r w:rsidRPr="00F56DB7">
        <w:tab/>
        <w:t xml:space="preserve">send another REGISTER request </w:t>
      </w:r>
      <w:r w:rsidRPr="00F56DB7">
        <w:rPr>
          <w:lang w:eastAsia="ja-JP"/>
        </w:rPr>
        <w:t xml:space="preserve">towards the protected server port indicated in the response </w:t>
      </w:r>
      <w:r w:rsidRPr="00F56DB7">
        <w:t>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73C19EB2" w14:textId="77777777" w:rsidR="00367B42" w:rsidRPr="00F56DB7" w:rsidRDefault="00367B42" w:rsidP="00367B42">
      <w:pPr>
        <w:pStyle w:val="B2"/>
      </w:pPr>
      <w:r w:rsidRPr="00F56DB7">
        <w:t>-</w:t>
      </w:r>
      <w:r w:rsidRPr="00F56DB7">
        <w:tab/>
        <w:t xml:space="preserve">the "realm" header field parameter set to the value as received in the "realm" </w:t>
      </w:r>
      <w:smartTag w:uri="urn:schemas-microsoft-com:office:smarttags" w:element="stockticker">
        <w:r w:rsidRPr="00F56DB7">
          <w:t>WWW</w:t>
        </w:r>
      </w:smartTag>
      <w:r w:rsidRPr="00F56DB7">
        <w:t>-Authenticate header field parameter;</w:t>
      </w:r>
    </w:p>
    <w:p w14:paraId="65F209CC" w14:textId="77777777" w:rsidR="00367B42" w:rsidRPr="00F56DB7" w:rsidRDefault="00367B42" w:rsidP="00367B42">
      <w:pPr>
        <w:pStyle w:val="B2"/>
      </w:pPr>
      <w:r w:rsidRPr="00F56DB7">
        <w:t>-</w:t>
      </w:r>
      <w:r w:rsidRPr="00F56DB7">
        <w:tab/>
        <w:t>the "username" header field parameter, set to the value of the private user identity;</w:t>
      </w:r>
    </w:p>
    <w:p w14:paraId="116ED01F" w14:textId="77777777" w:rsidR="00367B42" w:rsidRPr="00F56DB7" w:rsidRDefault="00367B42" w:rsidP="00367B42">
      <w:pPr>
        <w:pStyle w:val="B2"/>
      </w:pPr>
      <w:r w:rsidRPr="00F56DB7">
        <w:t>-</w:t>
      </w:r>
      <w:r w:rsidRPr="00F56DB7">
        <w:tab/>
        <w:t xml:space="preserve">the "response" header field parameter that contains the </w:t>
      </w:r>
      <w:smartTag w:uri="urn:schemas-microsoft-com:office:smarttags" w:element="stockticker">
        <w:r w:rsidRPr="00F56DB7">
          <w:t>RES</w:t>
        </w:r>
      </w:smartTag>
      <w:r w:rsidRPr="00F56DB7">
        <w:t xml:space="preserve"> parameter, as described in RFC 3310 [49];</w:t>
      </w:r>
    </w:p>
    <w:p w14:paraId="6332F626" w14:textId="77777777" w:rsidR="00367B42" w:rsidRPr="00F56DB7" w:rsidRDefault="00367B42" w:rsidP="00367B42">
      <w:pPr>
        <w:pStyle w:val="B2"/>
      </w:pPr>
      <w:r w:rsidRPr="00F56DB7">
        <w:t>-</w:t>
      </w:r>
      <w:r w:rsidRPr="00F56DB7">
        <w:tab/>
        <w:t>the "</w:t>
      </w:r>
      <w:proofErr w:type="spellStart"/>
      <w:r w:rsidRPr="00F56DB7">
        <w:t>uri</w:t>
      </w:r>
      <w:proofErr w:type="spellEnd"/>
      <w:r w:rsidRPr="00F56DB7">
        <w:t xml:space="preserve">" header field parameter, set to the SIP </w:t>
      </w:r>
      <w:smartTag w:uri="urn:schemas-microsoft-com:office:smarttags" w:element="stockticker">
        <w:r w:rsidRPr="00F56DB7">
          <w:t>URI</w:t>
        </w:r>
      </w:smartTag>
      <w:r w:rsidRPr="00F56DB7">
        <w:t xml:space="preserve"> of the domain name of the home network;</w:t>
      </w:r>
    </w:p>
    <w:p w14:paraId="3519F52F" w14:textId="77777777" w:rsidR="00367B42" w:rsidRPr="00F56DB7" w:rsidRDefault="00367B42" w:rsidP="00367B42">
      <w:pPr>
        <w:pStyle w:val="B2"/>
      </w:pPr>
      <w:r w:rsidRPr="00F56DB7">
        <w:t>-</w:t>
      </w:r>
      <w:r w:rsidRPr="00F56DB7">
        <w:tab/>
        <w:t>the "</w:t>
      </w:r>
      <w:r w:rsidRPr="00F56DB7">
        <w:rPr>
          <w:bCs/>
        </w:rPr>
        <w:t xml:space="preserve">algorithm" header field parameter, </w:t>
      </w:r>
      <w:r w:rsidRPr="00F56DB7">
        <w:t>set to</w:t>
      </w:r>
      <w:r w:rsidRPr="00F56DB7">
        <w:rPr>
          <w:sz w:val="22"/>
          <w:szCs w:val="22"/>
        </w:rPr>
        <w:t xml:space="preserve"> </w:t>
      </w:r>
      <w:r w:rsidRPr="00F56DB7">
        <w:t>the value received in the 401 (Unauthorized) response</w:t>
      </w:r>
      <w:r w:rsidRPr="00F56DB7">
        <w:rPr>
          <w:sz w:val="22"/>
          <w:szCs w:val="22"/>
        </w:rPr>
        <w:t>;</w:t>
      </w:r>
      <w:r w:rsidRPr="00F56DB7">
        <w:t xml:space="preserve"> and</w:t>
      </w:r>
    </w:p>
    <w:p w14:paraId="3FDFDCB3" w14:textId="77777777" w:rsidR="00367B42" w:rsidRPr="00F56DB7" w:rsidRDefault="00367B42" w:rsidP="00367B42">
      <w:pPr>
        <w:pStyle w:val="B2"/>
      </w:pPr>
      <w:r w:rsidRPr="00F56DB7">
        <w:t>-</w:t>
      </w:r>
      <w:r w:rsidRPr="00F56DB7">
        <w:tab/>
        <w:t>the "nonce" header field parameter, set to the value received in the 401 (Unauthorized) response.</w:t>
      </w:r>
    </w:p>
    <w:p w14:paraId="0A228397" w14:textId="77777777" w:rsidR="00367B42" w:rsidRPr="00F56DB7" w:rsidRDefault="00367B42" w:rsidP="00367B42">
      <w:pPr>
        <w:pStyle w:val="B10"/>
      </w:pPr>
      <w:r w:rsidRPr="00F56DB7">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691EF30C" w14:textId="77777777" w:rsidR="00367B42" w:rsidRPr="00F56DB7" w:rsidRDefault="00367B42" w:rsidP="00367B42">
      <w:pPr>
        <w:pStyle w:val="NO"/>
      </w:pPr>
      <w:r w:rsidRPr="00F56DB7">
        <w:t>NOTE 2:</w:t>
      </w:r>
      <w:r w:rsidRPr="00F56DB7">
        <w:tab/>
        <w:t>The Security-Client header field contains signalling plane security mechanism and if the UE supports media plane security, then media plane security mechanisms are contained, too.</w:t>
      </w:r>
    </w:p>
    <w:p w14:paraId="635F003A" w14:textId="77777777" w:rsidR="00367B42" w:rsidRPr="00F56DB7" w:rsidRDefault="00367B42" w:rsidP="00367B42">
      <w:r w:rsidRPr="00F56DB7">
        <w:t>On receiving the 200 (OK) response for the security association protected REGISTER request registering a public user identity with the associated contact address, the UE shall:</w:t>
      </w:r>
    </w:p>
    <w:p w14:paraId="4E98AE5A" w14:textId="77777777" w:rsidR="00367B42" w:rsidRPr="00F56DB7" w:rsidRDefault="00367B42" w:rsidP="00367B42">
      <w:pPr>
        <w:pStyle w:val="B10"/>
      </w:pPr>
      <w:r w:rsidRPr="00F56DB7">
        <w:t>-</w:t>
      </w:r>
      <w:r w:rsidRPr="00F56DB7">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52658125" w14:textId="77777777" w:rsidR="00367B42" w:rsidRPr="00F56DB7" w:rsidRDefault="00367B42" w:rsidP="00367B42">
      <w:pPr>
        <w:pStyle w:val="B10"/>
      </w:pPr>
      <w:r w:rsidRPr="00F56DB7">
        <w:t>-</w:t>
      </w:r>
      <w:r w:rsidRPr="00F56DB7">
        <w:tab/>
        <w:t>if this is the only set of security associations available toward the P-CSCF, use the newly established set of security associations for further</w:t>
      </w:r>
      <w:r w:rsidRPr="00F56DB7">
        <w:rPr>
          <w:i/>
          <w:iCs/>
        </w:rPr>
        <w:t xml:space="preserve"> </w:t>
      </w:r>
      <w:r w:rsidRPr="00F56DB7">
        <w:t>messages sent towards the P-CSCF. If there are additional sets of security associations (e.g. due to registration of multiple contact addresses), the UE can either use them or use the newly established set of security associations for further</w:t>
      </w:r>
      <w:r w:rsidRPr="00F56DB7">
        <w:rPr>
          <w:i/>
          <w:iCs/>
        </w:rPr>
        <w:t xml:space="preserve"> </w:t>
      </w:r>
      <w:r w:rsidRPr="00F56DB7">
        <w:t>messages sent towards the P-CSCF as appropriate.</w:t>
      </w:r>
    </w:p>
    <w:p w14:paraId="1B18491A" w14:textId="77777777" w:rsidR="00367B42" w:rsidRPr="00F56DB7" w:rsidRDefault="00367B42" w:rsidP="00367B42">
      <w:pPr>
        <w:keepNext/>
        <w:keepLines/>
        <w:spacing w:before="120"/>
        <w:ind w:left="1985" w:hanging="1985"/>
        <w:rPr>
          <w:rFonts w:ascii="Arial" w:hAnsi="Arial"/>
          <w:snapToGrid w:val="0"/>
        </w:rPr>
      </w:pPr>
      <w:r w:rsidRPr="00F56DB7">
        <w:rPr>
          <w:rFonts w:ascii="Arial" w:hAnsi="Arial"/>
          <w:snapToGrid w:val="0"/>
        </w:rPr>
        <w:t>Reference(s)</w:t>
      </w:r>
    </w:p>
    <w:p w14:paraId="0DB92A10" w14:textId="77777777" w:rsidR="00367B42" w:rsidRPr="00F56DB7" w:rsidRDefault="00367B42" w:rsidP="00367B42">
      <w:pPr>
        <w:rPr>
          <w:snapToGrid w:val="0"/>
          <w:lang w:eastAsia="en-US"/>
        </w:rPr>
      </w:pPr>
      <w:r w:rsidRPr="00F56DB7">
        <w:rPr>
          <w:snapToGrid w:val="0"/>
        </w:rPr>
        <w:t>3GPP T</w:t>
      </w:r>
      <w:r w:rsidRPr="00F56DB7">
        <w:t>S 24.229 [7], clauses 5.1.1.4.1, 5.1.1.4.2, 5.1.1.5.1 and 5.1.6.4.</w:t>
      </w:r>
    </w:p>
    <w:p w14:paraId="138F6375" w14:textId="77777777" w:rsidR="00367B42" w:rsidRPr="00F56DB7" w:rsidRDefault="00367B42" w:rsidP="00367B42">
      <w:pPr>
        <w:pStyle w:val="H6"/>
      </w:pPr>
      <w:r w:rsidRPr="00F56DB7">
        <w:t>10.13.3</w:t>
      </w:r>
      <w:r w:rsidRPr="00F56DB7">
        <w:tab/>
        <w:t>Test description</w:t>
      </w:r>
    </w:p>
    <w:p w14:paraId="7EE74974" w14:textId="77777777" w:rsidR="00367B42" w:rsidRPr="00F56DB7" w:rsidRDefault="00367B42" w:rsidP="00367B42">
      <w:pPr>
        <w:pStyle w:val="H6"/>
      </w:pPr>
      <w:r w:rsidRPr="00F56DB7">
        <w:t>10.13.3.1</w:t>
      </w:r>
      <w:r w:rsidRPr="00F56DB7">
        <w:tab/>
        <w:t>Pre-test conditions</w:t>
      </w:r>
    </w:p>
    <w:p w14:paraId="09F9F210" w14:textId="77777777" w:rsidR="00367B42" w:rsidRPr="00F56DB7" w:rsidRDefault="00367B42" w:rsidP="00367B42">
      <w:pPr>
        <w:pStyle w:val="H6"/>
      </w:pPr>
      <w:r w:rsidRPr="00F56DB7">
        <w:t>System Simulator:</w:t>
      </w:r>
    </w:p>
    <w:p w14:paraId="54C7FA4C" w14:textId="77777777" w:rsidR="00367B42" w:rsidRPr="00F56DB7" w:rsidRDefault="00367B42" w:rsidP="00367B42">
      <w:pPr>
        <w:pStyle w:val="B10"/>
      </w:pPr>
      <w:r w:rsidRPr="00F56DB7">
        <w:t>-</w:t>
      </w:r>
      <w:r w:rsidRPr="00F56DB7">
        <w:tab/>
        <w:t>1 NR Cell connected to 5GC, default parameters.</w:t>
      </w:r>
    </w:p>
    <w:p w14:paraId="16DA0F14" w14:textId="77777777" w:rsidR="00367B42" w:rsidRPr="00F56DB7" w:rsidRDefault="00367B42" w:rsidP="00367B42">
      <w:pPr>
        <w:pStyle w:val="H6"/>
      </w:pPr>
      <w:r w:rsidRPr="00F56DB7">
        <w:t>UE:</w:t>
      </w:r>
    </w:p>
    <w:p w14:paraId="46812119" w14:textId="77777777" w:rsidR="00367B42" w:rsidRPr="00F56DB7" w:rsidRDefault="00367B42" w:rsidP="00367B42">
      <w:pPr>
        <w:pStyle w:val="B10"/>
      </w:pPr>
      <w:r w:rsidRPr="00F56DB7">
        <w:t>-</w:t>
      </w:r>
      <w:r w:rsidRPr="00F56DB7">
        <w:tab/>
        <w:t>UE contains either ISIM and USIM applications or only USIM application on UICC.</w:t>
      </w:r>
    </w:p>
    <w:p w14:paraId="62DF83B6" w14:textId="77777777" w:rsidR="00367B42" w:rsidRPr="00F56DB7" w:rsidRDefault="00367B42" w:rsidP="00367B42">
      <w:pPr>
        <w:pStyle w:val="B10"/>
      </w:pPr>
      <w:r w:rsidRPr="00F56DB7">
        <w:t>-</w:t>
      </w:r>
      <w:r w:rsidRPr="00F56DB7">
        <w:tab/>
        <w:t>UE is configured to register for IMS after switch on.</w:t>
      </w:r>
    </w:p>
    <w:p w14:paraId="33CCCFD5" w14:textId="77777777" w:rsidR="00367B42" w:rsidRPr="00F56DB7" w:rsidRDefault="00367B42" w:rsidP="00367B42">
      <w:pPr>
        <w:pStyle w:val="H6"/>
      </w:pPr>
      <w:r w:rsidRPr="00F56DB7">
        <w:t>Preamble:</w:t>
      </w:r>
    </w:p>
    <w:p w14:paraId="534DFBBD" w14:textId="77777777" w:rsidR="00367B42" w:rsidRPr="00F56DB7" w:rsidRDefault="00367B42" w:rsidP="00367B42">
      <w:pPr>
        <w:pStyle w:val="B10"/>
      </w:pPr>
      <w:r w:rsidRPr="00F56DB7">
        <w:t>-</w:t>
      </w:r>
      <w:r w:rsidRPr="00F56DB7">
        <w:tab/>
        <w:t>The UE is in test state 1N-A (TS 38.508-1 [21]) and registered to IMS.</w:t>
      </w:r>
    </w:p>
    <w:p w14:paraId="71BF67EF" w14:textId="77777777" w:rsidR="00367B42" w:rsidRPr="00F56DB7" w:rsidRDefault="00367B42" w:rsidP="00367B42">
      <w:pPr>
        <w:pStyle w:val="H6"/>
      </w:pPr>
      <w:r w:rsidRPr="00F56DB7">
        <w:t>10.13.3.2</w:t>
      </w:r>
      <w:r w:rsidRPr="00F56DB7">
        <w:tab/>
        <w:t>Test procedure sequence</w:t>
      </w:r>
    </w:p>
    <w:p w14:paraId="570339B4" w14:textId="77777777" w:rsidR="00367B42" w:rsidRPr="00F56DB7" w:rsidRDefault="00367B42" w:rsidP="00367B42">
      <w:pPr>
        <w:pStyle w:val="TH"/>
      </w:pPr>
      <w:r w:rsidRPr="00F56DB7">
        <w:t>Table 10.13.3.2-1: Main Behaviour</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4029"/>
        <w:gridCol w:w="983"/>
        <w:gridCol w:w="2524"/>
        <w:gridCol w:w="563"/>
        <w:gridCol w:w="843"/>
      </w:tblGrid>
      <w:tr w:rsidR="00367B42" w:rsidRPr="00F56DB7" w14:paraId="28095025" w14:textId="77777777" w:rsidTr="00367B42">
        <w:trPr>
          <w:jc w:val="center"/>
        </w:trPr>
        <w:tc>
          <w:tcPr>
            <w:tcW w:w="704" w:type="dxa"/>
            <w:tcBorders>
              <w:top w:val="single" w:sz="4" w:space="0" w:color="auto"/>
              <w:left w:val="single" w:sz="4" w:space="0" w:color="auto"/>
              <w:bottom w:val="nil"/>
              <w:right w:val="single" w:sz="4" w:space="0" w:color="auto"/>
            </w:tcBorders>
            <w:hideMark/>
          </w:tcPr>
          <w:p w14:paraId="31C98E3A" w14:textId="77777777" w:rsidR="00367B42" w:rsidRPr="00F56DB7" w:rsidRDefault="00367B42">
            <w:pPr>
              <w:pStyle w:val="TAH"/>
            </w:pPr>
            <w:r w:rsidRPr="00F56DB7">
              <w:t>St</w:t>
            </w:r>
          </w:p>
        </w:tc>
        <w:tc>
          <w:tcPr>
            <w:tcW w:w="4026" w:type="dxa"/>
            <w:tcBorders>
              <w:top w:val="single" w:sz="4" w:space="0" w:color="auto"/>
              <w:left w:val="single" w:sz="4" w:space="0" w:color="auto"/>
              <w:bottom w:val="single" w:sz="4" w:space="0" w:color="auto"/>
              <w:right w:val="single" w:sz="4" w:space="0" w:color="auto"/>
            </w:tcBorders>
            <w:hideMark/>
          </w:tcPr>
          <w:p w14:paraId="1C6206C3" w14:textId="77777777" w:rsidR="00367B42" w:rsidRPr="00F56DB7" w:rsidRDefault="00367B42">
            <w:pPr>
              <w:pStyle w:val="TAH"/>
            </w:pPr>
            <w:r w:rsidRPr="00F56DB7">
              <w:t>Procedure</w:t>
            </w:r>
          </w:p>
        </w:tc>
        <w:tc>
          <w:tcPr>
            <w:tcW w:w="3504" w:type="dxa"/>
            <w:gridSpan w:val="2"/>
            <w:tcBorders>
              <w:top w:val="single" w:sz="4" w:space="0" w:color="auto"/>
              <w:left w:val="single" w:sz="4" w:space="0" w:color="auto"/>
              <w:bottom w:val="single" w:sz="4" w:space="0" w:color="auto"/>
              <w:right w:val="single" w:sz="4" w:space="0" w:color="auto"/>
            </w:tcBorders>
            <w:hideMark/>
          </w:tcPr>
          <w:p w14:paraId="77AA2973" w14:textId="77777777" w:rsidR="00367B42" w:rsidRPr="00F56DB7" w:rsidRDefault="00367B42">
            <w:pPr>
              <w:pStyle w:val="TAH"/>
            </w:pPr>
            <w:r w:rsidRPr="00F56DB7">
              <w:t>Message Sequence</w:t>
            </w:r>
          </w:p>
        </w:tc>
        <w:tc>
          <w:tcPr>
            <w:tcW w:w="563" w:type="dxa"/>
            <w:tcBorders>
              <w:top w:val="single" w:sz="4" w:space="0" w:color="auto"/>
              <w:left w:val="single" w:sz="4" w:space="0" w:color="auto"/>
              <w:bottom w:val="nil"/>
              <w:right w:val="single" w:sz="4" w:space="0" w:color="auto"/>
            </w:tcBorders>
            <w:hideMark/>
          </w:tcPr>
          <w:p w14:paraId="56050CF9" w14:textId="77777777" w:rsidR="00367B42" w:rsidRPr="00F56DB7" w:rsidRDefault="00367B42">
            <w:pPr>
              <w:pStyle w:val="TAH"/>
            </w:pPr>
            <w:r w:rsidRPr="00F56DB7">
              <w:t>TP</w:t>
            </w:r>
          </w:p>
        </w:tc>
        <w:tc>
          <w:tcPr>
            <w:tcW w:w="842" w:type="dxa"/>
            <w:tcBorders>
              <w:top w:val="single" w:sz="4" w:space="0" w:color="auto"/>
              <w:left w:val="single" w:sz="4" w:space="0" w:color="auto"/>
              <w:bottom w:val="nil"/>
              <w:right w:val="single" w:sz="4" w:space="0" w:color="auto"/>
            </w:tcBorders>
            <w:hideMark/>
          </w:tcPr>
          <w:p w14:paraId="1ACF9163" w14:textId="77777777" w:rsidR="00367B42" w:rsidRPr="00F56DB7" w:rsidRDefault="00367B42">
            <w:pPr>
              <w:pStyle w:val="TAH"/>
            </w:pPr>
            <w:r w:rsidRPr="00F56DB7">
              <w:t>Verdict</w:t>
            </w:r>
          </w:p>
        </w:tc>
      </w:tr>
      <w:tr w:rsidR="00367B42" w:rsidRPr="00F56DB7" w14:paraId="5DFF344C" w14:textId="77777777" w:rsidTr="00367B42">
        <w:trPr>
          <w:jc w:val="center"/>
        </w:trPr>
        <w:tc>
          <w:tcPr>
            <w:tcW w:w="704" w:type="dxa"/>
            <w:tcBorders>
              <w:top w:val="nil"/>
              <w:left w:val="single" w:sz="4" w:space="0" w:color="auto"/>
              <w:bottom w:val="single" w:sz="4" w:space="0" w:color="auto"/>
              <w:right w:val="single" w:sz="4" w:space="0" w:color="auto"/>
            </w:tcBorders>
          </w:tcPr>
          <w:p w14:paraId="0854525E" w14:textId="77777777" w:rsidR="00367B42" w:rsidRPr="00F56DB7" w:rsidRDefault="00367B42">
            <w:pPr>
              <w:pStyle w:val="TAH"/>
            </w:pPr>
          </w:p>
        </w:tc>
        <w:tc>
          <w:tcPr>
            <w:tcW w:w="4026" w:type="dxa"/>
            <w:tcBorders>
              <w:top w:val="single" w:sz="4" w:space="0" w:color="auto"/>
              <w:left w:val="single" w:sz="4" w:space="0" w:color="auto"/>
              <w:bottom w:val="single" w:sz="4" w:space="0" w:color="auto"/>
              <w:right w:val="single" w:sz="4" w:space="0" w:color="auto"/>
            </w:tcBorders>
          </w:tcPr>
          <w:p w14:paraId="25E89919" w14:textId="77777777" w:rsidR="00367B42" w:rsidRPr="00F56DB7" w:rsidRDefault="00367B42">
            <w:pPr>
              <w:pStyle w:val="TAH"/>
            </w:pPr>
          </w:p>
        </w:tc>
        <w:tc>
          <w:tcPr>
            <w:tcW w:w="982" w:type="dxa"/>
            <w:tcBorders>
              <w:top w:val="single" w:sz="4" w:space="0" w:color="auto"/>
              <w:left w:val="single" w:sz="4" w:space="0" w:color="auto"/>
              <w:bottom w:val="single" w:sz="4" w:space="0" w:color="auto"/>
              <w:right w:val="single" w:sz="4" w:space="0" w:color="auto"/>
            </w:tcBorders>
            <w:hideMark/>
          </w:tcPr>
          <w:p w14:paraId="6746095B" w14:textId="77777777" w:rsidR="00367B42" w:rsidRPr="00F56DB7" w:rsidRDefault="00367B42">
            <w:pPr>
              <w:pStyle w:val="TAH"/>
            </w:pPr>
            <w:r w:rsidRPr="00F56DB7">
              <w:t>U - S</w:t>
            </w:r>
          </w:p>
        </w:tc>
        <w:tc>
          <w:tcPr>
            <w:tcW w:w="2522" w:type="dxa"/>
            <w:tcBorders>
              <w:top w:val="single" w:sz="4" w:space="0" w:color="auto"/>
              <w:left w:val="single" w:sz="4" w:space="0" w:color="auto"/>
              <w:bottom w:val="single" w:sz="4" w:space="0" w:color="auto"/>
              <w:right w:val="single" w:sz="4" w:space="0" w:color="auto"/>
            </w:tcBorders>
            <w:hideMark/>
          </w:tcPr>
          <w:p w14:paraId="04E1C785" w14:textId="77777777" w:rsidR="00367B42" w:rsidRPr="00F56DB7" w:rsidRDefault="00367B42">
            <w:pPr>
              <w:pStyle w:val="TAH"/>
            </w:pPr>
            <w:r w:rsidRPr="00F56DB7">
              <w:t>Message</w:t>
            </w:r>
          </w:p>
        </w:tc>
        <w:tc>
          <w:tcPr>
            <w:tcW w:w="563" w:type="dxa"/>
            <w:tcBorders>
              <w:top w:val="nil"/>
              <w:left w:val="single" w:sz="4" w:space="0" w:color="auto"/>
              <w:bottom w:val="single" w:sz="4" w:space="0" w:color="auto"/>
              <w:right w:val="single" w:sz="4" w:space="0" w:color="auto"/>
            </w:tcBorders>
          </w:tcPr>
          <w:p w14:paraId="64AFFC86" w14:textId="77777777" w:rsidR="00367B42" w:rsidRPr="00F56DB7" w:rsidRDefault="00367B42">
            <w:pPr>
              <w:pStyle w:val="TAH"/>
            </w:pPr>
          </w:p>
        </w:tc>
        <w:tc>
          <w:tcPr>
            <w:tcW w:w="842" w:type="dxa"/>
            <w:tcBorders>
              <w:top w:val="nil"/>
              <w:left w:val="single" w:sz="4" w:space="0" w:color="auto"/>
              <w:bottom w:val="single" w:sz="4" w:space="0" w:color="auto"/>
              <w:right w:val="single" w:sz="4" w:space="0" w:color="auto"/>
            </w:tcBorders>
          </w:tcPr>
          <w:p w14:paraId="4E779E42" w14:textId="77777777" w:rsidR="00367B42" w:rsidRPr="00F56DB7" w:rsidRDefault="00367B42">
            <w:pPr>
              <w:pStyle w:val="TAH"/>
            </w:pPr>
          </w:p>
        </w:tc>
      </w:tr>
      <w:tr w:rsidR="00367B42" w:rsidRPr="00F56DB7" w14:paraId="2EE437A2"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22863E26" w14:textId="77777777" w:rsidR="00367B42" w:rsidRPr="00F56DB7" w:rsidRDefault="00367B42">
            <w:pPr>
              <w:pStyle w:val="TAC"/>
              <w:rPr>
                <w:lang w:eastAsia="zh-CN"/>
              </w:rPr>
            </w:pPr>
            <w:r w:rsidRPr="00F56DB7">
              <w:rPr>
                <w:lang w:eastAsia="zh-CN"/>
              </w:rPr>
              <w:t>1</w:t>
            </w:r>
          </w:p>
        </w:tc>
        <w:tc>
          <w:tcPr>
            <w:tcW w:w="4026" w:type="dxa"/>
            <w:tcBorders>
              <w:top w:val="single" w:sz="4" w:space="0" w:color="auto"/>
              <w:left w:val="single" w:sz="4" w:space="0" w:color="auto"/>
              <w:bottom w:val="single" w:sz="4" w:space="0" w:color="auto"/>
              <w:right w:val="single" w:sz="4" w:space="0" w:color="auto"/>
            </w:tcBorders>
            <w:hideMark/>
          </w:tcPr>
          <w:p w14:paraId="130AF8EC" w14:textId="77777777" w:rsidR="00367B42" w:rsidRPr="00F56DB7" w:rsidRDefault="00367B42">
            <w:pPr>
              <w:pStyle w:val="TAL"/>
              <w:rPr>
                <w:snapToGrid w:val="0"/>
                <w:lang w:eastAsia="zh-CN"/>
              </w:rPr>
            </w:pPr>
            <w:r w:rsidRPr="00F56DB7">
              <w:rPr>
                <w:snapToGrid w:val="0"/>
                <w:lang w:eastAsia="zh-CN"/>
              </w:rPr>
              <w:t>UE is made to initiates an emergency call</w:t>
            </w:r>
          </w:p>
        </w:tc>
        <w:tc>
          <w:tcPr>
            <w:tcW w:w="982" w:type="dxa"/>
            <w:tcBorders>
              <w:top w:val="single" w:sz="4" w:space="0" w:color="auto"/>
              <w:left w:val="single" w:sz="4" w:space="0" w:color="auto"/>
              <w:bottom w:val="single" w:sz="4" w:space="0" w:color="auto"/>
              <w:right w:val="single" w:sz="4" w:space="0" w:color="auto"/>
            </w:tcBorders>
            <w:hideMark/>
          </w:tcPr>
          <w:p w14:paraId="26FC234B" w14:textId="77777777" w:rsidR="00367B42" w:rsidRPr="00F56DB7" w:rsidRDefault="00367B42">
            <w:pPr>
              <w:pStyle w:val="TAC"/>
              <w:rPr>
                <w:lang w:eastAsia="en-US"/>
              </w:rPr>
            </w:pPr>
            <w:r w:rsidRPr="00F56DB7">
              <w:rPr>
                <w:lang w:eastAsia="zh-CN"/>
              </w:rPr>
              <w:t>-</w:t>
            </w:r>
          </w:p>
        </w:tc>
        <w:tc>
          <w:tcPr>
            <w:tcW w:w="2522" w:type="dxa"/>
            <w:tcBorders>
              <w:top w:val="single" w:sz="4" w:space="0" w:color="auto"/>
              <w:left w:val="single" w:sz="4" w:space="0" w:color="auto"/>
              <w:bottom w:val="single" w:sz="4" w:space="0" w:color="auto"/>
              <w:right w:val="single" w:sz="4" w:space="0" w:color="auto"/>
            </w:tcBorders>
            <w:hideMark/>
          </w:tcPr>
          <w:p w14:paraId="31E2B882" w14:textId="77777777" w:rsidR="00367B42" w:rsidRPr="00F56DB7" w:rsidRDefault="00367B42">
            <w:pPr>
              <w:pStyle w:val="TAL"/>
              <w:rPr>
                <w:lang w:eastAsia="zh-CN"/>
              </w:rPr>
            </w:pPr>
            <w:r w:rsidRPr="00F56DB7">
              <w:rPr>
                <w:lang w:eastAsia="zh-CN"/>
              </w:rPr>
              <w:t>-</w:t>
            </w:r>
          </w:p>
        </w:tc>
        <w:tc>
          <w:tcPr>
            <w:tcW w:w="563" w:type="dxa"/>
            <w:tcBorders>
              <w:top w:val="single" w:sz="4" w:space="0" w:color="auto"/>
              <w:left w:val="single" w:sz="4" w:space="0" w:color="auto"/>
              <w:bottom w:val="single" w:sz="4" w:space="0" w:color="auto"/>
              <w:right w:val="single" w:sz="4" w:space="0" w:color="auto"/>
            </w:tcBorders>
            <w:hideMark/>
          </w:tcPr>
          <w:p w14:paraId="61CD18E8"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144179A4" w14:textId="77777777" w:rsidR="00367B42" w:rsidRPr="00F56DB7" w:rsidRDefault="00367B42">
            <w:pPr>
              <w:pStyle w:val="TAC"/>
              <w:rPr>
                <w:lang w:eastAsia="zh-CN"/>
              </w:rPr>
            </w:pPr>
            <w:r w:rsidRPr="00F56DB7">
              <w:rPr>
                <w:lang w:eastAsia="zh-CN"/>
              </w:rPr>
              <w:t>-</w:t>
            </w:r>
          </w:p>
        </w:tc>
      </w:tr>
      <w:tr w:rsidR="00367B42" w:rsidRPr="00F56DB7" w14:paraId="73B56327"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04371E64" w14:textId="77777777" w:rsidR="00367B42" w:rsidRPr="00F56DB7" w:rsidRDefault="00367B42">
            <w:pPr>
              <w:pStyle w:val="TAC"/>
              <w:rPr>
                <w:lang w:eastAsia="zh-CN"/>
              </w:rPr>
            </w:pPr>
            <w:r w:rsidRPr="00F56DB7">
              <w:rPr>
                <w:lang w:eastAsia="zh-CN"/>
              </w:rPr>
              <w:t>2-4</w:t>
            </w:r>
          </w:p>
        </w:tc>
        <w:tc>
          <w:tcPr>
            <w:tcW w:w="4026" w:type="dxa"/>
            <w:tcBorders>
              <w:top w:val="single" w:sz="4" w:space="0" w:color="auto"/>
              <w:left w:val="single" w:sz="4" w:space="0" w:color="auto"/>
              <w:bottom w:val="single" w:sz="4" w:space="0" w:color="auto"/>
              <w:right w:val="single" w:sz="4" w:space="0" w:color="auto"/>
            </w:tcBorders>
            <w:hideMark/>
          </w:tcPr>
          <w:p w14:paraId="5195A251" w14:textId="77777777" w:rsidR="00367B42" w:rsidRPr="00F56DB7" w:rsidRDefault="00367B42">
            <w:pPr>
              <w:pStyle w:val="TAL"/>
              <w:rPr>
                <w:snapToGrid w:val="0"/>
                <w:lang w:eastAsia="zh-CN"/>
              </w:rPr>
            </w:pPr>
            <w:r w:rsidRPr="00F56DB7">
              <w:rPr>
                <w:lang w:eastAsia="zh-CN"/>
              </w:rPr>
              <w:t>Check: Does the UE correctly initiate and complete emergency registration?</w:t>
            </w:r>
          </w:p>
          <w:p w14:paraId="7480DBE8" w14:textId="77777777" w:rsidR="00367B42" w:rsidRPr="00F56DB7" w:rsidRDefault="00367B42">
            <w:pPr>
              <w:pStyle w:val="TAL"/>
              <w:rPr>
                <w:snapToGrid w:val="0"/>
                <w:lang w:eastAsia="zh-CN"/>
              </w:rPr>
            </w:pPr>
            <w:r w:rsidRPr="00F56DB7">
              <w:rPr>
                <w:snapToGrid w:val="0"/>
                <w:lang w:eastAsia="zh-CN"/>
              </w:rPr>
              <w:t>(Steps 1-3 of Annex A.3)</w:t>
            </w:r>
          </w:p>
        </w:tc>
        <w:tc>
          <w:tcPr>
            <w:tcW w:w="982" w:type="dxa"/>
            <w:tcBorders>
              <w:top w:val="single" w:sz="4" w:space="0" w:color="auto"/>
              <w:left w:val="single" w:sz="4" w:space="0" w:color="auto"/>
              <w:bottom w:val="single" w:sz="4" w:space="0" w:color="auto"/>
              <w:right w:val="single" w:sz="4" w:space="0" w:color="auto"/>
            </w:tcBorders>
            <w:hideMark/>
          </w:tcPr>
          <w:p w14:paraId="0E81555C" w14:textId="77777777" w:rsidR="00367B42" w:rsidRPr="00F56DB7" w:rsidRDefault="00367B42">
            <w:pPr>
              <w:pStyle w:val="TAC"/>
              <w:rPr>
                <w:lang w:eastAsia="zh-CN"/>
              </w:rPr>
            </w:pPr>
            <w:r w:rsidRPr="00F56DB7">
              <w:rPr>
                <w:lang w:eastAsia="zh-CN"/>
              </w:rPr>
              <w:t>-</w:t>
            </w:r>
          </w:p>
        </w:tc>
        <w:tc>
          <w:tcPr>
            <w:tcW w:w="2522" w:type="dxa"/>
            <w:tcBorders>
              <w:top w:val="single" w:sz="4" w:space="0" w:color="auto"/>
              <w:left w:val="single" w:sz="4" w:space="0" w:color="auto"/>
              <w:bottom w:val="single" w:sz="4" w:space="0" w:color="auto"/>
              <w:right w:val="single" w:sz="4" w:space="0" w:color="auto"/>
            </w:tcBorders>
            <w:hideMark/>
          </w:tcPr>
          <w:p w14:paraId="12B46A7D" w14:textId="77777777" w:rsidR="00367B42" w:rsidRPr="00F56DB7" w:rsidRDefault="00367B42">
            <w:pPr>
              <w:pStyle w:val="TAL"/>
              <w:rPr>
                <w:lang w:eastAsia="zh-CN"/>
              </w:rPr>
            </w:pPr>
            <w:r w:rsidRPr="00F56DB7">
              <w:rPr>
                <w:lang w:eastAsia="zh-CN"/>
              </w:rPr>
              <w:t>-</w:t>
            </w:r>
          </w:p>
        </w:tc>
        <w:tc>
          <w:tcPr>
            <w:tcW w:w="563" w:type="dxa"/>
            <w:tcBorders>
              <w:top w:val="single" w:sz="4" w:space="0" w:color="auto"/>
              <w:left w:val="single" w:sz="4" w:space="0" w:color="auto"/>
              <w:bottom w:val="single" w:sz="4" w:space="0" w:color="auto"/>
              <w:right w:val="single" w:sz="4" w:space="0" w:color="auto"/>
            </w:tcBorders>
            <w:hideMark/>
          </w:tcPr>
          <w:p w14:paraId="2E65FC80" w14:textId="77777777" w:rsidR="00367B42" w:rsidRPr="00F56DB7" w:rsidRDefault="00367B42">
            <w:pPr>
              <w:pStyle w:val="TAC"/>
              <w:rPr>
                <w:lang w:eastAsia="zh-CN"/>
              </w:rPr>
            </w:pPr>
            <w:r w:rsidRPr="00F56DB7">
              <w:rPr>
                <w:lang w:eastAsia="zh-CN"/>
              </w:rPr>
              <w:t>1</w:t>
            </w:r>
          </w:p>
        </w:tc>
        <w:tc>
          <w:tcPr>
            <w:tcW w:w="842" w:type="dxa"/>
            <w:tcBorders>
              <w:top w:val="single" w:sz="4" w:space="0" w:color="auto"/>
              <w:left w:val="single" w:sz="4" w:space="0" w:color="auto"/>
              <w:bottom w:val="single" w:sz="4" w:space="0" w:color="auto"/>
              <w:right w:val="single" w:sz="4" w:space="0" w:color="auto"/>
            </w:tcBorders>
            <w:hideMark/>
          </w:tcPr>
          <w:p w14:paraId="19949218" w14:textId="77777777" w:rsidR="00367B42" w:rsidRPr="00F56DB7" w:rsidRDefault="00367B42">
            <w:pPr>
              <w:pStyle w:val="TAC"/>
              <w:rPr>
                <w:lang w:eastAsia="zh-CN"/>
              </w:rPr>
            </w:pPr>
            <w:r w:rsidRPr="00F56DB7">
              <w:rPr>
                <w:lang w:eastAsia="zh-CN"/>
              </w:rPr>
              <w:t>P</w:t>
            </w:r>
          </w:p>
        </w:tc>
      </w:tr>
      <w:tr w:rsidR="00367B42" w:rsidRPr="00F56DB7" w14:paraId="2B0E350D"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10A9D777" w14:textId="77777777" w:rsidR="00367B42" w:rsidRPr="00F56DB7" w:rsidRDefault="00367B42">
            <w:pPr>
              <w:pStyle w:val="TAC"/>
              <w:rPr>
                <w:lang w:eastAsia="zh-CN"/>
              </w:rPr>
            </w:pPr>
            <w:r w:rsidRPr="00F56DB7">
              <w:rPr>
                <w:lang w:eastAsia="zh-CN"/>
              </w:rPr>
              <w:t>5</w:t>
            </w:r>
          </w:p>
        </w:tc>
        <w:tc>
          <w:tcPr>
            <w:tcW w:w="4026" w:type="dxa"/>
            <w:tcBorders>
              <w:top w:val="single" w:sz="4" w:space="0" w:color="auto"/>
              <w:left w:val="single" w:sz="4" w:space="0" w:color="auto"/>
              <w:bottom w:val="single" w:sz="4" w:space="0" w:color="auto"/>
              <w:right w:val="single" w:sz="4" w:space="0" w:color="auto"/>
            </w:tcBorders>
            <w:hideMark/>
          </w:tcPr>
          <w:p w14:paraId="5EBBB34A" w14:textId="195A963D" w:rsidR="00367B42" w:rsidRPr="00F56DB7" w:rsidRDefault="00367B42">
            <w:pPr>
              <w:pStyle w:val="TAL"/>
              <w:rPr>
                <w:lang w:eastAsia="zh-CN"/>
              </w:rPr>
            </w:pPr>
            <w:r w:rsidRPr="00F56DB7">
              <w:rPr>
                <w:lang w:eastAsia="zh-CN"/>
              </w:rPr>
              <w:t xml:space="preserve">SS </w:t>
            </w:r>
            <w:r w:rsidR="00613175" w:rsidRPr="00F56DB7">
              <w:rPr>
                <w:lang w:eastAsia="zh-CN"/>
              </w:rPr>
              <w:t>responds</w:t>
            </w:r>
            <w:r w:rsidRPr="00F56DB7">
              <w:rPr>
                <w:lang w:eastAsia="zh-CN"/>
              </w:rPr>
              <w:t xml:space="preserve"> 200 OK to finish the registration.</w:t>
            </w:r>
          </w:p>
          <w:p w14:paraId="61DA0D86" w14:textId="77777777" w:rsidR="00367B42" w:rsidRPr="00F56DB7" w:rsidRDefault="00367B42">
            <w:pPr>
              <w:pStyle w:val="TAL"/>
              <w:rPr>
                <w:lang w:eastAsia="zh-CN"/>
              </w:rPr>
            </w:pPr>
            <w:r w:rsidRPr="00F56DB7">
              <w:rPr>
                <w:lang w:eastAsia="zh-CN"/>
              </w:rPr>
              <w:t>(Note: the SS sets the expiration time to 30 seconds.)</w:t>
            </w:r>
          </w:p>
        </w:tc>
        <w:tc>
          <w:tcPr>
            <w:tcW w:w="982" w:type="dxa"/>
            <w:tcBorders>
              <w:top w:val="single" w:sz="4" w:space="0" w:color="auto"/>
              <w:left w:val="single" w:sz="4" w:space="0" w:color="auto"/>
              <w:bottom w:val="single" w:sz="4" w:space="0" w:color="auto"/>
              <w:right w:val="single" w:sz="4" w:space="0" w:color="auto"/>
            </w:tcBorders>
            <w:hideMark/>
          </w:tcPr>
          <w:p w14:paraId="0545C040" w14:textId="77777777" w:rsidR="00367B42" w:rsidRPr="00F56DB7" w:rsidRDefault="00367B42">
            <w:pPr>
              <w:pStyle w:val="TAC"/>
              <w:rPr>
                <w:lang w:eastAsia="zh-CN"/>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5FED004F" w14:textId="77777777" w:rsidR="00367B42" w:rsidRPr="00F56DB7" w:rsidRDefault="00367B42">
            <w:pPr>
              <w:pStyle w:val="TAL"/>
              <w:rPr>
                <w:lang w:eastAsia="zh-CN"/>
              </w:rPr>
            </w:pPr>
            <w:r w:rsidRPr="00F56DB7">
              <w:rPr>
                <w:lang w:eastAsia="zh-CN"/>
              </w:rPr>
              <w:t>200 OK</w:t>
            </w:r>
          </w:p>
        </w:tc>
        <w:tc>
          <w:tcPr>
            <w:tcW w:w="563" w:type="dxa"/>
            <w:tcBorders>
              <w:top w:val="single" w:sz="4" w:space="0" w:color="auto"/>
              <w:left w:val="single" w:sz="4" w:space="0" w:color="auto"/>
              <w:bottom w:val="single" w:sz="4" w:space="0" w:color="auto"/>
              <w:right w:val="single" w:sz="4" w:space="0" w:color="auto"/>
            </w:tcBorders>
            <w:hideMark/>
          </w:tcPr>
          <w:p w14:paraId="2231C538"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6A67CC1C" w14:textId="77777777" w:rsidR="00367B42" w:rsidRPr="00F56DB7" w:rsidRDefault="00367B42">
            <w:pPr>
              <w:pStyle w:val="TAC"/>
              <w:rPr>
                <w:lang w:eastAsia="zh-CN"/>
              </w:rPr>
            </w:pPr>
            <w:r w:rsidRPr="00F56DB7">
              <w:rPr>
                <w:lang w:eastAsia="zh-CN"/>
              </w:rPr>
              <w:t>-</w:t>
            </w:r>
          </w:p>
        </w:tc>
      </w:tr>
      <w:tr w:rsidR="00367B42" w:rsidRPr="00F56DB7" w14:paraId="562555DF"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5B15F642" w14:textId="77777777" w:rsidR="00367B42" w:rsidRPr="00F56DB7" w:rsidRDefault="00367B42">
            <w:pPr>
              <w:pStyle w:val="TAC"/>
              <w:rPr>
                <w:lang w:eastAsia="zh-CN"/>
              </w:rPr>
            </w:pPr>
            <w:r w:rsidRPr="00F56DB7">
              <w:rPr>
                <w:lang w:eastAsia="zh-CN"/>
              </w:rPr>
              <w:t>6-8</w:t>
            </w:r>
          </w:p>
        </w:tc>
        <w:tc>
          <w:tcPr>
            <w:tcW w:w="4026" w:type="dxa"/>
            <w:tcBorders>
              <w:top w:val="single" w:sz="4" w:space="0" w:color="auto"/>
              <w:left w:val="single" w:sz="4" w:space="0" w:color="auto"/>
              <w:bottom w:val="single" w:sz="4" w:space="0" w:color="auto"/>
              <w:right w:val="single" w:sz="4" w:space="0" w:color="auto"/>
            </w:tcBorders>
            <w:hideMark/>
          </w:tcPr>
          <w:p w14:paraId="74952734" w14:textId="77777777" w:rsidR="00367B42" w:rsidRPr="00F56DB7" w:rsidRDefault="00367B42">
            <w:pPr>
              <w:pStyle w:val="TAL"/>
              <w:rPr>
                <w:lang w:eastAsia="zh-CN"/>
              </w:rPr>
            </w:pPr>
            <w:r w:rsidRPr="00F56DB7">
              <w:rPr>
                <w:lang w:eastAsia="zh-CN"/>
              </w:rPr>
              <w:t>Check: Does the UE correctly initiate and process the establishment of an emergency voice call?</w:t>
            </w:r>
          </w:p>
          <w:p w14:paraId="190DDEF1" w14:textId="77777777" w:rsidR="00367B42" w:rsidRPr="00F56DB7" w:rsidRDefault="00367B42">
            <w:pPr>
              <w:pStyle w:val="TAL"/>
              <w:rPr>
                <w:lang w:eastAsia="zh-CN"/>
              </w:rPr>
            </w:pPr>
            <w:r w:rsidRPr="00F56DB7">
              <w:rPr>
                <w:snapToGrid w:val="0"/>
                <w:lang w:eastAsia="zh-CN"/>
              </w:rPr>
              <w:t>(Steps 1-3 of Annex A.6)</w:t>
            </w:r>
          </w:p>
        </w:tc>
        <w:tc>
          <w:tcPr>
            <w:tcW w:w="982" w:type="dxa"/>
            <w:tcBorders>
              <w:top w:val="single" w:sz="4" w:space="0" w:color="auto"/>
              <w:left w:val="single" w:sz="4" w:space="0" w:color="auto"/>
              <w:bottom w:val="single" w:sz="4" w:space="0" w:color="auto"/>
              <w:right w:val="single" w:sz="4" w:space="0" w:color="auto"/>
            </w:tcBorders>
            <w:hideMark/>
          </w:tcPr>
          <w:p w14:paraId="442E9081" w14:textId="77777777" w:rsidR="00367B42" w:rsidRPr="00F56DB7" w:rsidRDefault="00367B42">
            <w:pPr>
              <w:pStyle w:val="TAC"/>
              <w:rPr>
                <w:lang w:eastAsia="zh-CN"/>
              </w:rPr>
            </w:pPr>
            <w:r w:rsidRPr="00F56DB7">
              <w:rPr>
                <w:lang w:eastAsia="zh-CN"/>
              </w:rPr>
              <w:t>-</w:t>
            </w:r>
          </w:p>
        </w:tc>
        <w:tc>
          <w:tcPr>
            <w:tcW w:w="2522" w:type="dxa"/>
            <w:tcBorders>
              <w:top w:val="single" w:sz="4" w:space="0" w:color="auto"/>
              <w:left w:val="single" w:sz="4" w:space="0" w:color="auto"/>
              <w:bottom w:val="single" w:sz="4" w:space="0" w:color="auto"/>
              <w:right w:val="single" w:sz="4" w:space="0" w:color="auto"/>
            </w:tcBorders>
            <w:hideMark/>
          </w:tcPr>
          <w:p w14:paraId="496A6D3E" w14:textId="77777777" w:rsidR="00367B42" w:rsidRPr="00F56DB7" w:rsidRDefault="00367B42">
            <w:pPr>
              <w:pStyle w:val="TAL"/>
              <w:rPr>
                <w:lang w:eastAsia="zh-CN"/>
              </w:rPr>
            </w:pPr>
            <w:r w:rsidRPr="00F56DB7">
              <w:rPr>
                <w:lang w:eastAsia="zh-CN"/>
              </w:rPr>
              <w:t>-</w:t>
            </w:r>
          </w:p>
        </w:tc>
        <w:tc>
          <w:tcPr>
            <w:tcW w:w="563" w:type="dxa"/>
            <w:tcBorders>
              <w:top w:val="single" w:sz="4" w:space="0" w:color="auto"/>
              <w:left w:val="single" w:sz="4" w:space="0" w:color="auto"/>
              <w:bottom w:val="single" w:sz="4" w:space="0" w:color="auto"/>
              <w:right w:val="single" w:sz="4" w:space="0" w:color="auto"/>
            </w:tcBorders>
            <w:hideMark/>
          </w:tcPr>
          <w:p w14:paraId="12EDCF33" w14:textId="77777777" w:rsidR="00367B42" w:rsidRPr="00F56DB7" w:rsidRDefault="00367B42">
            <w:pPr>
              <w:pStyle w:val="TAC"/>
              <w:rPr>
                <w:lang w:eastAsia="zh-CN"/>
              </w:rPr>
            </w:pPr>
            <w:r w:rsidRPr="00F56DB7">
              <w:rPr>
                <w:lang w:eastAsia="zh-CN"/>
              </w:rPr>
              <w:t>1</w:t>
            </w:r>
          </w:p>
        </w:tc>
        <w:tc>
          <w:tcPr>
            <w:tcW w:w="842" w:type="dxa"/>
            <w:tcBorders>
              <w:top w:val="single" w:sz="4" w:space="0" w:color="auto"/>
              <w:left w:val="single" w:sz="4" w:space="0" w:color="auto"/>
              <w:bottom w:val="single" w:sz="4" w:space="0" w:color="auto"/>
              <w:right w:val="single" w:sz="4" w:space="0" w:color="auto"/>
            </w:tcBorders>
            <w:hideMark/>
          </w:tcPr>
          <w:p w14:paraId="48328BAD" w14:textId="77777777" w:rsidR="00367B42" w:rsidRPr="00F56DB7" w:rsidRDefault="00367B42">
            <w:pPr>
              <w:pStyle w:val="TAC"/>
              <w:rPr>
                <w:lang w:eastAsia="zh-CN"/>
              </w:rPr>
            </w:pPr>
            <w:r w:rsidRPr="00F56DB7">
              <w:rPr>
                <w:lang w:eastAsia="zh-CN"/>
              </w:rPr>
              <w:t>P</w:t>
            </w:r>
          </w:p>
        </w:tc>
      </w:tr>
      <w:tr w:rsidR="00367B42" w:rsidRPr="00F56DB7" w14:paraId="52A743CE"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715C26AC" w14:textId="77777777" w:rsidR="00367B42" w:rsidRPr="00F56DB7" w:rsidRDefault="00367B42">
            <w:pPr>
              <w:pStyle w:val="TAC"/>
              <w:rPr>
                <w:lang w:eastAsia="zh-CN"/>
              </w:rPr>
            </w:pPr>
            <w:r w:rsidRPr="00F56DB7">
              <w:rPr>
                <w:lang w:eastAsia="zh-CN"/>
              </w:rPr>
              <w:t>9</w:t>
            </w:r>
          </w:p>
        </w:tc>
        <w:tc>
          <w:tcPr>
            <w:tcW w:w="4026" w:type="dxa"/>
            <w:tcBorders>
              <w:top w:val="single" w:sz="4" w:space="0" w:color="auto"/>
              <w:left w:val="single" w:sz="4" w:space="0" w:color="auto"/>
              <w:bottom w:val="single" w:sz="4" w:space="0" w:color="auto"/>
              <w:right w:val="single" w:sz="4" w:space="0" w:color="auto"/>
            </w:tcBorders>
            <w:hideMark/>
          </w:tcPr>
          <w:p w14:paraId="77448C71" w14:textId="77777777" w:rsidR="00367B42" w:rsidRPr="00F56DB7" w:rsidRDefault="00367B42">
            <w:pPr>
              <w:pStyle w:val="TAL"/>
              <w:rPr>
                <w:lang w:eastAsia="zh-CN"/>
              </w:rPr>
            </w:pPr>
            <w:r w:rsidRPr="00F56DB7">
              <w:rPr>
                <w:lang w:eastAsia="zh-CN"/>
              </w:rPr>
              <w:t>SS holds the 200 OK, so that the UE would re-registers the emergency service due to expiration.</w:t>
            </w:r>
          </w:p>
        </w:tc>
        <w:tc>
          <w:tcPr>
            <w:tcW w:w="982" w:type="dxa"/>
            <w:tcBorders>
              <w:top w:val="single" w:sz="4" w:space="0" w:color="auto"/>
              <w:left w:val="single" w:sz="4" w:space="0" w:color="auto"/>
              <w:bottom w:val="single" w:sz="4" w:space="0" w:color="auto"/>
              <w:right w:val="single" w:sz="4" w:space="0" w:color="auto"/>
            </w:tcBorders>
            <w:hideMark/>
          </w:tcPr>
          <w:p w14:paraId="1BCCC3EA" w14:textId="77777777" w:rsidR="00367B42" w:rsidRPr="00F56DB7" w:rsidRDefault="00367B42">
            <w:pPr>
              <w:pStyle w:val="TAC"/>
              <w:rPr>
                <w:lang w:eastAsia="zh-CN"/>
              </w:rPr>
            </w:pPr>
            <w:r w:rsidRPr="00F56DB7">
              <w:rPr>
                <w:lang w:eastAsia="zh-CN"/>
              </w:rPr>
              <w:t>-</w:t>
            </w:r>
          </w:p>
        </w:tc>
        <w:tc>
          <w:tcPr>
            <w:tcW w:w="2522" w:type="dxa"/>
            <w:tcBorders>
              <w:top w:val="single" w:sz="4" w:space="0" w:color="auto"/>
              <w:left w:val="single" w:sz="4" w:space="0" w:color="auto"/>
              <w:bottom w:val="single" w:sz="4" w:space="0" w:color="auto"/>
              <w:right w:val="single" w:sz="4" w:space="0" w:color="auto"/>
            </w:tcBorders>
            <w:hideMark/>
          </w:tcPr>
          <w:p w14:paraId="19849B09" w14:textId="77777777" w:rsidR="00367B42" w:rsidRPr="00F56DB7" w:rsidRDefault="00367B42">
            <w:pPr>
              <w:pStyle w:val="TAL"/>
              <w:rPr>
                <w:lang w:eastAsia="zh-CN"/>
              </w:rPr>
            </w:pPr>
            <w:r w:rsidRPr="00F56DB7">
              <w:rPr>
                <w:lang w:eastAsia="zh-CN"/>
              </w:rPr>
              <w:t>-</w:t>
            </w:r>
          </w:p>
        </w:tc>
        <w:tc>
          <w:tcPr>
            <w:tcW w:w="563" w:type="dxa"/>
            <w:tcBorders>
              <w:top w:val="single" w:sz="4" w:space="0" w:color="auto"/>
              <w:left w:val="single" w:sz="4" w:space="0" w:color="auto"/>
              <w:bottom w:val="single" w:sz="4" w:space="0" w:color="auto"/>
              <w:right w:val="single" w:sz="4" w:space="0" w:color="auto"/>
            </w:tcBorders>
            <w:hideMark/>
          </w:tcPr>
          <w:p w14:paraId="0F3C767F"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1D9AB1E4" w14:textId="77777777" w:rsidR="00367B42" w:rsidRPr="00F56DB7" w:rsidRDefault="00367B42">
            <w:pPr>
              <w:pStyle w:val="TAC"/>
              <w:rPr>
                <w:lang w:eastAsia="zh-CN"/>
              </w:rPr>
            </w:pPr>
            <w:r w:rsidRPr="00F56DB7">
              <w:rPr>
                <w:lang w:eastAsia="zh-CN"/>
              </w:rPr>
              <w:t>-</w:t>
            </w:r>
          </w:p>
        </w:tc>
      </w:tr>
      <w:tr w:rsidR="00367B42" w:rsidRPr="00F56DB7" w14:paraId="147E5872"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75E116B7" w14:textId="77777777" w:rsidR="00367B42" w:rsidRPr="00F56DB7" w:rsidRDefault="00367B42">
            <w:pPr>
              <w:pStyle w:val="TAC"/>
              <w:rPr>
                <w:lang w:eastAsia="zh-CN"/>
              </w:rPr>
            </w:pPr>
            <w:r w:rsidRPr="00F56DB7">
              <w:rPr>
                <w:lang w:eastAsia="zh-CN"/>
              </w:rPr>
              <w:t>10</w:t>
            </w:r>
          </w:p>
        </w:tc>
        <w:tc>
          <w:tcPr>
            <w:tcW w:w="4026" w:type="dxa"/>
            <w:tcBorders>
              <w:top w:val="single" w:sz="4" w:space="0" w:color="auto"/>
              <w:left w:val="single" w:sz="4" w:space="0" w:color="auto"/>
              <w:bottom w:val="single" w:sz="4" w:space="0" w:color="auto"/>
              <w:right w:val="single" w:sz="4" w:space="0" w:color="auto"/>
            </w:tcBorders>
            <w:hideMark/>
          </w:tcPr>
          <w:p w14:paraId="5731655D" w14:textId="434251F7" w:rsidR="00367B42" w:rsidRPr="00F56DB7" w:rsidRDefault="00367B42">
            <w:pPr>
              <w:pStyle w:val="TAL"/>
              <w:rPr>
                <w:lang w:eastAsia="zh-CN"/>
              </w:rPr>
            </w:pPr>
            <w:r w:rsidRPr="00F56DB7">
              <w:rPr>
                <w:lang w:eastAsia="zh-CN"/>
              </w:rPr>
              <w:t xml:space="preserve">Check: Does the UE re-register to the emergency </w:t>
            </w:r>
            <w:r w:rsidR="00613175" w:rsidRPr="00F56DB7">
              <w:rPr>
                <w:lang w:eastAsia="zh-CN"/>
              </w:rPr>
              <w:t>service</w:t>
            </w:r>
            <w:r w:rsidRPr="00F56DB7">
              <w:rPr>
                <w:lang w:eastAsia="zh-CN"/>
              </w:rPr>
              <w:t xml:space="preserve"> in a time span between half of the expiration time and the full expiration time?</w:t>
            </w:r>
          </w:p>
          <w:p w14:paraId="1D0A766E" w14:textId="77777777" w:rsidR="00367B42" w:rsidRPr="00F56DB7" w:rsidRDefault="00367B42">
            <w:pPr>
              <w:pStyle w:val="TAL"/>
              <w:rPr>
                <w:lang w:eastAsia="zh-CN"/>
              </w:rPr>
            </w:pPr>
            <w:r w:rsidRPr="00F56DB7">
              <w:rPr>
                <w:lang w:eastAsia="zh-CN"/>
              </w:rPr>
              <w:t>(Note: in this test case, the re-registration time is set to an untypically short value of 30 seconds. As there are no requirements on the duration of a re-registration procedure it is only checked that the re-registration procedure starts between half of the expiration time and the full expiration time.)</w:t>
            </w:r>
          </w:p>
        </w:tc>
        <w:tc>
          <w:tcPr>
            <w:tcW w:w="982" w:type="dxa"/>
            <w:tcBorders>
              <w:top w:val="single" w:sz="4" w:space="0" w:color="auto"/>
              <w:left w:val="single" w:sz="4" w:space="0" w:color="auto"/>
              <w:bottom w:val="single" w:sz="4" w:space="0" w:color="auto"/>
              <w:right w:val="single" w:sz="4" w:space="0" w:color="auto"/>
            </w:tcBorders>
            <w:hideMark/>
          </w:tcPr>
          <w:p w14:paraId="356E250A" w14:textId="77777777" w:rsidR="00367B42" w:rsidRPr="00F56DB7" w:rsidRDefault="00367B42">
            <w:pPr>
              <w:pStyle w:val="TAC"/>
              <w:rPr>
                <w:lang w:eastAsia="zh-CN"/>
              </w:rPr>
            </w:pPr>
            <w:r w:rsidRPr="00F56DB7">
              <w:rPr>
                <w:lang w:eastAsia="zh-CN"/>
              </w:rPr>
              <w:t>--&gt;</w:t>
            </w:r>
          </w:p>
        </w:tc>
        <w:tc>
          <w:tcPr>
            <w:tcW w:w="2522" w:type="dxa"/>
            <w:tcBorders>
              <w:top w:val="single" w:sz="4" w:space="0" w:color="auto"/>
              <w:left w:val="single" w:sz="4" w:space="0" w:color="auto"/>
              <w:bottom w:val="single" w:sz="4" w:space="0" w:color="auto"/>
              <w:right w:val="single" w:sz="4" w:space="0" w:color="auto"/>
            </w:tcBorders>
            <w:hideMark/>
          </w:tcPr>
          <w:p w14:paraId="5D8FCA9F" w14:textId="77777777" w:rsidR="00367B42" w:rsidRPr="00F56DB7" w:rsidRDefault="00367B42">
            <w:pPr>
              <w:pStyle w:val="TAL"/>
              <w:rPr>
                <w:lang w:eastAsia="zh-CN"/>
              </w:rPr>
            </w:pPr>
            <w:r w:rsidRPr="00F56DB7">
              <w:rPr>
                <w:lang w:eastAsia="zh-CN"/>
              </w:rPr>
              <w:t>REGISTER</w:t>
            </w:r>
          </w:p>
        </w:tc>
        <w:tc>
          <w:tcPr>
            <w:tcW w:w="563" w:type="dxa"/>
            <w:tcBorders>
              <w:top w:val="single" w:sz="4" w:space="0" w:color="auto"/>
              <w:left w:val="single" w:sz="4" w:space="0" w:color="auto"/>
              <w:bottom w:val="single" w:sz="4" w:space="0" w:color="auto"/>
              <w:right w:val="single" w:sz="4" w:space="0" w:color="auto"/>
            </w:tcBorders>
            <w:hideMark/>
          </w:tcPr>
          <w:p w14:paraId="705D155E" w14:textId="77777777" w:rsidR="00367B42" w:rsidRPr="00F56DB7" w:rsidRDefault="00367B42">
            <w:pPr>
              <w:pStyle w:val="TAC"/>
              <w:rPr>
                <w:lang w:eastAsia="zh-CN"/>
              </w:rPr>
            </w:pPr>
            <w:r w:rsidRPr="00F56DB7">
              <w:rPr>
                <w:lang w:eastAsia="zh-CN"/>
              </w:rPr>
              <w:t>2</w:t>
            </w:r>
          </w:p>
        </w:tc>
        <w:tc>
          <w:tcPr>
            <w:tcW w:w="842" w:type="dxa"/>
            <w:tcBorders>
              <w:top w:val="single" w:sz="4" w:space="0" w:color="auto"/>
              <w:left w:val="single" w:sz="4" w:space="0" w:color="auto"/>
              <w:bottom w:val="single" w:sz="4" w:space="0" w:color="auto"/>
              <w:right w:val="single" w:sz="4" w:space="0" w:color="auto"/>
            </w:tcBorders>
            <w:hideMark/>
          </w:tcPr>
          <w:p w14:paraId="3E09AEA9" w14:textId="77777777" w:rsidR="00367B42" w:rsidRPr="00F56DB7" w:rsidRDefault="00367B42">
            <w:pPr>
              <w:pStyle w:val="TAC"/>
              <w:rPr>
                <w:lang w:eastAsia="zh-CN"/>
              </w:rPr>
            </w:pPr>
            <w:r w:rsidRPr="00F56DB7">
              <w:rPr>
                <w:lang w:eastAsia="zh-CN"/>
              </w:rPr>
              <w:t>P</w:t>
            </w:r>
          </w:p>
        </w:tc>
      </w:tr>
      <w:tr w:rsidR="00367B42" w:rsidRPr="00F56DB7" w14:paraId="0A1C9068"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4E13D917" w14:textId="77777777" w:rsidR="00367B42" w:rsidRPr="00F56DB7" w:rsidRDefault="00367B42">
            <w:pPr>
              <w:pStyle w:val="TAC"/>
              <w:rPr>
                <w:lang w:eastAsia="zh-CN"/>
              </w:rPr>
            </w:pPr>
            <w:r w:rsidRPr="00F56DB7">
              <w:rPr>
                <w:lang w:eastAsia="zh-CN"/>
              </w:rPr>
              <w:t>11</w:t>
            </w:r>
          </w:p>
        </w:tc>
        <w:tc>
          <w:tcPr>
            <w:tcW w:w="4026" w:type="dxa"/>
            <w:tcBorders>
              <w:top w:val="single" w:sz="4" w:space="0" w:color="auto"/>
              <w:left w:val="single" w:sz="4" w:space="0" w:color="auto"/>
              <w:bottom w:val="single" w:sz="4" w:space="0" w:color="auto"/>
              <w:right w:val="single" w:sz="4" w:space="0" w:color="auto"/>
            </w:tcBorders>
            <w:hideMark/>
          </w:tcPr>
          <w:p w14:paraId="6A7C32BA" w14:textId="77777777" w:rsidR="00367B42" w:rsidRPr="00F56DB7" w:rsidRDefault="00367B42">
            <w:pPr>
              <w:pStyle w:val="TAL"/>
              <w:rPr>
                <w:lang w:eastAsia="zh-CN"/>
              </w:rPr>
            </w:pPr>
            <w:r w:rsidRPr="00F56DB7">
              <w:rPr>
                <w:lang w:eastAsia="zh-CN"/>
              </w:rPr>
              <w:t>The SS responds with a valid authentication challenge and security mechanisms supported by the network.</w:t>
            </w:r>
          </w:p>
        </w:tc>
        <w:tc>
          <w:tcPr>
            <w:tcW w:w="982" w:type="dxa"/>
            <w:tcBorders>
              <w:top w:val="single" w:sz="4" w:space="0" w:color="auto"/>
              <w:left w:val="single" w:sz="4" w:space="0" w:color="auto"/>
              <w:bottom w:val="single" w:sz="4" w:space="0" w:color="auto"/>
              <w:right w:val="single" w:sz="4" w:space="0" w:color="auto"/>
            </w:tcBorders>
            <w:hideMark/>
          </w:tcPr>
          <w:p w14:paraId="39B2EE93" w14:textId="77777777" w:rsidR="00367B42" w:rsidRPr="00F56DB7" w:rsidRDefault="00367B42">
            <w:pPr>
              <w:pStyle w:val="TAC"/>
              <w:rPr>
                <w:lang w:eastAsia="zh-CN"/>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2077518D" w14:textId="77777777" w:rsidR="00367B42" w:rsidRPr="00F56DB7" w:rsidRDefault="00367B42">
            <w:pPr>
              <w:pStyle w:val="TAL"/>
              <w:rPr>
                <w:lang w:eastAsia="zh-CN"/>
              </w:rPr>
            </w:pPr>
            <w:r w:rsidRPr="00F56DB7">
              <w:rPr>
                <w:lang w:eastAsia="zh-CN"/>
              </w:rPr>
              <w:t>401 Unauthorized</w:t>
            </w:r>
          </w:p>
        </w:tc>
        <w:tc>
          <w:tcPr>
            <w:tcW w:w="563" w:type="dxa"/>
            <w:tcBorders>
              <w:top w:val="single" w:sz="4" w:space="0" w:color="auto"/>
              <w:left w:val="single" w:sz="4" w:space="0" w:color="auto"/>
              <w:bottom w:val="single" w:sz="4" w:space="0" w:color="auto"/>
              <w:right w:val="single" w:sz="4" w:space="0" w:color="auto"/>
            </w:tcBorders>
            <w:hideMark/>
          </w:tcPr>
          <w:p w14:paraId="1C804107"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7F4B62DC" w14:textId="77777777" w:rsidR="00367B42" w:rsidRPr="00F56DB7" w:rsidRDefault="00367B42">
            <w:pPr>
              <w:pStyle w:val="TAC"/>
              <w:rPr>
                <w:lang w:eastAsia="zh-CN"/>
              </w:rPr>
            </w:pPr>
            <w:r w:rsidRPr="00F56DB7">
              <w:rPr>
                <w:lang w:eastAsia="zh-CN"/>
              </w:rPr>
              <w:t>-</w:t>
            </w:r>
          </w:p>
        </w:tc>
      </w:tr>
      <w:tr w:rsidR="00367B42" w:rsidRPr="00F56DB7" w14:paraId="70F780CC"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04DC8A46" w14:textId="77777777" w:rsidR="00367B42" w:rsidRPr="00F56DB7" w:rsidRDefault="00367B42">
            <w:pPr>
              <w:pStyle w:val="TAC"/>
              <w:rPr>
                <w:lang w:eastAsia="zh-CN"/>
              </w:rPr>
            </w:pPr>
            <w:r w:rsidRPr="00F56DB7">
              <w:rPr>
                <w:lang w:eastAsia="zh-CN"/>
              </w:rPr>
              <w:t>12</w:t>
            </w:r>
          </w:p>
        </w:tc>
        <w:tc>
          <w:tcPr>
            <w:tcW w:w="4026" w:type="dxa"/>
            <w:tcBorders>
              <w:top w:val="single" w:sz="4" w:space="0" w:color="auto"/>
              <w:left w:val="single" w:sz="4" w:space="0" w:color="auto"/>
              <w:bottom w:val="single" w:sz="4" w:space="0" w:color="auto"/>
              <w:right w:val="single" w:sz="4" w:space="0" w:color="auto"/>
            </w:tcBorders>
            <w:hideMark/>
          </w:tcPr>
          <w:p w14:paraId="1BB16484" w14:textId="77777777" w:rsidR="00367B42" w:rsidRPr="00F56DB7" w:rsidRDefault="00367B42">
            <w:pPr>
              <w:pStyle w:val="TAL"/>
              <w:rPr>
                <w:lang w:eastAsia="zh-CN"/>
              </w:rPr>
            </w:pPr>
            <w:r w:rsidRPr="00F56DB7">
              <w:rPr>
                <w:lang w:eastAsia="zh-CN"/>
              </w:rPr>
              <w:t>Check: Does the UE complete the security negotiation procedures, set up a new temporary set of SAs and uses those for sending another REGISTER?</w:t>
            </w:r>
          </w:p>
        </w:tc>
        <w:tc>
          <w:tcPr>
            <w:tcW w:w="982" w:type="dxa"/>
            <w:tcBorders>
              <w:top w:val="single" w:sz="4" w:space="0" w:color="auto"/>
              <w:left w:val="single" w:sz="4" w:space="0" w:color="auto"/>
              <w:bottom w:val="single" w:sz="4" w:space="0" w:color="auto"/>
              <w:right w:val="single" w:sz="4" w:space="0" w:color="auto"/>
            </w:tcBorders>
            <w:hideMark/>
          </w:tcPr>
          <w:p w14:paraId="7F69E18F" w14:textId="77777777" w:rsidR="00367B42" w:rsidRPr="00F56DB7" w:rsidRDefault="00367B42">
            <w:pPr>
              <w:pStyle w:val="TAC"/>
              <w:rPr>
                <w:lang w:eastAsia="zh-CN"/>
              </w:rPr>
            </w:pPr>
            <w:r w:rsidRPr="00F56DB7">
              <w:rPr>
                <w:lang w:eastAsia="zh-CN"/>
              </w:rPr>
              <w:t>--&gt;</w:t>
            </w:r>
          </w:p>
        </w:tc>
        <w:tc>
          <w:tcPr>
            <w:tcW w:w="2522" w:type="dxa"/>
            <w:tcBorders>
              <w:top w:val="single" w:sz="4" w:space="0" w:color="auto"/>
              <w:left w:val="single" w:sz="4" w:space="0" w:color="auto"/>
              <w:bottom w:val="single" w:sz="4" w:space="0" w:color="auto"/>
              <w:right w:val="single" w:sz="4" w:space="0" w:color="auto"/>
            </w:tcBorders>
            <w:hideMark/>
          </w:tcPr>
          <w:p w14:paraId="1BFF2157" w14:textId="77777777" w:rsidR="00367B42" w:rsidRPr="00F56DB7" w:rsidRDefault="00367B42">
            <w:pPr>
              <w:pStyle w:val="TAL"/>
              <w:rPr>
                <w:lang w:eastAsia="zh-CN"/>
              </w:rPr>
            </w:pPr>
            <w:r w:rsidRPr="00F56DB7">
              <w:rPr>
                <w:lang w:eastAsia="zh-CN"/>
              </w:rPr>
              <w:t>REGISTER</w:t>
            </w:r>
          </w:p>
        </w:tc>
        <w:tc>
          <w:tcPr>
            <w:tcW w:w="563" w:type="dxa"/>
            <w:tcBorders>
              <w:top w:val="single" w:sz="4" w:space="0" w:color="auto"/>
              <w:left w:val="single" w:sz="4" w:space="0" w:color="auto"/>
              <w:bottom w:val="single" w:sz="4" w:space="0" w:color="auto"/>
              <w:right w:val="single" w:sz="4" w:space="0" w:color="auto"/>
            </w:tcBorders>
            <w:hideMark/>
          </w:tcPr>
          <w:p w14:paraId="25AEB9C9" w14:textId="77777777" w:rsidR="00367B42" w:rsidRPr="00F56DB7" w:rsidRDefault="00367B42">
            <w:pPr>
              <w:pStyle w:val="TAC"/>
              <w:rPr>
                <w:lang w:eastAsia="zh-CN"/>
              </w:rPr>
            </w:pPr>
            <w:r w:rsidRPr="00F56DB7">
              <w:rPr>
                <w:lang w:eastAsia="zh-CN"/>
              </w:rPr>
              <w:t>2</w:t>
            </w:r>
          </w:p>
        </w:tc>
        <w:tc>
          <w:tcPr>
            <w:tcW w:w="842" w:type="dxa"/>
            <w:tcBorders>
              <w:top w:val="single" w:sz="4" w:space="0" w:color="auto"/>
              <w:left w:val="single" w:sz="4" w:space="0" w:color="auto"/>
              <w:bottom w:val="single" w:sz="4" w:space="0" w:color="auto"/>
              <w:right w:val="single" w:sz="4" w:space="0" w:color="auto"/>
            </w:tcBorders>
            <w:hideMark/>
          </w:tcPr>
          <w:p w14:paraId="3B1A09D2" w14:textId="77777777" w:rsidR="00367B42" w:rsidRPr="00F56DB7" w:rsidRDefault="00367B42">
            <w:pPr>
              <w:pStyle w:val="TAC"/>
              <w:rPr>
                <w:lang w:eastAsia="zh-CN"/>
              </w:rPr>
            </w:pPr>
            <w:r w:rsidRPr="00F56DB7">
              <w:rPr>
                <w:lang w:eastAsia="zh-CN"/>
              </w:rPr>
              <w:t>P</w:t>
            </w:r>
          </w:p>
        </w:tc>
      </w:tr>
      <w:tr w:rsidR="00367B42" w:rsidRPr="00F56DB7" w14:paraId="0E9A286E"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62150533" w14:textId="77777777" w:rsidR="00367B42" w:rsidRPr="00F56DB7" w:rsidRDefault="00367B42">
            <w:pPr>
              <w:pStyle w:val="TAC"/>
              <w:rPr>
                <w:lang w:eastAsia="zh-CN"/>
              </w:rPr>
            </w:pPr>
            <w:r w:rsidRPr="00F56DB7">
              <w:rPr>
                <w:lang w:eastAsia="zh-CN"/>
              </w:rPr>
              <w:t>13</w:t>
            </w:r>
          </w:p>
        </w:tc>
        <w:tc>
          <w:tcPr>
            <w:tcW w:w="4026" w:type="dxa"/>
            <w:tcBorders>
              <w:top w:val="single" w:sz="4" w:space="0" w:color="auto"/>
              <w:left w:val="single" w:sz="4" w:space="0" w:color="auto"/>
              <w:bottom w:val="single" w:sz="4" w:space="0" w:color="auto"/>
              <w:right w:val="single" w:sz="4" w:space="0" w:color="auto"/>
            </w:tcBorders>
            <w:hideMark/>
          </w:tcPr>
          <w:p w14:paraId="5B754F5D" w14:textId="77777777" w:rsidR="00367B42" w:rsidRPr="00F56DB7" w:rsidRDefault="00367B42">
            <w:pPr>
              <w:pStyle w:val="TAL"/>
              <w:rPr>
                <w:lang w:eastAsia="zh-CN"/>
              </w:rPr>
            </w:pPr>
            <w:r w:rsidRPr="00F56DB7">
              <w:rPr>
                <w:lang w:eastAsia="zh-CN"/>
              </w:rPr>
              <w:t>The SS responds with 200 OK.</w:t>
            </w:r>
          </w:p>
          <w:p w14:paraId="3E729AD2" w14:textId="77777777" w:rsidR="00367B42" w:rsidRPr="00F56DB7" w:rsidRDefault="00367B42">
            <w:pPr>
              <w:pStyle w:val="TAL"/>
              <w:rPr>
                <w:lang w:eastAsia="zh-CN"/>
              </w:rPr>
            </w:pPr>
            <w:r w:rsidRPr="00F56DB7">
              <w:rPr>
                <w:lang w:eastAsia="zh-CN"/>
              </w:rPr>
              <w:t>(Step 4 of annex A.3)</w:t>
            </w:r>
          </w:p>
        </w:tc>
        <w:tc>
          <w:tcPr>
            <w:tcW w:w="982" w:type="dxa"/>
            <w:tcBorders>
              <w:top w:val="single" w:sz="4" w:space="0" w:color="auto"/>
              <w:left w:val="single" w:sz="4" w:space="0" w:color="auto"/>
              <w:bottom w:val="single" w:sz="4" w:space="0" w:color="auto"/>
              <w:right w:val="single" w:sz="4" w:space="0" w:color="auto"/>
            </w:tcBorders>
            <w:hideMark/>
          </w:tcPr>
          <w:p w14:paraId="4DAA43AE" w14:textId="77777777" w:rsidR="00367B42" w:rsidRPr="00F56DB7" w:rsidRDefault="00367B42">
            <w:pPr>
              <w:pStyle w:val="TAC"/>
              <w:rPr>
                <w:lang w:eastAsia="zh-CN"/>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17F33870" w14:textId="77777777" w:rsidR="00367B42" w:rsidRPr="00F56DB7" w:rsidRDefault="00367B42">
            <w:pPr>
              <w:pStyle w:val="TAL"/>
              <w:rPr>
                <w:lang w:eastAsia="zh-CN"/>
              </w:rPr>
            </w:pPr>
            <w:r w:rsidRPr="00F56DB7">
              <w:rPr>
                <w:lang w:eastAsia="zh-CN"/>
              </w:rPr>
              <w:t>200 OK</w:t>
            </w:r>
          </w:p>
        </w:tc>
        <w:tc>
          <w:tcPr>
            <w:tcW w:w="563" w:type="dxa"/>
            <w:tcBorders>
              <w:top w:val="single" w:sz="4" w:space="0" w:color="auto"/>
              <w:left w:val="single" w:sz="4" w:space="0" w:color="auto"/>
              <w:bottom w:val="single" w:sz="4" w:space="0" w:color="auto"/>
              <w:right w:val="single" w:sz="4" w:space="0" w:color="auto"/>
            </w:tcBorders>
            <w:hideMark/>
          </w:tcPr>
          <w:p w14:paraId="68C8EC70"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7F237706" w14:textId="77777777" w:rsidR="00367B42" w:rsidRPr="00F56DB7" w:rsidRDefault="00367B42">
            <w:pPr>
              <w:pStyle w:val="TAC"/>
              <w:rPr>
                <w:lang w:eastAsia="zh-CN"/>
              </w:rPr>
            </w:pPr>
            <w:r w:rsidRPr="00F56DB7">
              <w:rPr>
                <w:lang w:eastAsia="zh-CN"/>
              </w:rPr>
              <w:t>-</w:t>
            </w:r>
          </w:p>
        </w:tc>
      </w:tr>
      <w:tr w:rsidR="00367B42" w:rsidRPr="00F56DB7" w14:paraId="60FACC03"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4B0DB231" w14:textId="77777777" w:rsidR="00367B42" w:rsidRPr="00F56DB7" w:rsidRDefault="00367B42">
            <w:pPr>
              <w:pStyle w:val="TAC"/>
              <w:rPr>
                <w:lang w:eastAsia="zh-CN"/>
              </w:rPr>
            </w:pPr>
            <w:r w:rsidRPr="00F56DB7">
              <w:rPr>
                <w:lang w:eastAsia="zh-CN"/>
              </w:rPr>
              <w:t>14</w:t>
            </w:r>
          </w:p>
        </w:tc>
        <w:tc>
          <w:tcPr>
            <w:tcW w:w="4026" w:type="dxa"/>
            <w:tcBorders>
              <w:top w:val="single" w:sz="4" w:space="0" w:color="auto"/>
              <w:left w:val="single" w:sz="4" w:space="0" w:color="auto"/>
              <w:bottom w:val="single" w:sz="4" w:space="0" w:color="auto"/>
              <w:right w:val="single" w:sz="4" w:space="0" w:color="auto"/>
            </w:tcBorders>
            <w:hideMark/>
          </w:tcPr>
          <w:p w14:paraId="6779DE69" w14:textId="77777777" w:rsidR="00367B42" w:rsidRPr="00F56DB7" w:rsidRDefault="00367B42">
            <w:pPr>
              <w:pStyle w:val="TAL"/>
              <w:rPr>
                <w:snapToGrid w:val="0"/>
                <w:lang w:eastAsia="en-US"/>
              </w:rPr>
            </w:pPr>
            <w:r w:rsidRPr="00F56DB7">
              <w:rPr>
                <w:snapToGrid w:val="0"/>
              </w:rPr>
              <w:t>SS sends the 200 OK for INVITE sent in step 2.</w:t>
            </w:r>
          </w:p>
          <w:p w14:paraId="49564F77" w14:textId="77777777" w:rsidR="00367B42" w:rsidRPr="00F56DB7" w:rsidRDefault="00367B42">
            <w:pPr>
              <w:pStyle w:val="TAL"/>
              <w:rPr>
                <w:snapToGrid w:val="0"/>
              </w:rPr>
            </w:pPr>
            <w:r w:rsidRPr="00F56DB7">
              <w:rPr>
                <w:snapToGrid w:val="0"/>
              </w:rPr>
              <w:t>(Note: 200 OK will be sent using previous socket connection before using old SA)</w:t>
            </w:r>
          </w:p>
          <w:p w14:paraId="0F336299" w14:textId="77777777" w:rsidR="00367B42" w:rsidRPr="00F56DB7" w:rsidRDefault="00367B42">
            <w:pPr>
              <w:pStyle w:val="TAL"/>
              <w:rPr>
                <w:lang w:eastAsia="zh-CN"/>
              </w:rPr>
            </w:pPr>
            <w:r w:rsidRPr="00F56DB7">
              <w:rPr>
                <w:snapToGrid w:val="0"/>
              </w:rPr>
              <w:t>(Step 4 of annex A.6)</w:t>
            </w:r>
          </w:p>
        </w:tc>
        <w:tc>
          <w:tcPr>
            <w:tcW w:w="982" w:type="dxa"/>
            <w:tcBorders>
              <w:top w:val="single" w:sz="4" w:space="0" w:color="auto"/>
              <w:left w:val="single" w:sz="4" w:space="0" w:color="auto"/>
              <w:bottom w:val="single" w:sz="4" w:space="0" w:color="auto"/>
              <w:right w:val="single" w:sz="4" w:space="0" w:color="auto"/>
            </w:tcBorders>
            <w:hideMark/>
          </w:tcPr>
          <w:p w14:paraId="415A3D4E" w14:textId="77777777" w:rsidR="00367B42" w:rsidRPr="00F56DB7" w:rsidRDefault="00367B42">
            <w:pPr>
              <w:pStyle w:val="TAC"/>
              <w:rPr>
                <w:lang w:eastAsia="zh-CN"/>
              </w:rPr>
            </w:pPr>
            <w:r w:rsidRPr="00F56DB7">
              <w:rPr>
                <w:lang w:eastAsia="zh-CN"/>
              </w:rPr>
              <w:t>&lt;--</w:t>
            </w:r>
          </w:p>
        </w:tc>
        <w:tc>
          <w:tcPr>
            <w:tcW w:w="2522" w:type="dxa"/>
            <w:tcBorders>
              <w:top w:val="single" w:sz="4" w:space="0" w:color="auto"/>
              <w:left w:val="single" w:sz="4" w:space="0" w:color="auto"/>
              <w:bottom w:val="single" w:sz="4" w:space="0" w:color="auto"/>
              <w:right w:val="single" w:sz="4" w:space="0" w:color="auto"/>
            </w:tcBorders>
            <w:hideMark/>
          </w:tcPr>
          <w:p w14:paraId="3DEEBC3E" w14:textId="77777777" w:rsidR="00367B42" w:rsidRPr="00F56DB7" w:rsidRDefault="00367B42">
            <w:pPr>
              <w:pStyle w:val="TAL"/>
              <w:rPr>
                <w:lang w:eastAsia="zh-CN"/>
              </w:rPr>
            </w:pPr>
            <w:r w:rsidRPr="00F56DB7">
              <w:rPr>
                <w:lang w:eastAsia="zh-CN"/>
              </w:rPr>
              <w:t>200 OK</w:t>
            </w:r>
          </w:p>
        </w:tc>
        <w:tc>
          <w:tcPr>
            <w:tcW w:w="563" w:type="dxa"/>
            <w:tcBorders>
              <w:top w:val="single" w:sz="4" w:space="0" w:color="auto"/>
              <w:left w:val="single" w:sz="4" w:space="0" w:color="auto"/>
              <w:bottom w:val="single" w:sz="4" w:space="0" w:color="auto"/>
              <w:right w:val="single" w:sz="4" w:space="0" w:color="auto"/>
            </w:tcBorders>
            <w:hideMark/>
          </w:tcPr>
          <w:p w14:paraId="0AB86760"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5F6280F9" w14:textId="77777777" w:rsidR="00367B42" w:rsidRPr="00F56DB7" w:rsidRDefault="00367B42">
            <w:pPr>
              <w:pStyle w:val="TAC"/>
              <w:rPr>
                <w:lang w:eastAsia="zh-CN"/>
              </w:rPr>
            </w:pPr>
            <w:r w:rsidRPr="00F56DB7">
              <w:rPr>
                <w:lang w:eastAsia="zh-CN"/>
              </w:rPr>
              <w:t>-</w:t>
            </w:r>
          </w:p>
        </w:tc>
      </w:tr>
      <w:tr w:rsidR="00367B42" w:rsidRPr="00F56DB7" w14:paraId="34599DFC"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10717D16" w14:textId="77777777" w:rsidR="00367B42" w:rsidRPr="00F56DB7" w:rsidRDefault="00367B42">
            <w:pPr>
              <w:pStyle w:val="TAC"/>
              <w:rPr>
                <w:lang w:eastAsia="zh-CN"/>
              </w:rPr>
            </w:pPr>
            <w:r w:rsidRPr="00F56DB7">
              <w:rPr>
                <w:lang w:eastAsia="zh-CN"/>
              </w:rPr>
              <w:t>15</w:t>
            </w:r>
          </w:p>
        </w:tc>
        <w:tc>
          <w:tcPr>
            <w:tcW w:w="4026" w:type="dxa"/>
            <w:tcBorders>
              <w:top w:val="single" w:sz="4" w:space="0" w:color="auto"/>
              <w:left w:val="single" w:sz="4" w:space="0" w:color="auto"/>
              <w:bottom w:val="single" w:sz="4" w:space="0" w:color="auto"/>
              <w:right w:val="single" w:sz="4" w:space="0" w:color="auto"/>
            </w:tcBorders>
            <w:hideMark/>
          </w:tcPr>
          <w:p w14:paraId="6CD88157" w14:textId="77777777" w:rsidR="00367B42" w:rsidRPr="00F56DB7" w:rsidRDefault="00367B42">
            <w:pPr>
              <w:pStyle w:val="TAL"/>
              <w:rPr>
                <w:snapToGrid w:val="0"/>
                <w:lang w:eastAsia="en-US"/>
              </w:rPr>
            </w:pPr>
            <w:r w:rsidRPr="00F56DB7">
              <w:rPr>
                <w:snapToGrid w:val="0"/>
              </w:rPr>
              <w:t>Response from UE to confirm the dialog</w:t>
            </w:r>
          </w:p>
          <w:p w14:paraId="48E6EA54" w14:textId="77777777" w:rsidR="00367B42" w:rsidRPr="00F56DB7" w:rsidRDefault="00367B42">
            <w:pPr>
              <w:pStyle w:val="TAL"/>
              <w:rPr>
                <w:lang w:eastAsia="zh-CN"/>
              </w:rPr>
            </w:pPr>
            <w:r w:rsidRPr="00F56DB7">
              <w:rPr>
                <w:lang w:eastAsia="zh-CN"/>
              </w:rPr>
              <w:t>(Step 5 of annex A.6)</w:t>
            </w:r>
          </w:p>
        </w:tc>
        <w:tc>
          <w:tcPr>
            <w:tcW w:w="982" w:type="dxa"/>
            <w:tcBorders>
              <w:top w:val="single" w:sz="4" w:space="0" w:color="auto"/>
              <w:left w:val="single" w:sz="4" w:space="0" w:color="auto"/>
              <w:bottom w:val="single" w:sz="4" w:space="0" w:color="auto"/>
              <w:right w:val="single" w:sz="4" w:space="0" w:color="auto"/>
            </w:tcBorders>
            <w:hideMark/>
          </w:tcPr>
          <w:p w14:paraId="5DB87EF1" w14:textId="77777777" w:rsidR="00367B42" w:rsidRPr="00F56DB7" w:rsidRDefault="00367B42">
            <w:pPr>
              <w:pStyle w:val="TAC"/>
              <w:rPr>
                <w:lang w:eastAsia="zh-CN"/>
              </w:rPr>
            </w:pPr>
            <w:r w:rsidRPr="00F56DB7">
              <w:rPr>
                <w:lang w:eastAsia="zh-CN"/>
              </w:rPr>
              <w:t>--&gt;</w:t>
            </w:r>
          </w:p>
        </w:tc>
        <w:tc>
          <w:tcPr>
            <w:tcW w:w="2522" w:type="dxa"/>
            <w:tcBorders>
              <w:top w:val="single" w:sz="4" w:space="0" w:color="auto"/>
              <w:left w:val="single" w:sz="4" w:space="0" w:color="auto"/>
              <w:bottom w:val="single" w:sz="4" w:space="0" w:color="auto"/>
              <w:right w:val="single" w:sz="4" w:space="0" w:color="auto"/>
            </w:tcBorders>
            <w:hideMark/>
          </w:tcPr>
          <w:p w14:paraId="09EAC902" w14:textId="77777777" w:rsidR="00367B42" w:rsidRPr="00F56DB7" w:rsidRDefault="00367B42">
            <w:pPr>
              <w:pStyle w:val="TAL"/>
              <w:rPr>
                <w:lang w:eastAsia="zh-CN"/>
              </w:rPr>
            </w:pPr>
            <w:r w:rsidRPr="00F56DB7">
              <w:rPr>
                <w:lang w:eastAsia="zh-CN"/>
              </w:rPr>
              <w:t>ACK</w:t>
            </w:r>
          </w:p>
        </w:tc>
        <w:tc>
          <w:tcPr>
            <w:tcW w:w="563" w:type="dxa"/>
            <w:tcBorders>
              <w:top w:val="single" w:sz="4" w:space="0" w:color="auto"/>
              <w:left w:val="single" w:sz="4" w:space="0" w:color="auto"/>
              <w:bottom w:val="single" w:sz="4" w:space="0" w:color="auto"/>
              <w:right w:val="single" w:sz="4" w:space="0" w:color="auto"/>
            </w:tcBorders>
            <w:hideMark/>
          </w:tcPr>
          <w:p w14:paraId="0F2E02F5"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73343170" w14:textId="77777777" w:rsidR="00367B42" w:rsidRPr="00F56DB7" w:rsidRDefault="00367B42">
            <w:pPr>
              <w:pStyle w:val="TAC"/>
              <w:rPr>
                <w:lang w:eastAsia="zh-CN"/>
              </w:rPr>
            </w:pPr>
            <w:r w:rsidRPr="00F56DB7">
              <w:rPr>
                <w:lang w:eastAsia="zh-CN"/>
              </w:rPr>
              <w:t>-</w:t>
            </w:r>
          </w:p>
        </w:tc>
      </w:tr>
      <w:tr w:rsidR="00367B42" w:rsidRPr="00F56DB7" w14:paraId="4C2B8DB7" w14:textId="77777777" w:rsidTr="00367B42">
        <w:trPr>
          <w:jc w:val="center"/>
        </w:trPr>
        <w:tc>
          <w:tcPr>
            <w:tcW w:w="704" w:type="dxa"/>
            <w:tcBorders>
              <w:top w:val="single" w:sz="4" w:space="0" w:color="auto"/>
              <w:left w:val="single" w:sz="4" w:space="0" w:color="auto"/>
              <w:bottom w:val="single" w:sz="4" w:space="0" w:color="auto"/>
              <w:right w:val="single" w:sz="4" w:space="0" w:color="auto"/>
            </w:tcBorders>
            <w:hideMark/>
          </w:tcPr>
          <w:p w14:paraId="6D0E8F9B" w14:textId="77777777" w:rsidR="00367B42" w:rsidRPr="00F56DB7" w:rsidRDefault="00367B42">
            <w:pPr>
              <w:pStyle w:val="TAC"/>
              <w:rPr>
                <w:lang w:eastAsia="zh-CN"/>
              </w:rPr>
            </w:pPr>
            <w:r w:rsidRPr="00F56DB7">
              <w:rPr>
                <w:lang w:eastAsia="zh-CN"/>
              </w:rPr>
              <w:t>16-17</w:t>
            </w:r>
          </w:p>
        </w:tc>
        <w:tc>
          <w:tcPr>
            <w:tcW w:w="4026" w:type="dxa"/>
            <w:tcBorders>
              <w:top w:val="single" w:sz="4" w:space="0" w:color="auto"/>
              <w:left w:val="single" w:sz="4" w:space="0" w:color="auto"/>
              <w:bottom w:val="single" w:sz="4" w:space="0" w:color="auto"/>
              <w:right w:val="single" w:sz="4" w:space="0" w:color="auto"/>
            </w:tcBorders>
            <w:hideMark/>
          </w:tcPr>
          <w:p w14:paraId="62A81CF3" w14:textId="72D9DBB7" w:rsidR="00367B42" w:rsidRPr="00F56DB7" w:rsidRDefault="00367B42">
            <w:pPr>
              <w:pStyle w:val="TAL"/>
              <w:rPr>
                <w:rFonts w:eastAsia="MS Gothic"/>
                <w:lang w:eastAsia="en-US"/>
              </w:rPr>
            </w:pPr>
            <w:r w:rsidRPr="00F56DB7">
              <w:rPr>
                <w:rFonts w:eastAsia="MS Gothic"/>
              </w:rPr>
              <w:t xml:space="preserve">The call is released by the </w:t>
            </w:r>
            <w:r w:rsidR="00E60C30" w:rsidRPr="00F56DB7">
              <w:rPr>
                <w:rFonts w:eastAsia="MS Gothic"/>
              </w:rPr>
              <w:t>SS</w:t>
            </w:r>
          </w:p>
          <w:p w14:paraId="666B88FE" w14:textId="4F91B566" w:rsidR="00367B42" w:rsidRPr="00F56DB7" w:rsidRDefault="00367B42">
            <w:pPr>
              <w:pStyle w:val="TAL"/>
              <w:rPr>
                <w:rFonts w:eastAsia="SimSun"/>
                <w:lang w:eastAsia="zh-CN"/>
              </w:rPr>
            </w:pPr>
            <w:r w:rsidRPr="00F56DB7">
              <w:rPr>
                <w:rFonts w:eastAsia="MS Gothic"/>
              </w:rPr>
              <w:t>(Steps 1-2 of annex A.</w:t>
            </w:r>
            <w:r w:rsidR="00E60C30" w:rsidRPr="00F56DB7">
              <w:rPr>
                <w:rFonts w:eastAsia="MS Gothic"/>
              </w:rPr>
              <w:t>8</w:t>
            </w:r>
            <w:r w:rsidRPr="00F56DB7">
              <w:rPr>
                <w:rFonts w:eastAsia="MS Gothic"/>
              </w:rPr>
              <w:t>)</w:t>
            </w:r>
          </w:p>
        </w:tc>
        <w:tc>
          <w:tcPr>
            <w:tcW w:w="982" w:type="dxa"/>
            <w:tcBorders>
              <w:top w:val="single" w:sz="4" w:space="0" w:color="auto"/>
              <w:left w:val="single" w:sz="4" w:space="0" w:color="auto"/>
              <w:bottom w:val="single" w:sz="4" w:space="0" w:color="auto"/>
              <w:right w:val="single" w:sz="4" w:space="0" w:color="auto"/>
            </w:tcBorders>
            <w:hideMark/>
          </w:tcPr>
          <w:p w14:paraId="467355A2" w14:textId="77777777" w:rsidR="00367B42" w:rsidRPr="00F56DB7" w:rsidRDefault="00367B42">
            <w:pPr>
              <w:pStyle w:val="TAC"/>
              <w:rPr>
                <w:lang w:eastAsia="zh-CN"/>
              </w:rPr>
            </w:pPr>
            <w:r w:rsidRPr="00F56DB7">
              <w:rPr>
                <w:lang w:eastAsia="zh-CN"/>
              </w:rPr>
              <w:t>-</w:t>
            </w:r>
          </w:p>
        </w:tc>
        <w:tc>
          <w:tcPr>
            <w:tcW w:w="2522" w:type="dxa"/>
            <w:tcBorders>
              <w:top w:val="single" w:sz="4" w:space="0" w:color="auto"/>
              <w:left w:val="single" w:sz="4" w:space="0" w:color="auto"/>
              <w:bottom w:val="single" w:sz="4" w:space="0" w:color="auto"/>
              <w:right w:val="single" w:sz="4" w:space="0" w:color="auto"/>
            </w:tcBorders>
            <w:hideMark/>
          </w:tcPr>
          <w:p w14:paraId="51A90E21" w14:textId="77777777" w:rsidR="00367B42" w:rsidRPr="00F56DB7" w:rsidRDefault="00367B42">
            <w:pPr>
              <w:pStyle w:val="TAL"/>
              <w:rPr>
                <w:lang w:eastAsia="zh-CN"/>
              </w:rPr>
            </w:pPr>
            <w:r w:rsidRPr="00F56DB7">
              <w:rPr>
                <w:lang w:eastAsia="zh-CN"/>
              </w:rPr>
              <w:t>-</w:t>
            </w:r>
          </w:p>
        </w:tc>
        <w:tc>
          <w:tcPr>
            <w:tcW w:w="563" w:type="dxa"/>
            <w:tcBorders>
              <w:top w:val="single" w:sz="4" w:space="0" w:color="auto"/>
              <w:left w:val="single" w:sz="4" w:space="0" w:color="auto"/>
              <w:bottom w:val="single" w:sz="4" w:space="0" w:color="auto"/>
              <w:right w:val="single" w:sz="4" w:space="0" w:color="auto"/>
            </w:tcBorders>
            <w:hideMark/>
          </w:tcPr>
          <w:p w14:paraId="5D8FDF81" w14:textId="77777777" w:rsidR="00367B42" w:rsidRPr="00F56DB7" w:rsidRDefault="00367B42">
            <w:pPr>
              <w:pStyle w:val="TAC"/>
              <w:rPr>
                <w:lang w:eastAsia="zh-CN"/>
              </w:rPr>
            </w:pPr>
            <w:r w:rsidRPr="00F56DB7">
              <w:rPr>
                <w:lang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737E37B2" w14:textId="77777777" w:rsidR="00367B42" w:rsidRPr="00F56DB7" w:rsidRDefault="00367B42">
            <w:pPr>
              <w:pStyle w:val="TAC"/>
              <w:rPr>
                <w:lang w:eastAsia="zh-CN"/>
              </w:rPr>
            </w:pPr>
            <w:r w:rsidRPr="00F56DB7">
              <w:rPr>
                <w:lang w:eastAsia="zh-CN"/>
              </w:rPr>
              <w:t>-</w:t>
            </w:r>
          </w:p>
        </w:tc>
      </w:tr>
    </w:tbl>
    <w:p w14:paraId="1DB3A415" w14:textId="77777777" w:rsidR="00367B42" w:rsidRPr="00F56DB7" w:rsidRDefault="00367B42" w:rsidP="00367B42">
      <w:pPr>
        <w:pStyle w:val="H6"/>
        <w:rPr>
          <w:lang w:eastAsia="en-US"/>
        </w:rPr>
      </w:pPr>
      <w:r w:rsidRPr="00F56DB7">
        <w:t>10.13.3.3</w:t>
      </w:r>
      <w:r w:rsidRPr="00F56DB7">
        <w:tab/>
        <w:t>Specific message contents</w:t>
      </w:r>
    </w:p>
    <w:p w14:paraId="0FAA6FF5" w14:textId="77777777" w:rsidR="00367B42" w:rsidRPr="00F56DB7" w:rsidRDefault="00367B42" w:rsidP="00367B42">
      <w:pPr>
        <w:pStyle w:val="TH"/>
      </w:pPr>
      <w:r w:rsidRPr="00F56DB7">
        <w:t>Table 10.13.3.3-1: 200 OK for REGISTER (step 5, table 10.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1"/>
        <w:gridCol w:w="878"/>
        <w:gridCol w:w="4793"/>
        <w:gridCol w:w="749"/>
        <w:gridCol w:w="1439"/>
      </w:tblGrid>
      <w:tr w:rsidR="00367B42" w:rsidRPr="00F56DB7" w14:paraId="41C9DDEB" w14:textId="77777777" w:rsidTr="00367B4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1895B192" w14:textId="23E8EB8A" w:rsidR="00367B42" w:rsidRPr="00F56DB7" w:rsidRDefault="00367B42">
            <w:pPr>
              <w:pStyle w:val="TAL"/>
              <w:rPr>
                <w:rFonts w:cs="Arial"/>
              </w:rPr>
            </w:pPr>
            <w:r w:rsidRPr="00F56DB7">
              <w:t xml:space="preserve">Derivation Path: TS 34.229-1 [2], </w:t>
            </w:r>
            <w:r w:rsidR="001618FC" w:rsidRPr="00F56DB7">
              <w:t xml:space="preserve">Annex </w:t>
            </w:r>
            <w:r w:rsidRPr="00F56DB7">
              <w:t>A.1.3</w:t>
            </w:r>
            <w:r w:rsidR="00B53202" w:rsidRPr="00F56DB7">
              <w:t xml:space="preserve"> with condition </w:t>
            </w:r>
            <w:r w:rsidRPr="00F56DB7">
              <w:t>A3</w:t>
            </w:r>
          </w:p>
        </w:tc>
      </w:tr>
      <w:tr w:rsidR="00367B42" w:rsidRPr="00F56DB7" w14:paraId="68C196EC" w14:textId="77777777" w:rsidTr="00367B42">
        <w:trPr>
          <w:jc w:val="center"/>
        </w:trPr>
        <w:tc>
          <w:tcPr>
            <w:tcW w:w="1772" w:type="dxa"/>
            <w:tcBorders>
              <w:top w:val="single" w:sz="4" w:space="0" w:color="auto"/>
              <w:left w:val="single" w:sz="4" w:space="0" w:color="auto"/>
              <w:bottom w:val="single" w:sz="4" w:space="0" w:color="auto"/>
              <w:right w:val="single" w:sz="4" w:space="0" w:color="auto"/>
            </w:tcBorders>
            <w:hideMark/>
          </w:tcPr>
          <w:p w14:paraId="78535CD4" w14:textId="77777777" w:rsidR="00367B42" w:rsidRPr="00F56DB7" w:rsidRDefault="00367B42">
            <w:pPr>
              <w:pStyle w:val="TAH"/>
            </w:pPr>
            <w:r w:rsidRPr="00F56DB7">
              <w:t>Header/param</w:t>
            </w:r>
          </w:p>
        </w:tc>
        <w:tc>
          <w:tcPr>
            <w:tcW w:w="878" w:type="dxa"/>
            <w:tcBorders>
              <w:top w:val="single" w:sz="4" w:space="0" w:color="auto"/>
              <w:left w:val="single" w:sz="4" w:space="0" w:color="auto"/>
              <w:bottom w:val="single" w:sz="4" w:space="0" w:color="auto"/>
              <w:right w:val="single" w:sz="4" w:space="0" w:color="auto"/>
            </w:tcBorders>
            <w:hideMark/>
          </w:tcPr>
          <w:p w14:paraId="311D36C4" w14:textId="77777777" w:rsidR="00367B42" w:rsidRPr="00F56DB7" w:rsidRDefault="00367B42">
            <w:pPr>
              <w:pStyle w:val="TAH"/>
            </w:pPr>
            <w:r w:rsidRPr="00F56DB7">
              <w:t>Cond</w:t>
            </w:r>
          </w:p>
        </w:tc>
        <w:tc>
          <w:tcPr>
            <w:tcW w:w="4795" w:type="dxa"/>
            <w:tcBorders>
              <w:top w:val="single" w:sz="4" w:space="0" w:color="auto"/>
              <w:left w:val="single" w:sz="4" w:space="0" w:color="auto"/>
              <w:bottom w:val="single" w:sz="4" w:space="0" w:color="auto"/>
              <w:right w:val="single" w:sz="4" w:space="0" w:color="auto"/>
            </w:tcBorders>
            <w:hideMark/>
          </w:tcPr>
          <w:p w14:paraId="48CAB985" w14:textId="77777777" w:rsidR="00367B42" w:rsidRPr="00F56DB7" w:rsidRDefault="00367B42">
            <w:pPr>
              <w:pStyle w:val="TAH"/>
            </w:pPr>
            <w:r w:rsidRPr="00F56DB7">
              <w:t>Value/remark</w:t>
            </w:r>
          </w:p>
        </w:tc>
        <w:tc>
          <w:tcPr>
            <w:tcW w:w="749" w:type="dxa"/>
            <w:tcBorders>
              <w:top w:val="single" w:sz="4" w:space="0" w:color="auto"/>
              <w:left w:val="single" w:sz="4" w:space="0" w:color="auto"/>
              <w:bottom w:val="single" w:sz="4" w:space="0" w:color="auto"/>
              <w:right w:val="single" w:sz="4" w:space="0" w:color="auto"/>
            </w:tcBorders>
            <w:hideMark/>
          </w:tcPr>
          <w:p w14:paraId="243C05A0" w14:textId="77777777" w:rsidR="00367B42" w:rsidRPr="00F56DB7" w:rsidRDefault="00367B42">
            <w:pPr>
              <w:pStyle w:val="TAH"/>
            </w:pPr>
            <w:proofErr w:type="spellStart"/>
            <w:r w:rsidRPr="00F56DB7">
              <w:t>Rel</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2DB08A97" w14:textId="77777777" w:rsidR="00367B42" w:rsidRPr="00F56DB7" w:rsidRDefault="00367B42">
            <w:pPr>
              <w:pStyle w:val="TAH"/>
            </w:pPr>
            <w:r w:rsidRPr="00F56DB7">
              <w:t>Reference</w:t>
            </w:r>
          </w:p>
        </w:tc>
      </w:tr>
      <w:tr w:rsidR="00367B42" w:rsidRPr="00F56DB7" w14:paraId="714829BC" w14:textId="77777777" w:rsidTr="00367B42">
        <w:trPr>
          <w:jc w:val="center"/>
        </w:trPr>
        <w:tc>
          <w:tcPr>
            <w:tcW w:w="1772" w:type="dxa"/>
            <w:tcBorders>
              <w:top w:val="single" w:sz="4" w:space="0" w:color="auto"/>
              <w:left w:val="single" w:sz="4" w:space="0" w:color="auto"/>
              <w:bottom w:val="nil"/>
              <w:right w:val="single" w:sz="4" w:space="0" w:color="auto"/>
            </w:tcBorders>
            <w:hideMark/>
          </w:tcPr>
          <w:p w14:paraId="65C7D44B" w14:textId="77777777" w:rsidR="00367B42" w:rsidRPr="00F56DB7" w:rsidRDefault="00367B42">
            <w:pPr>
              <w:pStyle w:val="TAL"/>
              <w:rPr>
                <w:b/>
                <w:lang w:eastAsia="zh-CN"/>
              </w:rPr>
            </w:pPr>
            <w:r w:rsidRPr="00F56DB7">
              <w:rPr>
                <w:b/>
              </w:rPr>
              <w:t>Contact</w:t>
            </w:r>
          </w:p>
        </w:tc>
        <w:tc>
          <w:tcPr>
            <w:tcW w:w="878" w:type="dxa"/>
            <w:tcBorders>
              <w:top w:val="single" w:sz="4" w:space="0" w:color="auto"/>
              <w:left w:val="single" w:sz="4" w:space="0" w:color="auto"/>
              <w:bottom w:val="nil"/>
              <w:right w:val="single" w:sz="4" w:space="0" w:color="auto"/>
            </w:tcBorders>
          </w:tcPr>
          <w:p w14:paraId="3E28250D" w14:textId="77777777" w:rsidR="00367B42" w:rsidRPr="00F56DB7" w:rsidRDefault="00367B42">
            <w:pPr>
              <w:pStyle w:val="TAH"/>
              <w:rPr>
                <w:lang w:eastAsia="en-US"/>
              </w:rPr>
            </w:pPr>
          </w:p>
        </w:tc>
        <w:tc>
          <w:tcPr>
            <w:tcW w:w="4795" w:type="dxa"/>
            <w:tcBorders>
              <w:top w:val="single" w:sz="4" w:space="0" w:color="auto"/>
              <w:left w:val="single" w:sz="4" w:space="0" w:color="auto"/>
              <w:bottom w:val="nil"/>
              <w:right w:val="single" w:sz="4" w:space="0" w:color="auto"/>
            </w:tcBorders>
          </w:tcPr>
          <w:p w14:paraId="25223B77" w14:textId="77777777" w:rsidR="00367B42" w:rsidRPr="00F56DB7" w:rsidRDefault="00367B42">
            <w:pPr>
              <w:pStyle w:val="TAL"/>
              <w:rPr>
                <w:b/>
              </w:rPr>
            </w:pPr>
          </w:p>
        </w:tc>
        <w:tc>
          <w:tcPr>
            <w:tcW w:w="749" w:type="dxa"/>
            <w:tcBorders>
              <w:top w:val="single" w:sz="4" w:space="0" w:color="auto"/>
              <w:left w:val="single" w:sz="4" w:space="0" w:color="auto"/>
              <w:bottom w:val="nil"/>
              <w:right w:val="single" w:sz="4" w:space="0" w:color="auto"/>
            </w:tcBorders>
          </w:tcPr>
          <w:p w14:paraId="2D50129B" w14:textId="77777777" w:rsidR="00367B42" w:rsidRPr="00F56DB7" w:rsidRDefault="00367B42">
            <w:pPr>
              <w:pStyle w:val="TAH"/>
            </w:pPr>
          </w:p>
        </w:tc>
        <w:tc>
          <w:tcPr>
            <w:tcW w:w="1440" w:type="dxa"/>
            <w:tcBorders>
              <w:top w:val="single" w:sz="4" w:space="0" w:color="auto"/>
              <w:left w:val="single" w:sz="4" w:space="0" w:color="auto"/>
              <w:bottom w:val="nil"/>
              <w:right w:val="single" w:sz="4" w:space="0" w:color="auto"/>
            </w:tcBorders>
          </w:tcPr>
          <w:p w14:paraId="73E69DFF" w14:textId="77777777" w:rsidR="00367B42" w:rsidRPr="00F56DB7" w:rsidRDefault="00367B42">
            <w:pPr>
              <w:pStyle w:val="TAH"/>
            </w:pPr>
          </w:p>
        </w:tc>
      </w:tr>
      <w:tr w:rsidR="00367B42" w:rsidRPr="00F56DB7" w14:paraId="2376AE40" w14:textId="77777777" w:rsidTr="00367B42">
        <w:trPr>
          <w:jc w:val="center"/>
        </w:trPr>
        <w:tc>
          <w:tcPr>
            <w:tcW w:w="1772" w:type="dxa"/>
            <w:tcBorders>
              <w:top w:val="nil"/>
              <w:left w:val="single" w:sz="4" w:space="0" w:color="auto"/>
              <w:bottom w:val="single" w:sz="4" w:space="0" w:color="auto"/>
              <w:right w:val="single" w:sz="4" w:space="0" w:color="auto"/>
            </w:tcBorders>
            <w:hideMark/>
          </w:tcPr>
          <w:p w14:paraId="7875F2ED" w14:textId="77777777" w:rsidR="00367B42" w:rsidRPr="00F56DB7" w:rsidRDefault="00367B42">
            <w:pPr>
              <w:pStyle w:val="TAL"/>
            </w:pPr>
            <w:r w:rsidRPr="00F56DB7">
              <w:tab/>
              <w:t>expires</w:t>
            </w:r>
          </w:p>
        </w:tc>
        <w:tc>
          <w:tcPr>
            <w:tcW w:w="878" w:type="dxa"/>
            <w:tcBorders>
              <w:top w:val="nil"/>
              <w:left w:val="single" w:sz="4" w:space="0" w:color="auto"/>
              <w:bottom w:val="single" w:sz="4" w:space="0" w:color="auto"/>
              <w:right w:val="single" w:sz="4" w:space="0" w:color="auto"/>
            </w:tcBorders>
          </w:tcPr>
          <w:p w14:paraId="5FF56203" w14:textId="77777777" w:rsidR="00367B42" w:rsidRPr="00F56DB7" w:rsidRDefault="00367B42">
            <w:pPr>
              <w:pStyle w:val="TAH"/>
            </w:pPr>
          </w:p>
        </w:tc>
        <w:tc>
          <w:tcPr>
            <w:tcW w:w="4795" w:type="dxa"/>
            <w:tcBorders>
              <w:top w:val="nil"/>
              <w:left w:val="single" w:sz="4" w:space="0" w:color="auto"/>
              <w:bottom w:val="single" w:sz="4" w:space="0" w:color="auto"/>
              <w:right w:val="single" w:sz="4" w:space="0" w:color="auto"/>
            </w:tcBorders>
            <w:hideMark/>
          </w:tcPr>
          <w:p w14:paraId="63BDE6ED" w14:textId="62329364" w:rsidR="00367B42" w:rsidRPr="00F56DB7" w:rsidRDefault="00E60C30">
            <w:pPr>
              <w:pStyle w:val="TAL"/>
              <w:rPr>
                <w:lang w:eastAsia="zh-CN"/>
              </w:rPr>
            </w:pPr>
            <w:r w:rsidRPr="00F56DB7">
              <w:rPr>
                <w:lang w:eastAsia="zh-CN"/>
              </w:rPr>
              <w:t>30</w:t>
            </w:r>
          </w:p>
        </w:tc>
        <w:tc>
          <w:tcPr>
            <w:tcW w:w="749" w:type="dxa"/>
            <w:tcBorders>
              <w:top w:val="nil"/>
              <w:left w:val="single" w:sz="4" w:space="0" w:color="auto"/>
              <w:bottom w:val="single" w:sz="4" w:space="0" w:color="auto"/>
              <w:right w:val="single" w:sz="4" w:space="0" w:color="auto"/>
            </w:tcBorders>
          </w:tcPr>
          <w:p w14:paraId="07510A23" w14:textId="77777777" w:rsidR="00367B42" w:rsidRPr="00F56DB7" w:rsidRDefault="00367B42">
            <w:pPr>
              <w:pStyle w:val="TAH"/>
              <w:rPr>
                <w:lang w:eastAsia="en-US"/>
              </w:rPr>
            </w:pPr>
          </w:p>
        </w:tc>
        <w:tc>
          <w:tcPr>
            <w:tcW w:w="1440" w:type="dxa"/>
            <w:tcBorders>
              <w:top w:val="nil"/>
              <w:left w:val="single" w:sz="4" w:space="0" w:color="auto"/>
              <w:bottom w:val="single" w:sz="4" w:space="0" w:color="auto"/>
              <w:right w:val="single" w:sz="4" w:space="0" w:color="auto"/>
            </w:tcBorders>
          </w:tcPr>
          <w:p w14:paraId="4AFE93BE" w14:textId="77777777" w:rsidR="00367B42" w:rsidRPr="00F56DB7" w:rsidRDefault="00367B42">
            <w:pPr>
              <w:pStyle w:val="TAH"/>
            </w:pPr>
          </w:p>
        </w:tc>
      </w:tr>
    </w:tbl>
    <w:p w14:paraId="1B079901" w14:textId="77777777" w:rsidR="00367B42" w:rsidRPr="00F56DB7" w:rsidRDefault="00367B42" w:rsidP="00367B42">
      <w:pPr>
        <w:rPr>
          <w:lang w:eastAsia="en-US"/>
        </w:rPr>
      </w:pPr>
    </w:p>
    <w:p w14:paraId="0D858758" w14:textId="7DB94A3F" w:rsidR="00367B42" w:rsidRPr="00F56DB7" w:rsidRDefault="00367B42" w:rsidP="00367B42">
      <w:pPr>
        <w:pStyle w:val="TH"/>
      </w:pPr>
      <w:r w:rsidRPr="00F56DB7">
        <w:t xml:space="preserve">Table 10.13.3.3-2: REGISTER (step </w:t>
      </w:r>
      <w:r w:rsidR="00627266" w:rsidRPr="00F56DB7">
        <w:t>10</w:t>
      </w:r>
      <w:r w:rsidRPr="00F56DB7">
        <w:t>, table 10.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0"/>
        <w:gridCol w:w="775"/>
        <w:gridCol w:w="5384"/>
        <w:gridCol w:w="567"/>
        <w:gridCol w:w="1134"/>
      </w:tblGrid>
      <w:tr w:rsidR="00367B42" w:rsidRPr="00F56DB7" w14:paraId="37C790EE" w14:textId="77777777" w:rsidTr="00367B4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56A5F57D" w14:textId="39A0CCAC" w:rsidR="00367B42" w:rsidRPr="00F56DB7" w:rsidRDefault="00367B42">
            <w:pPr>
              <w:pStyle w:val="TAL"/>
              <w:rPr>
                <w:rFonts w:cs="Arial"/>
              </w:rPr>
            </w:pPr>
            <w:r w:rsidRPr="00F56DB7">
              <w:t xml:space="preserve">Derivation Path: TS 34.229-1 [2], </w:t>
            </w:r>
            <w:r w:rsidR="001618FC" w:rsidRPr="00F56DB7">
              <w:t xml:space="preserve">Annex </w:t>
            </w:r>
            <w:r w:rsidRPr="00F56DB7">
              <w:t>A.1.1</w:t>
            </w:r>
            <w:r w:rsidR="00B53202" w:rsidRPr="00F56DB7">
              <w:t xml:space="preserve"> with conditions </w:t>
            </w:r>
            <w:r w:rsidRPr="00F56DB7">
              <w:t>A2 and</w:t>
            </w:r>
            <w:r w:rsidR="001618FC" w:rsidRPr="00F56DB7">
              <w:t xml:space="preserve"> A17</w:t>
            </w:r>
          </w:p>
        </w:tc>
      </w:tr>
      <w:tr w:rsidR="00367B42" w:rsidRPr="00F56DB7" w14:paraId="3B7C09EF" w14:textId="77777777" w:rsidTr="00367B42">
        <w:trPr>
          <w:jc w:val="center"/>
        </w:trPr>
        <w:tc>
          <w:tcPr>
            <w:tcW w:w="1772" w:type="dxa"/>
            <w:tcBorders>
              <w:top w:val="single" w:sz="4" w:space="0" w:color="auto"/>
              <w:left w:val="single" w:sz="4" w:space="0" w:color="auto"/>
              <w:bottom w:val="single" w:sz="4" w:space="0" w:color="auto"/>
              <w:right w:val="single" w:sz="4" w:space="0" w:color="auto"/>
            </w:tcBorders>
            <w:hideMark/>
          </w:tcPr>
          <w:p w14:paraId="7E0FD01A" w14:textId="77777777" w:rsidR="00367B42" w:rsidRPr="00F56DB7" w:rsidRDefault="00367B42">
            <w:pPr>
              <w:pStyle w:val="TAH"/>
            </w:pPr>
            <w:r w:rsidRPr="00F56DB7">
              <w:t>Header/param</w:t>
            </w:r>
          </w:p>
        </w:tc>
        <w:tc>
          <w:tcPr>
            <w:tcW w:w="775" w:type="dxa"/>
            <w:tcBorders>
              <w:top w:val="single" w:sz="4" w:space="0" w:color="auto"/>
              <w:left w:val="single" w:sz="4" w:space="0" w:color="auto"/>
              <w:bottom w:val="single" w:sz="4" w:space="0" w:color="auto"/>
              <w:right w:val="single" w:sz="4" w:space="0" w:color="auto"/>
            </w:tcBorders>
            <w:hideMark/>
          </w:tcPr>
          <w:p w14:paraId="3FAF66E3" w14:textId="77777777" w:rsidR="00367B42" w:rsidRPr="00F56DB7" w:rsidRDefault="00367B42">
            <w:pPr>
              <w:pStyle w:val="TAH"/>
            </w:pPr>
            <w:r w:rsidRPr="00F56DB7">
              <w:t>Cond</w:t>
            </w:r>
          </w:p>
        </w:tc>
        <w:tc>
          <w:tcPr>
            <w:tcW w:w="5386" w:type="dxa"/>
            <w:tcBorders>
              <w:top w:val="single" w:sz="4" w:space="0" w:color="auto"/>
              <w:left w:val="single" w:sz="4" w:space="0" w:color="auto"/>
              <w:bottom w:val="single" w:sz="4" w:space="0" w:color="auto"/>
              <w:right w:val="single" w:sz="4" w:space="0" w:color="auto"/>
            </w:tcBorders>
            <w:hideMark/>
          </w:tcPr>
          <w:p w14:paraId="470AEC9A" w14:textId="77777777" w:rsidR="00367B42" w:rsidRPr="00F56DB7" w:rsidRDefault="00367B42">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0923BD7F" w14:textId="77777777" w:rsidR="00367B42" w:rsidRPr="00F56DB7" w:rsidRDefault="00367B42">
            <w:pPr>
              <w:pStyle w:val="TAH"/>
            </w:pPr>
            <w:proofErr w:type="spellStart"/>
            <w:r w:rsidRPr="00F56DB7">
              <w:t>Rel</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3B2953AE" w14:textId="77777777" w:rsidR="00367B42" w:rsidRPr="00F56DB7" w:rsidRDefault="00367B42">
            <w:pPr>
              <w:pStyle w:val="TAH"/>
            </w:pPr>
            <w:r w:rsidRPr="00F56DB7">
              <w:t>Reference</w:t>
            </w:r>
          </w:p>
        </w:tc>
      </w:tr>
      <w:tr w:rsidR="00367B42" w:rsidRPr="00F56DB7" w14:paraId="2A0B38AA" w14:textId="77777777" w:rsidTr="00367B42">
        <w:trPr>
          <w:jc w:val="center"/>
        </w:trPr>
        <w:tc>
          <w:tcPr>
            <w:tcW w:w="1772" w:type="dxa"/>
            <w:tcBorders>
              <w:top w:val="single" w:sz="4" w:space="0" w:color="auto"/>
              <w:left w:val="single" w:sz="4" w:space="0" w:color="auto"/>
              <w:bottom w:val="nil"/>
              <w:right w:val="single" w:sz="4" w:space="0" w:color="auto"/>
            </w:tcBorders>
            <w:hideMark/>
          </w:tcPr>
          <w:p w14:paraId="2095F9DB" w14:textId="77777777" w:rsidR="00367B42" w:rsidRPr="00F56DB7" w:rsidRDefault="00367B42">
            <w:pPr>
              <w:pStyle w:val="TAL"/>
              <w:rPr>
                <w:b/>
                <w:lang w:eastAsia="zh-CN"/>
              </w:rPr>
            </w:pPr>
            <w:r w:rsidRPr="00F56DB7">
              <w:rPr>
                <w:b/>
              </w:rPr>
              <w:t>Contact</w:t>
            </w:r>
          </w:p>
        </w:tc>
        <w:tc>
          <w:tcPr>
            <w:tcW w:w="775" w:type="dxa"/>
            <w:tcBorders>
              <w:top w:val="single" w:sz="4" w:space="0" w:color="auto"/>
              <w:left w:val="single" w:sz="4" w:space="0" w:color="auto"/>
              <w:bottom w:val="nil"/>
              <w:right w:val="single" w:sz="4" w:space="0" w:color="auto"/>
            </w:tcBorders>
          </w:tcPr>
          <w:p w14:paraId="349F0CD8" w14:textId="77777777" w:rsidR="00367B42" w:rsidRPr="00F56DB7" w:rsidRDefault="00367B42">
            <w:pPr>
              <w:pStyle w:val="TAH"/>
              <w:rPr>
                <w:lang w:eastAsia="en-US"/>
              </w:rPr>
            </w:pPr>
          </w:p>
        </w:tc>
        <w:tc>
          <w:tcPr>
            <w:tcW w:w="5386" w:type="dxa"/>
            <w:tcBorders>
              <w:top w:val="single" w:sz="4" w:space="0" w:color="auto"/>
              <w:left w:val="single" w:sz="4" w:space="0" w:color="auto"/>
              <w:bottom w:val="nil"/>
              <w:right w:val="single" w:sz="4" w:space="0" w:color="auto"/>
            </w:tcBorders>
          </w:tcPr>
          <w:p w14:paraId="54BC7C7B" w14:textId="77777777" w:rsidR="00367B42" w:rsidRPr="00F56DB7" w:rsidRDefault="00367B42">
            <w:pPr>
              <w:pStyle w:val="TAL"/>
              <w:rPr>
                <w:b/>
              </w:rPr>
            </w:pPr>
          </w:p>
        </w:tc>
        <w:tc>
          <w:tcPr>
            <w:tcW w:w="567" w:type="dxa"/>
            <w:tcBorders>
              <w:top w:val="single" w:sz="4" w:space="0" w:color="auto"/>
              <w:left w:val="single" w:sz="4" w:space="0" w:color="auto"/>
              <w:bottom w:val="nil"/>
              <w:right w:val="single" w:sz="4" w:space="0" w:color="auto"/>
            </w:tcBorders>
          </w:tcPr>
          <w:p w14:paraId="5E00557F" w14:textId="77777777" w:rsidR="00367B42" w:rsidRPr="00F56DB7" w:rsidRDefault="00367B42">
            <w:pPr>
              <w:pStyle w:val="TAH"/>
            </w:pPr>
          </w:p>
        </w:tc>
        <w:tc>
          <w:tcPr>
            <w:tcW w:w="1134" w:type="dxa"/>
            <w:tcBorders>
              <w:top w:val="single" w:sz="4" w:space="0" w:color="auto"/>
              <w:left w:val="single" w:sz="4" w:space="0" w:color="auto"/>
              <w:bottom w:val="nil"/>
              <w:right w:val="single" w:sz="4" w:space="0" w:color="auto"/>
            </w:tcBorders>
          </w:tcPr>
          <w:p w14:paraId="4DDCC8AB" w14:textId="77777777" w:rsidR="00367B42" w:rsidRPr="00F56DB7" w:rsidRDefault="00367B42">
            <w:pPr>
              <w:pStyle w:val="TAH"/>
            </w:pPr>
          </w:p>
        </w:tc>
      </w:tr>
      <w:tr w:rsidR="00367B42" w:rsidRPr="00F56DB7" w14:paraId="2CDEA812" w14:textId="77777777" w:rsidTr="00367B42">
        <w:trPr>
          <w:jc w:val="center"/>
        </w:trPr>
        <w:tc>
          <w:tcPr>
            <w:tcW w:w="1772" w:type="dxa"/>
            <w:tcBorders>
              <w:top w:val="nil"/>
              <w:left w:val="single" w:sz="4" w:space="0" w:color="auto"/>
              <w:bottom w:val="single" w:sz="4" w:space="0" w:color="auto"/>
              <w:right w:val="single" w:sz="4" w:space="0" w:color="auto"/>
            </w:tcBorders>
            <w:hideMark/>
          </w:tcPr>
          <w:p w14:paraId="0B89A4DB" w14:textId="77777777" w:rsidR="00367B42" w:rsidRPr="00F56DB7" w:rsidRDefault="00367B42">
            <w:pPr>
              <w:pStyle w:val="TAL"/>
            </w:pPr>
            <w:r w:rsidRPr="00F56DB7">
              <w:tab/>
            </w:r>
            <w:proofErr w:type="spellStart"/>
            <w:r w:rsidRPr="00F56DB7">
              <w:t>addr</w:t>
            </w:r>
            <w:proofErr w:type="spellEnd"/>
            <w:r w:rsidRPr="00F56DB7">
              <w:t>-spec</w:t>
            </w:r>
          </w:p>
        </w:tc>
        <w:tc>
          <w:tcPr>
            <w:tcW w:w="775" w:type="dxa"/>
            <w:tcBorders>
              <w:top w:val="nil"/>
              <w:left w:val="single" w:sz="4" w:space="0" w:color="auto"/>
              <w:bottom w:val="single" w:sz="4" w:space="0" w:color="auto"/>
              <w:right w:val="single" w:sz="4" w:space="0" w:color="auto"/>
            </w:tcBorders>
          </w:tcPr>
          <w:p w14:paraId="3A8629E5" w14:textId="77777777" w:rsidR="00367B42" w:rsidRPr="00F56DB7" w:rsidRDefault="00367B42">
            <w:pPr>
              <w:pStyle w:val="TAH"/>
            </w:pPr>
          </w:p>
        </w:tc>
        <w:tc>
          <w:tcPr>
            <w:tcW w:w="5386" w:type="dxa"/>
            <w:tcBorders>
              <w:top w:val="nil"/>
              <w:left w:val="single" w:sz="4" w:space="0" w:color="auto"/>
              <w:bottom w:val="single" w:sz="4" w:space="0" w:color="auto"/>
              <w:right w:val="single" w:sz="4" w:space="0" w:color="auto"/>
            </w:tcBorders>
            <w:hideMark/>
          </w:tcPr>
          <w:p w14:paraId="480202D8" w14:textId="77777777" w:rsidR="00367B42" w:rsidRPr="00F56DB7" w:rsidRDefault="00367B42">
            <w:pPr>
              <w:pStyle w:val="TAL"/>
              <w:rPr>
                <w:lang w:eastAsia="zh-CN"/>
              </w:rPr>
            </w:pPr>
            <w:r w:rsidRPr="00F56DB7">
              <w:rPr>
                <w:lang w:eastAsia="zh-CN"/>
              </w:rPr>
              <w:t xml:space="preserve">SIP URI with IP address or FQDN and protected server port of UE. The SIP URI shall contain the </w:t>
            </w:r>
            <w:proofErr w:type="spellStart"/>
            <w:r w:rsidRPr="00F56DB7">
              <w:rPr>
                <w:lang w:eastAsia="zh-CN"/>
              </w:rPr>
              <w:t>sos</w:t>
            </w:r>
            <w:proofErr w:type="spellEnd"/>
            <w:r w:rsidRPr="00F56DB7">
              <w:rPr>
                <w:lang w:eastAsia="zh-CN"/>
              </w:rPr>
              <w:t xml:space="preserve"> URI parameter.</w:t>
            </w:r>
          </w:p>
        </w:tc>
        <w:tc>
          <w:tcPr>
            <w:tcW w:w="567" w:type="dxa"/>
            <w:tcBorders>
              <w:top w:val="nil"/>
              <w:left w:val="single" w:sz="4" w:space="0" w:color="auto"/>
              <w:bottom w:val="single" w:sz="4" w:space="0" w:color="auto"/>
              <w:right w:val="single" w:sz="4" w:space="0" w:color="auto"/>
            </w:tcBorders>
          </w:tcPr>
          <w:p w14:paraId="1033EB58" w14:textId="77777777" w:rsidR="00367B42" w:rsidRPr="00F56DB7" w:rsidRDefault="00367B42">
            <w:pPr>
              <w:pStyle w:val="TAH"/>
              <w:rPr>
                <w:lang w:eastAsia="en-US"/>
              </w:rPr>
            </w:pPr>
          </w:p>
        </w:tc>
        <w:tc>
          <w:tcPr>
            <w:tcW w:w="1134" w:type="dxa"/>
            <w:tcBorders>
              <w:top w:val="nil"/>
              <w:left w:val="single" w:sz="4" w:space="0" w:color="auto"/>
              <w:bottom w:val="single" w:sz="4" w:space="0" w:color="auto"/>
              <w:right w:val="single" w:sz="4" w:space="0" w:color="auto"/>
            </w:tcBorders>
          </w:tcPr>
          <w:p w14:paraId="32D83E66" w14:textId="77777777" w:rsidR="00367B42" w:rsidRPr="00F56DB7" w:rsidRDefault="00367B42">
            <w:pPr>
              <w:pStyle w:val="TAH"/>
            </w:pPr>
          </w:p>
        </w:tc>
      </w:tr>
      <w:tr w:rsidR="00367B42" w:rsidRPr="00F56DB7" w14:paraId="6E7EB50E" w14:textId="77777777" w:rsidTr="00367B42">
        <w:trPr>
          <w:jc w:val="center"/>
        </w:trPr>
        <w:tc>
          <w:tcPr>
            <w:tcW w:w="1772" w:type="dxa"/>
            <w:tcBorders>
              <w:top w:val="single" w:sz="4" w:space="0" w:color="auto"/>
              <w:left w:val="single" w:sz="4" w:space="0" w:color="auto"/>
              <w:bottom w:val="nil"/>
              <w:right w:val="single" w:sz="4" w:space="0" w:color="auto"/>
            </w:tcBorders>
            <w:hideMark/>
          </w:tcPr>
          <w:p w14:paraId="74E28C48" w14:textId="77777777" w:rsidR="00367B42" w:rsidRPr="00F56DB7" w:rsidRDefault="00367B42">
            <w:pPr>
              <w:pStyle w:val="TAL"/>
              <w:rPr>
                <w:lang w:eastAsia="zh-CN"/>
              </w:rPr>
            </w:pPr>
            <w:r w:rsidRPr="00F56DB7">
              <w:rPr>
                <w:b/>
              </w:rPr>
              <w:t>Security-Client</w:t>
            </w:r>
          </w:p>
        </w:tc>
        <w:tc>
          <w:tcPr>
            <w:tcW w:w="775" w:type="dxa"/>
            <w:tcBorders>
              <w:top w:val="single" w:sz="4" w:space="0" w:color="auto"/>
              <w:left w:val="single" w:sz="4" w:space="0" w:color="auto"/>
              <w:bottom w:val="nil"/>
              <w:right w:val="single" w:sz="4" w:space="0" w:color="auto"/>
            </w:tcBorders>
          </w:tcPr>
          <w:p w14:paraId="322CACE1" w14:textId="77777777" w:rsidR="00367B42" w:rsidRPr="00F56DB7" w:rsidRDefault="00367B42">
            <w:pPr>
              <w:pStyle w:val="TAH"/>
              <w:rPr>
                <w:lang w:eastAsia="en-US"/>
              </w:rPr>
            </w:pPr>
          </w:p>
        </w:tc>
        <w:tc>
          <w:tcPr>
            <w:tcW w:w="5386" w:type="dxa"/>
            <w:tcBorders>
              <w:top w:val="single" w:sz="4" w:space="0" w:color="auto"/>
              <w:left w:val="single" w:sz="4" w:space="0" w:color="auto"/>
              <w:bottom w:val="nil"/>
              <w:right w:val="single" w:sz="4" w:space="0" w:color="auto"/>
            </w:tcBorders>
          </w:tcPr>
          <w:p w14:paraId="76F0FDFD" w14:textId="77777777" w:rsidR="00367B42" w:rsidRPr="00F56DB7" w:rsidRDefault="00367B42">
            <w:pPr>
              <w:pStyle w:val="TAL"/>
              <w:rPr>
                <w:lang w:eastAsia="zh-CN"/>
              </w:rPr>
            </w:pPr>
          </w:p>
        </w:tc>
        <w:tc>
          <w:tcPr>
            <w:tcW w:w="567" w:type="dxa"/>
            <w:tcBorders>
              <w:top w:val="single" w:sz="4" w:space="0" w:color="auto"/>
              <w:left w:val="single" w:sz="4" w:space="0" w:color="auto"/>
              <w:bottom w:val="nil"/>
              <w:right w:val="single" w:sz="4" w:space="0" w:color="auto"/>
            </w:tcBorders>
          </w:tcPr>
          <w:p w14:paraId="164CD357" w14:textId="77777777" w:rsidR="00367B42" w:rsidRPr="00F56DB7" w:rsidRDefault="00367B42">
            <w:pPr>
              <w:pStyle w:val="TAH"/>
              <w:rPr>
                <w:lang w:eastAsia="en-US"/>
              </w:rPr>
            </w:pPr>
          </w:p>
        </w:tc>
        <w:tc>
          <w:tcPr>
            <w:tcW w:w="1134" w:type="dxa"/>
            <w:tcBorders>
              <w:top w:val="single" w:sz="4" w:space="0" w:color="auto"/>
              <w:left w:val="single" w:sz="4" w:space="0" w:color="auto"/>
              <w:bottom w:val="nil"/>
              <w:right w:val="single" w:sz="4" w:space="0" w:color="auto"/>
            </w:tcBorders>
          </w:tcPr>
          <w:p w14:paraId="1C5470F9" w14:textId="77777777" w:rsidR="00367B42" w:rsidRPr="00F56DB7" w:rsidRDefault="00367B42">
            <w:pPr>
              <w:pStyle w:val="TAH"/>
            </w:pPr>
          </w:p>
        </w:tc>
      </w:tr>
      <w:tr w:rsidR="00367B42" w:rsidRPr="00F56DB7" w14:paraId="17DA5CA5" w14:textId="77777777" w:rsidTr="00367B42">
        <w:trPr>
          <w:jc w:val="center"/>
        </w:trPr>
        <w:tc>
          <w:tcPr>
            <w:tcW w:w="1772" w:type="dxa"/>
            <w:tcBorders>
              <w:top w:val="nil"/>
              <w:left w:val="single" w:sz="4" w:space="0" w:color="auto"/>
              <w:bottom w:val="nil"/>
              <w:right w:val="single" w:sz="4" w:space="0" w:color="auto"/>
            </w:tcBorders>
            <w:hideMark/>
          </w:tcPr>
          <w:p w14:paraId="0DF4C78F" w14:textId="77777777" w:rsidR="00367B42" w:rsidRPr="00F56DB7" w:rsidRDefault="00367B42">
            <w:pPr>
              <w:pStyle w:val="TAL"/>
              <w:rPr>
                <w:lang w:eastAsia="zh-CN"/>
              </w:rPr>
            </w:pPr>
            <w:r w:rsidRPr="00F56DB7">
              <w:tab/>
            </w:r>
            <w:proofErr w:type="spellStart"/>
            <w:r w:rsidRPr="00F56DB7">
              <w:t>spi</w:t>
            </w:r>
            <w:proofErr w:type="spellEnd"/>
            <w:r w:rsidRPr="00F56DB7">
              <w:t>-c</w:t>
            </w:r>
          </w:p>
        </w:tc>
        <w:tc>
          <w:tcPr>
            <w:tcW w:w="775" w:type="dxa"/>
            <w:tcBorders>
              <w:top w:val="nil"/>
              <w:left w:val="single" w:sz="4" w:space="0" w:color="auto"/>
              <w:bottom w:val="nil"/>
              <w:right w:val="single" w:sz="4" w:space="0" w:color="auto"/>
            </w:tcBorders>
          </w:tcPr>
          <w:p w14:paraId="02987AF7"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2EB20A2F" w14:textId="77777777" w:rsidR="00367B42" w:rsidRPr="00F56DB7" w:rsidRDefault="00367B42">
            <w:pPr>
              <w:pStyle w:val="TAL"/>
              <w:rPr>
                <w:lang w:eastAsia="zh-CN"/>
              </w:rPr>
            </w:pPr>
            <w:r w:rsidRPr="00F56DB7">
              <w:rPr>
                <w:szCs w:val="24"/>
              </w:rPr>
              <w:t>new SPI number of the inbound SA at the protected client port</w:t>
            </w:r>
          </w:p>
        </w:tc>
        <w:tc>
          <w:tcPr>
            <w:tcW w:w="567" w:type="dxa"/>
            <w:tcBorders>
              <w:top w:val="nil"/>
              <w:left w:val="single" w:sz="4" w:space="0" w:color="auto"/>
              <w:bottom w:val="nil"/>
              <w:right w:val="single" w:sz="4" w:space="0" w:color="auto"/>
            </w:tcBorders>
          </w:tcPr>
          <w:p w14:paraId="7F3D663E"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71886011" w14:textId="77777777" w:rsidR="00367B42" w:rsidRPr="00F56DB7" w:rsidRDefault="00367B42">
            <w:pPr>
              <w:pStyle w:val="TAH"/>
            </w:pPr>
          </w:p>
        </w:tc>
      </w:tr>
      <w:tr w:rsidR="00367B42" w:rsidRPr="00F56DB7" w14:paraId="63FC1030" w14:textId="77777777" w:rsidTr="00367B42">
        <w:trPr>
          <w:jc w:val="center"/>
        </w:trPr>
        <w:tc>
          <w:tcPr>
            <w:tcW w:w="1772" w:type="dxa"/>
            <w:tcBorders>
              <w:top w:val="nil"/>
              <w:left w:val="single" w:sz="4" w:space="0" w:color="auto"/>
              <w:bottom w:val="nil"/>
              <w:right w:val="single" w:sz="4" w:space="0" w:color="auto"/>
            </w:tcBorders>
            <w:hideMark/>
          </w:tcPr>
          <w:p w14:paraId="2F20F225" w14:textId="77777777" w:rsidR="00367B42" w:rsidRPr="00F56DB7" w:rsidRDefault="00367B42">
            <w:pPr>
              <w:pStyle w:val="TAL"/>
              <w:rPr>
                <w:lang w:eastAsia="zh-CN"/>
              </w:rPr>
            </w:pPr>
            <w:r w:rsidRPr="00F56DB7">
              <w:tab/>
            </w:r>
            <w:proofErr w:type="spellStart"/>
            <w:r w:rsidRPr="00F56DB7">
              <w:t>spi</w:t>
            </w:r>
            <w:proofErr w:type="spellEnd"/>
            <w:r w:rsidRPr="00F56DB7">
              <w:t>-s</w:t>
            </w:r>
          </w:p>
        </w:tc>
        <w:tc>
          <w:tcPr>
            <w:tcW w:w="775" w:type="dxa"/>
            <w:tcBorders>
              <w:top w:val="nil"/>
              <w:left w:val="single" w:sz="4" w:space="0" w:color="auto"/>
              <w:bottom w:val="nil"/>
              <w:right w:val="single" w:sz="4" w:space="0" w:color="auto"/>
            </w:tcBorders>
          </w:tcPr>
          <w:p w14:paraId="1DF644DE"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0BBCC0CF" w14:textId="77777777" w:rsidR="00367B42" w:rsidRPr="00F56DB7" w:rsidRDefault="00367B42">
            <w:pPr>
              <w:pStyle w:val="TAL"/>
              <w:rPr>
                <w:lang w:eastAsia="zh-CN"/>
              </w:rPr>
            </w:pPr>
            <w:r w:rsidRPr="00F56DB7">
              <w:rPr>
                <w:szCs w:val="24"/>
              </w:rPr>
              <w:t>new SPI number of the inbound SA at the protected server port</w:t>
            </w:r>
          </w:p>
        </w:tc>
        <w:tc>
          <w:tcPr>
            <w:tcW w:w="567" w:type="dxa"/>
            <w:tcBorders>
              <w:top w:val="nil"/>
              <w:left w:val="single" w:sz="4" w:space="0" w:color="auto"/>
              <w:bottom w:val="nil"/>
              <w:right w:val="single" w:sz="4" w:space="0" w:color="auto"/>
            </w:tcBorders>
          </w:tcPr>
          <w:p w14:paraId="633D759A"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47D57BD2" w14:textId="77777777" w:rsidR="00367B42" w:rsidRPr="00F56DB7" w:rsidRDefault="00367B42">
            <w:pPr>
              <w:pStyle w:val="TAH"/>
            </w:pPr>
          </w:p>
        </w:tc>
      </w:tr>
      <w:tr w:rsidR="00367B42" w:rsidRPr="00F56DB7" w14:paraId="24103D68" w14:textId="77777777" w:rsidTr="00367B42">
        <w:trPr>
          <w:jc w:val="center"/>
        </w:trPr>
        <w:tc>
          <w:tcPr>
            <w:tcW w:w="1772" w:type="dxa"/>
            <w:tcBorders>
              <w:top w:val="nil"/>
              <w:left w:val="single" w:sz="4" w:space="0" w:color="auto"/>
              <w:bottom w:val="nil"/>
              <w:right w:val="single" w:sz="4" w:space="0" w:color="auto"/>
            </w:tcBorders>
            <w:hideMark/>
          </w:tcPr>
          <w:p w14:paraId="5805E6AA" w14:textId="77777777" w:rsidR="00367B42" w:rsidRPr="00F56DB7" w:rsidRDefault="00367B42">
            <w:pPr>
              <w:pStyle w:val="TAL"/>
              <w:rPr>
                <w:lang w:eastAsia="zh-CN"/>
              </w:rPr>
            </w:pPr>
            <w:r w:rsidRPr="00F56DB7">
              <w:tab/>
              <w:t>port-c</w:t>
            </w:r>
          </w:p>
        </w:tc>
        <w:tc>
          <w:tcPr>
            <w:tcW w:w="775" w:type="dxa"/>
            <w:tcBorders>
              <w:top w:val="nil"/>
              <w:left w:val="single" w:sz="4" w:space="0" w:color="auto"/>
              <w:bottom w:val="nil"/>
              <w:right w:val="single" w:sz="4" w:space="0" w:color="auto"/>
            </w:tcBorders>
          </w:tcPr>
          <w:p w14:paraId="756EF0CE"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3C190200" w14:textId="77777777" w:rsidR="00367B42" w:rsidRPr="00F56DB7" w:rsidRDefault="00367B42">
            <w:pPr>
              <w:pStyle w:val="TAL"/>
              <w:rPr>
                <w:lang w:eastAsia="zh-CN"/>
              </w:rPr>
            </w:pPr>
            <w:r w:rsidRPr="00F56DB7">
              <w:rPr>
                <w:szCs w:val="24"/>
              </w:rPr>
              <w:t>new protected client port needed for the setup of new pairs of security associations</w:t>
            </w:r>
          </w:p>
        </w:tc>
        <w:tc>
          <w:tcPr>
            <w:tcW w:w="567" w:type="dxa"/>
            <w:tcBorders>
              <w:top w:val="nil"/>
              <w:left w:val="single" w:sz="4" w:space="0" w:color="auto"/>
              <w:bottom w:val="nil"/>
              <w:right w:val="single" w:sz="4" w:space="0" w:color="auto"/>
            </w:tcBorders>
          </w:tcPr>
          <w:p w14:paraId="266E9AE2"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7C38A49E" w14:textId="77777777" w:rsidR="00367B42" w:rsidRPr="00F56DB7" w:rsidRDefault="00367B42">
            <w:pPr>
              <w:pStyle w:val="TAH"/>
            </w:pPr>
          </w:p>
        </w:tc>
      </w:tr>
      <w:tr w:rsidR="00367B42" w:rsidRPr="00F56DB7" w14:paraId="7DDB346E" w14:textId="77777777" w:rsidTr="00367B42">
        <w:trPr>
          <w:jc w:val="center"/>
        </w:trPr>
        <w:tc>
          <w:tcPr>
            <w:tcW w:w="1772" w:type="dxa"/>
            <w:tcBorders>
              <w:top w:val="nil"/>
              <w:left w:val="single" w:sz="4" w:space="0" w:color="auto"/>
              <w:bottom w:val="single" w:sz="4" w:space="0" w:color="auto"/>
              <w:right w:val="single" w:sz="4" w:space="0" w:color="auto"/>
            </w:tcBorders>
            <w:hideMark/>
          </w:tcPr>
          <w:p w14:paraId="1E1089F0" w14:textId="77777777" w:rsidR="00367B42" w:rsidRPr="00F56DB7" w:rsidRDefault="00367B42">
            <w:pPr>
              <w:pStyle w:val="TAL"/>
              <w:rPr>
                <w:lang w:eastAsia="zh-CN"/>
              </w:rPr>
            </w:pPr>
            <w:r w:rsidRPr="00F56DB7">
              <w:tab/>
              <w:t>port-s</w:t>
            </w:r>
          </w:p>
        </w:tc>
        <w:tc>
          <w:tcPr>
            <w:tcW w:w="775" w:type="dxa"/>
            <w:tcBorders>
              <w:top w:val="nil"/>
              <w:left w:val="single" w:sz="4" w:space="0" w:color="auto"/>
              <w:bottom w:val="single" w:sz="4" w:space="0" w:color="auto"/>
              <w:right w:val="single" w:sz="4" w:space="0" w:color="auto"/>
            </w:tcBorders>
          </w:tcPr>
          <w:p w14:paraId="7B8876C7" w14:textId="77777777" w:rsidR="00367B42" w:rsidRPr="00F56DB7" w:rsidRDefault="00367B42">
            <w:pPr>
              <w:pStyle w:val="TAH"/>
              <w:rPr>
                <w:lang w:eastAsia="en-US"/>
              </w:rPr>
            </w:pPr>
          </w:p>
        </w:tc>
        <w:tc>
          <w:tcPr>
            <w:tcW w:w="5386" w:type="dxa"/>
            <w:tcBorders>
              <w:top w:val="nil"/>
              <w:left w:val="single" w:sz="4" w:space="0" w:color="auto"/>
              <w:bottom w:val="single" w:sz="4" w:space="0" w:color="auto"/>
              <w:right w:val="single" w:sz="4" w:space="0" w:color="auto"/>
            </w:tcBorders>
            <w:hideMark/>
          </w:tcPr>
          <w:p w14:paraId="3D41B225" w14:textId="77777777" w:rsidR="00367B42" w:rsidRPr="00F56DB7" w:rsidRDefault="00367B42">
            <w:pPr>
              <w:pStyle w:val="TAL"/>
              <w:rPr>
                <w:lang w:eastAsia="zh-CN"/>
              </w:rPr>
            </w:pPr>
            <w:r w:rsidRPr="00F56DB7">
              <w:rPr>
                <w:szCs w:val="24"/>
              </w:rPr>
              <w:t>Same value as in the previous REGISTER</w:t>
            </w:r>
          </w:p>
        </w:tc>
        <w:tc>
          <w:tcPr>
            <w:tcW w:w="567" w:type="dxa"/>
            <w:tcBorders>
              <w:top w:val="nil"/>
              <w:left w:val="single" w:sz="4" w:space="0" w:color="auto"/>
              <w:bottom w:val="single" w:sz="4" w:space="0" w:color="auto"/>
              <w:right w:val="single" w:sz="4" w:space="0" w:color="auto"/>
            </w:tcBorders>
          </w:tcPr>
          <w:p w14:paraId="1C5C070A" w14:textId="77777777" w:rsidR="00367B42" w:rsidRPr="00F56DB7" w:rsidRDefault="00367B42">
            <w:pPr>
              <w:pStyle w:val="TAH"/>
              <w:rPr>
                <w:lang w:eastAsia="en-US"/>
              </w:rPr>
            </w:pPr>
          </w:p>
        </w:tc>
        <w:tc>
          <w:tcPr>
            <w:tcW w:w="1134" w:type="dxa"/>
            <w:tcBorders>
              <w:top w:val="nil"/>
              <w:left w:val="single" w:sz="4" w:space="0" w:color="auto"/>
              <w:bottom w:val="single" w:sz="4" w:space="0" w:color="auto"/>
              <w:right w:val="single" w:sz="4" w:space="0" w:color="auto"/>
            </w:tcBorders>
          </w:tcPr>
          <w:p w14:paraId="1186DD0F" w14:textId="77777777" w:rsidR="00367B42" w:rsidRPr="00F56DB7" w:rsidRDefault="00367B42">
            <w:pPr>
              <w:pStyle w:val="TAH"/>
            </w:pPr>
          </w:p>
        </w:tc>
      </w:tr>
    </w:tbl>
    <w:p w14:paraId="5D7751B3" w14:textId="77777777" w:rsidR="00367B42" w:rsidRPr="00F56DB7" w:rsidRDefault="00367B42" w:rsidP="00367B42">
      <w:pPr>
        <w:rPr>
          <w:lang w:eastAsia="en-US"/>
        </w:rPr>
      </w:pPr>
    </w:p>
    <w:p w14:paraId="4586360A" w14:textId="48623BA3" w:rsidR="00367B42" w:rsidRPr="00F56DB7" w:rsidRDefault="00367B42" w:rsidP="00367B42">
      <w:pPr>
        <w:pStyle w:val="TH"/>
      </w:pPr>
      <w:r w:rsidRPr="00F56DB7">
        <w:t xml:space="preserve">Table 10.13.3.3-3: 401 Unauthorized for REGISTER (step </w:t>
      </w:r>
      <w:r w:rsidR="00627266" w:rsidRPr="00F56DB7">
        <w:t>11</w:t>
      </w:r>
      <w:r w:rsidRPr="00F56DB7">
        <w:t>, table 10.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0"/>
        <w:gridCol w:w="775"/>
        <w:gridCol w:w="5384"/>
        <w:gridCol w:w="567"/>
        <w:gridCol w:w="1134"/>
      </w:tblGrid>
      <w:tr w:rsidR="00367B42" w:rsidRPr="00F56DB7" w14:paraId="07454912" w14:textId="77777777" w:rsidTr="00367B4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48D3FAB2" w14:textId="2C61AB87" w:rsidR="00367B42" w:rsidRPr="00F56DB7" w:rsidRDefault="00367B42">
            <w:pPr>
              <w:pStyle w:val="TAL"/>
              <w:rPr>
                <w:rFonts w:cs="Arial"/>
              </w:rPr>
            </w:pPr>
            <w:r w:rsidRPr="00F56DB7">
              <w:t xml:space="preserve">Derivation Path: TS 34.229-1 [2], </w:t>
            </w:r>
            <w:r w:rsidR="001618FC" w:rsidRPr="00F56DB7">
              <w:t xml:space="preserve">Annex </w:t>
            </w:r>
            <w:r w:rsidRPr="00F56DB7">
              <w:t>A.1.2</w:t>
            </w:r>
          </w:p>
        </w:tc>
      </w:tr>
      <w:tr w:rsidR="00367B42" w:rsidRPr="00F56DB7" w14:paraId="75D6BCE5" w14:textId="77777777" w:rsidTr="00367B42">
        <w:trPr>
          <w:jc w:val="center"/>
        </w:trPr>
        <w:tc>
          <w:tcPr>
            <w:tcW w:w="1772" w:type="dxa"/>
            <w:tcBorders>
              <w:top w:val="single" w:sz="4" w:space="0" w:color="auto"/>
              <w:left w:val="single" w:sz="4" w:space="0" w:color="auto"/>
              <w:bottom w:val="single" w:sz="4" w:space="0" w:color="auto"/>
              <w:right w:val="single" w:sz="4" w:space="0" w:color="auto"/>
            </w:tcBorders>
            <w:hideMark/>
          </w:tcPr>
          <w:p w14:paraId="0810F92E" w14:textId="77777777" w:rsidR="00367B42" w:rsidRPr="00F56DB7" w:rsidRDefault="00367B42">
            <w:pPr>
              <w:pStyle w:val="TAH"/>
            </w:pPr>
            <w:r w:rsidRPr="00F56DB7">
              <w:t>Header/param</w:t>
            </w:r>
          </w:p>
        </w:tc>
        <w:tc>
          <w:tcPr>
            <w:tcW w:w="775" w:type="dxa"/>
            <w:tcBorders>
              <w:top w:val="single" w:sz="4" w:space="0" w:color="auto"/>
              <w:left w:val="single" w:sz="4" w:space="0" w:color="auto"/>
              <w:bottom w:val="single" w:sz="4" w:space="0" w:color="auto"/>
              <w:right w:val="single" w:sz="4" w:space="0" w:color="auto"/>
            </w:tcBorders>
            <w:hideMark/>
          </w:tcPr>
          <w:p w14:paraId="0E3411B0" w14:textId="77777777" w:rsidR="00367B42" w:rsidRPr="00F56DB7" w:rsidRDefault="00367B42">
            <w:pPr>
              <w:pStyle w:val="TAH"/>
            </w:pPr>
            <w:r w:rsidRPr="00F56DB7">
              <w:t>Cond</w:t>
            </w:r>
          </w:p>
        </w:tc>
        <w:tc>
          <w:tcPr>
            <w:tcW w:w="5386" w:type="dxa"/>
            <w:tcBorders>
              <w:top w:val="single" w:sz="4" w:space="0" w:color="auto"/>
              <w:left w:val="single" w:sz="4" w:space="0" w:color="auto"/>
              <w:bottom w:val="single" w:sz="4" w:space="0" w:color="auto"/>
              <w:right w:val="single" w:sz="4" w:space="0" w:color="auto"/>
            </w:tcBorders>
            <w:hideMark/>
          </w:tcPr>
          <w:p w14:paraId="7E973459" w14:textId="77777777" w:rsidR="00367B42" w:rsidRPr="00F56DB7" w:rsidRDefault="00367B42">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09C02901" w14:textId="77777777" w:rsidR="00367B42" w:rsidRPr="00F56DB7" w:rsidRDefault="00367B42">
            <w:pPr>
              <w:pStyle w:val="TAH"/>
            </w:pPr>
            <w:proofErr w:type="spellStart"/>
            <w:r w:rsidRPr="00F56DB7">
              <w:t>Rel</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2BF1C9C8" w14:textId="77777777" w:rsidR="00367B42" w:rsidRPr="00F56DB7" w:rsidRDefault="00367B42">
            <w:pPr>
              <w:pStyle w:val="TAH"/>
            </w:pPr>
            <w:r w:rsidRPr="00F56DB7">
              <w:t>Reference</w:t>
            </w:r>
          </w:p>
        </w:tc>
      </w:tr>
      <w:tr w:rsidR="00367B42" w:rsidRPr="00F56DB7" w14:paraId="3EBD840E" w14:textId="77777777" w:rsidTr="00367B42">
        <w:trPr>
          <w:jc w:val="center"/>
        </w:trPr>
        <w:tc>
          <w:tcPr>
            <w:tcW w:w="1772" w:type="dxa"/>
            <w:tcBorders>
              <w:top w:val="single" w:sz="4" w:space="0" w:color="auto"/>
              <w:left w:val="single" w:sz="4" w:space="0" w:color="auto"/>
              <w:bottom w:val="nil"/>
              <w:right w:val="single" w:sz="4" w:space="0" w:color="auto"/>
            </w:tcBorders>
            <w:hideMark/>
          </w:tcPr>
          <w:p w14:paraId="4A1982B8" w14:textId="77777777" w:rsidR="00367B42" w:rsidRPr="00F56DB7" w:rsidRDefault="00367B42">
            <w:pPr>
              <w:pStyle w:val="TAL"/>
              <w:rPr>
                <w:lang w:eastAsia="zh-CN"/>
              </w:rPr>
            </w:pPr>
            <w:r w:rsidRPr="00F56DB7">
              <w:rPr>
                <w:b/>
              </w:rPr>
              <w:t>Security-Server</w:t>
            </w:r>
          </w:p>
        </w:tc>
        <w:tc>
          <w:tcPr>
            <w:tcW w:w="775" w:type="dxa"/>
            <w:tcBorders>
              <w:top w:val="single" w:sz="4" w:space="0" w:color="auto"/>
              <w:left w:val="single" w:sz="4" w:space="0" w:color="auto"/>
              <w:bottom w:val="nil"/>
              <w:right w:val="single" w:sz="4" w:space="0" w:color="auto"/>
            </w:tcBorders>
          </w:tcPr>
          <w:p w14:paraId="4FB8AB7A" w14:textId="77777777" w:rsidR="00367B42" w:rsidRPr="00F56DB7" w:rsidRDefault="00367B42">
            <w:pPr>
              <w:pStyle w:val="TAH"/>
              <w:rPr>
                <w:lang w:eastAsia="en-US"/>
              </w:rPr>
            </w:pPr>
          </w:p>
        </w:tc>
        <w:tc>
          <w:tcPr>
            <w:tcW w:w="5386" w:type="dxa"/>
            <w:tcBorders>
              <w:top w:val="single" w:sz="4" w:space="0" w:color="auto"/>
              <w:left w:val="single" w:sz="4" w:space="0" w:color="auto"/>
              <w:bottom w:val="nil"/>
              <w:right w:val="single" w:sz="4" w:space="0" w:color="auto"/>
            </w:tcBorders>
          </w:tcPr>
          <w:p w14:paraId="7A9750F7" w14:textId="77777777" w:rsidR="00367B42" w:rsidRPr="00F56DB7" w:rsidRDefault="00367B42">
            <w:pPr>
              <w:pStyle w:val="TAL"/>
              <w:rPr>
                <w:lang w:eastAsia="zh-CN"/>
              </w:rPr>
            </w:pPr>
          </w:p>
        </w:tc>
        <w:tc>
          <w:tcPr>
            <w:tcW w:w="567" w:type="dxa"/>
            <w:tcBorders>
              <w:top w:val="single" w:sz="4" w:space="0" w:color="auto"/>
              <w:left w:val="single" w:sz="4" w:space="0" w:color="auto"/>
              <w:bottom w:val="nil"/>
              <w:right w:val="single" w:sz="4" w:space="0" w:color="auto"/>
            </w:tcBorders>
          </w:tcPr>
          <w:p w14:paraId="1A0A1848" w14:textId="77777777" w:rsidR="00367B42" w:rsidRPr="00F56DB7" w:rsidRDefault="00367B42">
            <w:pPr>
              <w:pStyle w:val="TAH"/>
              <w:rPr>
                <w:lang w:eastAsia="en-US"/>
              </w:rPr>
            </w:pPr>
          </w:p>
        </w:tc>
        <w:tc>
          <w:tcPr>
            <w:tcW w:w="1134" w:type="dxa"/>
            <w:tcBorders>
              <w:top w:val="single" w:sz="4" w:space="0" w:color="auto"/>
              <w:left w:val="single" w:sz="4" w:space="0" w:color="auto"/>
              <w:bottom w:val="nil"/>
              <w:right w:val="single" w:sz="4" w:space="0" w:color="auto"/>
            </w:tcBorders>
          </w:tcPr>
          <w:p w14:paraId="10524213" w14:textId="77777777" w:rsidR="00367B42" w:rsidRPr="00F56DB7" w:rsidRDefault="00367B42">
            <w:pPr>
              <w:pStyle w:val="TAH"/>
            </w:pPr>
          </w:p>
        </w:tc>
      </w:tr>
      <w:tr w:rsidR="00367B42" w:rsidRPr="00F56DB7" w14:paraId="7E65B2ED" w14:textId="77777777" w:rsidTr="00367B42">
        <w:trPr>
          <w:jc w:val="center"/>
        </w:trPr>
        <w:tc>
          <w:tcPr>
            <w:tcW w:w="1772" w:type="dxa"/>
            <w:tcBorders>
              <w:top w:val="nil"/>
              <w:left w:val="single" w:sz="4" w:space="0" w:color="auto"/>
              <w:bottom w:val="nil"/>
              <w:right w:val="single" w:sz="4" w:space="0" w:color="auto"/>
            </w:tcBorders>
            <w:hideMark/>
          </w:tcPr>
          <w:p w14:paraId="077FECEC" w14:textId="77777777" w:rsidR="00367B42" w:rsidRPr="00F56DB7" w:rsidRDefault="00367B42">
            <w:pPr>
              <w:pStyle w:val="TAL"/>
              <w:rPr>
                <w:lang w:eastAsia="zh-CN"/>
              </w:rPr>
            </w:pPr>
            <w:r w:rsidRPr="00F56DB7">
              <w:tab/>
            </w:r>
            <w:proofErr w:type="spellStart"/>
            <w:r w:rsidRPr="00F56DB7">
              <w:t>spi</w:t>
            </w:r>
            <w:proofErr w:type="spellEnd"/>
            <w:r w:rsidRPr="00F56DB7">
              <w:t>-c</w:t>
            </w:r>
          </w:p>
        </w:tc>
        <w:tc>
          <w:tcPr>
            <w:tcW w:w="775" w:type="dxa"/>
            <w:tcBorders>
              <w:top w:val="nil"/>
              <w:left w:val="single" w:sz="4" w:space="0" w:color="auto"/>
              <w:bottom w:val="nil"/>
              <w:right w:val="single" w:sz="4" w:space="0" w:color="auto"/>
            </w:tcBorders>
          </w:tcPr>
          <w:p w14:paraId="51B0D96C"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0891ED36" w14:textId="77777777" w:rsidR="00367B42" w:rsidRPr="00F56DB7" w:rsidRDefault="00367B42">
            <w:pPr>
              <w:pStyle w:val="TAL"/>
              <w:rPr>
                <w:lang w:eastAsia="zh-CN"/>
              </w:rPr>
            </w:pPr>
            <w:r w:rsidRPr="00F56DB7">
              <w:t>new SPI number of the inbound SA at the protected client port</w:t>
            </w:r>
          </w:p>
        </w:tc>
        <w:tc>
          <w:tcPr>
            <w:tcW w:w="567" w:type="dxa"/>
            <w:tcBorders>
              <w:top w:val="nil"/>
              <w:left w:val="single" w:sz="4" w:space="0" w:color="auto"/>
              <w:bottom w:val="nil"/>
              <w:right w:val="single" w:sz="4" w:space="0" w:color="auto"/>
            </w:tcBorders>
          </w:tcPr>
          <w:p w14:paraId="6145F673"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540C7EB4" w14:textId="77777777" w:rsidR="00367B42" w:rsidRPr="00F56DB7" w:rsidRDefault="00367B42">
            <w:pPr>
              <w:pStyle w:val="TAH"/>
            </w:pPr>
          </w:p>
        </w:tc>
      </w:tr>
      <w:tr w:rsidR="00367B42" w:rsidRPr="00F56DB7" w14:paraId="1F543B5B" w14:textId="77777777" w:rsidTr="00367B42">
        <w:trPr>
          <w:jc w:val="center"/>
        </w:trPr>
        <w:tc>
          <w:tcPr>
            <w:tcW w:w="1772" w:type="dxa"/>
            <w:tcBorders>
              <w:top w:val="nil"/>
              <w:left w:val="single" w:sz="4" w:space="0" w:color="auto"/>
              <w:bottom w:val="nil"/>
              <w:right w:val="single" w:sz="4" w:space="0" w:color="auto"/>
            </w:tcBorders>
            <w:hideMark/>
          </w:tcPr>
          <w:p w14:paraId="1E8E31C0" w14:textId="77777777" w:rsidR="00367B42" w:rsidRPr="00F56DB7" w:rsidRDefault="00367B42">
            <w:pPr>
              <w:pStyle w:val="TAL"/>
              <w:rPr>
                <w:lang w:eastAsia="zh-CN"/>
              </w:rPr>
            </w:pPr>
            <w:r w:rsidRPr="00F56DB7">
              <w:tab/>
            </w:r>
            <w:proofErr w:type="spellStart"/>
            <w:r w:rsidRPr="00F56DB7">
              <w:t>spi</w:t>
            </w:r>
            <w:proofErr w:type="spellEnd"/>
            <w:r w:rsidRPr="00F56DB7">
              <w:t>-s</w:t>
            </w:r>
          </w:p>
        </w:tc>
        <w:tc>
          <w:tcPr>
            <w:tcW w:w="775" w:type="dxa"/>
            <w:tcBorders>
              <w:top w:val="nil"/>
              <w:left w:val="single" w:sz="4" w:space="0" w:color="auto"/>
              <w:bottom w:val="nil"/>
              <w:right w:val="single" w:sz="4" w:space="0" w:color="auto"/>
            </w:tcBorders>
          </w:tcPr>
          <w:p w14:paraId="50174BC5"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28C2A72C" w14:textId="77777777" w:rsidR="00367B42" w:rsidRPr="00F56DB7" w:rsidRDefault="00367B42">
            <w:pPr>
              <w:pStyle w:val="TAL"/>
              <w:rPr>
                <w:lang w:eastAsia="zh-CN"/>
              </w:rPr>
            </w:pPr>
            <w:r w:rsidRPr="00F56DB7">
              <w:t>new SPI number of the inbound SA at the protected server port</w:t>
            </w:r>
          </w:p>
        </w:tc>
        <w:tc>
          <w:tcPr>
            <w:tcW w:w="567" w:type="dxa"/>
            <w:tcBorders>
              <w:top w:val="nil"/>
              <w:left w:val="single" w:sz="4" w:space="0" w:color="auto"/>
              <w:bottom w:val="nil"/>
              <w:right w:val="single" w:sz="4" w:space="0" w:color="auto"/>
            </w:tcBorders>
          </w:tcPr>
          <w:p w14:paraId="4E941E52"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235C19BD" w14:textId="77777777" w:rsidR="00367B42" w:rsidRPr="00F56DB7" w:rsidRDefault="00367B42">
            <w:pPr>
              <w:pStyle w:val="TAH"/>
            </w:pPr>
          </w:p>
        </w:tc>
      </w:tr>
      <w:tr w:rsidR="00367B42" w:rsidRPr="00F56DB7" w14:paraId="4E6C315B" w14:textId="77777777" w:rsidTr="00367B42">
        <w:trPr>
          <w:jc w:val="center"/>
        </w:trPr>
        <w:tc>
          <w:tcPr>
            <w:tcW w:w="1772" w:type="dxa"/>
            <w:tcBorders>
              <w:top w:val="nil"/>
              <w:left w:val="single" w:sz="4" w:space="0" w:color="auto"/>
              <w:bottom w:val="nil"/>
              <w:right w:val="single" w:sz="4" w:space="0" w:color="auto"/>
            </w:tcBorders>
            <w:hideMark/>
          </w:tcPr>
          <w:p w14:paraId="7D75E7C6" w14:textId="77777777" w:rsidR="00367B42" w:rsidRPr="00F56DB7" w:rsidRDefault="00367B42">
            <w:pPr>
              <w:pStyle w:val="TAL"/>
              <w:rPr>
                <w:lang w:eastAsia="zh-CN"/>
              </w:rPr>
            </w:pPr>
            <w:r w:rsidRPr="00F56DB7">
              <w:tab/>
              <w:t>port-c</w:t>
            </w:r>
          </w:p>
        </w:tc>
        <w:tc>
          <w:tcPr>
            <w:tcW w:w="775" w:type="dxa"/>
            <w:tcBorders>
              <w:top w:val="nil"/>
              <w:left w:val="single" w:sz="4" w:space="0" w:color="auto"/>
              <w:bottom w:val="nil"/>
              <w:right w:val="single" w:sz="4" w:space="0" w:color="auto"/>
            </w:tcBorders>
          </w:tcPr>
          <w:p w14:paraId="2F498F57"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340CD28D" w14:textId="77777777" w:rsidR="00367B42" w:rsidRPr="00F56DB7" w:rsidRDefault="00367B42">
            <w:pPr>
              <w:pStyle w:val="TAL"/>
              <w:rPr>
                <w:lang w:eastAsia="zh-CN"/>
              </w:rPr>
            </w:pPr>
            <w:r w:rsidRPr="00F56DB7">
              <w:t>new protected client port needed for the setup of new pairs of security associations</w:t>
            </w:r>
          </w:p>
        </w:tc>
        <w:tc>
          <w:tcPr>
            <w:tcW w:w="567" w:type="dxa"/>
            <w:tcBorders>
              <w:top w:val="nil"/>
              <w:left w:val="single" w:sz="4" w:space="0" w:color="auto"/>
              <w:bottom w:val="nil"/>
              <w:right w:val="single" w:sz="4" w:space="0" w:color="auto"/>
            </w:tcBorders>
          </w:tcPr>
          <w:p w14:paraId="6AF62BCF"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00FB9412" w14:textId="77777777" w:rsidR="00367B42" w:rsidRPr="00F56DB7" w:rsidRDefault="00367B42">
            <w:pPr>
              <w:pStyle w:val="TAH"/>
            </w:pPr>
          </w:p>
        </w:tc>
      </w:tr>
      <w:tr w:rsidR="00367B42" w:rsidRPr="00F56DB7" w14:paraId="4EB268F8" w14:textId="77777777" w:rsidTr="00367B42">
        <w:trPr>
          <w:jc w:val="center"/>
        </w:trPr>
        <w:tc>
          <w:tcPr>
            <w:tcW w:w="1772" w:type="dxa"/>
            <w:tcBorders>
              <w:top w:val="nil"/>
              <w:left w:val="single" w:sz="4" w:space="0" w:color="auto"/>
              <w:bottom w:val="nil"/>
              <w:right w:val="single" w:sz="4" w:space="0" w:color="auto"/>
            </w:tcBorders>
            <w:hideMark/>
          </w:tcPr>
          <w:p w14:paraId="27AE6074" w14:textId="77777777" w:rsidR="00367B42" w:rsidRPr="00F56DB7" w:rsidRDefault="00367B42">
            <w:pPr>
              <w:pStyle w:val="TAL"/>
              <w:rPr>
                <w:lang w:eastAsia="zh-CN"/>
              </w:rPr>
            </w:pPr>
            <w:r w:rsidRPr="00F56DB7">
              <w:tab/>
              <w:t>port-s</w:t>
            </w:r>
          </w:p>
        </w:tc>
        <w:tc>
          <w:tcPr>
            <w:tcW w:w="775" w:type="dxa"/>
            <w:tcBorders>
              <w:top w:val="nil"/>
              <w:left w:val="single" w:sz="4" w:space="0" w:color="auto"/>
              <w:bottom w:val="nil"/>
              <w:right w:val="single" w:sz="4" w:space="0" w:color="auto"/>
            </w:tcBorders>
          </w:tcPr>
          <w:p w14:paraId="67B712C3"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7557ADC2" w14:textId="77777777" w:rsidR="00367B42" w:rsidRPr="00F56DB7" w:rsidRDefault="00367B42">
            <w:pPr>
              <w:pStyle w:val="TAL"/>
              <w:rPr>
                <w:lang w:eastAsia="zh-CN"/>
              </w:rPr>
            </w:pPr>
            <w:r w:rsidRPr="00F56DB7">
              <w:t>Same value as in the previous Security-Server headers</w:t>
            </w:r>
          </w:p>
        </w:tc>
        <w:tc>
          <w:tcPr>
            <w:tcW w:w="567" w:type="dxa"/>
            <w:tcBorders>
              <w:top w:val="nil"/>
              <w:left w:val="single" w:sz="4" w:space="0" w:color="auto"/>
              <w:bottom w:val="nil"/>
              <w:right w:val="single" w:sz="4" w:space="0" w:color="auto"/>
            </w:tcBorders>
          </w:tcPr>
          <w:p w14:paraId="3FB1F366"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28D356B7" w14:textId="77777777" w:rsidR="00367B42" w:rsidRPr="00F56DB7" w:rsidRDefault="00367B42">
            <w:pPr>
              <w:pStyle w:val="TAH"/>
            </w:pPr>
          </w:p>
        </w:tc>
      </w:tr>
      <w:tr w:rsidR="00367B42" w:rsidRPr="00F56DB7" w14:paraId="00C89BE1" w14:textId="77777777" w:rsidTr="00367B42">
        <w:trPr>
          <w:jc w:val="center"/>
        </w:trPr>
        <w:tc>
          <w:tcPr>
            <w:tcW w:w="1772" w:type="dxa"/>
            <w:tcBorders>
              <w:top w:val="single" w:sz="4" w:space="0" w:color="auto"/>
              <w:left w:val="single" w:sz="4" w:space="0" w:color="auto"/>
              <w:bottom w:val="nil"/>
              <w:right w:val="single" w:sz="4" w:space="0" w:color="auto"/>
            </w:tcBorders>
            <w:hideMark/>
          </w:tcPr>
          <w:p w14:paraId="2D71DEAB" w14:textId="77777777" w:rsidR="00367B42" w:rsidRPr="00F56DB7" w:rsidRDefault="00367B42">
            <w:pPr>
              <w:pStyle w:val="TAL"/>
              <w:rPr>
                <w:lang w:eastAsia="zh-CN"/>
              </w:rPr>
            </w:pPr>
            <w:r w:rsidRPr="00F56DB7">
              <w:rPr>
                <w:b/>
              </w:rPr>
              <w:t>WWW-Authenticate</w:t>
            </w:r>
          </w:p>
        </w:tc>
        <w:tc>
          <w:tcPr>
            <w:tcW w:w="775" w:type="dxa"/>
            <w:tcBorders>
              <w:top w:val="single" w:sz="4" w:space="0" w:color="auto"/>
              <w:left w:val="single" w:sz="4" w:space="0" w:color="auto"/>
              <w:bottom w:val="nil"/>
              <w:right w:val="single" w:sz="4" w:space="0" w:color="auto"/>
            </w:tcBorders>
          </w:tcPr>
          <w:p w14:paraId="0478012B" w14:textId="77777777" w:rsidR="00367B42" w:rsidRPr="00F56DB7" w:rsidRDefault="00367B42">
            <w:pPr>
              <w:pStyle w:val="TAH"/>
              <w:rPr>
                <w:lang w:eastAsia="en-US"/>
              </w:rPr>
            </w:pPr>
          </w:p>
        </w:tc>
        <w:tc>
          <w:tcPr>
            <w:tcW w:w="5386" w:type="dxa"/>
            <w:tcBorders>
              <w:top w:val="single" w:sz="4" w:space="0" w:color="auto"/>
              <w:left w:val="single" w:sz="4" w:space="0" w:color="auto"/>
              <w:bottom w:val="nil"/>
              <w:right w:val="single" w:sz="4" w:space="0" w:color="auto"/>
            </w:tcBorders>
          </w:tcPr>
          <w:p w14:paraId="0AD18732" w14:textId="77777777" w:rsidR="00367B42" w:rsidRPr="00F56DB7" w:rsidRDefault="00367B42">
            <w:pPr>
              <w:pStyle w:val="TAL"/>
              <w:rPr>
                <w:lang w:eastAsia="zh-CN"/>
              </w:rPr>
            </w:pPr>
          </w:p>
        </w:tc>
        <w:tc>
          <w:tcPr>
            <w:tcW w:w="567" w:type="dxa"/>
            <w:tcBorders>
              <w:top w:val="single" w:sz="4" w:space="0" w:color="auto"/>
              <w:left w:val="single" w:sz="4" w:space="0" w:color="auto"/>
              <w:bottom w:val="nil"/>
              <w:right w:val="single" w:sz="4" w:space="0" w:color="auto"/>
            </w:tcBorders>
          </w:tcPr>
          <w:p w14:paraId="233C41F6" w14:textId="77777777" w:rsidR="00367B42" w:rsidRPr="00F56DB7" w:rsidRDefault="00367B42">
            <w:pPr>
              <w:pStyle w:val="TAH"/>
              <w:rPr>
                <w:lang w:eastAsia="en-US"/>
              </w:rPr>
            </w:pPr>
          </w:p>
        </w:tc>
        <w:tc>
          <w:tcPr>
            <w:tcW w:w="1134" w:type="dxa"/>
            <w:tcBorders>
              <w:top w:val="single" w:sz="4" w:space="0" w:color="auto"/>
              <w:left w:val="single" w:sz="4" w:space="0" w:color="auto"/>
              <w:bottom w:val="nil"/>
              <w:right w:val="single" w:sz="4" w:space="0" w:color="auto"/>
            </w:tcBorders>
          </w:tcPr>
          <w:p w14:paraId="59BB4811" w14:textId="77777777" w:rsidR="00367B42" w:rsidRPr="00F56DB7" w:rsidRDefault="00367B42">
            <w:pPr>
              <w:pStyle w:val="TAH"/>
            </w:pPr>
          </w:p>
        </w:tc>
      </w:tr>
      <w:tr w:rsidR="00367B42" w:rsidRPr="00F56DB7" w14:paraId="0E444F49" w14:textId="77777777" w:rsidTr="00367B42">
        <w:trPr>
          <w:jc w:val="center"/>
        </w:trPr>
        <w:tc>
          <w:tcPr>
            <w:tcW w:w="1772" w:type="dxa"/>
            <w:tcBorders>
              <w:top w:val="nil"/>
              <w:left w:val="single" w:sz="4" w:space="0" w:color="auto"/>
              <w:bottom w:val="single" w:sz="4" w:space="0" w:color="auto"/>
              <w:right w:val="single" w:sz="4" w:space="0" w:color="auto"/>
            </w:tcBorders>
            <w:hideMark/>
          </w:tcPr>
          <w:p w14:paraId="2B10C934" w14:textId="77777777" w:rsidR="00367B42" w:rsidRPr="00F56DB7" w:rsidRDefault="00367B42">
            <w:pPr>
              <w:pStyle w:val="TAL"/>
              <w:rPr>
                <w:lang w:eastAsia="zh-CN"/>
              </w:rPr>
            </w:pPr>
            <w:r w:rsidRPr="00F56DB7">
              <w:tab/>
              <w:t>nonce</w:t>
            </w:r>
          </w:p>
        </w:tc>
        <w:tc>
          <w:tcPr>
            <w:tcW w:w="775" w:type="dxa"/>
            <w:tcBorders>
              <w:top w:val="nil"/>
              <w:left w:val="single" w:sz="4" w:space="0" w:color="auto"/>
              <w:bottom w:val="single" w:sz="4" w:space="0" w:color="auto"/>
              <w:right w:val="single" w:sz="4" w:space="0" w:color="auto"/>
            </w:tcBorders>
          </w:tcPr>
          <w:p w14:paraId="3E0387CA" w14:textId="77777777" w:rsidR="00367B42" w:rsidRPr="00F56DB7" w:rsidRDefault="00367B42">
            <w:pPr>
              <w:pStyle w:val="TAH"/>
              <w:rPr>
                <w:lang w:eastAsia="en-US"/>
              </w:rPr>
            </w:pPr>
          </w:p>
        </w:tc>
        <w:tc>
          <w:tcPr>
            <w:tcW w:w="5386" w:type="dxa"/>
            <w:tcBorders>
              <w:top w:val="nil"/>
              <w:left w:val="single" w:sz="4" w:space="0" w:color="auto"/>
              <w:bottom w:val="single" w:sz="4" w:space="0" w:color="auto"/>
              <w:right w:val="single" w:sz="4" w:space="0" w:color="auto"/>
            </w:tcBorders>
            <w:hideMark/>
          </w:tcPr>
          <w:p w14:paraId="287D22B1" w14:textId="77777777" w:rsidR="00367B42" w:rsidRPr="00F56DB7" w:rsidRDefault="00367B42">
            <w:pPr>
              <w:pStyle w:val="TAL"/>
              <w:rPr>
                <w:lang w:eastAsia="zh-CN"/>
              </w:rPr>
            </w:pPr>
            <w:r w:rsidRPr="00F56DB7">
              <w:rPr>
                <w:szCs w:val="24"/>
              </w:rPr>
              <w:t>Base 64 encoding of a new RAND and AUTN</w:t>
            </w:r>
          </w:p>
        </w:tc>
        <w:tc>
          <w:tcPr>
            <w:tcW w:w="567" w:type="dxa"/>
            <w:tcBorders>
              <w:top w:val="nil"/>
              <w:left w:val="single" w:sz="4" w:space="0" w:color="auto"/>
              <w:bottom w:val="single" w:sz="4" w:space="0" w:color="auto"/>
              <w:right w:val="single" w:sz="4" w:space="0" w:color="auto"/>
            </w:tcBorders>
          </w:tcPr>
          <w:p w14:paraId="63A8BB69" w14:textId="77777777" w:rsidR="00367B42" w:rsidRPr="00F56DB7" w:rsidRDefault="00367B42">
            <w:pPr>
              <w:pStyle w:val="TAH"/>
              <w:rPr>
                <w:lang w:eastAsia="en-US"/>
              </w:rPr>
            </w:pPr>
          </w:p>
        </w:tc>
        <w:tc>
          <w:tcPr>
            <w:tcW w:w="1134" w:type="dxa"/>
            <w:tcBorders>
              <w:top w:val="nil"/>
              <w:left w:val="single" w:sz="4" w:space="0" w:color="auto"/>
              <w:bottom w:val="single" w:sz="4" w:space="0" w:color="auto"/>
              <w:right w:val="single" w:sz="4" w:space="0" w:color="auto"/>
            </w:tcBorders>
          </w:tcPr>
          <w:p w14:paraId="5B2AA68D" w14:textId="77777777" w:rsidR="00367B42" w:rsidRPr="00F56DB7" w:rsidRDefault="00367B42">
            <w:pPr>
              <w:pStyle w:val="TAH"/>
            </w:pPr>
          </w:p>
        </w:tc>
      </w:tr>
    </w:tbl>
    <w:p w14:paraId="6DA251BF" w14:textId="77777777" w:rsidR="00367B42" w:rsidRPr="00F56DB7" w:rsidRDefault="00367B42" w:rsidP="00367B42">
      <w:pPr>
        <w:rPr>
          <w:lang w:eastAsia="en-US"/>
        </w:rPr>
      </w:pPr>
    </w:p>
    <w:p w14:paraId="07270F5D" w14:textId="7B96B3A7" w:rsidR="00367B42" w:rsidRPr="00F56DB7" w:rsidRDefault="00367B42" w:rsidP="00367B42">
      <w:pPr>
        <w:pStyle w:val="TH"/>
      </w:pPr>
      <w:r w:rsidRPr="00F56DB7">
        <w:t xml:space="preserve">Table 10.13.3.3-4: REGISTER (step </w:t>
      </w:r>
      <w:r w:rsidR="00627266" w:rsidRPr="00F56DB7">
        <w:t>12</w:t>
      </w:r>
      <w:r w:rsidRPr="00F56DB7">
        <w:t>, table 10.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70"/>
        <w:gridCol w:w="775"/>
        <w:gridCol w:w="5384"/>
        <w:gridCol w:w="567"/>
        <w:gridCol w:w="1134"/>
      </w:tblGrid>
      <w:tr w:rsidR="00367B42" w:rsidRPr="00F56DB7" w14:paraId="0F9F3864" w14:textId="77777777" w:rsidTr="00367B42">
        <w:trPr>
          <w:jc w:val="center"/>
        </w:trPr>
        <w:tc>
          <w:tcPr>
            <w:tcW w:w="9634" w:type="dxa"/>
            <w:gridSpan w:val="5"/>
            <w:tcBorders>
              <w:top w:val="single" w:sz="4" w:space="0" w:color="auto"/>
              <w:left w:val="single" w:sz="4" w:space="0" w:color="auto"/>
              <w:bottom w:val="single" w:sz="4" w:space="0" w:color="auto"/>
              <w:right w:val="single" w:sz="4" w:space="0" w:color="auto"/>
            </w:tcBorders>
            <w:hideMark/>
          </w:tcPr>
          <w:p w14:paraId="008529BF" w14:textId="68D8BD85" w:rsidR="00367B42" w:rsidRPr="00F56DB7" w:rsidRDefault="00367B42">
            <w:pPr>
              <w:pStyle w:val="TAL"/>
              <w:rPr>
                <w:rFonts w:cs="Arial"/>
              </w:rPr>
            </w:pPr>
            <w:r w:rsidRPr="00F56DB7">
              <w:t xml:space="preserve">Derivation Path: TS 34.229-1 [2], </w:t>
            </w:r>
            <w:r w:rsidR="001618FC" w:rsidRPr="00F56DB7">
              <w:t xml:space="preserve">Annex </w:t>
            </w:r>
            <w:r w:rsidRPr="00F56DB7">
              <w:t>A.1.1</w:t>
            </w:r>
            <w:r w:rsidR="00B53202" w:rsidRPr="00F56DB7">
              <w:t xml:space="preserve"> with conditions </w:t>
            </w:r>
            <w:r w:rsidRPr="00F56DB7">
              <w:t>A2 and</w:t>
            </w:r>
            <w:r w:rsidR="001618FC" w:rsidRPr="00F56DB7">
              <w:t xml:space="preserve"> A17</w:t>
            </w:r>
          </w:p>
        </w:tc>
      </w:tr>
      <w:tr w:rsidR="00367B42" w:rsidRPr="00F56DB7" w14:paraId="46F048F3" w14:textId="77777777" w:rsidTr="00367B42">
        <w:trPr>
          <w:jc w:val="center"/>
        </w:trPr>
        <w:tc>
          <w:tcPr>
            <w:tcW w:w="1772" w:type="dxa"/>
            <w:tcBorders>
              <w:top w:val="single" w:sz="4" w:space="0" w:color="auto"/>
              <w:left w:val="single" w:sz="4" w:space="0" w:color="auto"/>
              <w:bottom w:val="single" w:sz="4" w:space="0" w:color="auto"/>
              <w:right w:val="single" w:sz="4" w:space="0" w:color="auto"/>
            </w:tcBorders>
            <w:hideMark/>
          </w:tcPr>
          <w:p w14:paraId="6A430A0D" w14:textId="77777777" w:rsidR="00367B42" w:rsidRPr="00F56DB7" w:rsidRDefault="00367B42">
            <w:pPr>
              <w:pStyle w:val="TAH"/>
            </w:pPr>
            <w:r w:rsidRPr="00F56DB7">
              <w:t>Header/param</w:t>
            </w:r>
          </w:p>
        </w:tc>
        <w:tc>
          <w:tcPr>
            <w:tcW w:w="775" w:type="dxa"/>
            <w:tcBorders>
              <w:top w:val="single" w:sz="4" w:space="0" w:color="auto"/>
              <w:left w:val="single" w:sz="4" w:space="0" w:color="auto"/>
              <w:bottom w:val="single" w:sz="4" w:space="0" w:color="auto"/>
              <w:right w:val="single" w:sz="4" w:space="0" w:color="auto"/>
            </w:tcBorders>
            <w:hideMark/>
          </w:tcPr>
          <w:p w14:paraId="28E58322" w14:textId="77777777" w:rsidR="00367B42" w:rsidRPr="00F56DB7" w:rsidRDefault="00367B42">
            <w:pPr>
              <w:pStyle w:val="TAH"/>
            </w:pPr>
            <w:r w:rsidRPr="00F56DB7">
              <w:t>Cond</w:t>
            </w:r>
          </w:p>
        </w:tc>
        <w:tc>
          <w:tcPr>
            <w:tcW w:w="5386" w:type="dxa"/>
            <w:tcBorders>
              <w:top w:val="single" w:sz="4" w:space="0" w:color="auto"/>
              <w:left w:val="single" w:sz="4" w:space="0" w:color="auto"/>
              <w:bottom w:val="single" w:sz="4" w:space="0" w:color="auto"/>
              <w:right w:val="single" w:sz="4" w:space="0" w:color="auto"/>
            </w:tcBorders>
            <w:hideMark/>
          </w:tcPr>
          <w:p w14:paraId="07E46873" w14:textId="77777777" w:rsidR="00367B42" w:rsidRPr="00F56DB7" w:rsidRDefault="00367B42">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6087C6FD" w14:textId="77777777" w:rsidR="00367B42" w:rsidRPr="00F56DB7" w:rsidRDefault="00367B42">
            <w:pPr>
              <w:pStyle w:val="TAH"/>
            </w:pPr>
            <w:proofErr w:type="spellStart"/>
            <w:r w:rsidRPr="00F56DB7">
              <w:t>Rel</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E9AF20" w14:textId="77777777" w:rsidR="00367B42" w:rsidRPr="00F56DB7" w:rsidRDefault="00367B42">
            <w:pPr>
              <w:pStyle w:val="TAH"/>
            </w:pPr>
            <w:r w:rsidRPr="00F56DB7">
              <w:t>Reference</w:t>
            </w:r>
          </w:p>
        </w:tc>
      </w:tr>
      <w:tr w:rsidR="00367B42" w:rsidRPr="00F56DB7" w14:paraId="36D15DD9" w14:textId="77777777" w:rsidTr="00367B42">
        <w:trPr>
          <w:jc w:val="center"/>
        </w:trPr>
        <w:tc>
          <w:tcPr>
            <w:tcW w:w="1772" w:type="dxa"/>
            <w:tcBorders>
              <w:top w:val="single" w:sz="4" w:space="0" w:color="auto"/>
              <w:left w:val="single" w:sz="4" w:space="0" w:color="auto"/>
              <w:bottom w:val="nil"/>
              <w:right w:val="single" w:sz="4" w:space="0" w:color="auto"/>
            </w:tcBorders>
            <w:hideMark/>
          </w:tcPr>
          <w:p w14:paraId="0B2B6274" w14:textId="77777777" w:rsidR="00367B42" w:rsidRPr="00F56DB7" w:rsidRDefault="00367B42">
            <w:pPr>
              <w:pStyle w:val="TAL"/>
              <w:rPr>
                <w:b/>
                <w:lang w:eastAsia="zh-CN"/>
              </w:rPr>
            </w:pPr>
            <w:r w:rsidRPr="00F56DB7">
              <w:rPr>
                <w:b/>
              </w:rPr>
              <w:t>Contact</w:t>
            </w:r>
          </w:p>
        </w:tc>
        <w:tc>
          <w:tcPr>
            <w:tcW w:w="775" w:type="dxa"/>
            <w:tcBorders>
              <w:top w:val="single" w:sz="4" w:space="0" w:color="auto"/>
              <w:left w:val="single" w:sz="4" w:space="0" w:color="auto"/>
              <w:bottom w:val="nil"/>
              <w:right w:val="single" w:sz="4" w:space="0" w:color="auto"/>
            </w:tcBorders>
          </w:tcPr>
          <w:p w14:paraId="1A6CBD42" w14:textId="77777777" w:rsidR="00367B42" w:rsidRPr="00F56DB7" w:rsidRDefault="00367B42">
            <w:pPr>
              <w:pStyle w:val="TAH"/>
              <w:rPr>
                <w:lang w:eastAsia="en-US"/>
              </w:rPr>
            </w:pPr>
          </w:p>
        </w:tc>
        <w:tc>
          <w:tcPr>
            <w:tcW w:w="5386" w:type="dxa"/>
            <w:tcBorders>
              <w:top w:val="single" w:sz="4" w:space="0" w:color="auto"/>
              <w:left w:val="single" w:sz="4" w:space="0" w:color="auto"/>
              <w:bottom w:val="nil"/>
              <w:right w:val="single" w:sz="4" w:space="0" w:color="auto"/>
            </w:tcBorders>
          </w:tcPr>
          <w:p w14:paraId="58A53A88" w14:textId="77777777" w:rsidR="00367B42" w:rsidRPr="00F56DB7" w:rsidRDefault="00367B42">
            <w:pPr>
              <w:pStyle w:val="TAL"/>
              <w:rPr>
                <w:b/>
              </w:rPr>
            </w:pPr>
          </w:p>
        </w:tc>
        <w:tc>
          <w:tcPr>
            <w:tcW w:w="567" w:type="dxa"/>
            <w:tcBorders>
              <w:top w:val="single" w:sz="4" w:space="0" w:color="auto"/>
              <w:left w:val="single" w:sz="4" w:space="0" w:color="auto"/>
              <w:bottom w:val="nil"/>
              <w:right w:val="single" w:sz="4" w:space="0" w:color="auto"/>
            </w:tcBorders>
          </w:tcPr>
          <w:p w14:paraId="55C35E07" w14:textId="77777777" w:rsidR="00367B42" w:rsidRPr="00F56DB7" w:rsidRDefault="00367B42">
            <w:pPr>
              <w:pStyle w:val="TAH"/>
            </w:pPr>
          </w:p>
        </w:tc>
        <w:tc>
          <w:tcPr>
            <w:tcW w:w="1134" w:type="dxa"/>
            <w:tcBorders>
              <w:top w:val="single" w:sz="4" w:space="0" w:color="auto"/>
              <w:left w:val="single" w:sz="4" w:space="0" w:color="auto"/>
              <w:bottom w:val="nil"/>
              <w:right w:val="single" w:sz="4" w:space="0" w:color="auto"/>
            </w:tcBorders>
          </w:tcPr>
          <w:p w14:paraId="42FB1E97" w14:textId="77777777" w:rsidR="00367B42" w:rsidRPr="00F56DB7" w:rsidRDefault="00367B42">
            <w:pPr>
              <w:pStyle w:val="TAH"/>
            </w:pPr>
          </w:p>
        </w:tc>
      </w:tr>
      <w:tr w:rsidR="00367B42" w:rsidRPr="00F56DB7" w14:paraId="743B93C2" w14:textId="77777777" w:rsidTr="00367B42">
        <w:trPr>
          <w:jc w:val="center"/>
        </w:trPr>
        <w:tc>
          <w:tcPr>
            <w:tcW w:w="1772" w:type="dxa"/>
            <w:tcBorders>
              <w:top w:val="nil"/>
              <w:left w:val="single" w:sz="4" w:space="0" w:color="auto"/>
              <w:bottom w:val="single" w:sz="4" w:space="0" w:color="auto"/>
              <w:right w:val="single" w:sz="4" w:space="0" w:color="auto"/>
            </w:tcBorders>
            <w:hideMark/>
          </w:tcPr>
          <w:p w14:paraId="190A2341" w14:textId="77777777" w:rsidR="00367B42" w:rsidRPr="00F56DB7" w:rsidRDefault="00367B42">
            <w:pPr>
              <w:pStyle w:val="TAL"/>
            </w:pPr>
            <w:r w:rsidRPr="00F56DB7">
              <w:tab/>
            </w:r>
            <w:proofErr w:type="spellStart"/>
            <w:r w:rsidRPr="00F56DB7">
              <w:t>addr</w:t>
            </w:r>
            <w:proofErr w:type="spellEnd"/>
            <w:r w:rsidRPr="00F56DB7">
              <w:t>-spec</w:t>
            </w:r>
          </w:p>
        </w:tc>
        <w:tc>
          <w:tcPr>
            <w:tcW w:w="775" w:type="dxa"/>
            <w:tcBorders>
              <w:top w:val="nil"/>
              <w:left w:val="single" w:sz="4" w:space="0" w:color="auto"/>
              <w:bottom w:val="single" w:sz="4" w:space="0" w:color="auto"/>
              <w:right w:val="single" w:sz="4" w:space="0" w:color="auto"/>
            </w:tcBorders>
          </w:tcPr>
          <w:p w14:paraId="34F72ACA" w14:textId="77777777" w:rsidR="00367B42" w:rsidRPr="00F56DB7" w:rsidRDefault="00367B42">
            <w:pPr>
              <w:pStyle w:val="TAH"/>
            </w:pPr>
          </w:p>
        </w:tc>
        <w:tc>
          <w:tcPr>
            <w:tcW w:w="5386" w:type="dxa"/>
            <w:tcBorders>
              <w:top w:val="nil"/>
              <w:left w:val="single" w:sz="4" w:space="0" w:color="auto"/>
              <w:bottom w:val="single" w:sz="4" w:space="0" w:color="auto"/>
              <w:right w:val="single" w:sz="4" w:space="0" w:color="auto"/>
            </w:tcBorders>
            <w:hideMark/>
          </w:tcPr>
          <w:p w14:paraId="09314760" w14:textId="5F770CE5" w:rsidR="00367B42" w:rsidRPr="00F56DB7" w:rsidRDefault="00367B42">
            <w:pPr>
              <w:pStyle w:val="TAL"/>
              <w:rPr>
                <w:lang w:eastAsia="zh-CN"/>
              </w:rPr>
            </w:pPr>
            <w:r w:rsidRPr="00F56DB7">
              <w:rPr>
                <w:lang w:eastAsia="zh-CN"/>
              </w:rPr>
              <w:t xml:space="preserve">The same with Step </w:t>
            </w:r>
            <w:r w:rsidR="00627266" w:rsidRPr="00F56DB7">
              <w:rPr>
                <w:lang w:eastAsia="zh-CN"/>
              </w:rPr>
              <w:t xml:space="preserve">10 </w:t>
            </w:r>
            <w:r w:rsidRPr="00F56DB7">
              <w:rPr>
                <w:lang w:eastAsia="zh-CN"/>
              </w:rPr>
              <w:t>above.</w:t>
            </w:r>
          </w:p>
        </w:tc>
        <w:tc>
          <w:tcPr>
            <w:tcW w:w="567" w:type="dxa"/>
            <w:tcBorders>
              <w:top w:val="nil"/>
              <w:left w:val="single" w:sz="4" w:space="0" w:color="auto"/>
              <w:bottom w:val="single" w:sz="4" w:space="0" w:color="auto"/>
              <w:right w:val="single" w:sz="4" w:space="0" w:color="auto"/>
            </w:tcBorders>
          </w:tcPr>
          <w:p w14:paraId="428BE5FF" w14:textId="77777777" w:rsidR="00367B42" w:rsidRPr="00F56DB7" w:rsidRDefault="00367B42">
            <w:pPr>
              <w:pStyle w:val="TAH"/>
              <w:rPr>
                <w:lang w:eastAsia="en-US"/>
              </w:rPr>
            </w:pPr>
          </w:p>
        </w:tc>
        <w:tc>
          <w:tcPr>
            <w:tcW w:w="1134" w:type="dxa"/>
            <w:tcBorders>
              <w:top w:val="nil"/>
              <w:left w:val="single" w:sz="4" w:space="0" w:color="auto"/>
              <w:bottom w:val="single" w:sz="4" w:space="0" w:color="auto"/>
              <w:right w:val="single" w:sz="4" w:space="0" w:color="auto"/>
            </w:tcBorders>
          </w:tcPr>
          <w:p w14:paraId="0C03435A" w14:textId="77777777" w:rsidR="00367B42" w:rsidRPr="00F56DB7" w:rsidRDefault="00367B42">
            <w:pPr>
              <w:pStyle w:val="TAH"/>
            </w:pPr>
          </w:p>
        </w:tc>
      </w:tr>
      <w:tr w:rsidR="00367B42" w:rsidRPr="00F56DB7" w14:paraId="0032C43C" w14:textId="77777777" w:rsidTr="00367B42">
        <w:trPr>
          <w:jc w:val="center"/>
        </w:trPr>
        <w:tc>
          <w:tcPr>
            <w:tcW w:w="1772" w:type="dxa"/>
            <w:tcBorders>
              <w:top w:val="single" w:sz="4" w:space="0" w:color="auto"/>
              <w:left w:val="single" w:sz="4" w:space="0" w:color="auto"/>
              <w:bottom w:val="nil"/>
              <w:right w:val="single" w:sz="4" w:space="0" w:color="auto"/>
            </w:tcBorders>
            <w:hideMark/>
          </w:tcPr>
          <w:p w14:paraId="2CA05EEE" w14:textId="77777777" w:rsidR="00367B42" w:rsidRPr="00F56DB7" w:rsidRDefault="00367B42">
            <w:pPr>
              <w:pStyle w:val="TAL"/>
              <w:rPr>
                <w:lang w:eastAsia="zh-CN"/>
              </w:rPr>
            </w:pPr>
            <w:r w:rsidRPr="00F56DB7">
              <w:rPr>
                <w:b/>
              </w:rPr>
              <w:t>Security-Client</w:t>
            </w:r>
          </w:p>
        </w:tc>
        <w:tc>
          <w:tcPr>
            <w:tcW w:w="775" w:type="dxa"/>
            <w:tcBorders>
              <w:top w:val="single" w:sz="4" w:space="0" w:color="auto"/>
              <w:left w:val="single" w:sz="4" w:space="0" w:color="auto"/>
              <w:bottom w:val="nil"/>
              <w:right w:val="single" w:sz="4" w:space="0" w:color="auto"/>
            </w:tcBorders>
          </w:tcPr>
          <w:p w14:paraId="1F66A834" w14:textId="77777777" w:rsidR="00367B42" w:rsidRPr="00F56DB7" w:rsidRDefault="00367B42">
            <w:pPr>
              <w:pStyle w:val="TAH"/>
              <w:rPr>
                <w:lang w:eastAsia="en-US"/>
              </w:rPr>
            </w:pPr>
          </w:p>
        </w:tc>
        <w:tc>
          <w:tcPr>
            <w:tcW w:w="5386" w:type="dxa"/>
            <w:tcBorders>
              <w:top w:val="single" w:sz="4" w:space="0" w:color="auto"/>
              <w:left w:val="single" w:sz="4" w:space="0" w:color="auto"/>
              <w:bottom w:val="nil"/>
              <w:right w:val="single" w:sz="4" w:space="0" w:color="auto"/>
            </w:tcBorders>
          </w:tcPr>
          <w:p w14:paraId="404FA144" w14:textId="77777777" w:rsidR="00367B42" w:rsidRPr="00F56DB7" w:rsidRDefault="00367B42">
            <w:pPr>
              <w:pStyle w:val="TAL"/>
              <w:rPr>
                <w:lang w:eastAsia="zh-CN"/>
              </w:rPr>
            </w:pPr>
          </w:p>
        </w:tc>
        <w:tc>
          <w:tcPr>
            <w:tcW w:w="567" w:type="dxa"/>
            <w:tcBorders>
              <w:top w:val="single" w:sz="4" w:space="0" w:color="auto"/>
              <w:left w:val="single" w:sz="4" w:space="0" w:color="auto"/>
              <w:bottom w:val="nil"/>
              <w:right w:val="single" w:sz="4" w:space="0" w:color="auto"/>
            </w:tcBorders>
          </w:tcPr>
          <w:p w14:paraId="49EA8764" w14:textId="77777777" w:rsidR="00367B42" w:rsidRPr="00F56DB7" w:rsidRDefault="00367B42">
            <w:pPr>
              <w:pStyle w:val="TAH"/>
              <w:rPr>
                <w:lang w:eastAsia="en-US"/>
              </w:rPr>
            </w:pPr>
          </w:p>
        </w:tc>
        <w:tc>
          <w:tcPr>
            <w:tcW w:w="1134" w:type="dxa"/>
            <w:tcBorders>
              <w:top w:val="single" w:sz="4" w:space="0" w:color="auto"/>
              <w:left w:val="single" w:sz="4" w:space="0" w:color="auto"/>
              <w:bottom w:val="nil"/>
              <w:right w:val="single" w:sz="4" w:space="0" w:color="auto"/>
            </w:tcBorders>
          </w:tcPr>
          <w:p w14:paraId="4558F16D" w14:textId="77777777" w:rsidR="00367B42" w:rsidRPr="00F56DB7" w:rsidRDefault="00367B42">
            <w:pPr>
              <w:pStyle w:val="TAH"/>
            </w:pPr>
          </w:p>
        </w:tc>
      </w:tr>
      <w:tr w:rsidR="00367B42" w:rsidRPr="00F56DB7" w14:paraId="09BCA62E" w14:textId="77777777" w:rsidTr="00367B42">
        <w:trPr>
          <w:jc w:val="center"/>
        </w:trPr>
        <w:tc>
          <w:tcPr>
            <w:tcW w:w="1772" w:type="dxa"/>
            <w:tcBorders>
              <w:top w:val="nil"/>
              <w:left w:val="single" w:sz="4" w:space="0" w:color="auto"/>
              <w:bottom w:val="nil"/>
              <w:right w:val="single" w:sz="4" w:space="0" w:color="auto"/>
            </w:tcBorders>
            <w:hideMark/>
          </w:tcPr>
          <w:p w14:paraId="369ED8E9" w14:textId="77777777" w:rsidR="00367B42" w:rsidRPr="00F56DB7" w:rsidRDefault="00367B42">
            <w:pPr>
              <w:pStyle w:val="TAL"/>
              <w:rPr>
                <w:lang w:eastAsia="zh-CN"/>
              </w:rPr>
            </w:pPr>
            <w:r w:rsidRPr="00F56DB7">
              <w:tab/>
            </w:r>
            <w:proofErr w:type="spellStart"/>
            <w:r w:rsidRPr="00F56DB7">
              <w:t>spi</w:t>
            </w:r>
            <w:proofErr w:type="spellEnd"/>
            <w:r w:rsidRPr="00F56DB7">
              <w:t>-c</w:t>
            </w:r>
          </w:p>
        </w:tc>
        <w:tc>
          <w:tcPr>
            <w:tcW w:w="775" w:type="dxa"/>
            <w:tcBorders>
              <w:top w:val="nil"/>
              <w:left w:val="single" w:sz="4" w:space="0" w:color="auto"/>
              <w:bottom w:val="nil"/>
              <w:right w:val="single" w:sz="4" w:space="0" w:color="auto"/>
            </w:tcBorders>
          </w:tcPr>
          <w:p w14:paraId="06F43572"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61B30D43" w14:textId="75369783" w:rsidR="00367B42" w:rsidRPr="00F56DB7" w:rsidRDefault="00367B42">
            <w:pPr>
              <w:pStyle w:val="TAL"/>
              <w:rPr>
                <w:lang w:eastAsia="zh-CN"/>
              </w:rPr>
            </w:pPr>
            <w:r w:rsidRPr="00F56DB7">
              <w:rPr>
                <w:lang w:eastAsia="zh-CN"/>
              </w:rPr>
              <w:t xml:space="preserve">The same with Step </w:t>
            </w:r>
            <w:r w:rsidR="00627266" w:rsidRPr="00F56DB7">
              <w:rPr>
                <w:lang w:eastAsia="zh-CN"/>
              </w:rPr>
              <w:t>10</w:t>
            </w:r>
            <w:r w:rsidRPr="00F56DB7">
              <w:rPr>
                <w:lang w:eastAsia="zh-CN"/>
              </w:rPr>
              <w:t xml:space="preserve"> above.</w:t>
            </w:r>
          </w:p>
        </w:tc>
        <w:tc>
          <w:tcPr>
            <w:tcW w:w="567" w:type="dxa"/>
            <w:tcBorders>
              <w:top w:val="nil"/>
              <w:left w:val="single" w:sz="4" w:space="0" w:color="auto"/>
              <w:bottom w:val="nil"/>
              <w:right w:val="single" w:sz="4" w:space="0" w:color="auto"/>
            </w:tcBorders>
          </w:tcPr>
          <w:p w14:paraId="2D109BAF"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713141F7" w14:textId="77777777" w:rsidR="00367B42" w:rsidRPr="00F56DB7" w:rsidRDefault="00367B42">
            <w:pPr>
              <w:pStyle w:val="TAH"/>
            </w:pPr>
          </w:p>
        </w:tc>
      </w:tr>
      <w:tr w:rsidR="00367B42" w:rsidRPr="00F56DB7" w14:paraId="623EBD4D" w14:textId="77777777" w:rsidTr="00367B42">
        <w:trPr>
          <w:jc w:val="center"/>
        </w:trPr>
        <w:tc>
          <w:tcPr>
            <w:tcW w:w="1772" w:type="dxa"/>
            <w:tcBorders>
              <w:top w:val="nil"/>
              <w:left w:val="single" w:sz="4" w:space="0" w:color="auto"/>
              <w:bottom w:val="nil"/>
              <w:right w:val="single" w:sz="4" w:space="0" w:color="auto"/>
            </w:tcBorders>
            <w:hideMark/>
          </w:tcPr>
          <w:p w14:paraId="253FF985" w14:textId="77777777" w:rsidR="00367B42" w:rsidRPr="00F56DB7" w:rsidRDefault="00367B42">
            <w:pPr>
              <w:pStyle w:val="TAL"/>
              <w:rPr>
                <w:lang w:eastAsia="zh-CN"/>
              </w:rPr>
            </w:pPr>
            <w:r w:rsidRPr="00F56DB7">
              <w:tab/>
            </w:r>
            <w:proofErr w:type="spellStart"/>
            <w:r w:rsidRPr="00F56DB7">
              <w:t>spi</w:t>
            </w:r>
            <w:proofErr w:type="spellEnd"/>
            <w:r w:rsidRPr="00F56DB7">
              <w:t>-s</w:t>
            </w:r>
          </w:p>
        </w:tc>
        <w:tc>
          <w:tcPr>
            <w:tcW w:w="775" w:type="dxa"/>
            <w:tcBorders>
              <w:top w:val="nil"/>
              <w:left w:val="single" w:sz="4" w:space="0" w:color="auto"/>
              <w:bottom w:val="nil"/>
              <w:right w:val="single" w:sz="4" w:space="0" w:color="auto"/>
            </w:tcBorders>
          </w:tcPr>
          <w:p w14:paraId="22542FBF"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12B8705B" w14:textId="4A5F7320" w:rsidR="00367B42" w:rsidRPr="00F56DB7" w:rsidRDefault="00367B42">
            <w:pPr>
              <w:pStyle w:val="TAL"/>
              <w:rPr>
                <w:lang w:eastAsia="zh-CN"/>
              </w:rPr>
            </w:pPr>
            <w:r w:rsidRPr="00F56DB7">
              <w:rPr>
                <w:lang w:eastAsia="zh-CN"/>
              </w:rPr>
              <w:t xml:space="preserve">The same with Step </w:t>
            </w:r>
            <w:r w:rsidR="00627266" w:rsidRPr="00F56DB7">
              <w:rPr>
                <w:lang w:eastAsia="zh-CN"/>
              </w:rPr>
              <w:t>10</w:t>
            </w:r>
            <w:r w:rsidRPr="00F56DB7">
              <w:rPr>
                <w:lang w:eastAsia="zh-CN"/>
              </w:rPr>
              <w:t xml:space="preserve"> above.</w:t>
            </w:r>
          </w:p>
        </w:tc>
        <w:tc>
          <w:tcPr>
            <w:tcW w:w="567" w:type="dxa"/>
            <w:tcBorders>
              <w:top w:val="nil"/>
              <w:left w:val="single" w:sz="4" w:space="0" w:color="auto"/>
              <w:bottom w:val="nil"/>
              <w:right w:val="single" w:sz="4" w:space="0" w:color="auto"/>
            </w:tcBorders>
          </w:tcPr>
          <w:p w14:paraId="48BB0EDA"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4B359916" w14:textId="77777777" w:rsidR="00367B42" w:rsidRPr="00F56DB7" w:rsidRDefault="00367B42">
            <w:pPr>
              <w:pStyle w:val="TAH"/>
            </w:pPr>
          </w:p>
        </w:tc>
      </w:tr>
      <w:tr w:rsidR="00367B42" w:rsidRPr="00F56DB7" w14:paraId="66161C24" w14:textId="77777777" w:rsidTr="00367B42">
        <w:trPr>
          <w:jc w:val="center"/>
        </w:trPr>
        <w:tc>
          <w:tcPr>
            <w:tcW w:w="1772" w:type="dxa"/>
            <w:tcBorders>
              <w:top w:val="nil"/>
              <w:left w:val="single" w:sz="4" w:space="0" w:color="auto"/>
              <w:bottom w:val="nil"/>
              <w:right w:val="single" w:sz="4" w:space="0" w:color="auto"/>
            </w:tcBorders>
            <w:hideMark/>
          </w:tcPr>
          <w:p w14:paraId="1BF12AC9" w14:textId="77777777" w:rsidR="00367B42" w:rsidRPr="00F56DB7" w:rsidRDefault="00367B42">
            <w:pPr>
              <w:pStyle w:val="TAL"/>
              <w:rPr>
                <w:lang w:eastAsia="zh-CN"/>
              </w:rPr>
            </w:pPr>
            <w:r w:rsidRPr="00F56DB7">
              <w:tab/>
              <w:t>port-c</w:t>
            </w:r>
          </w:p>
        </w:tc>
        <w:tc>
          <w:tcPr>
            <w:tcW w:w="775" w:type="dxa"/>
            <w:tcBorders>
              <w:top w:val="nil"/>
              <w:left w:val="single" w:sz="4" w:space="0" w:color="auto"/>
              <w:bottom w:val="nil"/>
              <w:right w:val="single" w:sz="4" w:space="0" w:color="auto"/>
            </w:tcBorders>
          </w:tcPr>
          <w:p w14:paraId="0E032582" w14:textId="77777777" w:rsidR="00367B42" w:rsidRPr="00F56DB7" w:rsidRDefault="00367B42">
            <w:pPr>
              <w:pStyle w:val="TAH"/>
              <w:rPr>
                <w:lang w:eastAsia="en-US"/>
              </w:rPr>
            </w:pPr>
          </w:p>
        </w:tc>
        <w:tc>
          <w:tcPr>
            <w:tcW w:w="5386" w:type="dxa"/>
            <w:tcBorders>
              <w:top w:val="nil"/>
              <w:left w:val="single" w:sz="4" w:space="0" w:color="auto"/>
              <w:bottom w:val="nil"/>
              <w:right w:val="single" w:sz="4" w:space="0" w:color="auto"/>
            </w:tcBorders>
            <w:hideMark/>
          </w:tcPr>
          <w:p w14:paraId="29C2A074" w14:textId="4AD07A40" w:rsidR="00367B42" w:rsidRPr="00F56DB7" w:rsidRDefault="00367B42">
            <w:pPr>
              <w:pStyle w:val="TAL"/>
              <w:rPr>
                <w:lang w:eastAsia="zh-CN"/>
              </w:rPr>
            </w:pPr>
            <w:r w:rsidRPr="00F56DB7">
              <w:rPr>
                <w:lang w:eastAsia="zh-CN"/>
              </w:rPr>
              <w:t xml:space="preserve">The same with Step </w:t>
            </w:r>
            <w:r w:rsidR="00627266" w:rsidRPr="00F56DB7">
              <w:rPr>
                <w:lang w:eastAsia="zh-CN"/>
              </w:rPr>
              <w:t>10</w:t>
            </w:r>
            <w:r w:rsidRPr="00F56DB7">
              <w:rPr>
                <w:lang w:eastAsia="zh-CN"/>
              </w:rPr>
              <w:t xml:space="preserve"> above.</w:t>
            </w:r>
          </w:p>
        </w:tc>
        <w:tc>
          <w:tcPr>
            <w:tcW w:w="567" w:type="dxa"/>
            <w:tcBorders>
              <w:top w:val="nil"/>
              <w:left w:val="single" w:sz="4" w:space="0" w:color="auto"/>
              <w:bottom w:val="nil"/>
              <w:right w:val="single" w:sz="4" w:space="0" w:color="auto"/>
            </w:tcBorders>
          </w:tcPr>
          <w:p w14:paraId="2A924CC5" w14:textId="77777777" w:rsidR="00367B42" w:rsidRPr="00F56DB7" w:rsidRDefault="00367B42">
            <w:pPr>
              <w:pStyle w:val="TAH"/>
              <w:rPr>
                <w:lang w:eastAsia="en-US"/>
              </w:rPr>
            </w:pPr>
          </w:p>
        </w:tc>
        <w:tc>
          <w:tcPr>
            <w:tcW w:w="1134" w:type="dxa"/>
            <w:tcBorders>
              <w:top w:val="nil"/>
              <w:left w:val="single" w:sz="4" w:space="0" w:color="auto"/>
              <w:bottom w:val="nil"/>
              <w:right w:val="single" w:sz="4" w:space="0" w:color="auto"/>
            </w:tcBorders>
          </w:tcPr>
          <w:p w14:paraId="4997F81C" w14:textId="77777777" w:rsidR="00367B42" w:rsidRPr="00F56DB7" w:rsidRDefault="00367B42">
            <w:pPr>
              <w:pStyle w:val="TAH"/>
            </w:pPr>
          </w:p>
        </w:tc>
      </w:tr>
      <w:tr w:rsidR="00367B42" w:rsidRPr="00F56DB7" w14:paraId="3F4B2C65" w14:textId="77777777" w:rsidTr="00367B42">
        <w:trPr>
          <w:jc w:val="center"/>
        </w:trPr>
        <w:tc>
          <w:tcPr>
            <w:tcW w:w="1772" w:type="dxa"/>
            <w:tcBorders>
              <w:top w:val="nil"/>
              <w:left w:val="single" w:sz="4" w:space="0" w:color="auto"/>
              <w:bottom w:val="single" w:sz="4" w:space="0" w:color="auto"/>
              <w:right w:val="single" w:sz="4" w:space="0" w:color="auto"/>
            </w:tcBorders>
            <w:hideMark/>
          </w:tcPr>
          <w:p w14:paraId="79428656" w14:textId="77777777" w:rsidR="00367B42" w:rsidRPr="00F56DB7" w:rsidRDefault="00367B42">
            <w:pPr>
              <w:pStyle w:val="TAL"/>
              <w:rPr>
                <w:lang w:eastAsia="zh-CN"/>
              </w:rPr>
            </w:pPr>
            <w:r w:rsidRPr="00F56DB7">
              <w:tab/>
              <w:t>port-s</w:t>
            </w:r>
          </w:p>
        </w:tc>
        <w:tc>
          <w:tcPr>
            <w:tcW w:w="775" w:type="dxa"/>
            <w:tcBorders>
              <w:top w:val="nil"/>
              <w:left w:val="single" w:sz="4" w:space="0" w:color="auto"/>
              <w:bottom w:val="single" w:sz="4" w:space="0" w:color="auto"/>
              <w:right w:val="single" w:sz="4" w:space="0" w:color="auto"/>
            </w:tcBorders>
          </w:tcPr>
          <w:p w14:paraId="08289BB7" w14:textId="77777777" w:rsidR="00367B42" w:rsidRPr="00F56DB7" w:rsidRDefault="00367B42">
            <w:pPr>
              <w:pStyle w:val="TAH"/>
              <w:rPr>
                <w:lang w:eastAsia="en-US"/>
              </w:rPr>
            </w:pPr>
          </w:p>
        </w:tc>
        <w:tc>
          <w:tcPr>
            <w:tcW w:w="5386" w:type="dxa"/>
            <w:tcBorders>
              <w:top w:val="nil"/>
              <w:left w:val="single" w:sz="4" w:space="0" w:color="auto"/>
              <w:bottom w:val="single" w:sz="4" w:space="0" w:color="auto"/>
              <w:right w:val="single" w:sz="4" w:space="0" w:color="auto"/>
            </w:tcBorders>
            <w:hideMark/>
          </w:tcPr>
          <w:p w14:paraId="18EA625F" w14:textId="3AEECB1B" w:rsidR="00367B42" w:rsidRPr="00F56DB7" w:rsidRDefault="00367B42">
            <w:pPr>
              <w:pStyle w:val="TAL"/>
              <w:rPr>
                <w:lang w:eastAsia="zh-CN"/>
              </w:rPr>
            </w:pPr>
            <w:r w:rsidRPr="00F56DB7">
              <w:rPr>
                <w:lang w:eastAsia="zh-CN"/>
              </w:rPr>
              <w:t xml:space="preserve">The same with Step </w:t>
            </w:r>
            <w:r w:rsidR="00627266" w:rsidRPr="00F56DB7">
              <w:rPr>
                <w:lang w:eastAsia="zh-CN"/>
              </w:rPr>
              <w:t>10</w:t>
            </w:r>
            <w:r w:rsidRPr="00F56DB7">
              <w:rPr>
                <w:lang w:eastAsia="zh-CN"/>
              </w:rPr>
              <w:t xml:space="preserve"> above.</w:t>
            </w:r>
          </w:p>
        </w:tc>
        <w:tc>
          <w:tcPr>
            <w:tcW w:w="567" w:type="dxa"/>
            <w:tcBorders>
              <w:top w:val="nil"/>
              <w:left w:val="single" w:sz="4" w:space="0" w:color="auto"/>
              <w:bottom w:val="single" w:sz="4" w:space="0" w:color="auto"/>
              <w:right w:val="single" w:sz="4" w:space="0" w:color="auto"/>
            </w:tcBorders>
          </w:tcPr>
          <w:p w14:paraId="72CC9466" w14:textId="77777777" w:rsidR="00367B42" w:rsidRPr="00F56DB7" w:rsidRDefault="00367B42">
            <w:pPr>
              <w:pStyle w:val="TAH"/>
              <w:rPr>
                <w:lang w:eastAsia="en-US"/>
              </w:rPr>
            </w:pPr>
          </w:p>
        </w:tc>
        <w:tc>
          <w:tcPr>
            <w:tcW w:w="1134" w:type="dxa"/>
            <w:tcBorders>
              <w:top w:val="nil"/>
              <w:left w:val="single" w:sz="4" w:space="0" w:color="auto"/>
              <w:bottom w:val="single" w:sz="4" w:space="0" w:color="auto"/>
              <w:right w:val="single" w:sz="4" w:space="0" w:color="auto"/>
            </w:tcBorders>
          </w:tcPr>
          <w:p w14:paraId="2D660E9B" w14:textId="77777777" w:rsidR="00367B42" w:rsidRPr="00F56DB7" w:rsidRDefault="00367B42">
            <w:pPr>
              <w:pStyle w:val="TAH"/>
            </w:pPr>
          </w:p>
        </w:tc>
      </w:tr>
      <w:tr w:rsidR="00367B42" w:rsidRPr="00F56DB7" w14:paraId="06958A98" w14:textId="77777777" w:rsidTr="00367B42">
        <w:trPr>
          <w:jc w:val="center"/>
        </w:trPr>
        <w:tc>
          <w:tcPr>
            <w:tcW w:w="1772" w:type="dxa"/>
            <w:tcBorders>
              <w:top w:val="single" w:sz="4" w:space="0" w:color="auto"/>
              <w:left w:val="single" w:sz="4" w:space="0" w:color="auto"/>
              <w:bottom w:val="single" w:sz="4" w:space="0" w:color="auto"/>
              <w:right w:val="single" w:sz="4" w:space="0" w:color="auto"/>
            </w:tcBorders>
            <w:hideMark/>
          </w:tcPr>
          <w:p w14:paraId="41F30199" w14:textId="77777777" w:rsidR="00367B42" w:rsidRPr="00F56DB7" w:rsidRDefault="00367B42">
            <w:pPr>
              <w:pStyle w:val="TAL"/>
            </w:pPr>
            <w:r w:rsidRPr="00F56DB7">
              <w:rPr>
                <w:b/>
              </w:rPr>
              <w:t>Authorization</w:t>
            </w:r>
          </w:p>
        </w:tc>
        <w:tc>
          <w:tcPr>
            <w:tcW w:w="775" w:type="dxa"/>
            <w:tcBorders>
              <w:top w:val="single" w:sz="4" w:space="0" w:color="auto"/>
              <w:left w:val="single" w:sz="4" w:space="0" w:color="auto"/>
              <w:bottom w:val="single" w:sz="4" w:space="0" w:color="auto"/>
              <w:right w:val="single" w:sz="4" w:space="0" w:color="auto"/>
            </w:tcBorders>
          </w:tcPr>
          <w:p w14:paraId="22911B6F" w14:textId="77777777" w:rsidR="00367B42" w:rsidRPr="00F56DB7" w:rsidRDefault="00367B42">
            <w:pPr>
              <w:pStyle w:val="TAH"/>
            </w:pPr>
          </w:p>
        </w:tc>
        <w:tc>
          <w:tcPr>
            <w:tcW w:w="5386" w:type="dxa"/>
            <w:tcBorders>
              <w:top w:val="single" w:sz="4" w:space="0" w:color="auto"/>
              <w:left w:val="single" w:sz="4" w:space="0" w:color="auto"/>
              <w:bottom w:val="single" w:sz="4" w:space="0" w:color="auto"/>
              <w:right w:val="single" w:sz="4" w:space="0" w:color="auto"/>
            </w:tcBorders>
            <w:hideMark/>
          </w:tcPr>
          <w:p w14:paraId="33D6246D" w14:textId="77777777" w:rsidR="00367B42" w:rsidRPr="00F56DB7" w:rsidRDefault="00367B42">
            <w:pPr>
              <w:pStyle w:val="TAL"/>
              <w:rPr>
                <w:szCs w:val="24"/>
              </w:rPr>
            </w:pPr>
            <w:r w:rsidRPr="00F56DB7">
              <w:rPr>
                <w:szCs w:val="24"/>
              </w:rPr>
              <w:t>Recalculated based on the nonce received from SS within 401 response in Step 11 above.</w:t>
            </w:r>
          </w:p>
        </w:tc>
        <w:tc>
          <w:tcPr>
            <w:tcW w:w="567" w:type="dxa"/>
            <w:tcBorders>
              <w:top w:val="single" w:sz="4" w:space="0" w:color="auto"/>
              <w:left w:val="single" w:sz="4" w:space="0" w:color="auto"/>
              <w:bottom w:val="single" w:sz="4" w:space="0" w:color="auto"/>
              <w:right w:val="single" w:sz="4" w:space="0" w:color="auto"/>
            </w:tcBorders>
          </w:tcPr>
          <w:p w14:paraId="39403ECB" w14:textId="77777777" w:rsidR="00367B42" w:rsidRPr="00F56DB7" w:rsidRDefault="00367B42">
            <w:pPr>
              <w:pStyle w:val="TAH"/>
            </w:pPr>
          </w:p>
        </w:tc>
        <w:tc>
          <w:tcPr>
            <w:tcW w:w="1134" w:type="dxa"/>
            <w:tcBorders>
              <w:top w:val="single" w:sz="4" w:space="0" w:color="auto"/>
              <w:left w:val="single" w:sz="4" w:space="0" w:color="auto"/>
              <w:bottom w:val="single" w:sz="4" w:space="0" w:color="auto"/>
              <w:right w:val="single" w:sz="4" w:space="0" w:color="auto"/>
            </w:tcBorders>
          </w:tcPr>
          <w:p w14:paraId="70B5B960" w14:textId="77777777" w:rsidR="00367B42" w:rsidRPr="00F56DB7" w:rsidRDefault="00367B42">
            <w:pPr>
              <w:pStyle w:val="TAH"/>
            </w:pPr>
          </w:p>
        </w:tc>
      </w:tr>
    </w:tbl>
    <w:p w14:paraId="047F8B56" w14:textId="28CFF8F2" w:rsidR="00367B42" w:rsidRPr="00F56DB7" w:rsidRDefault="00367B42" w:rsidP="003E11B9"/>
    <w:p w14:paraId="184425E0" w14:textId="77777777" w:rsidR="00B53202" w:rsidRPr="00F56DB7" w:rsidRDefault="00B53202" w:rsidP="00B53202">
      <w:pPr>
        <w:pStyle w:val="TH"/>
      </w:pPr>
      <w:bookmarkStart w:id="1512" w:name="_Toc84254398"/>
      <w:bookmarkStart w:id="1513" w:name="_Toc84255193"/>
      <w:bookmarkStart w:id="1514" w:name="_Toc90889165"/>
      <w:bookmarkStart w:id="1515" w:name="_Toc99872675"/>
      <w:r w:rsidRPr="00F56DB7">
        <w:t>Table 10.13.3.3-5: BYE (step 16, table 10.13.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B53202" w:rsidRPr="00F56DB7" w14:paraId="53811FDD" w14:textId="77777777" w:rsidTr="00CC08CF">
        <w:trPr>
          <w:jc w:val="center"/>
        </w:trPr>
        <w:tc>
          <w:tcPr>
            <w:tcW w:w="9639" w:type="dxa"/>
          </w:tcPr>
          <w:p w14:paraId="096DC73D" w14:textId="77777777" w:rsidR="00B53202" w:rsidRPr="00F56DB7" w:rsidRDefault="00B53202" w:rsidP="00CC08CF">
            <w:pPr>
              <w:pStyle w:val="TAL"/>
            </w:pPr>
            <w:r w:rsidRPr="00F56DB7">
              <w:t>Derivation Path: TS 34.229-1 [2], Annex A.2.8 with condition A9.</w:t>
            </w:r>
          </w:p>
        </w:tc>
      </w:tr>
    </w:tbl>
    <w:p w14:paraId="1BB03DAD" w14:textId="77777777" w:rsidR="00B53202" w:rsidRPr="00F56DB7" w:rsidRDefault="00B53202" w:rsidP="00B53202">
      <w:pPr>
        <w:rPr>
          <w:rFonts w:eastAsia="SimSun"/>
        </w:rPr>
      </w:pPr>
    </w:p>
    <w:p w14:paraId="24667D93" w14:textId="77777777" w:rsidR="007D27F3" w:rsidRPr="00F56DB7" w:rsidRDefault="007D27F3" w:rsidP="007D27F3">
      <w:pPr>
        <w:pStyle w:val="Heading2"/>
        <w:rPr>
          <w:rFonts w:eastAsia="Wingdings"/>
        </w:rPr>
      </w:pPr>
      <w:bookmarkStart w:id="1516" w:name="_Toc210837507"/>
      <w:r w:rsidRPr="00F56DB7">
        <w:rPr>
          <w:rFonts w:eastAsia="Wingdings"/>
        </w:rPr>
        <w:t>10.14</w:t>
      </w:r>
      <w:r w:rsidRPr="00F56DB7">
        <w:rPr>
          <w:rFonts w:eastAsia="Wingdings"/>
        </w:rPr>
        <w:tab/>
        <w:t>In parallel emergency and non-emergency registrations / 5GS</w:t>
      </w:r>
      <w:bookmarkEnd w:id="1512"/>
      <w:bookmarkEnd w:id="1513"/>
      <w:bookmarkEnd w:id="1514"/>
      <w:bookmarkEnd w:id="1515"/>
      <w:bookmarkEnd w:id="1516"/>
    </w:p>
    <w:p w14:paraId="0AEC3830" w14:textId="77777777" w:rsidR="007D27F3" w:rsidRPr="00F56DB7" w:rsidRDefault="007D27F3" w:rsidP="007D27F3">
      <w:pPr>
        <w:pStyle w:val="H6"/>
      </w:pPr>
      <w:r w:rsidRPr="00F56DB7">
        <w:t>10.14.1</w:t>
      </w:r>
      <w:r w:rsidRPr="00F56DB7">
        <w:tab/>
        <w:t>Test Purpose (TP)</w:t>
      </w:r>
    </w:p>
    <w:p w14:paraId="23343D5D" w14:textId="77777777" w:rsidR="007D27F3" w:rsidRPr="00F56DB7" w:rsidRDefault="007D27F3" w:rsidP="007D27F3">
      <w:pPr>
        <w:pStyle w:val="H6"/>
      </w:pPr>
      <w:r w:rsidRPr="00F56DB7">
        <w:t>(1)</w:t>
      </w:r>
    </w:p>
    <w:p w14:paraId="2622EDE8" w14:textId="77777777" w:rsidR="007D27F3" w:rsidRPr="00F56DB7" w:rsidRDefault="007D27F3" w:rsidP="007D27F3">
      <w:pPr>
        <w:pStyle w:val="PL"/>
        <w:rPr>
          <w:bCs/>
        </w:rPr>
      </w:pPr>
      <w:r w:rsidRPr="00F56DB7">
        <w:rPr>
          <w:b/>
          <w:bCs/>
        </w:rPr>
        <w:t xml:space="preserve">with </w:t>
      </w:r>
      <w:r w:rsidRPr="00F56DB7">
        <w:rPr>
          <w:bCs/>
        </w:rPr>
        <w:t>{ UE being registered to IMS }</w:t>
      </w:r>
    </w:p>
    <w:p w14:paraId="250D9DF2" w14:textId="77777777" w:rsidR="007D27F3" w:rsidRPr="00F56DB7" w:rsidRDefault="007D27F3" w:rsidP="007D27F3">
      <w:pPr>
        <w:pStyle w:val="PL"/>
      </w:pPr>
      <w:r w:rsidRPr="00F56DB7">
        <w:rPr>
          <w:b/>
          <w:bCs/>
        </w:rPr>
        <w:t>ensure that</w:t>
      </w:r>
      <w:r w:rsidRPr="00F56DB7">
        <w:t xml:space="preserve"> {</w:t>
      </w:r>
    </w:p>
    <w:p w14:paraId="16711D64" w14:textId="77777777" w:rsidR="007D27F3" w:rsidRPr="00F56DB7" w:rsidRDefault="007D27F3" w:rsidP="007D27F3">
      <w:pPr>
        <w:pStyle w:val="PL"/>
      </w:pPr>
      <w:r w:rsidRPr="00F56DB7">
        <w:t xml:space="preserve">  </w:t>
      </w:r>
      <w:r w:rsidRPr="00F56DB7">
        <w:rPr>
          <w:b/>
        </w:rPr>
        <w:t>when</w:t>
      </w:r>
      <w:r w:rsidRPr="00F56DB7">
        <w:t xml:space="preserve"> { UE is made to start an emergency call }</w:t>
      </w:r>
    </w:p>
    <w:p w14:paraId="0C813BF4" w14:textId="77777777" w:rsidR="007D27F3" w:rsidRPr="00F56DB7" w:rsidRDefault="007D27F3" w:rsidP="007D27F3">
      <w:pPr>
        <w:pStyle w:val="PL"/>
      </w:pPr>
      <w:r w:rsidRPr="00F56DB7">
        <w:t xml:space="preserve">   </w:t>
      </w:r>
      <w:r w:rsidRPr="00F56DB7">
        <w:rPr>
          <w:b/>
          <w:bCs/>
        </w:rPr>
        <w:t>then</w:t>
      </w:r>
      <w:r w:rsidRPr="00F56DB7">
        <w:t xml:space="preserve"> { UE performs IMS emergency registration and sets up an emergency call }</w:t>
      </w:r>
    </w:p>
    <w:p w14:paraId="54E5C313" w14:textId="77777777" w:rsidR="007D27F3" w:rsidRPr="00F56DB7" w:rsidRDefault="007D27F3" w:rsidP="007D27F3">
      <w:pPr>
        <w:pStyle w:val="PL"/>
      </w:pPr>
      <w:r w:rsidRPr="00F56DB7">
        <w:t xml:space="preserve">            }</w:t>
      </w:r>
    </w:p>
    <w:p w14:paraId="0D799C07" w14:textId="77777777" w:rsidR="007D27F3" w:rsidRPr="00F56DB7" w:rsidRDefault="007D27F3" w:rsidP="007D27F3">
      <w:pPr>
        <w:pStyle w:val="PL"/>
      </w:pPr>
    </w:p>
    <w:p w14:paraId="0D637025" w14:textId="77777777" w:rsidR="007D27F3" w:rsidRPr="00F56DB7" w:rsidRDefault="007D27F3" w:rsidP="007D27F3">
      <w:pPr>
        <w:pStyle w:val="H6"/>
      </w:pPr>
      <w:r w:rsidRPr="00F56DB7">
        <w:t>(2)</w:t>
      </w:r>
    </w:p>
    <w:p w14:paraId="3AD1E660" w14:textId="77777777" w:rsidR="007D27F3" w:rsidRPr="00F56DB7" w:rsidRDefault="007D27F3" w:rsidP="007D27F3">
      <w:pPr>
        <w:pStyle w:val="PL"/>
        <w:rPr>
          <w:bCs/>
        </w:rPr>
      </w:pPr>
      <w:r w:rsidRPr="00F56DB7">
        <w:rPr>
          <w:b/>
          <w:bCs/>
        </w:rPr>
        <w:t xml:space="preserve">with </w:t>
      </w:r>
      <w:r w:rsidRPr="00F56DB7">
        <w:rPr>
          <w:bCs/>
        </w:rPr>
        <w:t>{ Emergency call ongoing }</w:t>
      </w:r>
    </w:p>
    <w:p w14:paraId="217FCDCA" w14:textId="77777777" w:rsidR="007D27F3" w:rsidRPr="00F56DB7" w:rsidRDefault="007D27F3" w:rsidP="007D27F3">
      <w:pPr>
        <w:pStyle w:val="PL"/>
      </w:pPr>
      <w:r w:rsidRPr="00F56DB7">
        <w:rPr>
          <w:b/>
          <w:bCs/>
        </w:rPr>
        <w:t>ensure that</w:t>
      </w:r>
      <w:r w:rsidRPr="00F56DB7">
        <w:t xml:space="preserve"> {</w:t>
      </w:r>
    </w:p>
    <w:p w14:paraId="3F067ADA" w14:textId="77777777" w:rsidR="007D27F3" w:rsidRPr="00F56DB7" w:rsidRDefault="007D27F3" w:rsidP="007D27F3">
      <w:pPr>
        <w:pStyle w:val="PL"/>
      </w:pPr>
      <w:r w:rsidRPr="00F56DB7">
        <w:t xml:space="preserve">  </w:t>
      </w:r>
      <w:r w:rsidRPr="00F56DB7">
        <w:rPr>
          <w:b/>
        </w:rPr>
        <w:t>when</w:t>
      </w:r>
      <w:r w:rsidRPr="00F56DB7">
        <w:t xml:space="preserve"> { Network sends NOTIFY terminating non-emergency public user identities }</w:t>
      </w:r>
    </w:p>
    <w:p w14:paraId="76A3C712" w14:textId="77777777" w:rsidR="007D27F3" w:rsidRPr="00F56DB7" w:rsidRDefault="007D27F3" w:rsidP="007D27F3">
      <w:pPr>
        <w:pStyle w:val="PL"/>
      </w:pPr>
      <w:r w:rsidRPr="00F56DB7">
        <w:t xml:space="preserve">   </w:t>
      </w:r>
      <w:r w:rsidRPr="00F56DB7">
        <w:rPr>
          <w:b/>
          <w:bCs/>
        </w:rPr>
        <w:t>then</w:t>
      </w:r>
      <w:r w:rsidRPr="00F56DB7">
        <w:t xml:space="preserve"> { UE sends 200 OK without impacting ongoing emergency registration and call }</w:t>
      </w:r>
    </w:p>
    <w:p w14:paraId="0419017E" w14:textId="77777777" w:rsidR="007D27F3" w:rsidRPr="00F56DB7" w:rsidRDefault="007D27F3" w:rsidP="007D27F3">
      <w:pPr>
        <w:pStyle w:val="PL"/>
      </w:pPr>
      <w:r w:rsidRPr="00F56DB7">
        <w:t xml:space="preserve">            }</w:t>
      </w:r>
    </w:p>
    <w:p w14:paraId="4E5AED4E" w14:textId="77777777" w:rsidR="007D27F3" w:rsidRPr="00F56DB7" w:rsidRDefault="007D27F3" w:rsidP="007D27F3">
      <w:pPr>
        <w:pStyle w:val="PL"/>
      </w:pPr>
    </w:p>
    <w:p w14:paraId="114E9B76" w14:textId="77777777" w:rsidR="007D27F3" w:rsidRPr="00F56DB7" w:rsidRDefault="007D27F3" w:rsidP="007D27F3">
      <w:pPr>
        <w:pStyle w:val="H6"/>
      </w:pPr>
      <w:r w:rsidRPr="00F56DB7">
        <w:t>10.14.2</w:t>
      </w:r>
      <w:r w:rsidRPr="00F56DB7">
        <w:tab/>
        <w:t>Conformance Requirements</w:t>
      </w:r>
    </w:p>
    <w:p w14:paraId="0FAEB458" w14:textId="77777777" w:rsidR="007D27F3" w:rsidRPr="00F56DB7" w:rsidRDefault="007D27F3" w:rsidP="007D27F3">
      <w:pPr>
        <w:rPr>
          <w:lang w:eastAsia="zh-CN"/>
        </w:rPr>
      </w:pPr>
      <w:r w:rsidRPr="00F56DB7">
        <w:t>The conformance requirements covered in the present test case are, unless otherwise stated, Rel-15 requirements.</w:t>
      </w:r>
    </w:p>
    <w:p w14:paraId="3C494978" w14:textId="77777777" w:rsidR="007D27F3" w:rsidRPr="00F56DB7" w:rsidRDefault="007D27F3" w:rsidP="007D27F3">
      <w:pPr>
        <w:rPr>
          <w:lang w:eastAsia="zh-CN"/>
        </w:rPr>
      </w:pPr>
      <w:r w:rsidRPr="00F56DB7">
        <w:t>[TS 24.229 clause 5.1.6.2]:</w:t>
      </w:r>
    </w:p>
    <w:p w14:paraId="62944E98" w14:textId="77777777" w:rsidR="007D27F3" w:rsidRPr="00F56DB7" w:rsidRDefault="007D27F3" w:rsidP="007D27F3">
      <w:pPr>
        <w:rPr>
          <w:lang w:eastAsia="en-US"/>
        </w:rPr>
      </w:pPr>
      <w:r w:rsidRPr="00F56DB7">
        <w:t>When the UE performs an initial emergency registration and whilst this emergency registration is active, the UE shall:</w:t>
      </w:r>
    </w:p>
    <w:p w14:paraId="6E97FA6D" w14:textId="77777777" w:rsidR="007D27F3" w:rsidRPr="00F56DB7" w:rsidRDefault="007D27F3" w:rsidP="007D27F3">
      <w:pPr>
        <w:pStyle w:val="B10"/>
      </w:pPr>
      <w:r w:rsidRPr="00F56DB7">
        <w:t>-</w:t>
      </w:r>
      <w:r w:rsidRPr="00F56DB7">
        <w:tab/>
        <w:t xml:space="preserve">handle the emergency registration independently from any other ongoing registration to the IM CN subsystem; </w:t>
      </w:r>
    </w:p>
    <w:p w14:paraId="576F264D" w14:textId="77777777" w:rsidR="007D27F3" w:rsidRPr="00F56DB7" w:rsidRDefault="007D27F3" w:rsidP="007D27F3">
      <w:pPr>
        <w:pStyle w:val="B10"/>
      </w:pPr>
      <w:r w:rsidRPr="00F56DB7">
        <w:t>-</w:t>
      </w:r>
      <w:r w:rsidRPr="00F56DB7">
        <w:tab/>
        <w:t>handle any signalling or media related IP-CAN for the purpose of emergency calls independently from any other established IP-CAN for IM CN subsystem related signalling or media; and</w:t>
      </w:r>
    </w:p>
    <w:p w14:paraId="5E1D37CE" w14:textId="77777777" w:rsidR="007D27F3" w:rsidRPr="00F56DB7" w:rsidRDefault="007D27F3" w:rsidP="007D27F3">
      <w:pPr>
        <w:pStyle w:val="B10"/>
      </w:pPr>
      <w:r w:rsidRPr="00F56DB7">
        <w:t>-</w:t>
      </w:r>
      <w:r w:rsidRPr="00F56DB7">
        <w:tab/>
        <w:t>handle all SIP signalling and all media related to the emergency call independently from any other ongoing IM CN subsystem signalling and media.</w:t>
      </w:r>
    </w:p>
    <w:p w14:paraId="21F2BFE4" w14:textId="77777777" w:rsidR="007D27F3" w:rsidRPr="00F56DB7" w:rsidRDefault="007D27F3" w:rsidP="007D27F3">
      <w:pPr>
        <w:pStyle w:val="H6"/>
      </w:pPr>
      <w:r w:rsidRPr="00F56DB7">
        <w:t>10.14.3</w:t>
      </w:r>
      <w:r w:rsidRPr="00F56DB7">
        <w:tab/>
        <w:t>Test description</w:t>
      </w:r>
    </w:p>
    <w:p w14:paraId="78B85070" w14:textId="77777777" w:rsidR="007D27F3" w:rsidRPr="00F56DB7" w:rsidRDefault="007D27F3" w:rsidP="007D27F3">
      <w:pPr>
        <w:pStyle w:val="H6"/>
      </w:pPr>
      <w:r w:rsidRPr="00F56DB7">
        <w:t>10.14.3.1</w:t>
      </w:r>
      <w:r w:rsidRPr="00F56DB7">
        <w:tab/>
        <w:t>Pre-test conditions</w:t>
      </w:r>
    </w:p>
    <w:p w14:paraId="51F2C4E2" w14:textId="77777777" w:rsidR="007D27F3" w:rsidRPr="00F56DB7" w:rsidRDefault="007D27F3" w:rsidP="007D27F3">
      <w:pPr>
        <w:pStyle w:val="H6"/>
        <w:rPr>
          <w:lang w:eastAsia="zh-CN"/>
        </w:rPr>
      </w:pPr>
      <w:r w:rsidRPr="00F56DB7">
        <w:t>System Simulator:</w:t>
      </w:r>
    </w:p>
    <w:p w14:paraId="6977F707" w14:textId="77777777" w:rsidR="007D27F3" w:rsidRPr="00F56DB7" w:rsidRDefault="007D27F3" w:rsidP="007D27F3">
      <w:pPr>
        <w:pStyle w:val="B10"/>
        <w:rPr>
          <w:lang w:eastAsia="en-US"/>
        </w:rPr>
      </w:pPr>
      <w:r w:rsidRPr="00F56DB7">
        <w:t>-</w:t>
      </w:r>
      <w:r w:rsidRPr="00F56DB7">
        <w:tab/>
        <w:t>1 NR Cell connected to 5GC, default parameters.</w:t>
      </w:r>
    </w:p>
    <w:p w14:paraId="3A4CBB15" w14:textId="77777777" w:rsidR="007D27F3" w:rsidRPr="00F56DB7" w:rsidRDefault="007D27F3" w:rsidP="007D27F3">
      <w:pPr>
        <w:pStyle w:val="H6"/>
      </w:pPr>
      <w:r w:rsidRPr="00F56DB7">
        <w:t>UE:</w:t>
      </w:r>
    </w:p>
    <w:p w14:paraId="2CB1F1EB" w14:textId="77777777" w:rsidR="007D27F3" w:rsidRPr="00F56DB7" w:rsidRDefault="007D27F3" w:rsidP="007D27F3">
      <w:pPr>
        <w:pStyle w:val="B10"/>
      </w:pPr>
      <w:r w:rsidRPr="00F56DB7">
        <w:t>-</w:t>
      </w:r>
      <w:r w:rsidRPr="00F56DB7">
        <w:tab/>
        <w:t>UE contains either ISIM and USIM applications or only USIM application on UICC.</w:t>
      </w:r>
    </w:p>
    <w:p w14:paraId="419A7D51" w14:textId="77777777" w:rsidR="007D27F3" w:rsidRPr="00F56DB7" w:rsidRDefault="007D27F3" w:rsidP="007D27F3">
      <w:pPr>
        <w:pStyle w:val="B10"/>
      </w:pPr>
      <w:r w:rsidRPr="00F56DB7">
        <w:t>-</w:t>
      </w:r>
      <w:r w:rsidRPr="00F56DB7">
        <w:tab/>
        <w:t>UE is configured to register for IMS after switch on.</w:t>
      </w:r>
    </w:p>
    <w:p w14:paraId="5EC66810" w14:textId="77777777" w:rsidR="007D27F3" w:rsidRPr="00F56DB7" w:rsidRDefault="007D27F3" w:rsidP="007D27F3">
      <w:pPr>
        <w:pStyle w:val="H6"/>
      </w:pPr>
      <w:r w:rsidRPr="00F56DB7">
        <w:t>Preamble:</w:t>
      </w:r>
    </w:p>
    <w:p w14:paraId="7C930D45" w14:textId="08E20C22" w:rsidR="007D27F3" w:rsidRPr="00F56DB7" w:rsidRDefault="007D27F3" w:rsidP="007D27F3">
      <w:pPr>
        <w:pStyle w:val="B10"/>
      </w:pPr>
      <w:r w:rsidRPr="00F56DB7">
        <w:t>-</w:t>
      </w:r>
      <w:r w:rsidRPr="00F56DB7">
        <w:tab/>
        <w:t>The UE is in test state 1N-A (TS 38.508-1 [21]) and registered to IMS by executing the generic test procedure in Annex A.2 up to the last step.</w:t>
      </w:r>
    </w:p>
    <w:p w14:paraId="3070F9A4" w14:textId="77777777" w:rsidR="007D27F3" w:rsidRPr="00F56DB7" w:rsidRDefault="007D27F3" w:rsidP="007D27F3">
      <w:pPr>
        <w:pStyle w:val="H6"/>
        <w:rPr>
          <w:lang w:eastAsia="zh-CN"/>
        </w:rPr>
      </w:pPr>
      <w:r w:rsidRPr="00F56DB7">
        <w:t>10.14.3.2</w:t>
      </w:r>
      <w:r w:rsidRPr="00F56DB7">
        <w:tab/>
      </w:r>
      <w:r w:rsidRPr="00F56DB7">
        <w:rPr>
          <w:snapToGrid w:val="0"/>
        </w:rPr>
        <w:t>Test procedure sequence</w:t>
      </w:r>
    </w:p>
    <w:p w14:paraId="7925DFDE" w14:textId="77777777" w:rsidR="007D27F3" w:rsidRPr="00F56DB7" w:rsidRDefault="007D27F3" w:rsidP="007D27F3">
      <w:pPr>
        <w:pStyle w:val="TH"/>
        <w:rPr>
          <w:lang w:eastAsia="en-US"/>
        </w:rPr>
      </w:pPr>
      <w:r w:rsidRPr="00F56DB7">
        <w:t>Table 10.14.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4391"/>
        <w:gridCol w:w="709"/>
        <w:gridCol w:w="2408"/>
        <w:gridCol w:w="569"/>
        <w:gridCol w:w="850"/>
      </w:tblGrid>
      <w:tr w:rsidR="007D27F3" w:rsidRPr="00F56DB7" w14:paraId="55556F63" w14:textId="77777777" w:rsidTr="00EC3A87">
        <w:trPr>
          <w:jc w:val="center"/>
        </w:trPr>
        <w:tc>
          <w:tcPr>
            <w:tcW w:w="703" w:type="dxa"/>
            <w:tcBorders>
              <w:top w:val="single" w:sz="4" w:space="0" w:color="auto"/>
              <w:left w:val="single" w:sz="4" w:space="0" w:color="auto"/>
              <w:bottom w:val="nil"/>
              <w:right w:val="single" w:sz="4" w:space="0" w:color="auto"/>
            </w:tcBorders>
            <w:hideMark/>
          </w:tcPr>
          <w:p w14:paraId="3D0A38F1" w14:textId="77777777" w:rsidR="007D27F3" w:rsidRPr="00F56DB7" w:rsidRDefault="007D27F3">
            <w:pPr>
              <w:pStyle w:val="TAH"/>
            </w:pPr>
            <w:r w:rsidRPr="00F56DB7">
              <w:t>St</w:t>
            </w:r>
          </w:p>
        </w:tc>
        <w:tc>
          <w:tcPr>
            <w:tcW w:w="4391" w:type="dxa"/>
            <w:tcBorders>
              <w:top w:val="single" w:sz="4" w:space="0" w:color="auto"/>
              <w:left w:val="single" w:sz="4" w:space="0" w:color="auto"/>
              <w:bottom w:val="single" w:sz="4" w:space="0" w:color="auto"/>
              <w:right w:val="single" w:sz="4" w:space="0" w:color="auto"/>
            </w:tcBorders>
            <w:hideMark/>
          </w:tcPr>
          <w:p w14:paraId="4C37419A" w14:textId="77777777" w:rsidR="007D27F3" w:rsidRPr="00F56DB7" w:rsidRDefault="007D27F3">
            <w:pPr>
              <w:pStyle w:val="TAH"/>
            </w:pPr>
            <w:r w:rsidRPr="00F56DB7">
              <w:t>Procedure</w:t>
            </w:r>
          </w:p>
        </w:tc>
        <w:tc>
          <w:tcPr>
            <w:tcW w:w="3117" w:type="dxa"/>
            <w:gridSpan w:val="2"/>
            <w:tcBorders>
              <w:top w:val="single" w:sz="4" w:space="0" w:color="auto"/>
              <w:left w:val="single" w:sz="4" w:space="0" w:color="auto"/>
              <w:bottom w:val="single" w:sz="4" w:space="0" w:color="auto"/>
              <w:right w:val="single" w:sz="4" w:space="0" w:color="auto"/>
            </w:tcBorders>
            <w:hideMark/>
          </w:tcPr>
          <w:p w14:paraId="7EDC98CB" w14:textId="77777777" w:rsidR="007D27F3" w:rsidRPr="00F56DB7" w:rsidRDefault="007D27F3">
            <w:pPr>
              <w:pStyle w:val="TAH"/>
            </w:pPr>
            <w:r w:rsidRPr="00F56DB7">
              <w:t>Message Sequence</w:t>
            </w:r>
          </w:p>
        </w:tc>
        <w:tc>
          <w:tcPr>
            <w:tcW w:w="569" w:type="dxa"/>
            <w:tcBorders>
              <w:top w:val="single" w:sz="4" w:space="0" w:color="auto"/>
              <w:left w:val="single" w:sz="4" w:space="0" w:color="auto"/>
              <w:bottom w:val="nil"/>
              <w:right w:val="single" w:sz="4" w:space="0" w:color="auto"/>
            </w:tcBorders>
            <w:hideMark/>
          </w:tcPr>
          <w:p w14:paraId="6FDE9A81" w14:textId="77777777" w:rsidR="007D27F3" w:rsidRPr="00F56DB7" w:rsidRDefault="007D27F3">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49DA4352" w14:textId="77777777" w:rsidR="007D27F3" w:rsidRPr="00F56DB7" w:rsidRDefault="007D27F3">
            <w:pPr>
              <w:pStyle w:val="TAH"/>
            </w:pPr>
            <w:r w:rsidRPr="00F56DB7">
              <w:t>Verdict</w:t>
            </w:r>
          </w:p>
        </w:tc>
      </w:tr>
      <w:tr w:rsidR="007D27F3" w:rsidRPr="00F56DB7" w14:paraId="4DFAA398" w14:textId="77777777" w:rsidTr="00EC3A87">
        <w:trPr>
          <w:jc w:val="center"/>
        </w:trPr>
        <w:tc>
          <w:tcPr>
            <w:tcW w:w="703" w:type="dxa"/>
            <w:tcBorders>
              <w:top w:val="nil"/>
              <w:left w:val="single" w:sz="4" w:space="0" w:color="auto"/>
              <w:bottom w:val="single" w:sz="4" w:space="0" w:color="auto"/>
              <w:right w:val="single" w:sz="4" w:space="0" w:color="auto"/>
            </w:tcBorders>
          </w:tcPr>
          <w:p w14:paraId="499F178F" w14:textId="77777777" w:rsidR="007D27F3" w:rsidRPr="00F56DB7" w:rsidRDefault="007D27F3">
            <w:pPr>
              <w:pStyle w:val="TAH"/>
            </w:pPr>
          </w:p>
        </w:tc>
        <w:tc>
          <w:tcPr>
            <w:tcW w:w="4391" w:type="dxa"/>
            <w:tcBorders>
              <w:top w:val="single" w:sz="4" w:space="0" w:color="auto"/>
              <w:left w:val="single" w:sz="4" w:space="0" w:color="auto"/>
              <w:bottom w:val="single" w:sz="4" w:space="0" w:color="auto"/>
              <w:right w:val="single" w:sz="4" w:space="0" w:color="auto"/>
            </w:tcBorders>
          </w:tcPr>
          <w:p w14:paraId="7757A6AE" w14:textId="77777777" w:rsidR="007D27F3" w:rsidRPr="00F56DB7" w:rsidRDefault="007D27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8A26A54" w14:textId="77777777" w:rsidR="007D27F3" w:rsidRPr="00F56DB7" w:rsidRDefault="007D27F3">
            <w:pPr>
              <w:pStyle w:val="TAH"/>
            </w:pPr>
            <w:r w:rsidRPr="00F56DB7">
              <w:t>U - S</w:t>
            </w:r>
          </w:p>
        </w:tc>
        <w:tc>
          <w:tcPr>
            <w:tcW w:w="2408" w:type="dxa"/>
            <w:tcBorders>
              <w:top w:val="single" w:sz="4" w:space="0" w:color="auto"/>
              <w:left w:val="single" w:sz="4" w:space="0" w:color="auto"/>
              <w:bottom w:val="single" w:sz="4" w:space="0" w:color="auto"/>
              <w:right w:val="single" w:sz="4" w:space="0" w:color="auto"/>
            </w:tcBorders>
            <w:hideMark/>
          </w:tcPr>
          <w:p w14:paraId="09D601F2" w14:textId="77777777" w:rsidR="007D27F3" w:rsidRPr="00F56DB7" w:rsidRDefault="007D27F3">
            <w:pPr>
              <w:pStyle w:val="TAH"/>
            </w:pPr>
            <w:r w:rsidRPr="00F56DB7">
              <w:t>Message</w:t>
            </w:r>
          </w:p>
        </w:tc>
        <w:tc>
          <w:tcPr>
            <w:tcW w:w="569" w:type="dxa"/>
            <w:tcBorders>
              <w:top w:val="nil"/>
              <w:left w:val="single" w:sz="4" w:space="0" w:color="auto"/>
              <w:bottom w:val="single" w:sz="4" w:space="0" w:color="auto"/>
              <w:right w:val="single" w:sz="4" w:space="0" w:color="auto"/>
            </w:tcBorders>
          </w:tcPr>
          <w:p w14:paraId="721543E7" w14:textId="77777777" w:rsidR="007D27F3" w:rsidRPr="00F56DB7" w:rsidRDefault="007D27F3">
            <w:pPr>
              <w:pStyle w:val="TAH"/>
            </w:pPr>
          </w:p>
        </w:tc>
        <w:tc>
          <w:tcPr>
            <w:tcW w:w="850" w:type="dxa"/>
            <w:tcBorders>
              <w:top w:val="nil"/>
              <w:left w:val="single" w:sz="4" w:space="0" w:color="auto"/>
              <w:bottom w:val="single" w:sz="4" w:space="0" w:color="auto"/>
              <w:right w:val="single" w:sz="4" w:space="0" w:color="auto"/>
            </w:tcBorders>
          </w:tcPr>
          <w:p w14:paraId="34DAEE74" w14:textId="77777777" w:rsidR="007D27F3" w:rsidRPr="00F56DB7" w:rsidRDefault="007D27F3">
            <w:pPr>
              <w:pStyle w:val="TAH"/>
            </w:pPr>
          </w:p>
        </w:tc>
      </w:tr>
      <w:tr w:rsidR="007D27F3" w:rsidRPr="00F56DB7" w14:paraId="01314A81" w14:textId="77777777" w:rsidTr="00EC3A87">
        <w:trPr>
          <w:jc w:val="center"/>
        </w:trPr>
        <w:tc>
          <w:tcPr>
            <w:tcW w:w="703" w:type="dxa"/>
            <w:tcBorders>
              <w:top w:val="nil"/>
              <w:left w:val="single" w:sz="4" w:space="0" w:color="auto"/>
              <w:bottom w:val="single" w:sz="4" w:space="0" w:color="auto"/>
              <w:right w:val="single" w:sz="4" w:space="0" w:color="auto"/>
            </w:tcBorders>
            <w:hideMark/>
          </w:tcPr>
          <w:p w14:paraId="2362D4B0" w14:textId="77777777" w:rsidR="007D27F3" w:rsidRPr="00F56DB7" w:rsidRDefault="007D27F3">
            <w:pPr>
              <w:pStyle w:val="TAC"/>
              <w:rPr>
                <w:lang w:eastAsia="zh-CN"/>
              </w:rPr>
            </w:pPr>
            <w:r w:rsidRPr="00F56DB7">
              <w:rPr>
                <w:snapToGrid w:val="0"/>
              </w:rPr>
              <w:t>1</w:t>
            </w:r>
          </w:p>
        </w:tc>
        <w:tc>
          <w:tcPr>
            <w:tcW w:w="4391" w:type="dxa"/>
            <w:tcBorders>
              <w:top w:val="single" w:sz="4" w:space="0" w:color="auto"/>
              <w:left w:val="single" w:sz="4" w:space="0" w:color="auto"/>
              <w:bottom w:val="single" w:sz="4" w:space="0" w:color="auto"/>
              <w:right w:val="single" w:sz="4" w:space="0" w:color="auto"/>
            </w:tcBorders>
            <w:hideMark/>
          </w:tcPr>
          <w:p w14:paraId="21862EF1" w14:textId="77777777" w:rsidR="007D27F3" w:rsidRPr="00F56DB7" w:rsidRDefault="007D27F3">
            <w:pPr>
              <w:pStyle w:val="TAL"/>
              <w:rPr>
                <w:snapToGrid w:val="0"/>
                <w:lang w:eastAsia="zh-CN"/>
              </w:rPr>
            </w:pPr>
            <w:r w:rsidRPr="00F56DB7">
              <w:rPr>
                <w:snapToGrid w:val="0"/>
                <w:lang w:eastAsia="zh-CN"/>
              </w:rPr>
              <w:t>UE is made to make an emergency call</w:t>
            </w:r>
          </w:p>
        </w:tc>
        <w:tc>
          <w:tcPr>
            <w:tcW w:w="709" w:type="dxa"/>
            <w:tcBorders>
              <w:top w:val="single" w:sz="4" w:space="0" w:color="auto"/>
              <w:left w:val="single" w:sz="4" w:space="0" w:color="auto"/>
              <w:bottom w:val="single" w:sz="4" w:space="0" w:color="auto"/>
              <w:right w:val="single" w:sz="4" w:space="0" w:color="auto"/>
            </w:tcBorders>
            <w:hideMark/>
          </w:tcPr>
          <w:p w14:paraId="33C3A693" w14:textId="77777777" w:rsidR="007D27F3" w:rsidRPr="00F56DB7" w:rsidRDefault="007D27F3">
            <w:pPr>
              <w:pStyle w:val="TAC"/>
              <w:rPr>
                <w:lang w:eastAsia="zh-CN"/>
              </w:rPr>
            </w:pPr>
            <w:r w:rsidRPr="00F56DB7">
              <w:rPr>
                <w:lang w:eastAsia="zh-CN"/>
              </w:rPr>
              <w:t>-</w:t>
            </w:r>
          </w:p>
        </w:tc>
        <w:tc>
          <w:tcPr>
            <w:tcW w:w="2408" w:type="dxa"/>
            <w:tcBorders>
              <w:top w:val="single" w:sz="4" w:space="0" w:color="auto"/>
              <w:left w:val="single" w:sz="4" w:space="0" w:color="auto"/>
              <w:bottom w:val="single" w:sz="4" w:space="0" w:color="auto"/>
              <w:right w:val="single" w:sz="4" w:space="0" w:color="auto"/>
            </w:tcBorders>
            <w:hideMark/>
          </w:tcPr>
          <w:p w14:paraId="73DA12C4" w14:textId="77777777" w:rsidR="007D27F3" w:rsidRPr="00F56DB7" w:rsidRDefault="007D27F3">
            <w:pPr>
              <w:pStyle w:val="TAL"/>
              <w:rPr>
                <w:lang w:eastAsia="zh-CN"/>
              </w:rPr>
            </w:pPr>
            <w:r w:rsidRPr="00F56DB7">
              <w:rPr>
                <w:rFonts w:eastAsia="MS Gothic"/>
              </w:rPr>
              <w:t xml:space="preserve">- </w:t>
            </w:r>
          </w:p>
        </w:tc>
        <w:tc>
          <w:tcPr>
            <w:tcW w:w="569" w:type="dxa"/>
            <w:tcBorders>
              <w:top w:val="nil"/>
              <w:left w:val="single" w:sz="4" w:space="0" w:color="auto"/>
              <w:bottom w:val="single" w:sz="4" w:space="0" w:color="auto"/>
              <w:right w:val="single" w:sz="4" w:space="0" w:color="auto"/>
            </w:tcBorders>
            <w:hideMark/>
          </w:tcPr>
          <w:p w14:paraId="100EE058" w14:textId="77777777" w:rsidR="007D27F3" w:rsidRPr="00F56DB7" w:rsidRDefault="007D27F3">
            <w:pPr>
              <w:pStyle w:val="TAC"/>
              <w:rPr>
                <w:lang w:eastAsia="zh-CN"/>
              </w:rPr>
            </w:pPr>
            <w:r w:rsidRPr="00F56DB7">
              <w:rPr>
                <w:lang w:eastAsia="zh-CN"/>
              </w:rPr>
              <w:t>-</w:t>
            </w:r>
          </w:p>
        </w:tc>
        <w:tc>
          <w:tcPr>
            <w:tcW w:w="850" w:type="dxa"/>
            <w:tcBorders>
              <w:top w:val="nil"/>
              <w:left w:val="single" w:sz="4" w:space="0" w:color="auto"/>
              <w:bottom w:val="single" w:sz="4" w:space="0" w:color="auto"/>
              <w:right w:val="single" w:sz="4" w:space="0" w:color="auto"/>
            </w:tcBorders>
            <w:hideMark/>
          </w:tcPr>
          <w:p w14:paraId="25C13C41" w14:textId="77777777" w:rsidR="007D27F3" w:rsidRPr="00F56DB7" w:rsidRDefault="007D27F3">
            <w:pPr>
              <w:pStyle w:val="TAC"/>
              <w:rPr>
                <w:lang w:eastAsia="zh-CN"/>
              </w:rPr>
            </w:pPr>
            <w:r w:rsidRPr="00F56DB7">
              <w:rPr>
                <w:lang w:eastAsia="zh-CN"/>
              </w:rPr>
              <w:t>-</w:t>
            </w:r>
          </w:p>
        </w:tc>
      </w:tr>
      <w:tr w:rsidR="007D27F3" w:rsidRPr="00F56DB7" w14:paraId="516AE9FC" w14:textId="77777777" w:rsidTr="00EC3A87">
        <w:trPr>
          <w:jc w:val="center"/>
        </w:trPr>
        <w:tc>
          <w:tcPr>
            <w:tcW w:w="703" w:type="dxa"/>
            <w:tcBorders>
              <w:top w:val="single" w:sz="4" w:space="0" w:color="auto"/>
              <w:left w:val="single" w:sz="4" w:space="0" w:color="auto"/>
              <w:bottom w:val="single" w:sz="4" w:space="0" w:color="auto"/>
              <w:right w:val="single" w:sz="4" w:space="0" w:color="auto"/>
            </w:tcBorders>
            <w:hideMark/>
          </w:tcPr>
          <w:p w14:paraId="5B03F5E0" w14:textId="77777777" w:rsidR="007D27F3" w:rsidRPr="00F56DB7" w:rsidRDefault="007D27F3">
            <w:pPr>
              <w:pStyle w:val="TAC"/>
              <w:rPr>
                <w:lang w:eastAsia="zh-CN"/>
              </w:rPr>
            </w:pPr>
            <w:r w:rsidRPr="00F56DB7">
              <w:rPr>
                <w:lang w:eastAsia="zh-CN"/>
              </w:rPr>
              <w:t>2-14</w:t>
            </w:r>
          </w:p>
        </w:tc>
        <w:tc>
          <w:tcPr>
            <w:tcW w:w="4391" w:type="dxa"/>
            <w:tcBorders>
              <w:top w:val="single" w:sz="4" w:space="0" w:color="auto"/>
              <w:left w:val="single" w:sz="4" w:space="0" w:color="auto"/>
              <w:bottom w:val="single" w:sz="4" w:space="0" w:color="auto"/>
              <w:right w:val="single" w:sz="4" w:space="0" w:color="auto"/>
            </w:tcBorders>
            <w:hideMark/>
          </w:tcPr>
          <w:p w14:paraId="41FC895D" w14:textId="77777777" w:rsidR="007D27F3" w:rsidRPr="00F56DB7" w:rsidRDefault="007D27F3">
            <w:pPr>
              <w:pStyle w:val="TAL"/>
              <w:rPr>
                <w:snapToGrid w:val="0"/>
                <w:lang w:eastAsia="zh-CN"/>
              </w:rPr>
            </w:pPr>
            <w:r w:rsidRPr="00F56DB7">
              <w:rPr>
                <w:snapToGrid w:val="0"/>
                <w:lang w:eastAsia="zh-CN"/>
              </w:rPr>
              <w:t xml:space="preserve">Steps 1 -13 in generic test procedure in </w:t>
            </w:r>
            <w:r w:rsidRPr="00F56DB7">
              <w:t>TS 38.508-1 [21]</w:t>
            </w:r>
            <w:r w:rsidRPr="00F56DB7">
              <w:rPr>
                <w:snapToGrid w:val="0"/>
                <w:lang w:eastAsia="zh-CN"/>
              </w:rPr>
              <w:t xml:space="preserve"> Table 4.9.11.2.2-1 are performed. And steps in A.3 and step A.6 are performed in the generic test procedure, to initiate </w:t>
            </w:r>
            <w:r w:rsidRPr="00F56DB7">
              <w:rPr>
                <w:snapToGrid w:val="0"/>
              </w:rPr>
              <w:t>IMS emergency registration and IMS emergency voice call.</w:t>
            </w:r>
          </w:p>
        </w:tc>
        <w:tc>
          <w:tcPr>
            <w:tcW w:w="709" w:type="dxa"/>
            <w:tcBorders>
              <w:top w:val="single" w:sz="4" w:space="0" w:color="auto"/>
              <w:left w:val="single" w:sz="4" w:space="0" w:color="auto"/>
              <w:bottom w:val="single" w:sz="4" w:space="0" w:color="auto"/>
              <w:right w:val="single" w:sz="4" w:space="0" w:color="auto"/>
            </w:tcBorders>
            <w:hideMark/>
          </w:tcPr>
          <w:p w14:paraId="102E84D0" w14:textId="77777777" w:rsidR="007D27F3" w:rsidRPr="00F56DB7" w:rsidRDefault="007D27F3">
            <w:pPr>
              <w:pStyle w:val="TAC"/>
              <w:rPr>
                <w:lang w:eastAsia="zh-CN"/>
              </w:rPr>
            </w:pPr>
            <w:r w:rsidRPr="00F56DB7">
              <w:rPr>
                <w:lang w:eastAsia="zh-CN"/>
              </w:rPr>
              <w:t>-</w:t>
            </w:r>
          </w:p>
        </w:tc>
        <w:tc>
          <w:tcPr>
            <w:tcW w:w="2408" w:type="dxa"/>
            <w:tcBorders>
              <w:top w:val="single" w:sz="4" w:space="0" w:color="auto"/>
              <w:left w:val="single" w:sz="4" w:space="0" w:color="auto"/>
              <w:bottom w:val="single" w:sz="4" w:space="0" w:color="auto"/>
              <w:right w:val="single" w:sz="4" w:space="0" w:color="auto"/>
            </w:tcBorders>
            <w:hideMark/>
          </w:tcPr>
          <w:p w14:paraId="63A9D2BD" w14:textId="77777777" w:rsidR="007D27F3" w:rsidRPr="00F56DB7" w:rsidRDefault="007D27F3">
            <w:pPr>
              <w:pStyle w:val="TAL"/>
              <w:rPr>
                <w:szCs w:val="18"/>
                <w:lang w:eastAsia="zh-CN"/>
              </w:rPr>
            </w:pPr>
            <w:r w:rsidRPr="00F56DB7">
              <w:rPr>
                <w:szCs w:val="18"/>
                <w:lang w:eastAsia="zh-CN"/>
              </w:rPr>
              <w:t>-</w:t>
            </w:r>
          </w:p>
        </w:tc>
        <w:tc>
          <w:tcPr>
            <w:tcW w:w="569" w:type="dxa"/>
            <w:tcBorders>
              <w:top w:val="single" w:sz="4" w:space="0" w:color="auto"/>
              <w:left w:val="single" w:sz="4" w:space="0" w:color="auto"/>
              <w:bottom w:val="single" w:sz="4" w:space="0" w:color="auto"/>
              <w:right w:val="single" w:sz="4" w:space="0" w:color="auto"/>
            </w:tcBorders>
            <w:hideMark/>
          </w:tcPr>
          <w:p w14:paraId="050678D3" w14:textId="77777777" w:rsidR="007D27F3" w:rsidRPr="00F56DB7" w:rsidRDefault="007D27F3">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455FA29" w14:textId="77777777" w:rsidR="007D27F3" w:rsidRPr="00F56DB7" w:rsidRDefault="007D27F3">
            <w:pPr>
              <w:pStyle w:val="TAC"/>
              <w:rPr>
                <w:lang w:eastAsia="zh-CN"/>
              </w:rPr>
            </w:pPr>
            <w:r w:rsidRPr="00F56DB7">
              <w:rPr>
                <w:lang w:eastAsia="zh-CN"/>
              </w:rPr>
              <w:t>P</w:t>
            </w:r>
          </w:p>
        </w:tc>
      </w:tr>
      <w:tr w:rsidR="007D27F3" w:rsidRPr="00F56DB7" w14:paraId="47BFF3EA" w14:textId="77777777" w:rsidTr="00EC3A87">
        <w:trPr>
          <w:jc w:val="center"/>
        </w:trPr>
        <w:tc>
          <w:tcPr>
            <w:tcW w:w="703" w:type="dxa"/>
            <w:tcBorders>
              <w:top w:val="single" w:sz="4" w:space="0" w:color="auto"/>
              <w:left w:val="single" w:sz="4" w:space="0" w:color="auto"/>
              <w:bottom w:val="single" w:sz="4" w:space="0" w:color="auto"/>
              <w:right w:val="single" w:sz="4" w:space="0" w:color="auto"/>
            </w:tcBorders>
            <w:hideMark/>
          </w:tcPr>
          <w:p w14:paraId="0D9F4264" w14:textId="77777777" w:rsidR="007D27F3" w:rsidRPr="00F56DB7" w:rsidRDefault="007D27F3">
            <w:pPr>
              <w:pStyle w:val="TAC"/>
              <w:rPr>
                <w:lang w:eastAsia="zh-CN"/>
              </w:rPr>
            </w:pPr>
            <w:r w:rsidRPr="00F56DB7">
              <w:rPr>
                <w:lang w:eastAsia="zh-CN"/>
              </w:rPr>
              <w:t>15</w:t>
            </w:r>
          </w:p>
        </w:tc>
        <w:tc>
          <w:tcPr>
            <w:tcW w:w="4391" w:type="dxa"/>
            <w:tcBorders>
              <w:top w:val="single" w:sz="4" w:space="0" w:color="auto"/>
              <w:left w:val="single" w:sz="4" w:space="0" w:color="auto"/>
              <w:bottom w:val="single" w:sz="4" w:space="0" w:color="auto"/>
              <w:right w:val="single" w:sz="4" w:space="0" w:color="auto"/>
            </w:tcBorders>
            <w:hideMark/>
          </w:tcPr>
          <w:p w14:paraId="31C2A1A3" w14:textId="77777777" w:rsidR="007D27F3" w:rsidRPr="00F56DB7" w:rsidRDefault="007D27F3">
            <w:pPr>
              <w:pStyle w:val="TAL"/>
              <w:rPr>
                <w:snapToGrid w:val="0"/>
                <w:lang w:eastAsia="en-US"/>
              </w:rPr>
            </w:pPr>
            <w:r w:rsidRPr="00F56DB7">
              <w:t>The SS sends a NOTIFY for registration event package, containing partial registration state information, with all previously registered non-emergency public user identities as "terminated" and "rejected"</w:t>
            </w:r>
          </w:p>
        </w:tc>
        <w:tc>
          <w:tcPr>
            <w:tcW w:w="709" w:type="dxa"/>
            <w:tcBorders>
              <w:top w:val="single" w:sz="4" w:space="0" w:color="auto"/>
              <w:left w:val="single" w:sz="4" w:space="0" w:color="auto"/>
              <w:bottom w:val="single" w:sz="4" w:space="0" w:color="auto"/>
              <w:right w:val="single" w:sz="4" w:space="0" w:color="auto"/>
            </w:tcBorders>
            <w:hideMark/>
          </w:tcPr>
          <w:p w14:paraId="12BFC39B" w14:textId="77777777" w:rsidR="007D27F3" w:rsidRPr="00F56DB7" w:rsidRDefault="007D27F3">
            <w:pPr>
              <w:pStyle w:val="TAC"/>
              <w:rPr>
                <w:lang w:eastAsia="zh-CN"/>
              </w:rPr>
            </w:pPr>
            <w:r w:rsidRPr="00F56DB7">
              <w:rPr>
                <w:rFonts w:ascii="Wingdings" w:hAnsi="Wingdings"/>
              </w:rPr>
              <w:t>ß</w:t>
            </w:r>
          </w:p>
        </w:tc>
        <w:tc>
          <w:tcPr>
            <w:tcW w:w="2408" w:type="dxa"/>
            <w:tcBorders>
              <w:top w:val="single" w:sz="4" w:space="0" w:color="auto"/>
              <w:left w:val="single" w:sz="4" w:space="0" w:color="auto"/>
              <w:bottom w:val="single" w:sz="4" w:space="0" w:color="auto"/>
              <w:right w:val="single" w:sz="4" w:space="0" w:color="auto"/>
            </w:tcBorders>
            <w:hideMark/>
          </w:tcPr>
          <w:p w14:paraId="61BFDF88" w14:textId="77777777" w:rsidR="007D27F3" w:rsidRPr="00F56DB7" w:rsidRDefault="007D27F3">
            <w:pPr>
              <w:pStyle w:val="TAL"/>
              <w:rPr>
                <w:rFonts w:eastAsia="MS Gothic"/>
                <w:szCs w:val="18"/>
                <w:lang w:eastAsia="en-US"/>
              </w:rPr>
            </w:pPr>
            <w:r w:rsidRPr="00F56DB7">
              <w:t>NOTIFY</w:t>
            </w:r>
          </w:p>
        </w:tc>
        <w:tc>
          <w:tcPr>
            <w:tcW w:w="569" w:type="dxa"/>
            <w:tcBorders>
              <w:top w:val="single" w:sz="4" w:space="0" w:color="auto"/>
              <w:left w:val="single" w:sz="4" w:space="0" w:color="auto"/>
              <w:bottom w:val="single" w:sz="4" w:space="0" w:color="auto"/>
              <w:right w:val="single" w:sz="4" w:space="0" w:color="auto"/>
            </w:tcBorders>
            <w:hideMark/>
          </w:tcPr>
          <w:p w14:paraId="18EF5686" w14:textId="77777777" w:rsidR="007D27F3" w:rsidRPr="00F56DB7" w:rsidRDefault="007D27F3">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0D71EA9" w14:textId="77777777" w:rsidR="007D27F3" w:rsidRPr="00F56DB7" w:rsidRDefault="007D27F3">
            <w:pPr>
              <w:pStyle w:val="TAC"/>
              <w:rPr>
                <w:lang w:eastAsia="zh-CN"/>
              </w:rPr>
            </w:pPr>
            <w:r w:rsidRPr="00F56DB7">
              <w:rPr>
                <w:lang w:eastAsia="zh-CN"/>
              </w:rPr>
              <w:t>-</w:t>
            </w:r>
          </w:p>
        </w:tc>
      </w:tr>
      <w:tr w:rsidR="007D27F3" w:rsidRPr="00F56DB7" w14:paraId="33A18BF4" w14:textId="77777777" w:rsidTr="00EC3A87">
        <w:trPr>
          <w:jc w:val="center"/>
        </w:trPr>
        <w:tc>
          <w:tcPr>
            <w:tcW w:w="703" w:type="dxa"/>
            <w:tcBorders>
              <w:top w:val="single" w:sz="4" w:space="0" w:color="auto"/>
              <w:left w:val="single" w:sz="4" w:space="0" w:color="auto"/>
              <w:bottom w:val="single" w:sz="4" w:space="0" w:color="auto"/>
              <w:right w:val="single" w:sz="4" w:space="0" w:color="auto"/>
            </w:tcBorders>
            <w:hideMark/>
          </w:tcPr>
          <w:p w14:paraId="29FD2C87" w14:textId="77777777" w:rsidR="007D27F3" w:rsidRPr="00F56DB7" w:rsidRDefault="007D27F3">
            <w:pPr>
              <w:pStyle w:val="TAC"/>
              <w:rPr>
                <w:lang w:eastAsia="zh-CN"/>
              </w:rPr>
            </w:pPr>
            <w:r w:rsidRPr="00F56DB7">
              <w:rPr>
                <w:lang w:eastAsia="zh-CN"/>
              </w:rPr>
              <w:t>16</w:t>
            </w:r>
          </w:p>
        </w:tc>
        <w:tc>
          <w:tcPr>
            <w:tcW w:w="4391" w:type="dxa"/>
            <w:tcBorders>
              <w:top w:val="single" w:sz="4" w:space="0" w:color="auto"/>
              <w:left w:val="single" w:sz="4" w:space="0" w:color="auto"/>
              <w:bottom w:val="single" w:sz="4" w:space="0" w:color="auto"/>
              <w:right w:val="single" w:sz="4" w:space="0" w:color="auto"/>
            </w:tcBorders>
            <w:hideMark/>
          </w:tcPr>
          <w:p w14:paraId="70A20CAF" w14:textId="79EAF73B" w:rsidR="007D27F3" w:rsidRPr="00F56DB7" w:rsidRDefault="00627266">
            <w:pPr>
              <w:pStyle w:val="TAL"/>
              <w:rPr>
                <w:snapToGrid w:val="0"/>
                <w:lang w:eastAsia="en-US"/>
              </w:rPr>
            </w:pPr>
            <w:r w:rsidRPr="00F56DB7">
              <w:t>Check: Does t</w:t>
            </w:r>
            <w:r w:rsidR="007D27F3" w:rsidRPr="00F56DB7">
              <w:t>he UE respond the NOTIFY with 200 OK</w:t>
            </w:r>
            <w:r w:rsidRPr="00F56DB7">
              <w:t>?</w:t>
            </w:r>
          </w:p>
        </w:tc>
        <w:tc>
          <w:tcPr>
            <w:tcW w:w="709" w:type="dxa"/>
            <w:tcBorders>
              <w:top w:val="single" w:sz="4" w:space="0" w:color="auto"/>
              <w:left w:val="single" w:sz="4" w:space="0" w:color="auto"/>
              <w:bottom w:val="single" w:sz="4" w:space="0" w:color="auto"/>
              <w:right w:val="single" w:sz="4" w:space="0" w:color="auto"/>
            </w:tcBorders>
            <w:hideMark/>
          </w:tcPr>
          <w:p w14:paraId="13CD8705" w14:textId="77777777" w:rsidR="007D27F3" w:rsidRPr="00F56DB7" w:rsidRDefault="007D27F3">
            <w:pPr>
              <w:pStyle w:val="TAC"/>
              <w:rPr>
                <w:lang w:eastAsia="zh-CN"/>
              </w:rPr>
            </w:pPr>
            <w:r w:rsidRPr="00F56DB7">
              <w:rPr>
                <w:rFonts w:ascii="Wingdings" w:hAnsi="Wingdings"/>
              </w:rPr>
              <w:t>à</w:t>
            </w:r>
          </w:p>
        </w:tc>
        <w:tc>
          <w:tcPr>
            <w:tcW w:w="2408" w:type="dxa"/>
            <w:tcBorders>
              <w:top w:val="single" w:sz="4" w:space="0" w:color="auto"/>
              <w:left w:val="single" w:sz="4" w:space="0" w:color="auto"/>
              <w:bottom w:val="single" w:sz="4" w:space="0" w:color="auto"/>
              <w:right w:val="single" w:sz="4" w:space="0" w:color="auto"/>
            </w:tcBorders>
            <w:hideMark/>
          </w:tcPr>
          <w:p w14:paraId="4EC17E97" w14:textId="77777777" w:rsidR="007D27F3" w:rsidRPr="00F56DB7" w:rsidRDefault="007D27F3">
            <w:pPr>
              <w:pStyle w:val="TAL"/>
              <w:rPr>
                <w:rFonts w:eastAsia="MS Gothic"/>
                <w:szCs w:val="18"/>
                <w:lang w:eastAsia="en-US"/>
              </w:rPr>
            </w:pPr>
            <w:r w:rsidRPr="00F56DB7">
              <w:t>200 OK</w:t>
            </w:r>
          </w:p>
        </w:tc>
        <w:tc>
          <w:tcPr>
            <w:tcW w:w="569" w:type="dxa"/>
            <w:tcBorders>
              <w:top w:val="single" w:sz="4" w:space="0" w:color="auto"/>
              <w:left w:val="single" w:sz="4" w:space="0" w:color="auto"/>
              <w:bottom w:val="single" w:sz="4" w:space="0" w:color="auto"/>
              <w:right w:val="single" w:sz="4" w:space="0" w:color="auto"/>
            </w:tcBorders>
            <w:hideMark/>
          </w:tcPr>
          <w:p w14:paraId="70225466" w14:textId="461B88BF" w:rsidR="007D27F3" w:rsidRPr="00F56DB7" w:rsidRDefault="00627266">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700CBC52" w14:textId="2959DA09" w:rsidR="007D27F3" w:rsidRPr="00F56DB7" w:rsidRDefault="00627266">
            <w:pPr>
              <w:pStyle w:val="TAC"/>
              <w:rPr>
                <w:lang w:eastAsia="zh-CN"/>
              </w:rPr>
            </w:pPr>
            <w:r w:rsidRPr="00F56DB7">
              <w:rPr>
                <w:lang w:eastAsia="zh-CN"/>
              </w:rPr>
              <w:t>P</w:t>
            </w:r>
          </w:p>
        </w:tc>
      </w:tr>
      <w:tr w:rsidR="007D27F3" w:rsidRPr="00F56DB7" w14:paraId="515B19B3" w14:textId="77777777" w:rsidTr="00EC3A87">
        <w:trPr>
          <w:jc w:val="center"/>
        </w:trPr>
        <w:tc>
          <w:tcPr>
            <w:tcW w:w="703" w:type="dxa"/>
            <w:tcBorders>
              <w:top w:val="single" w:sz="4" w:space="0" w:color="auto"/>
              <w:left w:val="single" w:sz="4" w:space="0" w:color="auto"/>
              <w:bottom w:val="single" w:sz="4" w:space="0" w:color="auto"/>
              <w:right w:val="single" w:sz="4" w:space="0" w:color="auto"/>
            </w:tcBorders>
            <w:hideMark/>
          </w:tcPr>
          <w:p w14:paraId="5782D459" w14:textId="77777777" w:rsidR="007D27F3" w:rsidRPr="00F56DB7" w:rsidRDefault="007D27F3">
            <w:pPr>
              <w:pStyle w:val="TAC"/>
              <w:rPr>
                <w:lang w:eastAsia="zh-CN"/>
              </w:rPr>
            </w:pPr>
            <w:r w:rsidRPr="00F56DB7">
              <w:rPr>
                <w:lang w:eastAsia="zh-CN"/>
              </w:rPr>
              <w:t>17</w:t>
            </w:r>
          </w:p>
        </w:tc>
        <w:tc>
          <w:tcPr>
            <w:tcW w:w="4391" w:type="dxa"/>
            <w:tcBorders>
              <w:top w:val="single" w:sz="4" w:space="0" w:color="auto"/>
              <w:left w:val="single" w:sz="4" w:space="0" w:color="auto"/>
              <w:bottom w:val="single" w:sz="4" w:space="0" w:color="auto"/>
              <w:right w:val="single" w:sz="4" w:space="0" w:color="auto"/>
            </w:tcBorders>
            <w:hideMark/>
          </w:tcPr>
          <w:p w14:paraId="511949D3" w14:textId="770E4C28" w:rsidR="007D27F3" w:rsidRPr="00F56DB7" w:rsidRDefault="00627266">
            <w:pPr>
              <w:pStyle w:val="TAL"/>
              <w:rPr>
                <w:lang w:eastAsia="zh-CN"/>
              </w:rPr>
            </w:pPr>
            <w:r w:rsidRPr="00F56DB7">
              <w:t xml:space="preserve"> </w:t>
            </w:r>
            <w:r w:rsidRPr="00F56DB7">
              <w:rPr>
                <w:lang w:eastAsia="zh-CN"/>
              </w:rPr>
              <w:t>Void</w:t>
            </w:r>
            <w:r w:rsidR="007D27F3" w:rsidRPr="00F56DB7">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52320848" w14:textId="77777777" w:rsidR="007D27F3" w:rsidRPr="00F56DB7" w:rsidRDefault="007D27F3">
            <w:pPr>
              <w:pStyle w:val="TAC"/>
              <w:rPr>
                <w:lang w:eastAsia="zh-CN"/>
              </w:rPr>
            </w:pPr>
            <w:r w:rsidRPr="00F56DB7">
              <w:rPr>
                <w:lang w:eastAsia="zh-CN"/>
              </w:rPr>
              <w:t>-</w:t>
            </w:r>
          </w:p>
        </w:tc>
        <w:tc>
          <w:tcPr>
            <w:tcW w:w="2408" w:type="dxa"/>
            <w:tcBorders>
              <w:top w:val="single" w:sz="4" w:space="0" w:color="auto"/>
              <w:left w:val="single" w:sz="4" w:space="0" w:color="auto"/>
              <w:bottom w:val="single" w:sz="4" w:space="0" w:color="auto"/>
              <w:right w:val="single" w:sz="4" w:space="0" w:color="auto"/>
            </w:tcBorders>
            <w:hideMark/>
          </w:tcPr>
          <w:p w14:paraId="647489D2" w14:textId="77777777" w:rsidR="007D27F3" w:rsidRPr="00F56DB7" w:rsidRDefault="007D27F3">
            <w:pPr>
              <w:pStyle w:val="TAL"/>
              <w:rPr>
                <w:lang w:eastAsia="en-US"/>
              </w:rPr>
            </w:pPr>
            <w:r w:rsidRPr="00F56DB7">
              <w:t>-</w:t>
            </w:r>
          </w:p>
        </w:tc>
        <w:tc>
          <w:tcPr>
            <w:tcW w:w="569" w:type="dxa"/>
            <w:tcBorders>
              <w:top w:val="single" w:sz="4" w:space="0" w:color="auto"/>
              <w:left w:val="single" w:sz="4" w:space="0" w:color="auto"/>
              <w:bottom w:val="single" w:sz="4" w:space="0" w:color="auto"/>
              <w:right w:val="single" w:sz="4" w:space="0" w:color="auto"/>
            </w:tcBorders>
            <w:hideMark/>
          </w:tcPr>
          <w:p w14:paraId="65D82B0F" w14:textId="7A8C7FE8" w:rsidR="007D27F3" w:rsidRPr="00F56DB7" w:rsidRDefault="0062726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0F8BC43" w14:textId="7B13DE57" w:rsidR="007D27F3" w:rsidRPr="00F56DB7" w:rsidRDefault="00627266">
            <w:pPr>
              <w:pStyle w:val="TAC"/>
              <w:rPr>
                <w:lang w:eastAsia="zh-CN"/>
              </w:rPr>
            </w:pPr>
            <w:r w:rsidRPr="00F56DB7">
              <w:rPr>
                <w:lang w:eastAsia="zh-CN"/>
              </w:rPr>
              <w:t>-</w:t>
            </w:r>
          </w:p>
        </w:tc>
      </w:tr>
      <w:tr w:rsidR="007D27F3" w:rsidRPr="00F56DB7" w14:paraId="28EAAE40" w14:textId="77777777" w:rsidTr="00EC3A87">
        <w:trPr>
          <w:jc w:val="center"/>
        </w:trPr>
        <w:tc>
          <w:tcPr>
            <w:tcW w:w="703" w:type="dxa"/>
            <w:tcBorders>
              <w:top w:val="single" w:sz="4" w:space="0" w:color="auto"/>
              <w:left w:val="single" w:sz="4" w:space="0" w:color="auto"/>
              <w:bottom w:val="single" w:sz="4" w:space="0" w:color="auto"/>
              <w:right w:val="single" w:sz="4" w:space="0" w:color="auto"/>
            </w:tcBorders>
            <w:hideMark/>
          </w:tcPr>
          <w:p w14:paraId="2EF5CD2F" w14:textId="77777777" w:rsidR="007D27F3" w:rsidRPr="00F56DB7" w:rsidRDefault="007D27F3">
            <w:pPr>
              <w:pStyle w:val="TAC"/>
              <w:rPr>
                <w:lang w:eastAsia="zh-CN"/>
              </w:rPr>
            </w:pPr>
            <w:r w:rsidRPr="00F56DB7">
              <w:rPr>
                <w:lang w:eastAsia="zh-CN"/>
              </w:rPr>
              <w:t>18</w:t>
            </w:r>
          </w:p>
        </w:tc>
        <w:tc>
          <w:tcPr>
            <w:tcW w:w="4391" w:type="dxa"/>
            <w:tcBorders>
              <w:top w:val="single" w:sz="4" w:space="0" w:color="auto"/>
              <w:left w:val="single" w:sz="4" w:space="0" w:color="auto"/>
              <w:bottom w:val="single" w:sz="4" w:space="0" w:color="auto"/>
              <w:right w:val="single" w:sz="4" w:space="0" w:color="auto"/>
            </w:tcBorders>
            <w:hideMark/>
          </w:tcPr>
          <w:p w14:paraId="26CD3FCB" w14:textId="4445A192" w:rsidR="007D27F3" w:rsidRPr="00F56DB7" w:rsidRDefault="007D27F3">
            <w:pPr>
              <w:pStyle w:val="TAL"/>
              <w:rPr>
                <w:lang w:eastAsia="en-US"/>
              </w:rPr>
            </w:pPr>
            <w:r w:rsidRPr="00F56DB7">
              <w:rPr>
                <w:lang w:eastAsia="zh-CN"/>
              </w:rPr>
              <w:t>Wait</w:t>
            </w:r>
            <w:r w:rsidRPr="00F56DB7">
              <w:t xml:space="preserve"> </w:t>
            </w:r>
            <w:r w:rsidR="00627266" w:rsidRPr="00F56DB7">
              <w:t>5</w:t>
            </w:r>
            <w:r w:rsidRPr="00F56DB7">
              <w:t xml:space="preserve"> </w:t>
            </w:r>
            <w:r w:rsidRPr="00F56DB7">
              <w:rPr>
                <w:lang w:eastAsia="zh-CN"/>
              </w:rPr>
              <w:t>seconds.</w:t>
            </w:r>
          </w:p>
        </w:tc>
        <w:tc>
          <w:tcPr>
            <w:tcW w:w="709" w:type="dxa"/>
            <w:tcBorders>
              <w:top w:val="single" w:sz="4" w:space="0" w:color="auto"/>
              <w:left w:val="single" w:sz="4" w:space="0" w:color="auto"/>
              <w:bottom w:val="single" w:sz="4" w:space="0" w:color="auto"/>
              <w:right w:val="single" w:sz="4" w:space="0" w:color="auto"/>
            </w:tcBorders>
            <w:hideMark/>
          </w:tcPr>
          <w:p w14:paraId="2B151FAC" w14:textId="77777777" w:rsidR="007D27F3" w:rsidRPr="00F56DB7" w:rsidRDefault="007D27F3">
            <w:pPr>
              <w:pStyle w:val="TAC"/>
              <w:rPr>
                <w:lang w:eastAsia="zh-CN"/>
              </w:rPr>
            </w:pPr>
            <w:r w:rsidRPr="00F56DB7">
              <w:rPr>
                <w:lang w:eastAsia="zh-CN"/>
              </w:rPr>
              <w:t>-</w:t>
            </w:r>
          </w:p>
        </w:tc>
        <w:tc>
          <w:tcPr>
            <w:tcW w:w="2408" w:type="dxa"/>
            <w:tcBorders>
              <w:top w:val="single" w:sz="4" w:space="0" w:color="auto"/>
              <w:left w:val="single" w:sz="4" w:space="0" w:color="auto"/>
              <w:bottom w:val="single" w:sz="4" w:space="0" w:color="auto"/>
              <w:right w:val="single" w:sz="4" w:space="0" w:color="auto"/>
            </w:tcBorders>
            <w:hideMark/>
          </w:tcPr>
          <w:p w14:paraId="646CC38D" w14:textId="77777777" w:rsidR="007D27F3" w:rsidRPr="00F56DB7" w:rsidRDefault="007D27F3">
            <w:pPr>
              <w:pStyle w:val="TAL"/>
              <w:rPr>
                <w:lang w:eastAsia="zh-CN"/>
              </w:rPr>
            </w:pPr>
            <w:r w:rsidRPr="00F56DB7">
              <w:rPr>
                <w:lang w:eastAsia="zh-CN"/>
              </w:rPr>
              <w:t>-</w:t>
            </w:r>
          </w:p>
        </w:tc>
        <w:tc>
          <w:tcPr>
            <w:tcW w:w="569" w:type="dxa"/>
            <w:tcBorders>
              <w:top w:val="single" w:sz="4" w:space="0" w:color="auto"/>
              <w:left w:val="single" w:sz="4" w:space="0" w:color="auto"/>
              <w:bottom w:val="single" w:sz="4" w:space="0" w:color="auto"/>
              <w:right w:val="single" w:sz="4" w:space="0" w:color="auto"/>
            </w:tcBorders>
            <w:hideMark/>
          </w:tcPr>
          <w:p w14:paraId="3B96EFA9" w14:textId="77777777" w:rsidR="007D27F3" w:rsidRPr="00F56DB7" w:rsidRDefault="007D27F3">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874EE67" w14:textId="77777777" w:rsidR="007D27F3" w:rsidRPr="00F56DB7" w:rsidRDefault="007D27F3">
            <w:pPr>
              <w:pStyle w:val="TAC"/>
              <w:rPr>
                <w:lang w:eastAsia="zh-CN"/>
              </w:rPr>
            </w:pPr>
            <w:r w:rsidRPr="00F56DB7">
              <w:rPr>
                <w:lang w:eastAsia="zh-CN"/>
              </w:rPr>
              <w:t>-</w:t>
            </w:r>
          </w:p>
        </w:tc>
      </w:tr>
      <w:tr w:rsidR="007D27F3" w:rsidRPr="00F56DB7" w14:paraId="4D9D367A" w14:textId="77777777" w:rsidTr="00EC3A87">
        <w:trPr>
          <w:jc w:val="center"/>
        </w:trPr>
        <w:tc>
          <w:tcPr>
            <w:tcW w:w="703" w:type="dxa"/>
            <w:tcBorders>
              <w:top w:val="single" w:sz="4" w:space="0" w:color="auto"/>
              <w:left w:val="single" w:sz="4" w:space="0" w:color="auto"/>
              <w:bottom w:val="single" w:sz="4" w:space="0" w:color="auto"/>
              <w:right w:val="single" w:sz="4" w:space="0" w:color="auto"/>
            </w:tcBorders>
            <w:hideMark/>
          </w:tcPr>
          <w:p w14:paraId="4E2B9601" w14:textId="77777777" w:rsidR="007D27F3" w:rsidRPr="00F56DB7" w:rsidRDefault="007D27F3">
            <w:pPr>
              <w:pStyle w:val="TAC"/>
              <w:rPr>
                <w:lang w:eastAsia="zh-CN"/>
              </w:rPr>
            </w:pPr>
            <w:r w:rsidRPr="00F56DB7">
              <w:rPr>
                <w:lang w:eastAsia="zh-CN"/>
              </w:rPr>
              <w:t>19</w:t>
            </w:r>
          </w:p>
        </w:tc>
        <w:tc>
          <w:tcPr>
            <w:tcW w:w="4391" w:type="dxa"/>
            <w:tcBorders>
              <w:top w:val="single" w:sz="4" w:space="0" w:color="auto"/>
              <w:left w:val="single" w:sz="4" w:space="0" w:color="auto"/>
              <w:bottom w:val="single" w:sz="4" w:space="0" w:color="auto"/>
              <w:right w:val="single" w:sz="4" w:space="0" w:color="auto"/>
            </w:tcBorders>
            <w:hideMark/>
          </w:tcPr>
          <w:p w14:paraId="79268C83" w14:textId="77777777" w:rsidR="007D27F3" w:rsidRPr="00F56DB7" w:rsidRDefault="007D27F3">
            <w:pPr>
              <w:pStyle w:val="TAL"/>
              <w:rPr>
                <w:snapToGrid w:val="0"/>
                <w:lang w:eastAsia="en-US"/>
              </w:rPr>
            </w:pPr>
            <w:r w:rsidRPr="00F56DB7">
              <w:t>The SS releases the emergency call</w:t>
            </w:r>
          </w:p>
        </w:tc>
        <w:tc>
          <w:tcPr>
            <w:tcW w:w="709" w:type="dxa"/>
            <w:tcBorders>
              <w:top w:val="single" w:sz="4" w:space="0" w:color="auto"/>
              <w:left w:val="single" w:sz="4" w:space="0" w:color="auto"/>
              <w:bottom w:val="single" w:sz="4" w:space="0" w:color="auto"/>
              <w:right w:val="single" w:sz="4" w:space="0" w:color="auto"/>
            </w:tcBorders>
            <w:hideMark/>
          </w:tcPr>
          <w:p w14:paraId="56E969DC" w14:textId="77777777" w:rsidR="007D27F3" w:rsidRPr="00F56DB7" w:rsidRDefault="007D27F3">
            <w:pPr>
              <w:pStyle w:val="TAC"/>
              <w:rPr>
                <w:lang w:eastAsia="zh-CN"/>
              </w:rPr>
            </w:pPr>
            <w:r w:rsidRPr="00F56DB7">
              <w:rPr>
                <w:rFonts w:ascii="Wingdings" w:hAnsi="Wingdings"/>
              </w:rPr>
              <w:t>ß</w:t>
            </w:r>
          </w:p>
        </w:tc>
        <w:tc>
          <w:tcPr>
            <w:tcW w:w="2408" w:type="dxa"/>
            <w:tcBorders>
              <w:top w:val="single" w:sz="4" w:space="0" w:color="auto"/>
              <w:left w:val="single" w:sz="4" w:space="0" w:color="auto"/>
              <w:bottom w:val="single" w:sz="4" w:space="0" w:color="auto"/>
              <w:right w:val="single" w:sz="4" w:space="0" w:color="auto"/>
            </w:tcBorders>
            <w:hideMark/>
          </w:tcPr>
          <w:p w14:paraId="538F08E5" w14:textId="77777777" w:rsidR="007D27F3" w:rsidRPr="00F56DB7" w:rsidRDefault="007D27F3">
            <w:pPr>
              <w:pStyle w:val="TAL"/>
              <w:rPr>
                <w:rFonts w:eastAsia="MS Gothic"/>
                <w:szCs w:val="18"/>
                <w:lang w:eastAsia="en-US"/>
              </w:rPr>
            </w:pPr>
            <w:r w:rsidRPr="00F56DB7">
              <w:t>BYE</w:t>
            </w:r>
          </w:p>
        </w:tc>
        <w:tc>
          <w:tcPr>
            <w:tcW w:w="569" w:type="dxa"/>
            <w:tcBorders>
              <w:top w:val="single" w:sz="4" w:space="0" w:color="auto"/>
              <w:left w:val="single" w:sz="4" w:space="0" w:color="auto"/>
              <w:bottom w:val="single" w:sz="4" w:space="0" w:color="auto"/>
              <w:right w:val="single" w:sz="4" w:space="0" w:color="auto"/>
            </w:tcBorders>
            <w:hideMark/>
          </w:tcPr>
          <w:p w14:paraId="31550937" w14:textId="77777777" w:rsidR="007D27F3" w:rsidRPr="00F56DB7" w:rsidRDefault="007D27F3">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64F5C86" w14:textId="77777777" w:rsidR="007D27F3" w:rsidRPr="00F56DB7" w:rsidRDefault="007D27F3">
            <w:pPr>
              <w:pStyle w:val="TAC"/>
              <w:rPr>
                <w:lang w:eastAsia="zh-CN"/>
              </w:rPr>
            </w:pPr>
            <w:r w:rsidRPr="00F56DB7">
              <w:rPr>
                <w:lang w:eastAsia="zh-CN"/>
              </w:rPr>
              <w:t>-</w:t>
            </w:r>
          </w:p>
        </w:tc>
      </w:tr>
      <w:tr w:rsidR="007D27F3" w:rsidRPr="00F56DB7" w14:paraId="2A609116" w14:textId="77777777" w:rsidTr="00EC3A87">
        <w:trPr>
          <w:jc w:val="center"/>
        </w:trPr>
        <w:tc>
          <w:tcPr>
            <w:tcW w:w="703" w:type="dxa"/>
            <w:tcBorders>
              <w:top w:val="single" w:sz="4" w:space="0" w:color="auto"/>
              <w:left w:val="single" w:sz="4" w:space="0" w:color="auto"/>
              <w:bottom w:val="single" w:sz="4" w:space="0" w:color="auto"/>
              <w:right w:val="single" w:sz="4" w:space="0" w:color="auto"/>
            </w:tcBorders>
            <w:hideMark/>
          </w:tcPr>
          <w:p w14:paraId="233FD032" w14:textId="77777777" w:rsidR="007D27F3" w:rsidRPr="00F56DB7" w:rsidRDefault="007D27F3">
            <w:pPr>
              <w:pStyle w:val="TAC"/>
              <w:rPr>
                <w:lang w:eastAsia="zh-CN"/>
              </w:rPr>
            </w:pPr>
            <w:r w:rsidRPr="00F56DB7">
              <w:rPr>
                <w:lang w:eastAsia="zh-CN"/>
              </w:rPr>
              <w:t>20</w:t>
            </w:r>
          </w:p>
        </w:tc>
        <w:tc>
          <w:tcPr>
            <w:tcW w:w="4391" w:type="dxa"/>
            <w:tcBorders>
              <w:top w:val="single" w:sz="4" w:space="0" w:color="auto"/>
              <w:left w:val="single" w:sz="4" w:space="0" w:color="auto"/>
              <w:bottom w:val="single" w:sz="4" w:space="0" w:color="auto"/>
              <w:right w:val="single" w:sz="4" w:space="0" w:color="auto"/>
            </w:tcBorders>
            <w:hideMark/>
          </w:tcPr>
          <w:p w14:paraId="6222DAE4" w14:textId="52F8E95D" w:rsidR="007D27F3" w:rsidRPr="00F56DB7" w:rsidRDefault="00627266">
            <w:pPr>
              <w:pStyle w:val="TAL"/>
              <w:rPr>
                <w:snapToGrid w:val="0"/>
                <w:lang w:eastAsia="en-US"/>
              </w:rPr>
            </w:pPr>
            <w:r w:rsidRPr="00F56DB7">
              <w:t xml:space="preserve">Check: Does the UE </w:t>
            </w:r>
            <w:r w:rsidR="007D27F3" w:rsidRPr="00F56DB7">
              <w:t>send 200 OK for BYE</w:t>
            </w:r>
            <w:r w:rsidR="00B53202" w:rsidRPr="00F56DB7">
              <w:t xml:space="preserve"> </w:t>
            </w:r>
            <w:r w:rsidR="00EC3A87" w:rsidRPr="00F56DB7">
              <w:t>(NOTE</w:t>
            </w:r>
            <w:r w:rsidR="00B53202" w:rsidRPr="00F56DB7">
              <w:t xml:space="preserve"> </w:t>
            </w:r>
            <w:r w:rsidR="00EC3A87" w:rsidRPr="00F56DB7">
              <w:t>1</w:t>
            </w:r>
            <w:r w:rsidR="00B53202" w:rsidRPr="00F56DB7">
              <w:t>, 2</w:t>
            </w:r>
            <w:r w:rsidR="00EC3A87" w:rsidRPr="00F56DB7">
              <w:t>)</w:t>
            </w:r>
            <w:r w:rsidRPr="00F56DB7">
              <w:t>?</w:t>
            </w:r>
          </w:p>
        </w:tc>
        <w:tc>
          <w:tcPr>
            <w:tcW w:w="709" w:type="dxa"/>
            <w:tcBorders>
              <w:top w:val="single" w:sz="4" w:space="0" w:color="auto"/>
              <w:left w:val="single" w:sz="4" w:space="0" w:color="auto"/>
              <w:bottom w:val="single" w:sz="4" w:space="0" w:color="auto"/>
              <w:right w:val="single" w:sz="4" w:space="0" w:color="auto"/>
            </w:tcBorders>
            <w:hideMark/>
          </w:tcPr>
          <w:p w14:paraId="6E3436AA" w14:textId="77777777" w:rsidR="007D27F3" w:rsidRPr="00F56DB7" w:rsidRDefault="007D27F3">
            <w:pPr>
              <w:pStyle w:val="TAC"/>
              <w:rPr>
                <w:lang w:eastAsia="zh-CN"/>
              </w:rPr>
            </w:pPr>
            <w:r w:rsidRPr="00F56DB7">
              <w:rPr>
                <w:rFonts w:ascii="Wingdings" w:hAnsi="Wingdings"/>
              </w:rPr>
              <w:t>à</w:t>
            </w:r>
          </w:p>
        </w:tc>
        <w:tc>
          <w:tcPr>
            <w:tcW w:w="2408" w:type="dxa"/>
            <w:tcBorders>
              <w:top w:val="single" w:sz="4" w:space="0" w:color="auto"/>
              <w:left w:val="single" w:sz="4" w:space="0" w:color="auto"/>
              <w:bottom w:val="single" w:sz="4" w:space="0" w:color="auto"/>
              <w:right w:val="single" w:sz="4" w:space="0" w:color="auto"/>
            </w:tcBorders>
            <w:hideMark/>
          </w:tcPr>
          <w:p w14:paraId="64220FCB" w14:textId="77777777" w:rsidR="007D27F3" w:rsidRPr="00F56DB7" w:rsidRDefault="007D27F3">
            <w:pPr>
              <w:pStyle w:val="TAL"/>
              <w:rPr>
                <w:rFonts w:eastAsia="MS Gothic"/>
                <w:szCs w:val="18"/>
                <w:lang w:eastAsia="en-US"/>
              </w:rPr>
            </w:pPr>
            <w:r w:rsidRPr="00F56DB7">
              <w:t>200 OK</w:t>
            </w:r>
          </w:p>
        </w:tc>
        <w:tc>
          <w:tcPr>
            <w:tcW w:w="569" w:type="dxa"/>
            <w:tcBorders>
              <w:top w:val="single" w:sz="4" w:space="0" w:color="auto"/>
              <w:left w:val="single" w:sz="4" w:space="0" w:color="auto"/>
              <w:bottom w:val="single" w:sz="4" w:space="0" w:color="auto"/>
              <w:right w:val="single" w:sz="4" w:space="0" w:color="auto"/>
            </w:tcBorders>
            <w:hideMark/>
          </w:tcPr>
          <w:p w14:paraId="09C4B84A" w14:textId="34234602" w:rsidR="007D27F3" w:rsidRPr="00F56DB7" w:rsidRDefault="00627266">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ADEA4AE" w14:textId="484197CA" w:rsidR="007D27F3" w:rsidRPr="00F56DB7" w:rsidRDefault="00627266">
            <w:pPr>
              <w:pStyle w:val="TAC"/>
              <w:rPr>
                <w:lang w:eastAsia="zh-CN"/>
              </w:rPr>
            </w:pPr>
            <w:r w:rsidRPr="00F56DB7">
              <w:rPr>
                <w:lang w:eastAsia="zh-CN"/>
              </w:rPr>
              <w:t>P</w:t>
            </w:r>
          </w:p>
        </w:tc>
      </w:tr>
      <w:tr w:rsidR="00EC3A87" w:rsidRPr="00F56DB7" w14:paraId="2C41FC49" w14:textId="77777777" w:rsidTr="00CC08CF">
        <w:trPr>
          <w:jc w:val="center"/>
        </w:trPr>
        <w:tc>
          <w:tcPr>
            <w:tcW w:w="9630" w:type="dxa"/>
            <w:gridSpan w:val="6"/>
            <w:tcBorders>
              <w:top w:val="single" w:sz="4" w:space="0" w:color="auto"/>
              <w:left w:val="single" w:sz="4" w:space="0" w:color="auto"/>
              <w:bottom w:val="single" w:sz="4" w:space="0" w:color="auto"/>
              <w:right w:val="single" w:sz="4" w:space="0" w:color="auto"/>
            </w:tcBorders>
          </w:tcPr>
          <w:p w14:paraId="12D89F20" w14:textId="2E6BDED3" w:rsidR="00EC3A87" w:rsidRPr="00F56DB7" w:rsidRDefault="00EC3A87" w:rsidP="00226158">
            <w:pPr>
              <w:pStyle w:val="TAN"/>
              <w:rPr>
                <w:lang w:eastAsia="zh-CN"/>
              </w:rPr>
            </w:pPr>
            <w:r w:rsidRPr="00F56DB7">
              <w:rPr>
                <w:lang w:eastAsia="zh-CN"/>
              </w:rPr>
              <w:t>NOTE</w:t>
            </w:r>
            <w:r w:rsidR="00B53202" w:rsidRPr="00F56DB7">
              <w:rPr>
                <w:lang w:eastAsia="zh-CN"/>
              </w:rPr>
              <w:t xml:space="preserve"> </w:t>
            </w:r>
            <w:r w:rsidRPr="00F56DB7">
              <w:rPr>
                <w:lang w:eastAsia="zh-CN"/>
              </w:rPr>
              <w:t>1:</w:t>
            </w:r>
            <w:r w:rsidRPr="00F56DB7">
              <w:rPr>
                <w:lang w:eastAsia="zh-CN"/>
              </w:rPr>
              <w:tab/>
              <w:t>Upon reception of NOTIFY with rejected cause, UE shall not attempt IMS re-subscribe as per RFC 6665</w:t>
            </w:r>
            <w:r w:rsidR="00B53202" w:rsidRPr="00F56DB7">
              <w:rPr>
                <w:lang w:eastAsia="zh-CN"/>
              </w:rPr>
              <w:t xml:space="preserve"> </w:t>
            </w:r>
            <w:r w:rsidRPr="00F56DB7">
              <w:rPr>
                <w:lang w:eastAsia="zh-CN"/>
              </w:rPr>
              <w:t>[28]. Additionally, in case of UE configured in voice centric, UE considers IMS voice disabled and attempts to disable N1 mode but waits until radio bearer release as per TS 24</w:t>
            </w:r>
            <w:r w:rsidR="00B53202" w:rsidRPr="00F56DB7">
              <w:rPr>
                <w:lang w:eastAsia="zh-CN"/>
              </w:rPr>
              <w:t>.</w:t>
            </w:r>
            <w:r w:rsidRPr="00F56DB7">
              <w:rPr>
                <w:lang w:eastAsia="zh-CN"/>
              </w:rPr>
              <w:t>501 [20],</w:t>
            </w:r>
            <w:r w:rsidR="00B53202" w:rsidRPr="00F56DB7">
              <w:rPr>
                <w:lang w:eastAsia="zh-CN"/>
              </w:rPr>
              <w:t xml:space="preserve"> </w:t>
            </w:r>
            <w:r w:rsidRPr="00F56DB7">
              <w:rPr>
                <w:lang w:eastAsia="zh-CN"/>
              </w:rPr>
              <w:t>cl</w:t>
            </w:r>
            <w:r w:rsidR="00B53202" w:rsidRPr="00F56DB7">
              <w:rPr>
                <w:lang w:eastAsia="zh-CN"/>
              </w:rPr>
              <w:t xml:space="preserve">ause </w:t>
            </w:r>
            <w:r w:rsidRPr="00F56DB7">
              <w:rPr>
                <w:lang w:eastAsia="zh-CN"/>
              </w:rPr>
              <w:t>4.3.2.</w:t>
            </w:r>
          </w:p>
          <w:p w14:paraId="4567700A" w14:textId="48668124" w:rsidR="00EC3A87" w:rsidRPr="00F56DB7" w:rsidRDefault="00EC3A87" w:rsidP="00226158">
            <w:pPr>
              <w:pStyle w:val="TAN"/>
              <w:rPr>
                <w:lang w:eastAsia="zh-CN"/>
              </w:rPr>
            </w:pPr>
            <w:r w:rsidRPr="00F56DB7">
              <w:rPr>
                <w:lang w:eastAsia="zh-CN"/>
              </w:rPr>
              <w:t>NOTE</w:t>
            </w:r>
            <w:r w:rsidR="00B53202" w:rsidRPr="00F56DB7">
              <w:rPr>
                <w:lang w:eastAsia="zh-CN"/>
              </w:rPr>
              <w:t xml:space="preserve"> </w:t>
            </w:r>
            <w:r w:rsidRPr="00F56DB7">
              <w:rPr>
                <w:lang w:eastAsia="zh-CN"/>
              </w:rPr>
              <w:t>2:</w:t>
            </w:r>
            <w:r w:rsidRPr="00F56DB7">
              <w:rPr>
                <w:lang w:eastAsia="zh-CN"/>
              </w:rPr>
              <w:tab/>
              <w:t>In case of UE configured in voice centric, UE shall be in NR-DEREGISTERED state upon signalling connection release as N1 mode disabled upon radio bearers are released.</w:t>
            </w:r>
          </w:p>
        </w:tc>
      </w:tr>
    </w:tbl>
    <w:p w14:paraId="55AAC5B8" w14:textId="77777777" w:rsidR="007D27F3" w:rsidRPr="00F56DB7" w:rsidRDefault="007D27F3" w:rsidP="007D27F3">
      <w:pPr>
        <w:rPr>
          <w:lang w:eastAsia="zh-CN"/>
        </w:rPr>
      </w:pPr>
    </w:p>
    <w:p w14:paraId="136FFDB0" w14:textId="136A4593" w:rsidR="007D27F3" w:rsidRPr="00F56DB7" w:rsidRDefault="007D27F3" w:rsidP="007D27F3">
      <w:pPr>
        <w:pStyle w:val="H6"/>
        <w:rPr>
          <w:lang w:eastAsia="en-US"/>
        </w:rPr>
      </w:pPr>
      <w:r w:rsidRPr="00F56DB7">
        <w:t>10.14.3.3</w:t>
      </w:r>
      <w:r w:rsidRPr="00F56DB7">
        <w:tab/>
        <w:t>Specific message content</w:t>
      </w:r>
      <w:r w:rsidR="001618FC" w:rsidRPr="00F56DB7">
        <w:t>s</w:t>
      </w:r>
    </w:p>
    <w:p w14:paraId="4A63F43F" w14:textId="77777777" w:rsidR="007D27F3" w:rsidRPr="00F56DB7" w:rsidRDefault="007D27F3" w:rsidP="007D27F3">
      <w:pPr>
        <w:pStyle w:val="TH"/>
      </w:pPr>
      <w:r w:rsidRPr="00F56DB7">
        <w:t xml:space="preserve">Table 10.14.3.3-1: NOTIFY (Step 12, table </w:t>
      </w:r>
      <w:r w:rsidRPr="00F56DB7">
        <w:rPr>
          <w:rFonts w:cs="Arial"/>
        </w:rPr>
        <w:t>10.14.3.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770"/>
        <w:gridCol w:w="879"/>
        <w:gridCol w:w="4784"/>
        <w:gridCol w:w="751"/>
        <w:gridCol w:w="1446"/>
      </w:tblGrid>
      <w:tr w:rsidR="007D27F3" w:rsidRPr="00F56DB7" w14:paraId="00CAE806" w14:textId="77777777" w:rsidTr="007D27F3">
        <w:trPr>
          <w:jc w:val="center"/>
        </w:trPr>
        <w:tc>
          <w:tcPr>
            <w:tcW w:w="9633" w:type="dxa"/>
            <w:gridSpan w:val="5"/>
            <w:tcBorders>
              <w:top w:val="single" w:sz="4" w:space="0" w:color="auto"/>
              <w:left w:val="single" w:sz="4" w:space="0" w:color="auto"/>
              <w:bottom w:val="single" w:sz="4" w:space="0" w:color="auto"/>
              <w:right w:val="single" w:sz="4" w:space="0" w:color="auto"/>
            </w:tcBorders>
            <w:hideMark/>
          </w:tcPr>
          <w:p w14:paraId="779DEE46" w14:textId="77777777" w:rsidR="007D27F3" w:rsidRPr="00F56DB7" w:rsidRDefault="007D27F3">
            <w:pPr>
              <w:pStyle w:val="TAL"/>
            </w:pPr>
            <w:r w:rsidRPr="00F56DB7">
              <w:t>Derivation Path: TS 34.229-1 [2], Annex A.1.6 with condition A6.</w:t>
            </w:r>
          </w:p>
        </w:tc>
      </w:tr>
      <w:tr w:rsidR="007D27F3" w:rsidRPr="00F56DB7" w14:paraId="7E266AC2" w14:textId="77777777" w:rsidTr="007D27F3">
        <w:trPr>
          <w:jc w:val="center"/>
        </w:trPr>
        <w:tc>
          <w:tcPr>
            <w:tcW w:w="177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333D393" w14:textId="77777777" w:rsidR="007D27F3" w:rsidRPr="00F56DB7" w:rsidRDefault="007D27F3">
            <w:pPr>
              <w:pStyle w:val="TAH"/>
            </w:pPr>
            <w:r w:rsidRPr="00F56DB7">
              <w:t>Header/param</w:t>
            </w:r>
          </w:p>
        </w:tc>
        <w:tc>
          <w:tcPr>
            <w:tcW w:w="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76485404" w14:textId="77777777" w:rsidR="007D27F3" w:rsidRPr="00F56DB7" w:rsidRDefault="007D27F3">
            <w:pPr>
              <w:pStyle w:val="TAH"/>
            </w:pPr>
            <w:r w:rsidRPr="00F56DB7">
              <w:t>Cond</w:t>
            </w:r>
          </w:p>
        </w:tc>
        <w:tc>
          <w:tcPr>
            <w:tcW w:w="478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4FCC09D5" w14:textId="77777777" w:rsidR="007D27F3" w:rsidRPr="00F56DB7" w:rsidRDefault="007D27F3">
            <w:pPr>
              <w:pStyle w:val="TAH"/>
            </w:pPr>
            <w:r w:rsidRPr="00F56DB7">
              <w:t>Value/remark</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61A222F1" w14:textId="77777777" w:rsidR="007D27F3" w:rsidRPr="00F56DB7" w:rsidRDefault="007D27F3">
            <w:pPr>
              <w:pStyle w:val="TAH"/>
            </w:pPr>
            <w:proofErr w:type="spellStart"/>
            <w:r w:rsidRPr="00F56DB7">
              <w:t>Rel</w:t>
            </w:r>
            <w:proofErr w:type="spellEnd"/>
          </w:p>
        </w:tc>
        <w:tc>
          <w:tcPr>
            <w:tcW w:w="144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24236D57" w14:textId="77777777" w:rsidR="007D27F3" w:rsidRPr="00F56DB7" w:rsidRDefault="007D27F3">
            <w:pPr>
              <w:pStyle w:val="TAH"/>
            </w:pPr>
            <w:r w:rsidRPr="00F56DB7">
              <w:t>Reference</w:t>
            </w:r>
          </w:p>
        </w:tc>
      </w:tr>
      <w:tr w:rsidR="007D27F3" w:rsidRPr="00F56DB7" w14:paraId="580C59AA" w14:textId="77777777" w:rsidTr="007D27F3">
        <w:trPr>
          <w:jc w:val="center"/>
        </w:trPr>
        <w:tc>
          <w:tcPr>
            <w:tcW w:w="1771" w:type="dxa"/>
            <w:tcBorders>
              <w:top w:val="single" w:sz="4" w:space="0" w:color="auto"/>
              <w:left w:val="single" w:sz="4" w:space="0" w:color="auto"/>
              <w:bottom w:val="nil"/>
              <w:right w:val="single" w:sz="4" w:space="0" w:color="auto"/>
            </w:tcBorders>
            <w:tcMar>
              <w:top w:w="0" w:type="dxa"/>
              <w:left w:w="115" w:type="dxa"/>
              <w:bottom w:w="0" w:type="dxa"/>
              <w:right w:w="115" w:type="dxa"/>
            </w:tcMar>
            <w:hideMark/>
          </w:tcPr>
          <w:p w14:paraId="22DA919C" w14:textId="77777777" w:rsidR="007D27F3" w:rsidRPr="00F56DB7" w:rsidRDefault="007D27F3">
            <w:pPr>
              <w:pStyle w:val="TAL"/>
              <w:rPr>
                <w:b/>
              </w:rPr>
            </w:pPr>
            <w:proofErr w:type="spellStart"/>
            <w:r w:rsidRPr="00F56DB7">
              <w:rPr>
                <w:b/>
                <w:bCs/>
              </w:rPr>
              <w:t>CSeq</w:t>
            </w:r>
            <w:proofErr w:type="spellEnd"/>
          </w:p>
        </w:tc>
        <w:tc>
          <w:tcPr>
            <w:tcW w:w="879"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610CE56" w14:textId="77777777" w:rsidR="007D27F3" w:rsidRPr="00F56DB7" w:rsidRDefault="007D27F3">
            <w:pPr>
              <w:pStyle w:val="TAL"/>
              <w:rPr>
                <w:b/>
              </w:rPr>
            </w:pPr>
          </w:p>
        </w:tc>
        <w:tc>
          <w:tcPr>
            <w:tcW w:w="4786"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DC889B7" w14:textId="77777777" w:rsidR="007D27F3" w:rsidRPr="00F56DB7" w:rsidRDefault="007D27F3">
            <w:pPr>
              <w:pStyle w:val="TAL"/>
            </w:pPr>
          </w:p>
        </w:tc>
        <w:tc>
          <w:tcPr>
            <w:tcW w:w="751"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51580E77" w14:textId="77777777" w:rsidR="007D27F3" w:rsidRPr="00F56DB7" w:rsidRDefault="007D27F3">
            <w:pPr>
              <w:pStyle w:val="TAL"/>
              <w:rPr>
                <w:b/>
              </w:rPr>
            </w:pPr>
          </w:p>
        </w:tc>
        <w:tc>
          <w:tcPr>
            <w:tcW w:w="1446" w:type="dxa"/>
            <w:tcBorders>
              <w:top w:val="single" w:sz="4" w:space="0" w:color="auto"/>
              <w:left w:val="single" w:sz="4" w:space="0" w:color="auto"/>
              <w:bottom w:val="nil"/>
              <w:right w:val="single" w:sz="4" w:space="0" w:color="auto"/>
            </w:tcBorders>
            <w:tcMar>
              <w:top w:w="0" w:type="dxa"/>
              <w:left w:w="115" w:type="dxa"/>
              <w:bottom w:w="0" w:type="dxa"/>
              <w:right w:w="115" w:type="dxa"/>
            </w:tcMar>
          </w:tcPr>
          <w:p w14:paraId="3A2FD508" w14:textId="77777777" w:rsidR="007D27F3" w:rsidRPr="00F56DB7" w:rsidRDefault="007D27F3">
            <w:pPr>
              <w:pStyle w:val="TAL"/>
              <w:rPr>
                <w:b/>
              </w:rPr>
            </w:pPr>
          </w:p>
        </w:tc>
      </w:tr>
      <w:tr w:rsidR="007D27F3" w:rsidRPr="00F56DB7" w14:paraId="400316B5" w14:textId="77777777" w:rsidTr="007D27F3">
        <w:trPr>
          <w:jc w:val="center"/>
        </w:trPr>
        <w:tc>
          <w:tcPr>
            <w:tcW w:w="1771"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6CD8ACB7" w14:textId="77777777" w:rsidR="007D27F3" w:rsidRPr="00F56DB7" w:rsidRDefault="007D27F3">
            <w:pPr>
              <w:pStyle w:val="TAL"/>
              <w:rPr>
                <w:b/>
              </w:rPr>
            </w:pPr>
            <w:r w:rsidRPr="00F56DB7">
              <w:tab/>
              <w:t>Value</w:t>
            </w:r>
          </w:p>
        </w:tc>
        <w:tc>
          <w:tcPr>
            <w:tcW w:w="879"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4F66E024" w14:textId="77777777" w:rsidR="007D27F3" w:rsidRPr="00F56DB7" w:rsidRDefault="007D27F3">
            <w:pPr>
              <w:pStyle w:val="TAL"/>
              <w:rPr>
                <w:b/>
              </w:rPr>
            </w:pPr>
          </w:p>
        </w:tc>
        <w:tc>
          <w:tcPr>
            <w:tcW w:w="4786" w:type="dxa"/>
            <w:tcBorders>
              <w:top w:val="nil"/>
              <w:left w:val="single" w:sz="4" w:space="0" w:color="auto"/>
              <w:bottom w:val="single" w:sz="4" w:space="0" w:color="auto"/>
              <w:right w:val="single" w:sz="4" w:space="0" w:color="auto"/>
            </w:tcBorders>
            <w:tcMar>
              <w:top w:w="0" w:type="dxa"/>
              <w:left w:w="115" w:type="dxa"/>
              <w:bottom w:w="0" w:type="dxa"/>
              <w:right w:w="115" w:type="dxa"/>
            </w:tcMar>
            <w:hideMark/>
          </w:tcPr>
          <w:p w14:paraId="38B1A211" w14:textId="77777777" w:rsidR="007D27F3" w:rsidRPr="00F56DB7" w:rsidRDefault="007D27F3">
            <w:pPr>
              <w:pStyle w:val="TAL"/>
            </w:pPr>
            <w:r w:rsidRPr="00F56DB7">
              <w:t>2</w:t>
            </w:r>
          </w:p>
        </w:tc>
        <w:tc>
          <w:tcPr>
            <w:tcW w:w="751"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11A3299D" w14:textId="77777777" w:rsidR="007D27F3" w:rsidRPr="00F56DB7" w:rsidRDefault="007D27F3">
            <w:pPr>
              <w:pStyle w:val="TAL"/>
              <w:rPr>
                <w:b/>
              </w:rPr>
            </w:pPr>
          </w:p>
        </w:tc>
        <w:tc>
          <w:tcPr>
            <w:tcW w:w="1446" w:type="dxa"/>
            <w:tcBorders>
              <w:top w:val="nil"/>
              <w:left w:val="single" w:sz="4" w:space="0" w:color="auto"/>
              <w:bottom w:val="single" w:sz="4" w:space="0" w:color="auto"/>
              <w:right w:val="single" w:sz="4" w:space="0" w:color="auto"/>
            </w:tcBorders>
            <w:tcMar>
              <w:top w:w="0" w:type="dxa"/>
              <w:left w:w="115" w:type="dxa"/>
              <w:bottom w:w="0" w:type="dxa"/>
              <w:right w:w="115" w:type="dxa"/>
            </w:tcMar>
          </w:tcPr>
          <w:p w14:paraId="3B8031CB" w14:textId="77777777" w:rsidR="007D27F3" w:rsidRPr="00F56DB7" w:rsidRDefault="007D27F3">
            <w:pPr>
              <w:pStyle w:val="TAL"/>
              <w:rPr>
                <w:b/>
              </w:rPr>
            </w:pPr>
          </w:p>
        </w:tc>
      </w:tr>
      <w:tr w:rsidR="007D27F3" w:rsidRPr="00F56DB7" w14:paraId="74337A38" w14:textId="77777777" w:rsidTr="007D27F3">
        <w:trPr>
          <w:jc w:val="center"/>
        </w:trPr>
        <w:tc>
          <w:tcPr>
            <w:tcW w:w="177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518AEF0D" w14:textId="77777777" w:rsidR="007D27F3" w:rsidRPr="00F56DB7" w:rsidRDefault="007D27F3">
            <w:pPr>
              <w:pStyle w:val="TAL"/>
              <w:rPr>
                <w:b/>
              </w:rPr>
            </w:pPr>
            <w:r w:rsidRPr="00F56DB7">
              <w:rPr>
                <w:b/>
                <w:bCs/>
              </w:rPr>
              <w:t>Message-body</w:t>
            </w:r>
          </w:p>
        </w:tc>
        <w:tc>
          <w:tcPr>
            <w:tcW w:w="879"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A01A2A2" w14:textId="77777777" w:rsidR="007D27F3" w:rsidRPr="00F56DB7" w:rsidRDefault="007D27F3">
            <w:pPr>
              <w:pStyle w:val="TAL"/>
              <w:rPr>
                <w:b/>
              </w:rPr>
            </w:pPr>
          </w:p>
        </w:tc>
        <w:tc>
          <w:tcPr>
            <w:tcW w:w="478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hideMark/>
          </w:tcPr>
          <w:p w14:paraId="0BC903AF" w14:textId="77777777" w:rsidR="007D27F3" w:rsidRPr="00F56DB7" w:rsidRDefault="007D27F3">
            <w:pPr>
              <w:pStyle w:val="TAL"/>
              <w:rPr>
                <w:i/>
                <w:iCs/>
              </w:rPr>
            </w:pPr>
            <w:r w:rsidRPr="00F56DB7">
              <w:rPr>
                <w:i/>
                <w:iCs/>
              </w:rPr>
              <w:t xml:space="preserve">&lt;?xml version=”1.0” </w:t>
            </w:r>
            <w:r w:rsidRPr="00F56DB7">
              <w:rPr>
                <w:rFonts w:eastAsia="SimSun"/>
                <w:i/>
                <w:iCs/>
              </w:rPr>
              <w:t>encoding="UTF-8"</w:t>
            </w:r>
            <w:r w:rsidRPr="00F56DB7">
              <w:rPr>
                <w:i/>
                <w:iCs/>
              </w:rPr>
              <w:t>?&gt;</w:t>
            </w:r>
          </w:p>
          <w:p w14:paraId="399F1A74" w14:textId="77777777" w:rsidR="007D27F3" w:rsidRPr="00F56DB7" w:rsidRDefault="007D27F3">
            <w:pPr>
              <w:pStyle w:val="TAL"/>
              <w:rPr>
                <w:i/>
                <w:iCs/>
              </w:rPr>
            </w:pPr>
            <w:r w:rsidRPr="00F56DB7">
              <w:rPr>
                <w:i/>
                <w:iCs/>
              </w:rPr>
              <w:t>&lt;</w:t>
            </w:r>
            <w:proofErr w:type="spellStart"/>
            <w:r w:rsidRPr="00F56DB7">
              <w:rPr>
                <w:i/>
                <w:iCs/>
              </w:rPr>
              <w:t>reginfo</w:t>
            </w:r>
            <w:proofErr w:type="spellEnd"/>
            <w:r w:rsidRPr="00F56DB7">
              <w:rPr>
                <w:i/>
                <w:iCs/>
              </w:rPr>
              <w:t xml:space="preserve"> </w:t>
            </w:r>
            <w:proofErr w:type="spellStart"/>
            <w:r w:rsidRPr="00F56DB7">
              <w:rPr>
                <w:i/>
                <w:iCs/>
              </w:rPr>
              <w:t>xmlns</w:t>
            </w:r>
            <w:proofErr w:type="spellEnd"/>
            <w:r w:rsidRPr="00F56DB7">
              <w:rPr>
                <w:i/>
                <w:iCs/>
              </w:rPr>
              <w:t>=”</w:t>
            </w:r>
            <w:proofErr w:type="spellStart"/>
            <w:r w:rsidRPr="00F56DB7">
              <w:rPr>
                <w:i/>
                <w:iCs/>
              </w:rPr>
              <w:t>urn:ietf:params:xml:ns:reginfo</w:t>
            </w:r>
            <w:proofErr w:type="spellEnd"/>
            <w:r w:rsidRPr="00F56DB7">
              <w:rPr>
                <w:i/>
                <w:iCs/>
              </w:rPr>
              <w:t>” version=”1” state=”partial”&gt;</w:t>
            </w:r>
          </w:p>
          <w:p w14:paraId="27C6B1BA" w14:textId="77777777" w:rsidR="007D27F3" w:rsidRPr="00F56DB7" w:rsidRDefault="007D27F3">
            <w:pPr>
              <w:pStyle w:val="TAL"/>
              <w:ind w:firstLine="90"/>
            </w:pPr>
            <w:r w:rsidRPr="00F56DB7">
              <w:rPr>
                <w:i/>
                <w:iCs/>
              </w:rPr>
              <w:t xml:space="preserve">&lt;registration </w:t>
            </w:r>
            <w:proofErr w:type="spellStart"/>
            <w:r w:rsidRPr="00F56DB7">
              <w:rPr>
                <w:i/>
                <w:iCs/>
              </w:rPr>
              <w:t>aor</w:t>
            </w:r>
            <w:proofErr w:type="spellEnd"/>
            <w:r w:rsidRPr="00F56DB7">
              <w:rPr>
                <w:i/>
                <w:iCs/>
              </w:rPr>
              <w:t>=</w:t>
            </w:r>
            <w:r w:rsidRPr="00F56DB7">
              <w:t xml:space="preserve">”PublicUserIdentity2 (NOTE 1)” </w:t>
            </w:r>
            <w:r w:rsidRPr="00F56DB7">
              <w:rPr>
                <w:i/>
                <w:iCs/>
              </w:rPr>
              <w:t>id=”a102” state=”terminated”&gt;</w:t>
            </w:r>
          </w:p>
          <w:p w14:paraId="0C9D0165" w14:textId="77777777" w:rsidR="007D27F3" w:rsidRPr="00F56DB7" w:rsidRDefault="007D27F3">
            <w:pPr>
              <w:pStyle w:val="TAL"/>
              <w:rPr>
                <w:i/>
                <w:iCs/>
              </w:rPr>
            </w:pPr>
            <w:r w:rsidRPr="00F56DB7">
              <w:rPr>
                <w:i/>
                <w:iCs/>
              </w:rPr>
              <w:t xml:space="preserve">    &lt;contact id=”980” state=”terminated” event=”rejected”&gt;</w:t>
            </w:r>
          </w:p>
          <w:p w14:paraId="7E4B247A" w14:textId="77777777" w:rsidR="007D27F3" w:rsidRPr="00F56DB7" w:rsidRDefault="007D27F3">
            <w:pPr>
              <w:pStyle w:val="TAL"/>
              <w:rPr>
                <w:i/>
                <w:iCs/>
              </w:rPr>
            </w:pPr>
            <w:r w:rsidRPr="00F56DB7">
              <w:rPr>
                <w:i/>
                <w:iCs/>
              </w:rPr>
              <w:t xml:space="preserve">    &lt;</w:t>
            </w:r>
            <w:proofErr w:type="spellStart"/>
            <w:r w:rsidRPr="00F56DB7">
              <w:rPr>
                <w:i/>
                <w:iCs/>
              </w:rPr>
              <w:t>uri</w:t>
            </w:r>
            <w:proofErr w:type="spellEnd"/>
            <w:r w:rsidRPr="00F56DB7">
              <w:rPr>
                <w:i/>
                <w:iCs/>
              </w:rPr>
              <w:t>&gt;</w:t>
            </w:r>
            <w:r w:rsidRPr="00F56DB7">
              <w:t>same value as in Contact header of REGISTER request</w:t>
            </w:r>
            <w:r w:rsidRPr="00F56DB7">
              <w:rPr>
                <w:i/>
                <w:iCs/>
              </w:rPr>
              <w:t>&lt;/</w:t>
            </w:r>
            <w:proofErr w:type="spellStart"/>
            <w:r w:rsidRPr="00F56DB7">
              <w:rPr>
                <w:i/>
                <w:iCs/>
              </w:rPr>
              <w:t>uri</w:t>
            </w:r>
            <w:proofErr w:type="spellEnd"/>
            <w:r w:rsidRPr="00F56DB7">
              <w:rPr>
                <w:i/>
                <w:iCs/>
              </w:rPr>
              <w:t>&gt;</w:t>
            </w:r>
          </w:p>
          <w:p w14:paraId="23C363A5" w14:textId="77777777" w:rsidR="007D27F3" w:rsidRPr="00F56DB7" w:rsidRDefault="007D27F3">
            <w:pPr>
              <w:pStyle w:val="TAL"/>
              <w:rPr>
                <w:i/>
                <w:iCs/>
              </w:rPr>
            </w:pPr>
            <w:r w:rsidRPr="00F56DB7">
              <w:rPr>
                <w:i/>
                <w:iCs/>
              </w:rPr>
              <w:t xml:space="preserve">    &lt;/contact&gt;</w:t>
            </w:r>
          </w:p>
          <w:p w14:paraId="19D26638" w14:textId="77777777" w:rsidR="007D27F3" w:rsidRPr="00F56DB7" w:rsidRDefault="007D27F3">
            <w:pPr>
              <w:pStyle w:val="TAL"/>
              <w:ind w:firstLine="90"/>
              <w:rPr>
                <w:i/>
                <w:iCs/>
              </w:rPr>
            </w:pPr>
            <w:r w:rsidRPr="00F56DB7">
              <w:rPr>
                <w:i/>
                <w:iCs/>
              </w:rPr>
              <w:t>&lt;/registration&gt;</w:t>
            </w:r>
          </w:p>
          <w:p w14:paraId="37A82B71" w14:textId="77777777" w:rsidR="007D27F3" w:rsidRPr="00F56DB7" w:rsidRDefault="007D27F3">
            <w:pPr>
              <w:pStyle w:val="TAL"/>
              <w:ind w:firstLine="90"/>
            </w:pPr>
            <w:r w:rsidRPr="00F56DB7">
              <w:rPr>
                <w:i/>
                <w:iCs/>
              </w:rPr>
              <w:t xml:space="preserve">&lt;registration </w:t>
            </w:r>
            <w:proofErr w:type="spellStart"/>
            <w:r w:rsidRPr="00F56DB7">
              <w:rPr>
                <w:i/>
                <w:iCs/>
              </w:rPr>
              <w:t>aor</w:t>
            </w:r>
            <w:proofErr w:type="spellEnd"/>
            <w:r w:rsidRPr="00F56DB7">
              <w:rPr>
                <w:i/>
                <w:iCs/>
              </w:rPr>
              <w:t>=</w:t>
            </w:r>
            <w:r w:rsidRPr="00F56DB7">
              <w:t>”</w:t>
            </w:r>
            <w:proofErr w:type="spellStart"/>
            <w:r w:rsidRPr="00F56DB7">
              <w:t>AssociatedTelUri</w:t>
            </w:r>
            <w:proofErr w:type="spellEnd"/>
            <w:r w:rsidRPr="00F56DB7">
              <w:t xml:space="preserve">(NOTE 1)” </w:t>
            </w:r>
            <w:r w:rsidRPr="00F56DB7">
              <w:rPr>
                <w:i/>
                <w:iCs/>
              </w:rPr>
              <w:t>id=”a101” state=”terminated”&gt;</w:t>
            </w:r>
          </w:p>
          <w:p w14:paraId="49975143" w14:textId="77777777" w:rsidR="007D27F3" w:rsidRPr="00F56DB7" w:rsidRDefault="007D27F3">
            <w:pPr>
              <w:pStyle w:val="TAL"/>
              <w:rPr>
                <w:i/>
                <w:iCs/>
              </w:rPr>
            </w:pPr>
            <w:r w:rsidRPr="00F56DB7">
              <w:rPr>
                <w:i/>
                <w:iCs/>
              </w:rPr>
              <w:t xml:space="preserve">    &lt;contact id=”981” state=”terminated” event=”rejected”&gt;</w:t>
            </w:r>
          </w:p>
          <w:p w14:paraId="4D154E8E" w14:textId="77777777" w:rsidR="007D27F3" w:rsidRPr="00F56DB7" w:rsidRDefault="007D27F3">
            <w:pPr>
              <w:pStyle w:val="TAL"/>
              <w:rPr>
                <w:i/>
                <w:iCs/>
              </w:rPr>
            </w:pPr>
            <w:r w:rsidRPr="00F56DB7">
              <w:rPr>
                <w:i/>
                <w:iCs/>
              </w:rPr>
              <w:t xml:space="preserve">    &lt;</w:t>
            </w:r>
            <w:proofErr w:type="spellStart"/>
            <w:r w:rsidRPr="00F56DB7">
              <w:rPr>
                <w:i/>
                <w:iCs/>
              </w:rPr>
              <w:t>uri</w:t>
            </w:r>
            <w:proofErr w:type="spellEnd"/>
            <w:r w:rsidRPr="00F56DB7">
              <w:rPr>
                <w:i/>
                <w:iCs/>
              </w:rPr>
              <w:t>&gt;</w:t>
            </w:r>
            <w:r w:rsidRPr="00F56DB7">
              <w:t>same value as in Contact header of REGISTER request</w:t>
            </w:r>
            <w:r w:rsidRPr="00F56DB7">
              <w:rPr>
                <w:i/>
                <w:iCs/>
              </w:rPr>
              <w:t>&lt;/</w:t>
            </w:r>
            <w:proofErr w:type="spellStart"/>
            <w:r w:rsidRPr="00F56DB7">
              <w:rPr>
                <w:i/>
                <w:iCs/>
              </w:rPr>
              <w:t>uri</w:t>
            </w:r>
            <w:proofErr w:type="spellEnd"/>
            <w:r w:rsidRPr="00F56DB7">
              <w:rPr>
                <w:i/>
                <w:iCs/>
              </w:rPr>
              <w:t>&gt;</w:t>
            </w:r>
          </w:p>
          <w:p w14:paraId="457387E9" w14:textId="77777777" w:rsidR="007D27F3" w:rsidRPr="00F56DB7" w:rsidRDefault="007D27F3">
            <w:pPr>
              <w:pStyle w:val="TAL"/>
              <w:rPr>
                <w:i/>
                <w:iCs/>
              </w:rPr>
            </w:pPr>
            <w:r w:rsidRPr="00F56DB7">
              <w:rPr>
                <w:i/>
                <w:iCs/>
              </w:rPr>
              <w:t xml:space="preserve">    &lt;/contact&gt;</w:t>
            </w:r>
          </w:p>
          <w:p w14:paraId="7C31C5D1" w14:textId="77777777" w:rsidR="007D27F3" w:rsidRPr="00F56DB7" w:rsidRDefault="007D27F3">
            <w:pPr>
              <w:pStyle w:val="TAL"/>
              <w:ind w:firstLine="90"/>
              <w:rPr>
                <w:i/>
                <w:iCs/>
              </w:rPr>
            </w:pPr>
            <w:r w:rsidRPr="00F56DB7">
              <w:rPr>
                <w:i/>
                <w:iCs/>
              </w:rPr>
              <w:t>&lt;/registration&gt;</w:t>
            </w:r>
          </w:p>
          <w:p w14:paraId="1C7ECA67" w14:textId="77777777" w:rsidR="007D27F3" w:rsidRPr="00F56DB7" w:rsidRDefault="007D27F3">
            <w:pPr>
              <w:pStyle w:val="TAL"/>
            </w:pPr>
            <w:r w:rsidRPr="00F56DB7">
              <w:rPr>
                <w:i/>
                <w:iCs/>
              </w:rPr>
              <w:t>&lt;/</w:t>
            </w:r>
            <w:proofErr w:type="spellStart"/>
            <w:r w:rsidRPr="00F56DB7">
              <w:rPr>
                <w:i/>
                <w:iCs/>
              </w:rPr>
              <w:t>reginfo</w:t>
            </w:r>
            <w:proofErr w:type="spellEnd"/>
            <w:r w:rsidRPr="00F56DB7">
              <w:rPr>
                <w:i/>
                <w:iCs/>
              </w:rPr>
              <w:t>&gt;</w:t>
            </w:r>
          </w:p>
        </w:tc>
        <w:tc>
          <w:tcPr>
            <w:tcW w:w="751"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4727A56A" w14:textId="77777777" w:rsidR="007D27F3" w:rsidRPr="00F56DB7" w:rsidRDefault="007D27F3">
            <w:pPr>
              <w:pStyle w:val="TAL"/>
              <w:rPr>
                <w:b/>
              </w:rPr>
            </w:pPr>
          </w:p>
        </w:tc>
        <w:tc>
          <w:tcPr>
            <w:tcW w:w="1446"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7019EBC" w14:textId="77777777" w:rsidR="007D27F3" w:rsidRPr="00F56DB7" w:rsidRDefault="007D27F3">
            <w:pPr>
              <w:pStyle w:val="TAL"/>
              <w:rPr>
                <w:b/>
              </w:rPr>
            </w:pPr>
          </w:p>
        </w:tc>
      </w:tr>
    </w:tbl>
    <w:p w14:paraId="13C033C3" w14:textId="77777777" w:rsidR="007D27F3" w:rsidRPr="00F56DB7" w:rsidRDefault="007D27F3" w:rsidP="007D27F3">
      <w:pPr>
        <w:ind w:left="852" w:hanging="852"/>
      </w:pPr>
    </w:p>
    <w:p w14:paraId="75E4B412" w14:textId="60B82715" w:rsidR="007D27F3" w:rsidRPr="00F56DB7" w:rsidRDefault="007D27F3" w:rsidP="00613175">
      <w:pPr>
        <w:pStyle w:val="NO"/>
        <w:rPr>
          <w:lang w:eastAsia="en-US"/>
        </w:rPr>
      </w:pPr>
      <w:r w:rsidRPr="00F56DB7">
        <w:t>NOTE 1:</w:t>
      </w:r>
      <w:r w:rsidRPr="00F56DB7">
        <w:tab/>
        <w:t>The public user ids and the associated TEL URI are as returned to the UE in the P-Associated-URI header of the 200 (OK) response to the REGISTER request;</w:t>
      </w:r>
      <w:r w:rsidRPr="00F56DB7">
        <w:br/>
        <w:t>PublicUserId1 is the default public user id i.e. the first one contained in P-Associated-URI;</w:t>
      </w:r>
      <w:r w:rsidRPr="00F56DB7">
        <w:br/>
      </w:r>
      <w:proofErr w:type="spellStart"/>
      <w:r w:rsidRPr="00F56DB7">
        <w:t>AssociatedTelUri</w:t>
      </w:r>
      <w:proofErr w:type="spellEnd"/>
      <w:r w:rsidRPr="00F56DB7">
        <w:t xml:space="preserve"> is the same as used in P-Associated-URI</w:t>
      </w:r>
      <w:r w:rsidRPr="00F56DB7">
        <w:br/>
        <w:t>PublicUserId2 and PublicUserId3 are the remaining IMPUs of the P-Associated-URI header</w:t>
      </w:r>
    </w:p>
    <w:p w14:paraId="61DD0EF2" w14:textId="77777777" w:rsidR="007D27F3" w:rsidRPr="00F56DB7" w:rsidRDefault="007D27F3" w:rsidP="007D27F3"/>
    <w:p w14:paraId="78935638" w14:textId="76D4C974" w:rsidR="007D27F3" w:rsidRPr="00F56DB7" w:rsidRDefault="007D27F3" w:rsidP="007D27F3">
      <w:pPr>
        <w:pStyle w:val="TH"/>
      </w:pPr>
      <w:r w:rsidRPr="00F56DB7">
        <w:t>Table 10.14.3.3-2: 200 OK for NOTIFY (Step</w:t>
      </w:r>
      <w:r w:rsidR="001618FC" w:rsidRPr="00F56DB7">
        <w:t xml:space="preserve"> 16</w:t>
      </w:r>
      <w:r w:rsidRPr="00F56DB7">
        <w:t xml:space="preserve">, table </w:t>
      </w:r>
      <w:r w:rsidRPr="00F56DB7">
        <w:rPr>
          <w:rFonts w:cs="Arial"/>
        </w:rPr>
        <w:t>10.14.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D27F3" w:rsidRPr="00F56DB7" w14:paraId="3722F244" w14:textId="77777777" w:rsidTr="007D27F3">
        <w:trPr>
          <w:jc w:val="center"/>
        </w:trPr>
        <w:tc>
          <w:tcPr>
            <w:tcW w:w="9639" w:type="dxa"/>
            <w:tcBorders>
              <w:top w:val="single" w:sz="4" w:space="0" w:color="auto"/>
              <w:left w:val="single" w:sz="4" w:space="0" w:color="auto"/>
              <w:bottom w:val="single" w:sz="4" w:space="0" w:color="auto"/>
              <w:right w:val="single" w:sz="4" w:space="0" w:color="auto"/>
            </w:tcBorders>
            <w:hideMark/>
          </w:tcPr>
          <w:p w14:paraId="475F894C" w14:textId="5C4167CB" w:rsidR="007D27F3" w:rsidRPr="00F56DB7" w:rsidRDefault="007D27F3">
            <w:pPr>
              <w:pStyle w:val="TAL"/>
            </w:pPr>
            <w:r w:rsidRPr="00F56DB7">
              <w:t>Derivation Path: TS 34.229-1 [2], Annex A.3.1</w:t>
            </w:r>
          </w:p>
        </w:tc>
      </w:tr>
    </w:tbl>
    <w:p w14:paraId="52B4E362" w14:textId="77777777" w:rsidR="007D27F3" w:rsidRPr="00F56DB7" w:rsidRDefault="007D27F3" w:rsidP="007D27F3">
      <w:pPr>
        <w:rPr>
          <w:lang w:eastAsia="en-US"/>
        </w:rPr>
      </w:pPr>
    </w:p>
    <w:p w14:paraId="008407CA" w14:textId="5437ABF0" w:rsidR="007D27F3" w:rsidRPr="00F56DB7" w:rsidRDefault="007D27F3" w:rsidP="007D27F3">
      <w:pPr>
        <w:pStyle w:val="TH"/>
      </w:pPr>
      <w:r w:rsidRPr="00F56DB7">
        <w:t>Table 10.14.3.3-3: BYE (Step</w:t>
      </w:r>
      <w:r w:rsidR="001618FC" w:rsidRPr="00F56DB7">
        <w:t xml:space="preserve"> 19</w:t>
      </w:r>
      <w:r w:rsidRPr="00F56DB7">
        <w:t xml:space="preserve">, table </w:t>
      </w:r>
      <w:r w:rsidRPr="00F56DB7">
        <w:rPr>
          <w:rFonts w:cs="Arial"/>
        </w:rPr>
        <w:t>10.14.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D27F3" w:rsidRPr="00F56DB7" w14:paraId="720FDBE1" w14:textId="77777777" w:rsidTr="007D27F3">
        <w:trPr>
          <w:jc w:val="center"/>
        </w:trPr>
        <w:tc>
          <w:tcPr>
            <w:tcW w:w="9639" w:type="dxa"/>
            <w:tcBorders>
              <w:top w:val="single" w:sz="4" w:space="0" w:color="auto"/>
              <w:left w:val="single" w:sz="4" w:space="0" w:color="auto"/>
              <w:bottom w:val="single" w:sz="4" w:space="0" w:color="auto"/>
              <w:right w:val="single" w:sz="4" w:space="0" w:color="auto"/>
            </w:tcBorders>
            <w:hideMark/>
          </w:tcPr>
          <w:p w14:paraId="642B740C" w14:textId="7698A1D6" w:rsidR="007D27F3" w:rsidRPr="00F56DB7" w:rsidRDefault="007D27F3">
            <w:pPr>
              <w:pStyle w:val="TAL"/>
            </w:pPr>
            <w:r w:rsidRPr="00F56DB7">
              <w:t>Derivation Path: TS 34.229-1 [2], Annex A.2.8</w:t>
            </w:r>
            <w:r w:rsidR="00B53202" w:rsidRPr="00F56DB7">
              <w:t xml:space="preserve"> with condition A9</w:t>
            </w:r>
          </w:p>
        </w:tc>
      </w:tr>
    </w:tbl>
    <w:p w14:paraId="65734524" w14:textId="77777777" w:rsidR="007D27F3" w:rsidRPr="00F56DB7" w:rsidRDefault="007D27F3" w:rsidP="007D27F3">
      <w:pPr>
        <w:rPr>
          <w:lang w:eastAsia="en-US"/>
        </w:rPr>
      </w:pPr>
    </w:p>
    <w:p w14:paraId="12306068" w14:textId="0BC94B6E" w:rsidR="007D27F3" w:rsidRPr="00F56DB7" w:rsidRDefault="007D27F3" w:rsidP="007D27F3">
      <w:pPr>
        <w:pStyle w:val="TH"/>
      </w:pPr>
      <w:r w:rsidRPr="00F56DB7">
        <w:t>Table 10.14.3.3-4: 200 OK for BYE (Step</w:t>
      </w:r>
      <w:r w:rsidR="001618FC" w:rsidRPr="00F56DB7">
        <w:t xml:space="preserve"> 20</w:t>
      </w:r>
      <w:r w:rsidRPr="00F56DB7">
        <w:t xml:space="preserve">, table </w:t>
      </w:r>
      <w:r w:rsidRPr="00F56DB7">
        <w:rPr>
          <w:rFonts w:cs="Arial"/>
        </w:rPr>
        <w:t>10.14.3.2-1</w:t>
      </w:r>
      <w:r w:rsidRPr="00F56DB7">
        <w:t>)</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7D27F3" w:rsidRPr="00F56DB7" w14:paraId="449BCB55" w14:textId="77777777" w:rsidTr="007D27F3">
        <w:trPr>
          <w:jc w:val="center"/>
        </w:trPr>
        <w:tc>
          <w:tcPr>
            <w:tcW w:w="9639" w:type="dxa"/>
            <w:tcBorders>
              <w:top w:val="single" w:sz="4" w:space="0" w:color="auto"/>
              <w:left w:val="single" w:sz="4" w:space="0" w:color="auto"/>
              <w:bottom w:val="single" w:sz="4" w:space="0" w:color="auto"/>
              <w:right w:val="single" w:sz="4" w:space="0" w:color="auto"/>
            </w:tcBorders>
            <w:hideMark/>
          </w:tcPr>
          <w:p w14:paraId="64EF1F97" w14:textId="445F7209" w:rsidR="007D27F3" w:rsidRPr="00F56DB7" w:rsidRDefault="007D27F3">
            <w:pPr>
              <w:pStyle w:val="TAL"/>
            </w:pPr>
            <w:r w:rsidRPr="00F56DB7">
              <w:t>Derivation Path: TS 34.229-1 [2], Annex A.3.1</w:t>
            </w:r>
          </w:p>
        </w:tc>
      </w:tr>
    </w:tbl>
    <w:p w14:paraId="4D8E2FAF" w14:textId="0465695F" w:rsidR="007D27F3" w:rsidRPr="00F56DB7" w:rsidRDefault="007D27F3" w:rsidP="003E11B9"/>
    <w:p w14:paraId="09F96E66" w14:textId="314C79CB" w:rsidR="007D27F3" w:rsidRPr="00F56DB7" w:rsidRDefault="007D27F3" w:rsidP="007D27F3">
      <w:pPr>
        <w:pStyle w:val="Heading2"/>
        <w:rPr>
          <w:rFonts w:eastAsia="Wingdings"/>
        </w:rPr>
      </w:pPr>
      <w:bookmarkStart w:id="1517" w:name="_Toc84254399"/>
      <w:bookmarkStart w:id="1518" w:name="_Toc84255194"/>
      <w:bookmarkStart w:id="1519" w:name="_Toc90889166"/>
      <w:bookmarkStart w:id="1520" w:name="_Toc99872676"/>
      <w:bookmarkStart w:id="1521" w:name="_Toc210837508"/>
      <w:r w:rsidRPr="00F56DB7">
        <w:rPr>
          <w:rFonts w:eastAsia="Wingdings"/>
        </w:rPr>
        <w:t>10.15</w:t>
      </w:r>
      <w:r w:rsidR="00D93B9F" w:rsidRPr="00F56DB7">
        <w:rPr>
          <w:rFonts w:eastAsia="Wingdings"/>
        </w:rPr>
        <w:tab/>
        <w:t>Void</w:t>
      </w:r>
      <w:bookmarkEnd w:id="1517"/>
      <w:bookmarkEnd w:id="1518"/>
      <w:bookmarkEnd w:id="1519"/>
      <w:bookmarkEnd w:id="1520"/>
      <w:bookmarkEnd w:id="1521"/>
    </w:p>
    <w:p w14:paraId="2A630912" w14:textId="77777777" w:rsidR="004D61ED" w:rsidRPr="00F56DB7" w:rsidRDefault="004D61ED" w:rsidP="004D61ED">
      <w:pPr>
        <w:pStyle w:val="Heading2"/>
      </w:pPr>
      <w:bookmarkStart w:id="1522" w:name="_Toc210837509"/>
      <w:r w:rsidRPr="00F56DB7">
        <w:t>10.16</w:t>
      </w:r>
      <w:r w:rsidRPr="00F56DB7">
        <w:tab/>
        <w:t>Emergency Call with emergency registration / RTT activated / 5GS</w:t>
      </w:r>
      <w:bookmarkEnd w:id="1522"/>
    </w:p>
    <w:p w14:paraId="345FCED5" w14:textId="77777777" w:rsidR="004D61ED" w:rsidRPr="00F56DB7" w:rsidRDefault="004D61ED" w:rsidP="004D61ED">
      <w:pPr>
        <w:pStyle w:val="H6"/>
      </w:pPr>
      <w:r w:rsidRPr="00F56DB7">
        <w:t>10.16.1</w:t>
      </w:r>
      <w:r w:rsidRPr="00F56DB7">
        <w:tab/>
        <w:t>Test Purpose (TP)</w:t>
      </w:r>
    </w:p>
    <w:p w14:paraId="5A8E8C4E" w14:textId="77777777" w:rsidR="004D61ED" w:rsidRPr="00F56DB7" w:rsidRDefault="004D61ED" w:rsidP="004D61ED">
      <w:pPr>
        <w:pStyle w:val="H6"/>
        <w:rPr>
          <w:rFonts w:ascii="Courier New" w:hAnsi="Courier New"/>
          <w:b/>
          <w:sz w:val="16"/>
        </w:rPr>
      </w:pPr>
      <w:r w:rsidRPr="00F56DB7">
        <w:t>(1)</w:t>
      </w:r>
    </w:p>
    <w:p w14:paraId="29A97EC1" w14:textId="77777777" w:rsidR="004D61ED" w:rsidRPr="00F56DB7" w:rsidRDefault="004D61ED" w:rsidP="004D61ED">
      <w:pPr>
        <w:pStyle w:val="PL"/>
      </w:pPr>
      <w:r w:rsidRPr="00F56DB7">
        <w:rPr>
          <w:b/>
        </w:rPr>
        <w:t>with</w:t>
      </w:r>
      <w:r w:rsidRPr="00F56DB7">
        <w:t xml:space="preserve"> { UE being registered to IMS }</w:t>
      </w:r>
    </w:p>
    <w:p w14:paraId="66707399" w14:textId="77777777" w:rsidR="004D61ED" w:rsidRPr="00F56DB7" w:rsidRDefault="004D61ED" w:rsidP="004D61ED">
      <w:pPr>
        <w:pStyle w:val="PL"/>
      </w:pPr>
      <w:r w:rsidRPr="00F56DB7">
        <w:rPr>
          <w:b/>
        </w:rPr>
        <w:t>ensure that</w:t>
      </w:r>
      <w:r w:rsidRPr="00F56DB7">
        <w:t xml:space="preserve"> {</w:t>
      </w:r>
    </w:p>
    <w:p w14:paraId="030FAB59" w14:textId="77777777" w:rsidR="004D61ED" w:rsidRPr="00F56DB7" w:rsidRDefault="004D61ED" w:rsidP="004D61ED">
      <w:pPr>
        <w:pStyle w:val="PL"/>
      </w:pPr>
      <w:r w:rsidRPr="00F56DB7">
        <w:t xml:space="preserve">  </w:t>
      </w:r>
      <w:r w:rsidRPr="00F56DB7">
        <w:rPr>
          <w:b/>
        </w:rPr>
        <w:t>when</w:t>
      </w:r>
      <w:r w:rsidRPr="00F56DB7">
        <w:t xml:space="preserve"> { UE is being made to start an emergency call }</w:t>
      </w:r>
    </w:p>
    <w:p w14:paraId="0B2D24FD" w14:textId="77777777" w:rsidR="004D61ED" w:rsidRPr="00F56DB7" w:rsidRDefault="004D61ED" w:rsidP="004D61ED">
      <w:pPr>
        <w:pStyle w:val="PL"/>
      </w:pPr>
      <w:r w:rsidRPr="00F56DB7">
        <w:t xml:space="preserve">    </w:t>
      </w:r>
      <w:r w:rsidRPr="00F56DB7">
        <w:rPr>
          <w:b/>
        </w:rPr>
        <w:t>then</w:t>
      </w:r>
      <w:r w:rsidRPr="00F56DB7">
        <w:t xml:space="preserve"> { UE performs IMS emergency registration and initiates the setup of an emergency call. UE sends a correctly composed INVITE request including SDP offer for real-time text }</w:t>
      </w:r>
    </w:p>
    <w:p w14:paraId="5DF0C578" w14:textId="77777777" w:rsidR="004D61ED" w:rsidRPr="00F56DB7" w:rsidRDefault="004D61ED" w:rsidP="004D61ED">
      <w:pPr>
        <w:pStyle w:val="PL"/>
      </w:pPr>
      <w:r w:rsidRPr="00F56DB7">
        <w:t>}</w:t>
      </w:r>
    </w:p>
    <w:p w14:paraId="78D468F8" w14:textId="77777777" w:rsidR="004D61ED" w:rsidRPr="00F56DB7" w:rsidRDefault="004D61ED" w:rsidP="004D61ED">
      <w:pPr>
        <w:pStyle w:val="PL"/>
      </w:pPr>
    </w:p>
    <w:p w14:paraId="07CBE197" w14:textId="77777777" w:rsidR="004D61ED" w:rsidRPr="00F56DB7" w:rsidRDefault="004D61ED" w:rsidP="004D61ED">
      <w:pPr>
        <w:pStyle w:val="H6"/>
      </w:pPr>
      <w:r w:rsidRPr="00F56DB7">
        <w:t>(2)</w:t>
      </w:r>
    </w:p>
    <w:p w14:paraId="339A1C1F" w14:textId="77777777" w:rsidR="004D61ED" w:rsidRPr="00F56DB7" w:rsidRDefault="004D61ED" w:rsidP="004D61ED">
      <w:pPr>
        <w:pStyle w:val="PL"/>
      </w:pPr>
      <w:r w:rsidRPr="00F56DB7">
        <w:rPr>
          <w:b/>
        </w:rPr>
        <w:t>with</w:t>
      </w:r>
      <w:r w:rsidRPr="00F56DB7">
        <w:t xml:space="preserve"> { UE having sent INVITE }</w:t>
      </w:r>
    </w:p>
    <w:p w14:paraId="3A35A8EE" w14:textId="77777777" w:rsidR="004D61ED" w:rsidRPr="00F56DB7" w:rsidRDefault="004D61ED" w:rsidP="004D61ED">
      <w:pPr>
        <w:pStyle w:val="PL"/>
      </w:pPr>
      <w:r w:rsidRPr="00F56DB7">
        <w:rPr>
          <w:b/>
        </w:rPr>
        <w:t>ensure</w:t>
      </w:r>
      <w:r w:rsidRPr="00F56DB7">
        <w:t xml:space="preserve"> </w:t>
      </w:r>
      <w:r w:rsidRPr="00F56DB7">
        <w:rPr>
          <w:b/>
        </w:rPr>
        <w:t>that</w:t>
      </w:r>
      <w:r w:rsidRPr="00F56DB7">
        <w:t xml:space="preserve"> {</w:t>
      </w:r>
    </w:p>
    <w:p w14:paraId="379E79DE" w14:textId="77777777" w:rsidR="004D61ED" w:rsidRPr="00F56DB7" w:rsidRDefault="004D61ED" w:rsidP="004D61ED">
      <w:pPr>
        <w:pStyle w:val="PL"/>
      </w:pPr>
      <w:r w:rsidRPr="00F56DB7">
        <w:t xml:space="preserve">  </w:t>
      </w:r>
      <w:r w:rsidRPr="00F56DB7">
        <w:rPr>
          <w:b/>
        </w:rPr>
        <w:t>when</w:t>
      </w:r>
      <w:r w:rsidRPr="00F56DB7">
        <w:t xml:space="preserve"> { UE receiving 100 Trying, followed by 180 Ringing, followed by 200 OK </w:t>
      </w:r>
      <w:r w:rsidRPr="00F56DB7">
        <w:rPr>
          <w:rFonts w:cs="Courier New"/>
        </w:rPr>
        <w:t>indicating that real-time text has been added to the call</w:t>
      </w:r>
      <w:r w:rsidRPr="00F56DB7">
        <w:t xml:space="preserve"> }</w:t>
      </w:r>
    </w:p>
    <w:p w14:paraId="55B61775" w14:textId="77777777" w:rsidR="004D61ED" w:rsidRPr="00F56DB7" w:rsidRDefault="004D61ED" w:rsidP="004D61ED">
      <w:pPr>
        <w:pStyle w:val="PL"/>
      </w:pPr>
      <w:r w:rsidRPr="00F56DB7">
        <w:t xml:space="preserve">    </w:t>
      </w:r>
      <w:r w:rsidRPr="00F56DB7">
        <w:rPr>
          <w:b/>
        </w:rPr>
        <w:t>then</w:t>
      </w:r>
      <w:r w:rsidRPr="00F56DB7">
        <w:t xml:space="preserve"> { UE sends ACK }</w:t>
      </w:r>
    </w:p>
    <w:p w14:paraId="45AECD3A" w14:textId="77777777" w:rsidR="004D61ED" w:rsidRPr="00F56DB7" w:rsidRDefault="004D61ED" w:rsidP="004D61ED">
      <w:pPr>
        <w:pStyle w:val="PL"/>
      </w:pPr>
      <w:r w:rsidRPr="00F56DB7">
        <w:t>}</w:t>
      </w:r>
    </w:p>
    <w:p w14:paraId="5E040F39" w14:textId="77777777" w:rsidR="004D61ED" w:rsidRPr="00F56DB7" w:rsidRDefault="004D61ED" w:rsidP="004D61ED">
      <w:pPr>
        <w:pStyle w:val="PL"/>
      </w:pPr>
    </w:p>
    <w:p w14:paraId="5CC8DFC9" w14:textId="77777777" w:rsidR="004D61ED" w:rsidRPr="00F56DB7" w:rsidRDefault="004D61ED" w:rsidP="004D61ED">
      <w:pPr>
        <w:pStyle w:val="H6"/>
      </w:pPr>
      <w:r w:rsidRPr="00F56DB7">
        <w:t>(3)</w:t>
      </w:r>
    </w:p>
    <w:p w14:paraId="213E194F" w14:textId="77777777" w:rsidR="004D61ED" w:rsidRPr="00F56DB7" w:rsidRDefault="004D61ED" w:rsidP="004D61ED">
      <w:pPr>
        <w:pStyle w:val="PL"/>
      </w:pPr>
      <w:r w:rsidRPr="00F56DB7">
        <w:rPr>
          <w:b/>
        </w:rPr>
        <w:t>with</w:t>
      </w:r>
      <w:r w:rsidRPr="00F56DB7">
        <w:t xml:space="preserve"> { Emergency call with real-time text being established }</w:t>
      </w:r>
    </w:p>
    <w:p w14:paraId="665DA5C4" w14:textId="77777777" w:rsidR="004D61ED" w:rsidRPr="00F56DB7" w:rsidRDefault="004D61ED" w:rsidP="004D61ED">
      <w:pPr>
        <w:pStyle w:val="PL"/>
      </w:pPr>
      <w:r w:rsidRPr="00F56DB7">
        <w:rPr>
          <w:b/>
        </w:rPr>
        <w:t>ensure that</w:t>
      </w:r>
      <w:r w:rsidRPr="00F56DB7">
        <w:t xml:space="preserve"> {</w:t>
      </w:r>
    </w:p>
    <w:p w14:paraId="31AD47A4" w14:textId="77777777" w:rsidR="004D61ED" w:rsidRPr="00F56DB7" w:rsidRDefault="004D61ED" w:rsidP="004D61ED">
      <w:pPr>
        <w:pStyle w:val="PL"/>
      </w:pPr>
      <w:r w:rsidRPr="00F56DB7">
        <w:t xml:space="preserve">  </w:t>
      </w:r>
      <w:r w:rsidRPr="00F56DB7">
        <w:rPr>
          <w:b/>
        </w:rPr>
        <w:t>when</w:t>
      </w:r>
      <w:r w:rsidRPr="00F56DB7">
        <w:t xml:space="preserve"> { UE receives BYE  }</w:t>
      </w:r>
    </w:p>
    <w:p w14:paraId="5FA22695" w14:textId="77777777" w:rsidR="004D61ED" w:rsidRPr="00F56DB7" w:rsidRDefault="004D61ED" w:rsidP="004D61ED">
      <w:pPr>
        <w:pStyle w:val="PL"/>
      </w:pPr>
      <w:r w:rsidRPr="00F56DB7">
        <w:t xml:space="preserve">    </w:t>
      </w:r>
      <w:r w:rsidRPr="00F56DB7">
        <w:rPr>
          <w:b/>
        </w:rPr>
        <w:t>then</w:t>
      </w:r>
      <w:r w:rsidRPr="00F56DB7">
        <w:t xml:space="preserve"> { UE sends a 200 OK response }</w:t>
      </w:r>
    </w:p>
    <w:p w14:paraId="6AAF1152" w14:textId="77777777" w:rsidR="004D61ED" w:rsidRPr="00F56DB7" w:rsidRDefault="004D61ED" w:rsidP="004D61ED">
      <w:pPr>
        <w:pStyle w:val="PL"/>
      </w:pPr>
      <w:r w:rsidRPr="00F56DB7">
        <w:t>}</w:t>
      </w:r>
    </w:p>
    <w:p w14:paraId="593865E8" w14:textId="77777777" w:rsidR="004D61ED" w:rsidRPr="00F56DB7" w:rsidRDefault="004D61ED" w:rsidP="004D61ED">
      <w:pPr>
        <w:pStyle w:val="PL"/>
      </w:pPr>
    </w:p>
    <w:p w14:paraId="63AA5D6E" w14:textId="77777777" w:rsidR="004D61ED" w:rsidRPr="00F56DB7" w:rsidRDefault="004D61ED" w:rsidP="004D61ED">
      <w:pPr>
        <w:pStyle w:val="H6"/>
      </w:pPr>
      <w:r w:rsidRPr="00F56DB7">
        <w:t>10.16.2</w:t>
      </w:r>
      <w:r w:rsidRPr="00F56DB7">
        <w:tab/>
        <w:t>Conformance Requirements</w:t>
      </w:r>
    </w:p>
    <w:p w14:paraId="19CF313C" w14:textId="77777777" w:rsidR="004D61ED" w:rsidRPr="00F56DB7" w:rsidRDefault="004D61ED" w:rsidP="004D61ED">
      <w:pPr>
        <w:rPr>
          <w:lang w:eastAsia="zh-CN"/>
        </w:rPr>
      </w:pPr>
      <w:r w:rsidRPr="00F56DB7">
        <w:rPr>
          <w:lang w:eastAsia="zh-CN"/>
        </w:rPr>
        <w:t>The conformance requirements covered in the present test case are, unless otherwise stated, Rel-15 requirements.</w:t>
      </w:r>
    </w:p>
    <w:p w14:paraId="3CA09055" w14:textId="77777777" w:rsidR="004D61ED" w:rsidRPr="00F56DB7" w:rsidRDefault="004D61ED" w:rsidP="004D61ED">
      <w:r w:rsidRPr="00F56DB7">
        <w:t>[TS 24.229 clause 5.1.6.2]:</w:t>
      </w:r>
    </w:p>
    <w:p w14:paraId="76CDD5EE" w14:textId="77777777" w:rsidR="004D61ED" w:rsidRPr="00F56DB7" w:rsidRDefault="004D61ED" w:rsidP="004D61ED">
      <w:r w:rsidRPr="00F56DB7">
        <w:t>When the user initiates an emergency call, if emergency registration is needed (including cases described in subclause 5.1.6.2A), the UE shall perform an emergency registration prior to sending the SIP request related to the emergency call.</w:t>
      </w:r>
    </w:p>
    <w:p w14:paraId="51950F7C" w14:textId="77777777" w:rsidR="004D61ED" w:rsidRPr="00F56DB7" w:rsidRDefault="004D61ED" w:rsidP="004D61ED">
      <w:r w:rsidRPr="00F56DB7">
        <w:t>...</w:t>
      </w:r>
    </w:p>
    <w:p w14:paraId="5E7FE3FB" w14:textId="77777777" w:rsidR="004D61ED" w:rsidRPr="00F56DB7" w:rsidRDefault="004D61ED" w:rsidP="004D61ED">
      <w:r w:rsidRPr="00F56DB7">
        <w:t>When a UE performs an initial emergency registration the UE shall perform the actions as specified in subclause 5.1.1.2 with the following additions and modifications:</w:t>
      </w:r>
    </w:p>
    <w:p w14:paraId="6B5A0F83" w14:textId="77777777" w:rsidR="004D61ED" w:rsidRPr="00F56DB7" w:rsidRDefault="004D61ED" w:rsidP="004D61ED">
      <w:pPr>
        <w:pStyle w:val="B10"/>
      </w:pPr>
      <w:r w:rsidRPr="00F56DB7">
        <w:t>a)</w:t>
      </w:r>
      <w:r w:rsidRPr="00F56DB7">
        <w:tab/>
        <w:t>the UE shall include a "</w:t>
      </w:r>
      <w:proofErr w:type="spellStart"/>
      <w:r w:rsidRPr="00F56DB7">
        <w:t>sos</w:t>
      </w:r>
      <w:proofErr w:type="spellEnd"/>
      <w:r w:rsidRPr="00F56DB7">
        <w:t xml:space="preserve">" SIP </w:t>
      </w:r>
      <w:smartTag w:uri="urn:schemas-microsoft-com:office:smarttags" w:element="stockticker">
        <w:r w:rsidRPr="00F56DB7">
          <w:t>URI</w:t>
        </w:r>
      </w:smartTag>
      <w:r w:rsidRPr="00F56DB7">
        <w:t xml:space="preserve"> parameter in the Contact header field as described in subclause 7.2A.13, indicating that this is an emergency registration and that the associated contact address is allowed only for emergency service; and</w:t>
      </w:r>
    </w:p>
    <w:p w14:paraId="7912140A" w14:textId="77777777" w:rsidR="004D61ED" w:rsidRPr="00F56DB7" w:rsidRDefault="004D61ED" w:rsidP="004D61ED">
      <w:pPr>
        <w:pStyle w:val="B10"/>
      </w:pPr>
      <w:r w:rsidRPr="00F56DB7">
        <w:t>b)</w:t>
      </w:r>
      <w:r w:rsidRPr="00F56DB7">
        <w:tab/>
        <w:t>the UE shall populate the From and To header fields of the REGISTER request with:</w:t>
      </w:r>
    </w:p>
    <w:p w14:paraId="4597C2C9" w14:textId="77777777" w:rsidR="004D61ED" w:rsidRPr="00F56DB7" w:rsidRDefault="004D61ED" w:rsidP="004D61ED">
      <w:pPr>
        <w:pStyle w:val="B2"/>
      </w:pPr>
      <w:r w:rsidRPr="00F56DB7">
        <w:t>-</w:t>
      </w:r>
      <w:r w:rsidRPr="00F56DB7">
        <w:tab/>
        <w:t>the first entry in the list of public user identities provisioned in the UE;</w:t>
      </w:r>
    </w:p>
    <w:p w14:paraId="6A187C4C" w14:textId="77777777" w:rsidR="004D61ED" w:rsidRPr="00F56DB7" w:rsidRDefault="004D61ED" w:rsidP="004D61ED">
      <w:pPr>
        <w:pStyle w:val="B2"/>
      </w:pPr>
      <w:r w:rsidRPr="00F56DB7">
        <w:t>-</w:t>
      </w:r>
      <w:r w:rsidRPr="00F56DB7">
        <w:tab/>
        <w:t>the default public user identity obtained during the normal registration, if the UE is not provisioned with a list of public user identities, but the UE is currently registered to the IM CN subsystem; and</w:t>
      </w:r>
    </w:p>
    <w:p w14:paraId="4865634C" w14:textId="77777777" w:rsidR="004D61ED" w:rsidRPr="00F56DB7" w:rsidRDefault="004D61ED" w:rsidP="004D61ED">
      <w:pPr>
        <w:pStyle w:val="B2"/>
      </w:pPr>
      <w:r w:rsidRPr="00F56DB7">
        <w:t>-</w:t>
      </w:r>
      <w:r w:rsidRPr="00F56DB7">
        <w:tab/>
        <w:t>the derived temporary public user identity, in all other cases.</w:t>
      </w:r>
    </w:p>
    <w:p w14:paraId="749F45D4" w14:textId="77777777" w:rsidR="004D61ED" w:rsidRPr="00F56DB7" w:rsidRDefault="004D61ED" w:rsidP="004D61ED">
      <w:pPr>
        <w:rPr>
          <w:lang w:eastAsia="zh-CN"/>
        </w:rPr>
      </w:pPr>
      <w:r w:rsidRPr="00F56DB7">
        <w:rPr>
          <w:lang w:eastAsia="zh-CN"/>
        </w:rPr>
        <w:t>[TS 24.229 clause 5.1.6.3]</w:t>
      </w:r>
    </w:p>
    <w:p w14:paraId="1D46D373" w14:textId="77777777" w:rsidR="004D61ED" w:rsidRPr="00F56DB7" w:rsidRDefault="004D61ED" w:rsidP="004D61ED">
      <w:pPr>
        <w:rPr>
          <w:lang w:eastAsia="zh-CN"/>
        </w:rPr>
      </w:pPr>
      <w:r w:rsidRPr="00F56DB7">
        <w:rPr>
          <w:lang w:eastAsia="zh-CN"/>
        </w:rPr>
        <w:t>Upon receiving the 200 (OK) to the REGISTER request that completes the emergency registration, the UE shall not subscribe to the reg event package of the public user identity specified in the REGISTER request.</w:t>
      </w:r>
    </w:p>
    <w:p w14:paraId="412A98F3" w14:textId="77777777" w:rsidR="004D61ED" w:rsidRPr="00F56DB7" w:rsidRDefault="004D61ED" w:rsidP="004D61ED">
      <w:pPr>
        <w:rPr>
          <w:lang w:eastAsia="zh-CN"/>
        </w:rPr>
      </w:pPr>
      <w:r w:rsidRPr="00F56DB7">
        <w:rPr>
          <w:lang w:eastAsia="zh-CN"/>
        </w:rPr>
        <w:t>[TS 24.229 clause 5.1.6.5]</w:t>
      </w:r>
    </w:p>
    <w:p w14:paraId="1A3A88A2" w14:textId="77777777" w:rsidR="004D61ED" w:rsidRPr="00F56DB7" w:rsidRDefault="004D61ED" w:rsidP="004D61ED">
      <w:r w:rsidRPr="00F56DB7">
        <w:t>When a UE performs authentication a UE shall perform the procedures as specified in subclause 5.1.1.5.</w:t>
      </w:r>
    </w:p>
    <w:p w14:paraId="529866F9" w14:textId="77777777" w:rsidR="004D61ED" w:rsidRPr="00F56DB7" w:rsidRDefault="004D61ED" w:rsidP="004D61ED">
      <w:pPr>
        <w:rPr>
          <w:lang w:eastAsia="zh-CN"/>
        </w:rPr>
      </w:pPr>
      <w:r w:rsidRPr="00F56DB7">
        <w:rPr>
          <w:lang w:eastAsia="zh-CN"/>
        </w:rPr>
        <w:t>[TS 24.229 clause 5.1.6.8.3]</w:t>
      </w:r>
    </w:p>
    <w:p w14:paraId="3BB33A2B" w14:textId="77777777" w:rsidR="004D61ED" w:rsidRPr="00F56DB7" w:rsidRDefault="004D61ED" w:rsidP="004D61ED">
      <w:r w:rsidRPr="00F56DB7">
        <w:t>After a successful initial emergency registration,</w:t>
      </w:r>
      <w:r w:rsidRPr="00F56DB7">
        <w:rPr>
          <w:lang w:eastAsia="ja-JP"/>
        </w:rPr>
        <w:t xml:space="preserve"> t</w:t>
      </w:r>
      <w:r w:rsidRPr="00F56DB7">
        <w:t>he UE shall apply the procedures as specified in subclause 5.1.2A and 5.1.3 with the following additions:</w:t>
      </w:r>
    </w:p>
    <w:p w14:paraId="65CB6A0C" w14:textId="77777777" w:rsidR="004D61ED" w:rsidRPr="00F56DB7" w:rsidRDefault="004D61ED" w:rsidP="004D61ED">
      <w:pPr>
        <w:pStyle w:val="B10"/>
      </w:pPr>
      <w:r w:rsidRPr="00F56DB7">
        <w:t>1)</w:t>
      </w:r>
      <w:r w:rsidRPr="00F56DB7">
        <w:tab/>
        <w:t xml:space="preserve">the UE shall insert in the INVITE request, a From header field that includes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 registered via emergency registration, as described in subclause 4.2;</w:t>
      </w:r>
    </w:p>
    <w:p w14:paraId="47B033D0" w14:textId="77777777" w:rsidR="004D61ED" w:rsidRPr="00F56DB7" w:rsidRDefault="004D61ED" w:rsidP="004D61ED">
      <w:pPr>
        <w:pStyle w:val="B10"/>
      </w:pPr>
      <w:r w:rsidRPr="00F56DB7">
        <w:t>2)</w:t>
      </w:r>
      <w:r w:rsidRPr="00F56DB7">
        <w:tab/>
        <w:t>the UE shall include a service URN in the Request-</w:t>
      </w:r>
      <w:smartTag w:uri="urn:schemas-microsoft-com:office:smarttags" w:element="stockticker">
        <w:r w:rsidRPr="00F56DB7">
          <w:t>URI</w:t>
        </w:r>
      </w:smartTag>
      <w:r w:rsidRPr="00F56DB7">
        <w:t xml:space="preserve"> of the INVITE request in accordance with subclause 5.1.6.8.1;</w:t>
      </w:r>
    </w:p>
    <w:p w14:paraId="4DC08A27" w14:textId="77777777" w:rsidR="004D61ED" w:rsidRPr="00F56DB7" w:rsidRDefault="004D61ED" w:rsidP="004D61ED">
      <w:pPr>
        <w:pStyle w:val="B10"/>
      </w:pPr>
      <w:r w:rsidRPr="00F56DB7">
        <w:t>3)</w:t>
      </w:r>
      <w:r w:rsidRPr="00F56DB7">
        <w:tab/>
        <w:t>the UE shall insert in the INVITE request, a To header field with the same emergency service URN as in the Request-</w:t>
      </w:r>
      <w:smartTag w:uri="urn:schemas-microsoft-com:office:smarttags" w:element="stockticker">
        <w:r w:rsidRPr="00F56DB7">
          <w:t>URI</w:t>
        </w:r>
      </w:smartTag>
      <w:r w:rsidRPr="00F56DB7">
        <w:t>;</w:t>
      </w:r>
    </w:p>
    <w:p w14:paraId="6E80E0F8" w14:textId="77777777" w:rsidR="004D61ED" w:rsidRPr="00F56DB7" w:rsidRDefault="004D61ED" w:rsidP="004D61ED">
      <w:pPr>
        <w:pStyle w:val="B10"/>
      </w:pPr>
      <w:r w:rsidRPr="00F56DB7">
        <w:t>4)</w:t>
      </w:r>
      <w:r w:rsidRPr="00F56DB7">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61436C06" w14:textId="77777777" w:rsidR="004D61ED" w:rsidRPr="00F56DB7" w:rsidRDefault="004D61ED" w:rsidP="004D61ED">
      <w:pPr>
        <w:pStyle w:val="NO"/>
      </w:pPr>
      <w:r w:rsidRPr="00F56DB7">
        <w:t>NOTE 1:</w:t>
      </w:r>
      <w:r w:rsidRPr="00F56DB7">
        <w:tab/>
        <w:t>The IMS emergency specification in 3GPP TS 23.167 [4B] describes several methods how the UE can get its location information from the access network or from a server. Such methods are not in the scope of this specification.</w:t>
      </w:r>
    </w:p>
    <w:p w14:paraId="72940B9A" w14:textId="77777777" w:rsidR="004D61ED" w:rsidRPr="00F56DB7" w:rsidRDefault="004D61ED" w:rsidP="004D61ED">
      <w:pPr>
        <w:pStyle w:val="B10"/>
      </w:pPr>
      <w:r w:rsidRPr="00F56DB7">
        <w:t>5)</w:t>
      </w:r>
      <w:r w:rsidRPr="00F56DB7">
        <w:tab/>
        <w:t xml:space="preserve">the UE shall insert in the INVITE request, one or two P-Preferred-Identity header field(s) that include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w:t>
      </w:r>
      <w:r w:rsidRPr="00F56DB7">
        <w:rPr>
          <w:lang w:eastAsia="zh-CN"/>
        </w:rPr>
        <w:t xml:space="preserve"> registered via emergency registration as described in</w:t>
      </w:r>
      <w:r w:rsidRPr="00F56DB7">
        <w:t xml:space="preserve"> subclause 4.2;</w:t>
      </w:r>
    </w:p>
    <w:p w14:paraId="348E0297" w14:textId="77777777" w:rsidR="004D61ED" w:rsidRPr="00F56DB7" w:rsidRDefault="004D61ED" w:rsidP="004D61ED">
      <w:pPr>
        <w:pStyle w:val="NO"/>
      </w:pPr>
      <w:r w:rsidRPr="00F56DB7">
        <w:t>NOTE 2:</w:t>
      </w:r>
      <w:r w:rsidRPr="00F56DB7">
        <w:tab/>
        <w:t>Providing two P-Preferred-Identity header fields is usually supported by UE acting as enterprise network.</w:t>
      </w:r>
    </w:p>
    <w:p w14:paraId="47062735" w14:textId="77777777" w:rsidR="004D61ED" w:rsidRPr="00F56DB7" w:rsidRDefault="004D61ED" w:rsidP="004D61ED">
      <w:pPr>
        <w:pStyle w:val="B10"/>
      </w:pPr>
      <w:r w:rsidRPr="00F56DB7">
        <w:t>6)</w:t>
      </w:r>
      <w:r w:rsidRPr="00F56DB7">
        <w:tab/>
        <w:t>void;</w:t>
      </w:r>
    </w:p>
    <w:p w14:paraId="521AF99D" w14:textId="77777777" w:rsidR="004D61ED" w:rsidRPr="00F56DB7" w:rsidRDefault="004D61ED" w:rsidP="004D61ED">
      <w:pPr>
        <w:pStyle w:val="B10"/>
      </w:pPr>
      <w:r w:rsidRPr="00F56DB7">
        <w:t>7)</w:t>
      </w:r>
      <w:r w:rsidRPr="00F56DB7">
        <w:tab/>
        <w:t xml:space="preserve">if the UE has its location information available, or a </w:t>
      </w:r>
      <w:smartTag w:uri="urn:schemas-microsoft-com:office:smarttags" w:element="stockticker">
        <w:r w:rsidRPr="00F56DB7">
          <w:t>URI</w:t>
        </w:r>
      </w:smartTag>
      <w:r w:rsidRPr="00F56DB7">
        <w:t xml:space="preserve"> that points to the location information, then the UE shall include a Geolocation header field in the INVITE request in the following way:</w:t>
      </w:r>
    </w:p>
    <w:p w14:paraId="6FE6E24F" w14:textId="77777777" w:rsidR="004D61ED" w:rsidRPr="00F56DB7" w:rsidRDefault="004D61ED" w:rsidP="004D61ED">
      <w:pPr>
        <w:pStyle w:val="B2"/>
      </w:pPr>
      <w:r w:rsidRPr="00F56DB7">
        <w:t>-</w:t>
      </w:r>
      <w:r w:rsidRPr="00F56DB7">
        <w:tab/>
        <w:t xml:space="preserve">if the UE is aware of the </w:t>
      </w:r>
      <w:smartTag w:uri="urn:schemas-microsoft-com:office:smarttags" w:element="stockticker">
        <w:r w:rsidRPr="00F56DB7">
          <w:t>URI</w:t>
        </w:r>
      </w:smartTag>
      <w:r w:rsidRPr="00F56DB7">
        <w:t xml:space="preserve"> that points to where the UE's location is stored, include the </w:t>
      </w:r>
      <w:smartTag w:uri="urn:schemas-microsoft-com:office:smarttags" w:element="stockticker">
        <w:r w:rsidRPr="00F56DB7">
          <w:t>URI</w:t>
        </w:r>
      </w:smartTag>
      <w:r w:rsidRPr="00F56DB7">
        <w:t xml:space="preserve"> as the Geolocation header field value, as described in RFC 6442 [89]; or</w:t>
      </w:r>
    </w:p>
    <w:p w14:paraId="0784EE95" w14:textId="77777777" w:rsidR="004D61ED" w:rsidRPr="00F56DB7" w:rsidRDefault="004D61ED" w:rsidP="004D61ED">
      <w:r w:rsidRPr="00F56DB7">
        <w:t>[Rel-15]</w:t>
      </w:r>
    </w:p>
    <w:p w14:paraId="11C1839A" w14:textId="77777777" w:rsidR="004D61ED" w:rsidRPr="00F56DB7" w:rsidRDefault="004D61ED" w:rsidP="004D61ED">
      <w:pPr>
        <w:pStyle w:val="B2"/>
      </w:pPr>
      <w:r w:rsidRPr="00F56DB7">
        <w:t>-</w:t>
      </w:r>
      <w:r w:rsidRPr="00F56DB7">
        <w:tab/>
        <w:t>if the UE is aware of its location information, include the location information in a PIDF location object, in accordance with RFC 4119 [90],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47E26AA2" w14:textId="77777777" w:rsidR="004D61ED" w:rsidRPr="00F56DB7" w:rsidRDefault="004D61ED" w:rsidP="004D61ED">
      <w:r w:rsidRPr="00F56DB7">
        <w:t>[Rel-16]</w:t>
      </w:r>
    </w:p>
    <w:p w14:paraId="5421B1D3" w14:textId="77777777" w:rsidR="004D61ED" w:rsidRPr="00F56DB7" w:rsidRDefault="004D61ED" w:rsidP="004D61ED">
      <w:pPr>
        <w:pStyle w:val="B2"/>
      </w:pPr>
      <w:r w:rsidRPr="00F56DB7">
        <w:t>-</w:t>
      </w:r>
      <w:r w:rsidRPr="00F56DB7">
        <w:tab/>
        <w:t>if the UE is aware of its location information, include the location information in a PIDF location object, in accordance with RFC 4119 [90] and RFC 5491 [267],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2BAFD7DA" w14:textId="77777777" w:rsidR="004D61ED" w:rsidRPr="00F56DB7" w:rsidRDefault="004D61ED" w:rsidP="004D61ED">
      <w:pPr>
        <w:pStyle w:val="B10"/>
      </w:pPr>
      <w:r w:rsidRPr="00F56DB7">
        <w:t>8)</w:t>
      </w:r>
      <w:r w:rsidRPr="00F56DB7">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3F884C3" w14:textId="77777777" w:rsidR="004D61ED" w:rsidRPr="00F56DB7" w:rsidRDefault="004D61ED" w:rsidP="004D61ED">
      <w:pPr>
        <w:pStyle w:val="NO"/>
      </w:pPr>
      <w:r w:rsidRPr="00F56DB7">
        <w:t>NOTE 3:</w:t>
      </w:r>
      <w:r w:rsidRPr="00F56DB7">
        <w:tab/>
        <w:t xml:space="preserve">It is suggested that UE's only use the option of providing a </w:t>
      </w:r>
      <w:smartTag w:uri="urn:schemas-microsoft-com:office:smarttags" w:element="stockticker">
        <w:r w:rsidRPr="00F56DB7">
          <w:t>URI</w:t>
        </w:r>
      </w:smartTag>
      <w:r w:rsidRPr="00F56DB7">
        <w:t xml:space="preserve"> when the domain part belongs to the current P-CSCF or S-CSCF provider. This is an issue on which the network operator needs to provide guidance to the end user. A </w:t>
      </w:r>
      <w:smartTag w:uri="urn:schemas-microsoft-com:office:smarttags" w:element="stockticker">
        <w:r w:rsidRPr="00F56DB7">
          <w:t>URI</w:t>
        </w:r>
      </w:smartTag>
      <w:r w:rsidRPr="00F56DB7">
        <w:t xml:space="preserve"> that is only resolvable to the UE which is making the emergency call is not desirable.</w:t>
      </w:r>
    </w:p>
    <w:p w14:paraId="4009FA04" w14:textId="77777777" w:rsidR="004D61ED" w:rsidRPr="00F56DB7" w:rsidRDefault="004D61ED" w:rsidP="004D61ED">
      <w:pPr>
        <w:pStyle w:val="B10"/>
      </w:pPr>
      <w:r w:rsidRPr="00F56DB7">
        <w:t>9)</w:t>
      </w:r>
      <w:r w:rsidRPr="00F56DB7">
        <w:tab/>
        <w:t xml:space="preserve">if the UE has neither geographical location information available, nor a </w:t>
      </w:r>
      <w:smartTag w:uri="urn:schemas-microsoft-com:office:smarttags" w:element="stockticker">
        <w:smartTag w:uri="urn:schemas-microsoft-com:office:smarttags" w:element="stockticker">
          <w:r w:rsidRPr="00F56DB7">
            <w:t>UR</w:t>
          </w:r>
        </w:smartTag>
        <w:r w:rsidRPr="00F56DB7">
          <w:t>I</w:t>
        </w:r>
      </w:smartTag>
      <w:r w:rsidRPr="00F56DB7">
        <w:t xml:space="preserve"> that points to the location information, the UE shall not insert a Geolocation header field in the INVITE request; and</w:t>
      </w:r>
    </w:p>
    <w:p w14:paraId="59C948BD" w14:textId="77777777" w:rsidR="004D61ED" w:rsidRPr="00F56DB7" w:rsidRDefault="004D61ED" w:rsidP="004D61ED">
      <w:pPr>
        <w:pStyle w:val="B10"/>
      </w:pPr>
      <w:r w:rsidRPr="00F56DB7">
        <w:t>10)</w:t>
      </w:r>
      <w:r w:rsidRPr="00F56DB7">
        <w:tab/>
        <w:t xml:space="preserve">if support of the current location discovery during an emergency call is allowed in the IP-CAN specific annex and the UE supports the current location discovery during an emergency call, the UE shall include a </w:t>
      </w:r>
      <w:proofErr w:type="spellStart"/>
      <w:r w:rsidRPr="00F56DB7">
        <w:t>Recv</w:t>
      </w:r>
      <w:proofErr w:type="spellEnd"/>
      <w:r w:rsidRPr="00F56DB7">
        <w:t>-Info header field as described in RFC 6086 [25], indicating the g.3gpp.current-location-discovery info package name and shall include an Accept header field indicating the "application/vnd.3gpp.current-location-discovery+xml" MIME type.</w:t>
      </w:r>
    </w:p>
    <w:p w14:paraId="19F859F9" w14:textId="77777777" w:rsidR="004D61ED" w:rsidRPr="00F56DB7" w:rsidRDefault="004D61ED" w:rsidP="004D61ED">
      <w:pPr>
        <w:pStyle w:val="NO"/>
      </w:pPr>
      <w:r w:rsidRPr="00F56DB7">
        <w:t>NOTE 4:</w:t>
      </w:r>
      <w:r w:rsidRPr="00F56DB7">
        <w:tab/>
        <w:t>RFC 3261 [26] provides for the use of the Priority header field with a suggested value of "emergency". It is not precluded that emergency sessions contain this value, but such usage will have no impact on the processing within the IM CN subsystem.</w:t>
      </w:r>
    </w:p>
    <w:p w14:paraId="67A05ABB" w14:textId="77777777" w:rsidR="004D61ED" w:rsidRPr="00F56DB7" w:rsidRDefault="004D61ED" w:rsidP="004D61ED">
      <w:r w:rsidRPr="00F56DB7">
        <w:t>[TS 24.237 clause 7.2]:</w:t>
      </w:r>
    </w:p>
    <w:p w14:paraId="0DC59765" w14:textId="77777777" w:rsidR="004D61ED" w:rsidRPr="00F56DB7" w:rsidRDefault="004D61ED" w:rsidP="004D61ED">
      <w:r w:rsidRPr="00F56DB7">
        <w:t xml:space="preserve">When originating an emergency call as specified in 3GPP TS 24.229 [2] and if the SC UE has an IMEI, then the SC UE shall include the </w:t>
      </w:r>
      <w:proofErr w:type="spellStart"/>
      <w:r w:rsidRPr="00F56DB7">
        <w:t>sip.instance</w:t>
      </w:r>
      <w:proofErr w:type="spellEnd"/>
      <w:r w:rsidRPr="00F56DB7">
        <w:t xml:space="preserve"> media feature tag as specified in IETF RFC 5626 [22] with value based on the IMEI as defined in 3GPP TS 23.003 [12] in the Contact header field of the SIP INVITE request according to IETF RFC 3840 [53].</w:t>
      </w:r>
    </w:p>
    <w:p w14:paraId="704DC0E6" w14:textId="77777777" w:rsidR="004D61ED" w:rsidRPr="00F56DB7" w:rsidRDefault="004D61ED" w:rsidP="004D61ED">
      <w:r w:rsidRPr="00F56DB7">
        <w:t>[TS 23.003 clause 13.8]:</w:t>
      </w:r>
    </w:p>
    <w:p w14:paraId="71EE3522" w14:textId="77777777" w:rsidR="004D61ED" w:rsidRPr="00F56DB7" w:rsidRDefault="004D61ED" w:rsidP="004D61ED">
      <w:r w:rsidRPr="00F56DB7">
        <w:t>An instance-id is a SIP Contact header parameter that uniquely identifies the SIP UA performing a registration.</w:t>
      </w:r>
    </w:p>
    <w:p w14:paraId="5A7943AC" w14:textId="77777777" w:rsidR="004D61ED" w:rsidRPr="00F56DB7" w:rsidRDefault="004D61ED" w:rsidP="004D61ED">
      <w:r w:rsidRPr="00F56DB7">
        <w:t>When an IMEI is available, the instance-id shall take the form of a IMEI URN (see RFC 7254 [79]). The format of the instance-id shall take the form "</w:t>
      </w:r>
      <w:proofErr w:type="spellStart"/>
      <w:r w:rsidRPr="00F56DB7">
        <w:t>urn:gsma:imei</w:t>
      </w:r>
      <w:proofErr w:type="spellEnd"/>
      <w:r w:rsidRPr="00F56DB7">
        <w:t>:&lt;</w:t>
      </w:r>
      <w:proofErr w:type="spellStart"/>
      <w:r w:rsidRPr="00F56DB7">
        <w:t>imeival</w:t>
      </w:r>
      <w:proofErr w:type="spellEnd"/>
      <w:r w:rsidRPr="00F56DB7">
        <w:t xml:space="preserve">&gt;" where by the </w:t>
      </w:r>
      <w:proofErr w:type="spellStart"/>
      <w:r w:rsidRPr="00F56DB7">
        <w:t>imeival</w:t>
      </w:r>
      <w:proofErr w:type="spellEnd"/>
      <w:r w:rsidRPr="00F56DB7">
        <w:t xml:space="preserve"> shall contain the IMEI encoded as defined in RFC 7254 [79]. The optional &lt;</w:t>
      </w:r>
      <w:proofErr w:type="spellStart"/>
      <w:r w:rsidRPr="00F56DB7">
        <w:t>sw</w:t>
      </w:r>
      <w:proofErr w:type="spellEnd"/>
      <w:r w:rsidRPr="00F56DB7">
        <w:t>-version-param&gt; and &lt;</w:t>
      </w:r>
      <w:proofErr w:type="spellStart"/>
      <w:r w:rsidRPr="00F56DB7">
        <w:t>imei</w:t>
      </w:r>
      <w:proofErr w:type="spellEnd"/>
      <w:r w:rsidRPr="00F56DB7">
        <w:t>-version-param&gt; parameters shall not be included in the instance-id. RFC 7255 [104] specifies additional considerations for using the IMEI as an instance-id. An example of such an instance-id is as follows:</w:t>
      </w:r>
    </w:p>
    <w:p w14:paraId="79261418" w14:textId="77777777" w:rsidR="004D61ED" w:rsidRPr="00F56DB7" w:rsidRDefault="004D61ED" w:rsidP="004D61ED">
      <w:pPr>
        <w:pStyle w:val="EX"/>
      </w:pPr>
      <w:r w:rsidRPr="00F56DB7">
        <w:t>EXAMPLE:</w:t>
      </w:r>
      <w:r w:rsidRPr="00F56DB7">
        <w:tab/>
        <w:t>urn:gsma:imei:90420156-025763-0</w:t>
      </w:r>
    </w:p>
    <w:p w14:paraId="44DDCB2A" w14:textId="77777777" w:rsidR="004D61ED" w:rsidRPr="00F56DB7" w:rsidRDefault="004D61ED" w:rsidP="004D61ED">
      <w:r w:rsidRPr="00F56DB7">
        <w:t>If no IMEI is available, the instance-id shall take the form of a string representation of a UUID as a URN as defined in IETF RFC 4122 [80]. An example of such an instance-id is as follows:</w:t>
      </w:r>
    </w:p>
    <w:p w14:paraId="0BC7DA36" w14:textId="77777777" w:rsidR="004D61ED" w:rsidRPr="00F56DB7" w:rsidRDefault="004D61ED" w:rsidP="004D61ED">
      <w:pPr>
        <w:pStyle w:val="EX"/>
      </w:pPr>
      <w:r w:rsidRPr="00F56DB7">
        <w:t>EXAMPLE:</w:t>
      </w:r>
      <w:r w:rsidRPr="00F56DB7">
        <w:tab/>
        <w:t>urn:uuid:f81d4fae-7dec-11d0-a765-00a0c91e6bf6</w:t>
      </w:r>
    </w:p>
    <w:p w14:paraId="0D0AF5D4" w14:textId="77777777" w:rsidR="004D61ED" w:rsidRPr="00F56DB7" w:rsidRDefault="004D61ED" w:rsidP="004D61ED">
      <w:r w:rsidRPr="00F56DB7">
        <w:t>For more information on the instance-id and when it is used, see 3GPP TS 24.229 [81].</w:t>
      </w:r>
    </w:p>
    <w:p w14:paraId="78857FEF" w14:textId="77777777" w:rsidR="004D61ED" w:rsidRPr="00F56DB7" w:rsidRDefault="004D61ED" w:rsidP="004D61ED">
      <w:bookmarkStart w:id="1523" w:name="_Toc26369216"/>
      <w:bookmarkStart w:id="1524" w:name="_Toc36227098"/>
      <w:bookmarkStart w:id="1525" w:name="_Toc36228112"/>
      <w:bookmarkStart w:id="1526" w:name="_Toc36228739"/>
      <w:bookmarkStart w:id="1527" w:name="_Toc68847058"/>
      <w:bookmarkStart w:id="1528" w:name="_Toc74610993"/>
      <w:bookmarkStart w:id="1529" w:name="_Toc75566272"/>
      <w:bookmarkStart w:id="1530" w:name="_Toc89789823"/>
      <w:bookmarkStart w:id="1531" w:name="_Toc99466458"/>
      <w:bookmarkStart w:id="1532" w:name="_Toc186663637"/>
      <w:r w:rsidRPr="00F56DB7">
        <w:t>[TS 26.114 clause 6.2.1</w:t>
      </w:r>
      <w:bookmarkEnd w:id="1523"/>
      <w:bookmarkEnd w:id="1524"/>
      <w:bookmarkEnd w:id="1525"/>
      <w:bookmarkEnd w:id="1526"/>
      <w:bookmarkEnd w:id="1527"/>
      <w:bookmarkEnd w:id="1528"/>
      <w:bookmarkEnd w:id="1529"/>
      <w:bookmarkEnd w:id="1530"/>
      <w:bookmarkEnd w:id="1531"/>
      <w:bookmarkEnd w:id="1532"/>
      <w:r w:rsidRPr="00F56DB7">
        <w:t>]</w:t>
      </w:r>
    </w:p>
    <w:p w14:paraId="4CCAE7D6" w14:textId="77777777" w:rsidR="004D61ED" w:rsidRPr="00F56DB7" w:rsidRDefault="004D61ED" w:rsidP="004D61ED">
      <w:r w:rsidRPr="00F56DB7">
        <w:t>…</w:t>
      </w:r>
    </w:p>
    <w:p w14:paraId="3489DD53" w14:textId="5F514B84" w:rsidR="004D61ED" w:rsidRPr="00F56DB7" w:rsidRDefault="004D61ED" w:rsidP="004D61ED">
      <w:r w:rsidRPr="00F56DB7">
        <w:t xml:space="preserve">An MTSI client shall offer at least one RTP profile for each RTP media stream. Multiple RTP profiles may be offered using </w:t>
      </w:r>
      <w:proofErr w:type="spellStart"/>
      <w:r w:rsidRPr="00F56DB7">
        <w:t>SDPCapNeg</w:t>
      </w:r>
      <w:proofErr w:type="spellEnd"/>
      <w:r w:rsidRPr="00F56DB7">
        <w:t xml:space="preserve"> as described in Clause 6.2.1a. For voice and real-time text, the first SDP offer shall include at least the AVP profile. …</w:t>
      </w:r>
    </w:p>
    <w:p w14:paraId="27FC8967" w14:textId="77777777" w:rsidR="004D61ED" w:rsidRPr="00F56DB7" w:rsidRDefault="004D61ED" w:rsidP="004D61ED">
      <w:r w:rsidRPr="00F56DB7">
        <w:t>[TS 26.144 clause 7.4.4]</w:t>
      </w:r>
    </w:p>
    <w:p w14:paraId="1E2FFC80" w14:textId="77777777" w:rsidR="004D61ED" w:rsidRPr="00F56DB7" w:rsidRDefault="004D61ED" w:rsidP="004D61ED">
      <w:r w:rsidRPr="00F56DB7">
        <w:t>The following RTP payload format shall be used:</w:t>
      </w:r>
    </w:p>
    <w:p w14:paraId="31F68A4D" w14:textId="43C4BD96" w:rsidR="004D61ED" w:rsidRPr="00F56DB7" w:rsidRDefault="004D61ED" w:rsidP="004D61ED">
      <w:r w:rsidRPr="00F56DB7">
        <w:t>-</w:t>
      </w:r>
      <w:r w:rsidRPr="00F56DB7">
        <w:tab/>
        <w:t>T.140 text conversation RTP payload format according to RFC 4103 [31] including the updates from RFC 9071 [185] when the negotiation for support of multiparty real-time text is successful.</w:t>
      </w:r>
    </w:p>
    <w:p w14:paraId="5A24709B" w14:textId="77777777" w:rsidR="004D61ED" w:rsidRPr="00F56DB7" w:rsidRDefault="004D61ED" w:rsidP="004D61ED">
      <w:r w:rsidRPr="00F56DB7">
        <w:t>Real-time text shall be the only payload type in its RTP stream because the RTP sequence numbers are used for loss detection and recovery. The redundant transmission format shall be used for keeping the effect of packet loss low.</w:t>
      </w:r>
    </w:p>
    <w:p w14:paraId="4300D2D5" w14:textId="77777777" w:rsidR="004D61ED" w:rsidRPr="00F56DB7" w:rsidRDefault="004D61ED" w:rsidP="004D61ED">
      <w:pPr>
        <w:pStyle w:val="H6"/>
      </w:pPr>
      <w:r w:rsidRPr="00F56DB7">
        <w:t>10.16.3</w:t>
      </w:r>
      <w:r w:rsidRPr="00F56DB7">
        <w:tab/>
        <w:t>Test description</w:t>
      </w:r>
    </w:p>
    <w:p w14:paraId="11A51E22" w14:textId="77777777" w:rsidR="004D61ED" w:rsidRPr="00F56DB7" w:rsidRDefault="004D61ED" w:rsidP="004D61ED">
      <w:pPr>
        <w:pStyle w:val="H6"/>
      </w:pPr>
      <w:r w:rsidRPr="00F56DB7">
        <w:t>10.16.3.1</w:t>
      </w:r>
      <w:r w:rsidRPr="00F56DB7">
        <w:tab/>
        <w:t>Pre-test conditions</w:t>
      </w:r>
    </w:p>
    <w:p w14:paraId="0681AF49" w14:textId="77777777" w:rsidR="004D61ED" w:rsidRPr="00F56DB7" w:rsidRDefault="004D61ED" w:rsidP="004D61ED">
      <w:pPr>
        <w:pStyle w:val="H6"/>
      </w:pPr>
      <w:r w:rsidRPr="00F56DB7">
        <w:t>System Simulator:</w:t>
      </w:r>
    </w:p>
    <w:p w14:paraId="382E2816" w14:textId="77777777" w:rsidR="004D61ED" w:rsidRPr="00F56DB7" w:rsidRDefault="004D61ED" w:rsidP="004D61ED">
      <w:pPr>
        <w:pStyle w:val="B10"/>
      </w:pPr>
      <w:r w:rsidRPr="00F56DB7">
        <w:t>-</w:t>
      </w:r>
      <w:r w:rsidRPr="00F56DB7">
        <w:tab/>
        <w:t>1 NR Cell connected to 5GC, default parameters.</w:t>
      </w:r>
    </w:p>
    <w:p w14:paraId="5DC4A00B" w14:textId="77777777" w:rsidR="004D61ED" w:rsidRPr="00F56DB7" w:rsidRDefault="004D61ED" w:rsidP="004D61ED">
      <w:pPr>
        <w:pStyle w:val="H6"/>
      </w:pPr>
      <w:r w:rsidRPr="00F56DB7">
        <w:t>UE:</w:t>
      </w:r>
    </w:p>
    <w:p w14:paraId="5B3CADD8" w14:textId="77777777" w:rsidR="004D61ED" w:rsidRPr="00F56DB7" w:rsidRDefault="004D61ED" w:rsidP="004D61ED">
      <w:pPr>
        <w:pStyle w:val="B10"/>
      </w:pPr>
      <w:r w:rsidRPr="00F56DB7">
        <w:t>-</w:t>
      </w:r>
      <w:r w:rsidRPr="00F56DB7">
        <w:tab/>
        <w:t>UE contains either ISIM and USIM applications or only USIM application on UICC.</w:t>
      </w:r>
    </w:p>
    <w:p w14:paraId="41E62E3B" w14:textId="77777777" w:rsidR="004D61ED" w:rsidRPr="00F56DB7" w:rsidRDefault="004D61ED" w:rsidP="004D61ED">
      <w:pPr>
        <w:pStyle w:val="B10"/>
      </w:pPr>
      <w:r w:rsidRPr="00F56DB7">
        <w:t>-</w:t>
      </w:r>
      <w:r w:rsidRPr="00F56DB7">
        <w:tab/>
        <w:t>UE is configured to enable RTT and to register for IMS after switch on.</w:t>
      </w:r>
    </w:p>
    <w:p w14:paraId="36886374" w14:textId="77777777" w:rsidR="004D61ED" w:rsidRPr="00F56DB7" w:rsidRDefault="004D61ED" w:rsidP="004D61ED">
      <w:pPr>
        <w:pStyle w:val="H6"/>
      </w:pPr>
      <w:r w:rsidRPr="00F56DB7">
        <w:t>Preamble:</w:t>
      </w:r>
    </w:p>
    <w:p w14:paraId="295C20B3" w14:textId="77777777" w:rsidR="004D61ED" w:rsidRPr="00F56DB7" w:rsidRDefault="004D61ED" w:rsidP="004D61ED">
      <w:pPr>
        <w:pStyle w:val="B10"/>
      </w:pPr>
      <w:r w:rsidRPr="00F56DB7">
        <w:t>-</w:t>
      </w:r>
      <w:r w:rsidRPr="00F56DB7">
        <w:tab/>
        <w:t>The UE is in test state 1N-A (TS 38.508-1 [21]) and registered to IMS.</w:t>
      </w:r>
    </w:p>
    <w:p w14:paraId="4E5F3869" w14:textId="77777777" w:rsidR="004D61ED" w:rsidRPr="00F56DB7" w:rsidRDefault="004D61ED" w:rsidP="004D61ED">
      <w:pPr>
        <w:pStyle w:val="H6"/>
      </w:pPr>
      <w:r w:rsidRPr="00F56DB7">
        <w:t>10.16.3.2</w:t>
      </w:r>
      <w:r w:rsidRPr="00F56DB7">
        <w:tab/>
        <w:t>Test procedure sequence</w:t>
      </w:r>
    </w:p>
    <w:p w14:paraId="3603F5A1" w14:textId="77777777" w:rsidR="004D61ED" w:rsidRPr="00F56DB7" w:rsidRDefault="004D61ED" w:rsidP="004D61ED">
      <w:pPr>
        <w:pStyle w:val="TH"/>
      </w:pPr>
      <w:r w:rsidRPr="00F56DB7">
        <w:t>Table 10.16.3.2-1: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4061"/>
        <w:gridCol w:w="982"/>
        <w:gridCol w:w="2522"/>
        <w:gridCol w:w="563"/>
        <w:gridCol w:w="842"/>
      </w:tblGrid>
      <w:tr w:rsidR="004D61ED" w:rsidRPr="00F56DB7" w14:paraId="21C2959D" w14:textId="77777777" w:rsidTr="00CC08CF">
        <w:trPr>
          <w:jc w:val="center"/>
        </w:trPr>
        <w:tc>
          <w:tcPr>
            <w:tcW w:w="669" w:type="dxa"/>
            <w:tcBorders>
              <w:bottom w:val="nil"/>
            </w:tcBorders>
          </w:tcPr>
          <w:p w14:paraId="50F2E107" w14:textId="77777777" w:rsidR="004D61ED" w:rsidRPr="00F56DB7" w:rsidRDefault="004D61ED" w:rsidP="00CC08CF">
            <w:pPr>
              <w:pStyle w:val="TAH"/>
            </w:pPr>
            <w:r w:rsidRPr="00F56DB7">
              <w:t>St</w:t>
            </w:r>
          </w:p>
        </w:tc>
        <w:tc>
          <w:tcPr>
            <w:tcW w:w="4061" w:type="dxa"/>
          </w:tcPr>
          <w:p w14:paraId="10AFA496" w14:textId="77777777" w:rsidR="004D61ED" w:rsidRPr="00F56DB7" w:rsidRDefault="004D61ED" w:rsidP="00CC08CF">
            <w:pPr>
              <w:pStyle w:val="TAH"/>
            </w:pPr>
            <w:r w:rsidRPr="00F56DB7">
              <w:t>Procedure</w:t>
            </w:r>
          </w:p>
        </w:tc>
        <w:tc>
          <w:tcPr>
            <w:tcW w:w="3504" w:type="dxa"/>
            <w:gridSpan w:val="2"/>
          </w:tcPr>
          <w:p w14:paraId="3D49B634" w14:textId="77777777" w:rsidR="004D61ED" w:rsidRPr="00F56DB7" w:rsidRDefault="004D61ED" w:rsidP="00CC08CF">
            <w:pPr>
              <w:pStyle w:val="TAH"/>
            </w:pPr>
            <w:r w:rsidRPr="00F56DB7">
              <w:t>Message Sequence</w:t>
            </w:r>
          </w:p>
        </w:tc>
        <w:tc>
          <w:tcPr>
            <w:tcW w:w="563" w:type="dxa"/>
            <w:tcBorders>
              <w:bottom w:val="nil"/>
            </w:tcBorders>
          </w:tcPr>
          <w:p w14:paraId="4FDFCD12" w14:textId="77777777" w:rsidR="004D61ED" w:rsidRPr="00F56DB7" w:rsidRDefault="004D61ED" w:rsidP="00CC08CF">
            <w:pPr>
              <w:pStyle w:val="TAH"/>
            </w:pPr>
            <w:r w:rsidRPr="00F56DB7">
              <w:t>TP</w:t>
            </w:r>
          </w:p>
        </w:tc>
        <w:tc>
          <w:tcPr>
            <w:tcW w:w="842" w:type="dxa"/>
            <w:tcBorders>
              <w:bottom w:val="nil"/>
            </w:tcBorders>
          </w:tcPr>
          <w:p w14:paraId="57CAFFC2" w14:textId="77777777" w:rsidR="004D61ED" w:rsidRPr="00F56DB7" w:rsidRDefault="004D61ED" w:rsidP="00CC08CF">
            <w:pPr>
              <w:pStyle w:val="TAH"/>
            </w:pPr>
            <w:r w:rsidRPr="00F56DB7">
              <w:t>Verdict</w:t>
            </w:r>
          </w:p>
        </w:tc>
      </w:tr>
      <w:tr w:rsidR="004D61ED" w:rsidRPr="00F56DB7" w14:paraId="5A0B157B" w14:textId="77777777" w:rsidTr="00CC08CF">
        <w:trPr>
          <w:jc w:val="center"/>
        </w:trPr>
        <w:tc>
          <w:tcPr>
            <w:tcW w:w="669" w:type="dxa"/>
            <w:tcBorders>
              <w:top w:val="nil"/>
            </w:tcBorders>
          </w:tcPr>
          <w:p w14:paraId="40F25D3C" w14:textId="77777777" w:rsidR="004D61ED" w:rsidRPr="00F56DB7" w:rsidRDefault="004D61ED" w:rsidP="00CC08CF">
            <w:pPr>
              <w:pStyle w:val="TAH"/>
            </w:pPr>
          </w:p>
        </w:tc>
        <w:tc>
          <w:tcPr>
            <w:tcW w:w="4061" w:type="dxa"/>
          </w:tcPr>
          <w:p w14:paraId="2CEF9F4A" w14:textId="77777777" w:rsidR="004D61ED" w:rsidRPr="00F56DB7" w:rsidRDefault="004D61ED" w:rsidP="00CC08CF">
            <w:pPr>
              <w:pStyle w:val="TAH"/>
            </w:pPr>
          </w:p>
        </w:tc>
        <w:tc>
          <w:tcPr>
            <w:tcW w:w="982" w:type="dxa"/>
          </w:tcPr>
          <w:p w14:paraId="7FBEA136" w14:textId="77777777" w:rsidR="004D61ED" w:rsidRPr="00F56DB7" w:rsidRDefault="004D61ED" w:rsidP="00CC08CF">
            <w:pPr>
              <w:pStyle w:val="TAH"/>
            </w:pPr>
            <w:r w:rsidRPr="00F56DB7">
              <w:t>U - S</w:t>
            </w:r>
          </w:p>
        </w:tc>
        <w:tc>
          <w:tcPr>
            <w:tcW w:w="2522" w:type="dxa"/>
          </w:tcPr>
          <w:p w14:paraId="4F3B91D2" w14:textId="77777777" w:rsidR="004D61ED" w:rsidRPr="00F56DB7" w:rsidRDefault="004D61ED" w:rsidP="00CC08CF">
            <w:pPr>
              <w:pStyle w:val="TAH"/>
            </w:pPr>
            <w:r w:rsidRPr="00F56DB7">
              <w:t>Message</w:t>
            </w:r>
          </w:p>
        </w:tc>
        <w:tc>
          <w:tcPr>
            <w:tcW w:w="563" w:type="dxa"/>
            <w:tcBorders>
              <w:top w:val="nil"/>
            </w:tcBorders>
          </w:tcPr>
          <w:p w14:paraId="3B561336" w14:textId="77777777" w:rsidR="004D61ED" w:rsidRPr="00F56DB7" w:rsidRDefault="004D61ED" w:rsidP="00CC08CF">
            <w:pPr>
              <w:pStyle w:val="TAH"/>
            </w:pPr>
          </w:p>
        </w:tc>
        <w:tc>
          <w:tcPr>
            <w:tcW w:w="842" w:type="dxa"/>
            <w:tcBorders>
              <w:top w:val="nil"/>
            </w:tcBorders>
          </w:tcPr>
          <w:p w14:paraId="702BC400" w14:textId="77777777" w:rsidR="004D61ED" w:rsidRPr="00F56DB7" w:rsidRDefault="004D61ED" w:rsidP="00CC08CF">
            <w:pPr>
              <w:pStyle w:val="TAH"/>
            </w:pPr>
          </w:p>
        </w:tc>
      </w:tr>
      <w:tr w:rsidR="004D61ED" w:rsidRPr="00F56DB7" w14:paraId="407E2323" w14:textId="77777777" w:rsidTr="00CC08CF">
        <w:trPr>
          <w:jc w:val="center"/>
        </w:trPr>
        <w:tc>
          <w:tcPr>
            <w:tcW w:w="669" w:type="dxa"/>
          </w:tcPr>
          <w:p w14:paraId="7643F5A8" w14:textId="77777777" w:rsidR="004D61ED" w:rsidRPr="00F56DB7" w:rsidRDefault="004D61ED" w:rsidP="00CC08CF">
            <w:pPr>
              <w:pStyle w:val="TAC"/>
              <w:rPr>
                <w:lang w:eastAsia="zh-CN"/>
              </w:rPr>
            </w:pPr>
            <w:r w:rsidRPr="00F56DB7">
              <w:rPr>
                <w:lang w:eastAsia="zh-CN"/>
              </w:rPr>
              <w:t>1</w:t>
            </w:r>
          </w:p>
        </w:tc>
        <w:tc>
          <w:tcPr>
            <w:tcW w:w="4061" w:type="dxa"/>
          </w:tcPr>
          <w:p w14:paraId="28343667" w14:textId="169B650E" w:rsidR="004D61ED" w:rsidRPr="00F56DB7" w:rsidRDefault="004D61ED" w:rsidP="00CC08CF">
            <w:pPr>
              <w:pStyle w:val="TAL"/>
              <w:rPr>
                <w:snapToGrid w:val="0"/>
                <w:lang w:eastAsia="zh-CN"/>
              </w:rPr>
            </w:pPr>
            <w:r w:rsidRPr="00F56DB7">
              <w:rPr>
                <w:snapToGrid w:val="0"/>
                <w:lang w:eastAsia="zh-CN"/>
              </w:rPr>
              <w:t>The UE is made to make an emergency call with RTT</w:t>
            </w:r>
          </w:p>
        </w:tc>
        <w:tc>
          <w:tcPr>
            <w:tcW w:w="982" w:type="dxa"/>
          </w:tcPr>
          <w:p w14:paraId="7617D75F" w14:textId="77777777" w:rsidR="004D61ED" w:rsidRPr="00F56DB7" w:rsidRDefault="004D61ED" w:rsidP="00CC08CF">
            <w:pPr>
              <w:pStyle w:val="TAC"/>
            </w:pPr>
            <w:r w:rsidRPr="00F56DB7">
              <w:t>-</w:t>
            </w:r>
          </w:p>
        </w:tc>
        <w:tc>
          <w:tcPr>
            <w:tcW w:w="2522" w:type="dxa"/>
          </w:tcPr>
          <w:p w14:paraId="0BAE3C12" w14:textId="77777777" w:rsidR="004D61ED" w:rsidRPr="00F56DB7" w:rsidRDefault="004D61ED" w:rsidP="00CC08CF">
            <w:pPr>
              <w:pStyle w:val="TAL"/>
              <w:rPr>
                <w:lang w:eastAsia="zh-CN"/>
              </w:rPr>
            </w:pPr>
            <w:r w:rsidRPr="00F56DB7">
              <w:rPr>
                <w:lang w:eastAsia="zh-CN"/>
              </w:rPr>
              <w:t>-</w:t>
            </w:r>
          </w:p>
        </w:tc>
        <w:tc>
          <w:tcPr>
            <w:tcW w:w="563" w:type="dxa"/>
          </w:tcPr>
          <w:p w14:paraId="36432906" w14:textId="77777777" w:rsidR="004D61ED" w:rsidRPr="00F56DB7" w:rsidRDefault="004D61ED" w:rsidP="00CC08CF">
            <w:pPr>
              <w:pStyle w:val="TAC"/>
              <w:rPr>
                <w:lang w:eastAsia="zh-CN"/>
              </w:rPr>
            </w:pPr>
            <w:r w:rsidRPr="00F56DB7">
              <w:rPr>
                <w:lang w:eastAsia="zh-CN"/>
              </w:rPr>
              <w:t>-</w:t>
            </w:r>
          </w:p>
        </w:tc>
        <w:tc>
          <w:tcPr>
            <w:tcW w:w="842" w:type="dxa"/>
          </w:tcPr>
          <w:p w14:paraId="4989A4A5" w14:textId="77777777" w:rsidR="004D61ED" w:rsidRPr="00F56DB7" w:rsidRDefault="004D61ED" w:rsidP="00CC08CF">
            <w:pPr>
              <w:pStyle w:val="TAC"/>
              <w:rPr>
                <w:lang w:eastAsia="zh-CN"/>
              </w:rPr>
            </w:pPr>
            <w:r w:rsidRPr="00F56DB7">
              <w:rPr>
                <w:lang w:eastAsia="zh-CN"/>
              </w:rPr>
              <w:t>-</w:t>
            </w:r>
          </w:p>
        </w:tc>
      </w:tr>
      <w:tr w:rsidR="004D61ED" w:rsidRPr="00F56DB7" w14:paraId="575CE7FC" w14:textId="77777777" w:rsidTr="00CC08CF">
        <w:trPr>
          <w:jc w:val="center"/>
        </w:trPr>
        <w:tc>
          <w:tcPr>
            <w:tcW w:w="669" w:type="dxa"/>
          </w:tcPr>
          <w:p w14:paraId="4216BD59" w14:textId="77777777" w:rsidR="004D61ED" w:rsidRPr="00F56DB7" w:rsidRDefault="004D61ED" w:rsidP="00CC08CF">
            <w:pPr>
              <w:pStyle w:val="TAC"/>
              <w:rPr>
                <w:lang w:eastAsia="zh-CN"/>
              </w:rPr>
            </w:pPr>
            <w:r w:rsidRPr="00F56DB7">
              <w:rPr>
                <w:lang w:eastAsia="zh-CN"/>
              </w:rPr>
              <w:t>2-11</w:t>
            </w:r>
          </w:p>
        </w:tc>
        <w:tc>
          <w:tcPr>
            <w:tcW w:w="4061" w:type="dxa"/>
          </w:tcPr>
          <w:p w14:paraId="7D6ACBAE" w14:textId="7F2A6B80" w:rsidR="004D61ED" w:rsidRPr="00F56DB7" w:rsidRDefault="004D61ED" w:rsidP="00CC08CF">
            <w:pPr>
              <w:pStyle w:val="TAL"/>
              <w:rPr>
                <w:snapToGrid w:val="0"/>
                <w:lang w:eastAsia="zh-CN"/>
              </w:rPr>
            </w:pPr>
            <w:r w:rsidRPr="00F56DB7">
              <w:t>Steps 1-10 of test procedure specified in Table 4.9.</w:t>
            </w:r>
            <w:r w:rsidR="00FC5B6B" w:rsidRPr="00F56DB7">
              <w:t>47</w:t>
            </w:r>
            <w:r w:rsidRPr="00F56DB7">
              <w:t>.2.2-1 of TS 38.508-1 [21] are performed.</w:t>
            </w:r>
          </w:p>
        </w:tc>
        <w:tc>
          <w:tcPr>
            <w:tcW w:w="982" w:type="dxa"/>
          </w:tcPr>
          <w:p w14:paraId="0514D5F0" w14:textId="77777777" w:rsidR="004D61ED" w:rsidRPr="00F56DB7" w:rsidRDefault="004D61ED" w:rsidP="00CC08CF">
            <w:pPr>
              <w:pStyle w:val="TAC"/>
              <w:rPr>
                <w:lang w:eastAsia="zh-CN"/>
              </w:rPr>
            </w:pPr>
            <w:r w:rsidRPr="00F56DB7">
              <w:rPr>
                <w:lang w:eastAsia="zh-CN"/>
              </w:rPr>
              <w:t>-</w:t>
            </w:r>
          </w:p>
        </w:tc>
        <w:tc>
          <w:tcPr>
            <w:tcW w:w="2522" w:type="dxa"/>
          </w:tcPr>
          <w:p w14:paraId="0B601841" w14:textId="77777777" w:rsidR="004D61ED" w:rsidRPr="00F56DB7" w:rsidRDefault="004D61ED" w:rsidP="00CC08CF">
            <w:pPr>
              <w:pStyle w:val="TAL"/>
              <w:rPr>
                <w:lang w:eastAsia="zh-CN"/>
              </w:rPr>
            </w:pPr>
            <w:r w:rsidRPr="00F56DB7">
              <w:rPr>
                <w:lang w:eastAsia="zh-CN"/>
              </w:rPr>
              <w:t>-</w:t>
            </w:r>
          </w:p>
        </w:tc>
        <w:tc>
          <w:tcPr>
            <w:tcW w:w="563" w:type="dxa"/>
          </w:tcPr>
          <w:p w14:paraId="008F34B5" w14:textId="77777777" w:rsidR="004D61ED" w:rsidRPr="00F56DB7" w:rsidRDefault="004D61ED" w:rsidP="00CC08CF">
            <w:pPr>
              <w:pStyle w:val="TAC"/>
              <w:rPr>
                <w:lang w:eastAsia="zh-CN"/>
              </w:rPr>
            </w:pPr>
            <w:r w:rsidRPr="00F56DB7">
              <w:t>-</w:t>
            </w:r>
          </w:p>
        </w:tc>
        <w:tc>
          <w:tcPr>
            <w:tcW w:w="842" w:type="dxa"/>
          </w:tcPr>
          <w:p w14:paraId="10E5B4FC" w14:textId="77777777" w:rsidR="004D61ED" w:rsidRPr="00F56DB7" w:rsidRDefault="004D61ED" w:rsidP="00CC08CF">
            <w:pPr>
              <w:pStyle w:val="TAC"/>
              <w:rPr>
                <w:lang w:eastAsia="zh-CN"/>
              </w:rPr>
            </w:pPr>
            <w:r w:rsidRPr="00F56DB7">
              <w:t>-</w:t>
            </w:r>
          </w:p>
        </w:tc>
      </w:tr>
      <w:tr w:rsidR="004D61ED" w:rsidRPr="00F56DB7" w14:paraId="4FE133E8" w14:textId="77777777" w:rsidTr="00CC08CF">
        <w:trPr>
          <w:jc w:val="center"/>
        </w:trPr>
        <w:tc>
          <w:tcPr>
            <w:tcW w:w="669" w:type="dxa"/>
          </w:tcPr>
          <w:p w14:paraId="223C9BFB" w14:textId="77777777" w:rsidR="004D61ED" w:rsidRPr="00F56DB7" w:rsidRDefault="004D61ED" w:rsidP="00CC08CF">
            <w:pPr>
              <w:pStyle w:val="TAC"/>
              <w:rPr>
                <w:lang w:eastAsia="zh-CN"/>
              </w:rPr>
            </w:pPr>
            <w:r w:rsidRPr="00F56DB7">
              <w:rPr>
                <w:lang w:eastAsia="zh-CN"/>
              </w:rPr>
              <w:t>12-15</w:t>
            </w:r>
          </w:p>
        </w:tc>
        <w:tc>
          <w:tcPr>
            <w:tcW w:w="4061" w:type="dxa"/>
          </w:tcPr>
          <w:p w14:paraId="0A38BDDC" w14:textId="77777777" w:rsidR="004D61ED" w:rsidRPr="00F56DB7" w:rsidRDefault="004D61ED" w:rsidP="00CC08CF">
            <w:pPr>
              <w:pStyle w:val="TAL"/>
              <w:rPr>
                <w:snapToGrid w:val="0"/>
                <w:lang w:eastAsia="zh-CN"/>
              </w:rPr>
            </w:pPr>
            <w:r w:rsidRPr="00F56DB7">
              <w:rPr>
                <w:snapToGrid w:val="0"/>
                <w:lang w:eastAsia="zh-CN"/>
              </w:rPr>
              <w:t>Steps 1-4 of annex A.3 (emergency registration) are performed</w:t>
            </w:r>
          </w:p>
        </w:tc>
        <w:tc>
          <w:tcPr>
            <w:tcW w:w="982" w:type="dxa"/>
          </w:tcPr>
          <w:p w14:paraId="3DD853F3" w14:textId="77777777" w:rsidR="004D61ED" w:rsidRPr="00F56DB7" w:rsidRDefault="004D61ED" w:rsidP="00CC08CF">
            <w:pPr>
              <w:pStyle w:val="TAC"/>
            </w:pPr>
            <w:r w:rsidRPr="00F56DB7">
              <w:rPr>
                <w:lang w:eastAsia="zh-CN"/>
              </w:rPr>
              <w:t>-</w:t>
            </w:r>
          </w:p>
        </w:tc>
        <w:tc>
          <w:tcPr>
            <w:tcW w:w="2522" w:type="dxa"/>
          </w:tcPr>
          <w:p w14:paraId="2F195F81" w14:textId="77777777" w:rsidR="004D61ED" w:rsidRPr="00F56DB7" w:rsidRDefault="004D61ED" w:rsidP="00CC08CF">
            <w:pPr>
              <w:pStyle w:val="TAL"/>
              <w:rPr>
                <w:lang w:eastAsia="zh-CN"/>
              </w:rPr>
            </w:pPr>
            <w:r w:rsidRPr="00F56DB7">
              <w:rPr>
                <w:lang w:eastAsia="zh-CN"/>
              </w:rPr>
              <w:t>-</w:t>
            </w:r>
          </w:p>
        </w:tc>
        <w:tc>
          <w:tcPr>
            <w:tcW w:w="563" w:type="dxa"/>
          </w:tcPr>
          <w:p w14:paraId="7B71A39D" w14:textId="77777777" w:rsidR="004D61ED" w:rsidRPr="00F56DB7" w:rsidRDefault="004D61ED" w:rsidP="00CC08CF">
            <w:pPr>
              <w:pStyle w:val="TAC"/>
              <w:rPr>
                <w:lang w:eastAsia="zh-CN"/>
              </w:rPr>
            </w:pPr>
            <w:r w:rsidRPr="00F56DB7">
              <w:t>-</w:t>
            </w:r>
          </w:p>
        </w:tc>
        <w:tc>
          <w:tcPr>
            <w:tcW w:w="842" w:type="dxa"/>
          </w:tcPr>
          <w:p w14:paraId="519EB060" w14:textId="77777777" w:rsidR="004D61ED" w:rsidRPr="00F56DB7" w:rsidRDefault="004D61ED" w:rsidP="00CC08CF">
            <w:pPr>
              <w:pStyle w:val="TAC"/>
              <w:rPr>
                <w:lang w:eastAsia="zh-CN"/>
              </w:rPr>
            </w:pPr>
            <w:r w:rsidRPr="00F56DB7">
              <w:t>-</w:t>
            </w:r>
          </w:p>
        </w:tc>
      </w:tr>
      <w:tr w:rsidR="004D61ED" w:rsidRPr="00F56DB7" w14:paraId="22DC93EE" w14:textId="77777777" w:rsidTr="00CC08CF">
        <w:trPr>
          <w:jc w:val="center"/>
        </w:trPr>
        <w:tc>
          <w:tcPr>
            <w:tcW w:w="669" w:type="dxa"/>
          </w:tcPr>
          <w:p w14:paraId="0D912DBE" w14:textId="77777777" w:rsidR="004D61ED" w:rsidRPr="00F56DB7" w:rsidRDefault="004D61ED" w:rsidP="00CC08CF">
            <w:pPr>
              <w:pStyle w:val="TAC"/>
              <w:rPr>
                <w:lang w:eastAsia="zh-CN"/>
              </w:rPr>
            </w:pPr>
            <w:r w:rsidRPr="00F56DB7">
              <w:rPr>
                <w:lang w:eastAsia="zh-CN"/>
              </w:rPr>
              <w:t>-</w:t>
            </w:r>
          </w:p>
        </w:tc>
        <w:tc>
          <w:tcPr>
            <w:tcW w:w="4061" w:type="dxa"/>
          </w:tcPr>
          <w:p w14:paraId="15947910" w14:textId="39083A96" w:rsidR="004D61ED" w:rsidRPr="00F56DB7" w:rsidRDefault="004D61ED" w:rsidP="00CC08CF">
            <w:pPr>
              <w:pStyle w:val="TAL"/>
              <w:rPr>
                <w:snapToGrid w:val="0"/>
                <w:lang w:eastAsia="zh-CN"/>
              </w:rPr>
            </w:pPr>
            <w:r w:rsidRPr="00F56DB7">
              <w:t xml:space="preserve">EXCEPTION: In parallel to steps </w:t>
            </w:r>
            <w:r w:rsidR="00FC5B6B" w:rsidRPr="00F56DB7">
              <w:t>16-20</w:t>
            </w:r>
            <w:r w:rsidRPr="00F56DB7">
              <w:t xml:space="preserve"> below, steps 11-13 of test procedure specified in Table 4.9.</w:t>
            </w:r>
            <w:r w:rsidR="00FC5B6B" w:rsidRPr="00F56DB7">
              <w:t>47</w:t>
            </w:r>
            <w:r w:rsidRPr="00F56DB7">
              <w:t>.2.2-1 of TS 38.508-1 [21] takes place.</w:t>
            </w:r>
          </w:p>
        </w:tc>
        <w:tc>
          <w:tcPr>
            <w:tcW w:w="982" w:type="dxa"/>
          </w:tcPr>
          <w:p w14:paraId="7BF526A3" w14:textId="77777777" w:rsidR="004D61ED" w:rsidRPr="00F56DB7" w:rsidRDefault="004D61ED" w:rsidP="00CC08CF">
            <w:pPr>
              <w:pStyle w:val="TAC"/>
              <w:rPr>
                <w:lang w:eastAsia="zh-CN"/>
              </w:rPr>
            </w:pPr>
            <w:r w:rsidRPr="00F56DB7">
              <w:rPr>
                <w:lang w:eastAsia="zh-CN"/>
              </w:rPr>
              <w:t>-</w:t>
            </w:r>
          </w:p>
        </w:tc>
        <w:tc>
          <w:tcPr>
            <w:tcW w:w="2522" w:type="dxa"/>
          </w:tcPr>
          <w:p w14:paraId="06D83487" w14:textId="77777777" w:rsidR="004D61ED" w:rsidRPr="00F56DB7" w:rsidRDefault="004D61ED" w:rsidP="00CC08CF">
            <w:pPr>
              <w:pStyle w:val="TAL"/>
              <w:rPr>
                <w:lang w:eastAsia="zh-CN"/>
              </w:rPr>
            </w:pPr>
            <w:r w:rsidRPr="00F56DB7">
              <w:rPr>
                <w:lang w:eastAsia="zh-CN"/>
              </w:rPr>
              <w:t>-</w:t>
            </w:r>
          </w:p>
        </w:tc>
        <w:tc>
          <w:tcPr>
            <w:tcW w:w="563" w:type="dxa"/>
          </w:tcPr>
          <w:p w14:paraId="2F63D584" w14:textId="77777777" w:rsidR="004D61ED" w:rsidRPr="00F56DB7" w:rsidRDefault="004D61ED" w:rsidP="00CC08CF">
            <w:pPr>
              <w:pStyle w:val="TAC"/>
              <w:rPr>
                <w:lang w:eastAsia="zh-CN"/>
              </w:rPr>
            </w:pPr>
            <w:r w:rsidRPr="00F56DB7">
              <w:t>-</w:t>
            </w:r>
          </w:p>
        </w:tc>
        <w:tc>
          <w:tcPr>
            <w:tcW w:w="842" w:type="dxa"/>
          </w:tcPr>
          <w:p w14:paraId="240304D1" w14:textId="77777777" w:rsidR="004D61ED" w:rsidRPr="00F56DB7" w:rsidRDefault="004D61ED" w:rsidP="00CC08CF">
            <w:pPr>
              <w:pStyle w:val="TAC"/>
              <w:rPr>
                <w:lang w:eastAsia="zh-CN"/>
              </w:rPr>
            </w:pPr>
            <w:r w:rsidRPr="00F56DB7">
              <w:t>-</w:t>
            </w:r>
          </w:p>
        </w:tc>
      </w:tr>
      <w:tr w:rsidR="004D61ED" w:rsidRPr="00F56DB7" w14:paraId="208F7ACF" w14:textId="77777777" w:rsidTr="00CC08CF">
        <w:trPr>
          <w:jc w:val="center"/>
        </w:trPr>
        <w:tc>
          <w:tcPr>
            <w:tcW w:w="669" w:type="dxa"/>
          </w:tcPr>
          <w:p w14:paraId="0323C850" w14:textId="77777777" w:rsidR="004D61ED" w:rsidRPr="00F56DB7" w:rsidRDefault="004D61ED" w:rsidP="00CC08CF">
            <w:pPr>
              <w:pStyle w:val="TAC"/>
              <w:rPr>
                <w:lang w:eastAsia="zh-CN"/>
              </w:rPr>
            </w:pPr>
            <w:r w:rsidRPr="00F56DB7">
              <w:rPr>
                <w:lang w:eastAsia="zh-CN"/>
              </w:rPr>
              <w:t>16</w:t>
            </w:r>
          </w:p>
        </w:tc>
        <w:tc>
          <w:tcPr>
            <w:tcW w:w="4061" w:type="dxa"/>
          </w:tcPr>
          <w:p w14:paraId="0EC8570B" w14:textId="0BBC63DD" w:rsidR="004D61ED" w:rsidRPr="00F56DB7" w:rsidRDefault="004D61ED" w:rsidP="00CC08CF">
            <w:pPr>
              <w:pStyle w:val="TAL"/>
              <w:rPr>
                <w:snapToGrid w:val="0"/>
                <w:lang w:eastAsia="zh-CN"/>
              </w:rPr>
            </w:pPr>
            <w:r w:rsidRPr="00F56DB7">
              <w:rPr>
                <w:snapToGrid w:val="0"/>
                <w:lang w:eastAsia="zh-CN"/>
              </w:rPr>
              <w:t>Step 1 of annex A.</w:t>
            </w:r>
            <w:r w:rsidR="00FC5B6B" w:rsidRPr="00F56DB7">
              <w:rPr>
                <w:snapToGrid w:val="0"/>
                <w:lang w:eastAsia="zh-CN"/>
              </w:rPr>
              <w:t>29</w:t>
            </w:r>
            <w:r w:rsidRPr="00F56DB7">
              <w:rPr>
                <w:snapToGrid w:val="0"/>
                <w:lang w:eastAsia="zh-CN"/>
              </w:rPr>
              <w:t xml:space="preserve"> (</w:t>
            </w:r>
            <w:r w:rsidR="00FC5B6B" w:rsidRPr="00F56DB7">
              <w:rPr>
                <w:snapToGrid w:val="0"/>
                <w:lang w:eastAsia="zh-CN"/>
              </w:rPr>
              <w:t xml:space="preserve">IMS </w:t>
            </w:r>
            <w:r w:rsidRPr="00F56DB7">
              <w:rPr>
                <w:snapToGrid w:val="0"/>
                <w:lang w:eastAsia="zh-CN"/>
              </w:rPr>
              <w:t xml:space="preserve">emergency </w:t>
            </w:r>
            <w:r w:rsidR="00FC5B6B" w:rsidRPr="00F56DB7">
              <w:rPr>
                <w:snapToGrid w:val="0"/>
                <w:lang w:eastAsia="zh-CN"/>
              </w:rPr>
              <w:t xml:space="preserve">voice </w:t>
            </w:r>
            <w:r w:rsidRPr="00F56DB7">
              <w:rPr>
                <w:snapToGrid w:val="0"/>
                <w:lang w:eastAsia="zh-CN"/>
              </w:rPr>
              <w:t>call</w:t>
            </w:r>
            <w:r w:rsidR="00FC5B6B" w:rsidRPr="00F56DB7">
              <w:rPr>
                <w:snapToGrid w:val="0"/>
                <w:lang w:eastAsia="zh-CN"/>
              </w:rPr>
              <w:t xml:space="preserve"> and RTT</w:t>
            </w:r>
            <w:r w:rsidRPr="00F56DB7">
              <w:rPr>
                <w:snapToGrid w:val="0"/>
                <w:lang w:eastAsia="zh-CN"/>
              </w:rPr>
              <w:t>)</w:t>
            </w:r>
          </w:p>
          <w:p w14:paraId="36BFFA65" w14:textId="77777777" w:rsidR="004D61ED" w:rsidRPr="00F56DB7" w:rsidRDefault="004D61ED" w:rsidP="00CC08CF">
            <w:pPr>
              <w:pStyle w:val="TAL"/>
              <w:rPr>
                <w:snapToGrid w:val="0"/>
                <w:lang w:eastAsia="zh-CN"/>
              </w:rPr>
            </w:pPr>
            <w:r w:rsidRPr="00F56DB7">
              <w:rPr>
                <w:snapToGrid w:val="0"/>
                <w:lang w:eastAsia="zh-CN"/>
              </w:rPr>
              <w:t>Check: Does the UE send a correctly composed INVITE request?</w:t>
            </w:r>
          </w:p>
        </w:tc>
        <w:tc>
          <w:tcPr>
            <w:tcW w:w="982" w:type="dxa"/>
          </w:tcPr>
          <w:p w14:paraId="7DF5C469" w14:textId="77777777" w:rsidR="004D61ED" w:rsidRPr="00F56DB7" w:rsidRDefault="004D61ED" w:rsidP="00CC08CF">
            <w:pPr>
              <w:pStyle w:val="TAC"/>
            </w:pPr>
            <w:r w:rsidRPr="00F56DB7">
              <w:rPr>
                <w:lang w:eastAsia="zh-CN"/>
              </w:rPr>
              <w:t>--&gt;</w:t>
            </w:r>
          </w:p>
        </w:tc>
        <w:tc>
          <w:tcPr>
            <w:tcW w:w="2522" w:type="dxa"/>
          </w:tcPr>
          <w:p w14:paraId="587CFA89" w14:textId="77777777" w:rsidR="004D61ED" w:rsidRPr="00F56DB7" w:rsidRDefault="004D61ED" w:rsidP="00CC08CF">
            <w:pPr>
              <w:pStyle w:val="TAL"/>
              <w:rPr>
                <w:lang w:eastAsia="zh-CN"/>
              </w:rPr>
            </w:pPr>
            <w:r w:rsidRPr="00F56DB7">
              <w:rPr>
                <w:lang w:eastAsia="zh-CN"/>
              </w:rPr>
              <w:t>INVITE</w:t>
            </w:r>
          </w:p>
        </w:tc>
        <w:tc>
          <w:tcPr>
            <w:tcW w:w="563" w:type="dxa"/>
          </w:tcPr>
          <w:p w14:paraId="4DA4467D" w14:textId="77777777" w:rsidR="004D61ED" w:rsidRPr="00F56DB7" w:rsidRDefault="004D61ED" w:rsidP="00CC08CF">
            <w:pPr>
              <w:pStyle w:val="TAC"/>
              <w:rPr>
                <w:lang w:eastAsia="zh-CN"/>
              </w:rPr>
            </w:pPr>
            <w:r w:rsidRPr="00F56DB7">
              <w:rPr>
                <w:lang w:eastAsia="zh-CN"/>
              </w:rPr>
              <w:t>1</w:t>
            </w:r>
          </w:p>
        </w:tc>
        <w:tc>
          <w:tcPr>
            <w:tcW w:w="842" w:type="dxa"/>
          </w:tcPr>
          <w:p w14:paraId="323118C1" w14:textId="77777777" w:rsidR="004D61ED" w:rsidRPr="00F56DB7" w:rsidRDefault="004D61ED" w:rsidP="00CC08CF">
            <w:pPr>
              <w:pStyle w:val="TAC"/>
              <w:rPr>
                <w:lang w:eastAsia="zh-CN"/>
              </w:rPr>
            </w:pPr>
            <w:r w:rsidRPr="00F56DB7">
              <w:rPr>
                <w:lang w:eastAsia="zh-CN"/>
              </w:rPr>
              <w:t>P</w:t>
            </w:r>
          </w:p>
        </w:tc>
      </w:tr>
      <w:tr w:rsidR="004D61ED" w:rsidRPr="00F56DB7" w14:paraId="119FCFCD" w14:textId="77777777" w:rsidTr="00CC08CF">
        <w:trPr>
          <w:jc w:val="center"/>
        </w:trPr>
        <w:tc>
          <w:tcPr>
            <w:tcW w:w="669" w:type="dxa"/>
          </w:tcPr>
          <w:p w14:paraId="3B6710BF" w14:textId="77777777" w:rsidR="004D61ED" w:rsidRPr="00F56DB7" w:rsidRDefault="004D61ED" w:rsidP="00CC08CF">
            <w:pPr>
              <w:pStyle w:val="TAC"/>
              <w:rPr>
                <w:lang w:eastAsia="zh-CN"/>
              </w:rPr>
            </w:pPr>
            <w:r w:rsidRPr="00F56DB7">
              <w:rPr>
                <w:lang w:eastAsia="zh-CN"/>
              </w:rPr>
              <w:t>17</w:t>
            </w:r>
          </w:p>
        </w:tc>
        <w:tc>
          <w:tcPr>
            <w:tcW w:w="4061" w:type="dxa"/>
          </w:tcPr>
          <w:p w14:paraId="7BFA360A" w14:textId="554FC0D1" w:rsidR="004D61ED" w:rsidRPr="00F56DB7" w:rsidRDefault="004D61ED" w:rsidP="00CC08CF">
            <w:pPr>
              <w:pStyle w:val="TAL"/>
              <w:rPr>
                <w:lang w:eastAsia="zh-CN"/>
              </w:rPr>
            </w:pPr>
            <w:r w:rsidRPr="00F56DB7">
              <w:rPr>
                <w:lang w:eastAsia="zh-CN"/>
              </w:rPr>
              <w:t xml:space="preserve">Step 2 of annex </w:t>
            </w:r>
            <w:r w:rsidRPr="00F56DB7">
              <w:rPr>
                <w:snapToGrid w:val="0"/>
                <w:lang w:eastAsia="zh-CN"/>
              </w:rPr>
              <w:t>A.</w:t>
            </w:r>
            <w:r w:rsidR="00FC5B6B" w:rsidRPr="00F56DB7">
              <w:rPr>
                <w:snapToGrid w:val="0"/>
                <w:lang w:eastAsia="zh-CN"/>
              </w:rPr>
              <w:t>29</w:t>
            </w:r>
            <w:r w:rsidRPr="00F56DB7">
              <w:rPr>
                <w:snapToGrid w:val="0"/>
                <w:lang w:eastAsia="zh-CN"/>
              </w:rPr>
              <w:t xml:space="preserve"> (</w:t>
            </w:r>
            <w:r w:rsidR="00FC5B6B" w:rsidRPr="00F56DB7">
              <w:rPr>
                <w:snapToGrid w:val="0"/>
                <w:lang w:eastAsia="zh-CN"/>
              </w:rPr>
              <w:t xml:space="preserve">IMS </w:t>
            </w:r>
            <w:r w:rsidRPr="00F56DB7">
              <w:rPr>
                <w:snapToGrid w:val="0"/>
                <w:lang w:eastAsia="zh-CN"/>
              </w:rPr>
              <w:t xml:space="preserve">emergency </w:t>
            </w:r>
            <w:r w:rsidR="00FC5B6B" w:rsidRPr="00F56DB7">
              <w:rPr>
                <w:snapToGrid w:val="0"/>
                <w:lang w:eastAsia="zh-CN"/>
              </w:rPr>
              <w:t xml:space="preserve">voice </w:t>
            </w:r>
            <w:r w:rsidRPr="00F56DB7">
              <w:rPr>
                <w:snapToGrid w:val="0"/>
                <w:lang w:eastAsia="zh-CN"/>
              </w:rPr>
              <w:t>call</w:t>
            </w:r>
            <w:r w:rsidR="00FC5B6B" w:rsidRPr="00F56DB7">
              <w:rPr>
                <w:snapToGrid w:val="0"/>
                <w:lang w:eastAsia="zh-CN"/>
              </w:rPr>
              <w:t xml:space="preserve"> and RTT</w:t>
            </w:r>
            <w:r w:rsidRPr="00F56DB7">
              <w:rPr>
                <w:snapToGrid w:val="0"/>
                <w:lang w:eastAsia="zh-CN"/>
              </w:rPr>
              <w:t>)</w:t>
            </w:r>
          </w:p>
        </w:tc>
        <w:tc>
          <w:tcPr>
            <w:tcW w:w="982" w:type="dxa"/>
          </w:tcPr>
          <w:p w14:paraId="48F828D9" w14:textId="77777777" w:rsidR="004D61ED" w:rsidRPr="00F56DB7" w:rsidRDefault="004D61ED" w:rsidP="00CC08CF">
            <w:pPr>
              <w:pStyle w:val="TAC"/>
              <w:rPr>
                <w:rFonts w:eastAsia="MS Mincho"/>
              </w:rPr>
            </w:pPr>
            <w:r w:rsidRPr="00F56DB7">
              <w:rPr>
                <w:lang w:eastAsia="zh-CN"/>
              </w:rPr>
              <w:t>&lt;--</w:t>
            </w:r>
          </w:p>
        </w:tc>
        <w:tc>
          <w:tcPr>
            <w:tcW w:w="2522" w:type="dxa"/>
          </w:tcPr>
          <w:p w14:paraId="7343F98D" w14:textId="77777777" w:rsidR="004D61ED" w:rsidRPr="00F56DB7" w:rsidRDefault="004D61ED" w:rsidP="00CC08CF">
            <w:pPr>
              <w:pStyle w:val="TAL"/>
              <w:rPr>
                <w:lang w:eastAsia="zh-CN"/>
              </w:rPr>
            </w:pPr>
            <w:r w:rsidRPr="00F56DB7">
              <w:rPr>
                <w:lang w:eastAsia="zh-CN"/>
              </w:rPr>
              <w:t>100 Trying</w:t>
            </w:r>
          </w:p>
        </w:tc>
        <w:tc>
          <w:tcPr>
            <w:tcW w:w="563" w:type="dxa"/>
          </w:tcPr>
          <w:p w14:paraId="11C98592" w14:textId="77777777" w:rsidR="004D61ED" w:rsidRPr="00F56DB7" w:rsidRDefault="004D61ED" w:rsidP="00CC08CF">
            <w:pPr>
              <w:pStyle w:val="TAC"/>
              <w:rPr>
                <w:lang w:eastAsia="zh-CN"/>
              </w:rPr>
            </w:pPr>
            <w:r w:rsidRPr="00F56DB7">
              <w:rPr>
                <w:lang w:eastAsia="zh-CN"/>
              </w:rPr>
              <w:t>-</w:t>
            </w:r>
          </w:p>
        </w:tc>
        <w:tc>
          <w:tcPr>
            <w:tcW w:w="842" w:type="dxa"/>
          </w:tcPr>
          <w:p w14:paraId="7B15E284" w14:textId="77777777" w:rsidR="004D61ED" w:rsidRPr="00F56DB7" w:rsidRDefault="004D61ED" w:rsidP="00CC08CF">
            <w:pPr>
              <w:pStyle w:val="TAC"/>
              <w:rPr>
                <w:lang w:eastAsia="zh-CN"/>
              </w:rPr>
            </w:pPr>
            <w:r w:rsidRPr="00F56DB7">
              <w:rPr>
                <w:lang w:eastAsia="zh-CN"/>
              </w:rPr>
              <w:t>-</w:t>
            </w:r>
          </w:p>
        </w:tc>
      </w:tr>
      <w:tr w:rsidR="004D61ED" w:rsidRPr="00F56DB7" w14:paraId="3F0114D6" w14:textId="77777777" w:rsidTr="00CC08CF">
        <w:trPr>
          <w:jc w:val="center"/>
        </w:trPr>
        <w:tc>
          <w:tcPr>
            <w:tcW w:w="669" w:type="dxa"/>
          </w:tcPr>
          <w:p w14:paraId="3AF3AA0A" w14:textId="77777777" w:rsidR="004D61ED" w:rsidRPr="00F56DB7" w:rsidRDefault="004D61ED" w:rsidP="00CC08CF">
            <w:pPr>
              <w:pStyle w:val="TAC"/>
              <w:rPr>
                <w:lang w:eastAsia="zh-CN"/>
              </w:rPr>
            </w:pPr>
            <w:r w:rsidRPr="00F56DB7">
              <w:rPr>
                <w:lang w:eastAsia="zh-CN"/>
              </w:rPr>
              <w:t>18</w:t>
            </w:r>
          </w:p>
        </w:tc>
        <w:tc>
          <w:tcPr>
            <w:tcW w:w="4061" w:type="dxa"/>
          </w:tcPr>
          <w:p w14:paraId="30CF0ECF" w14:textId="6FA50038" w:rsidR="004D61ED" w:rsidRPr="00F56DB7" w:rsidRDefault="004D61ED" w:rsidP="00CC08CF">
            <w:pPr>
              <w:pStyle w:val="TAL"/>
              <w:rPr>
                <w:lang w:eastAsia="zh-CN"/>
              </w:rPr>
            </w:pPr>
            <w:r w:rsidRPr="00F56DB7">
              <w:rPr>
                <w:lang w:eastAsia="zh-CN"/>
              </w:rPr>
              <w:t xml:space="preserve">Step 3 of annex </w:t>
            </w:r>
            <w:r w:rsidRPr="00F56DB7">
              <w:rPr>
                <w:snapToGrid w:val="0"/>
                <w:lang w:eastAsia="zh-CN"/>
              </w:rPr>
              <w:t>A.</w:t>
            </w:r>
            <w:r w:rsidR="00FC5B6B" w:rsidRPr="00F56DB7">
              <w:rPr>
                <w:snapToGrid w:val="0"/>
                <w:lang w:eastAsia="zh-CN"/>
              </w:rPr>
              <w:t>29</w:t>
            </w:r>
            <w:r w:rsidRPr="00F56DB7">
              <w:rPr>
                <w:snapToGrid w:val="0"/>
                <w:lang w:eastAsia="zh-CN"/>
              </w:rPr>
              <w:t xml:space="preserve"> </w:t>
            </w:r>
            <w:r w:rsidRPr="00F56DB7">
              <w:rPr>
                <w:lang w:eastAsia="zh-CN"/>
              </w:rPr>
              <w:t>(</w:t>
            </w:r>
            <w:r w:rsidR="00FC5B6B" w:rsidRPr="00F56DB7">
              <w:rPr>
                <w:lang w:eastAsia="zh-CN"/>
              </w:rPr>
              <w:t xml:space="preserve">IMS </w:t>
            </w:r>
            <w:r w:rsidRPr="00F56DB7">
              <w:rPr>
                <w:lang w:eastAsia="zh-CN"/>
              </w:rPr>
              <w:t>emergency</w:t>
            </w:r>
            <w:r w:rsidR="00FC5B6B" w:rsidRPr="00F56DB7">
              <w:rPr>
                <w:lang w:eastAsia="zh-CN"/>
              </w:rPr>
              <w:t xml:space="preserve"> voice</w:t>
            </w:r>
            <w:r w:rsidRPr="00F56DB7">
              <w:rPr>
                <w:lang w:eastAsia="zh-CN"/>
              </w:rPr>
              <w:t xml:space="preserve"> call</w:t>
            </w:r>
            <w:r w:rsidR="00FC5B6B" w:rsidRPr="00F56DB7">
              <w:rPr>
                <w:lang w:eastAsia="zh-CN"/>
              </w:rPr>
              <w:t xml:space="preserve"> and RTT</w:t>
            </w:r>
            <w:r w:rsidRPr="00F56DB7">
              <w:rPr>
                <w:lang w:eastAsia="zh-CN"/>
              </w:rPr>
              <w:t>)</w:t>
            </w:r>
          </w:p>
        </w:tc>
        <w:tc>
          <w:tcPr>
            <w:tcW w:w="982" w:type="dxa"/>
          </w:tcPr>
          <w:p w14:paraId="1277F87D" w14:textId="77777777" w:rsidR="004D61ED" w:rsidRPr="00F56DB7" w:rsidRDefault="004D61ED" w:rsidP="00CC08CF">
            <w:pPr>
              <w:pStyle w:val="TAC"/>
              <w:rPr>
                <w:lang w:eastAsia="zh-CN"/>
              </w:rPr>
            </w:pPr>
            <w:r w:rsidRPr="00F56DB7">
              <w:rPr>
                <w:lang w:eastAsia="zh-CN"/>
              </w:rPr>
              <w:t>&lt;--</w:t>
            </w:r>
          </w:p>
        </w:tc>
        <w:tc>
          <w:tcPr>
            <w:tcW w:w="2522" w:type="dxa"/>
          </w:tcPr>
          <w:p w14:paraId="1F848C5C" w14:textId="77777777" w:rsidR="004D61ED" w:rsidRPr="00F56DB7" w:rsidRDefault="004D61ED" w:rsidP="00CC08CF">
            <w:pPr>
              <w:pStyle w:val="TAL"/>
              <w:rPr>
                <w:lang w:eastAsia="zh-CN"/>
              </w:rPr>
            </w:pPr>
            <w:r w:rsidRPr="00F56DB7">
              <w:rPr>
                <w:lang w:eastAsia="zh-CN"/>
              </w:rPr>
              <w:t>180 Ringing</w:t>
            </w:r>
          </w:p>
        </w:tc>
        <w:tc>
          <w:tcPr>
            <w:tcW w:w="563" w:type="dxa"/>
          </w:tcPr>
          <w:p w14:paraId="3B095AB2" w14:textId="77777777" w:rsidR="004D61ED" w:rsidRPr="00F56DB7" w:rsidRDefault="004D61ED" w:rsidP="00CC08CF">
            <w:pPr>
              <w:pStyle w:val="TAC"/>
              <w:rPr>
                <w:lang w:eastAsia="zh-CN"/>
              </w:rPr>
            </w:pPr>
            <w:r w:rsidRPr="00F56DB7">
              <w:rPr>
                <w:lang w:eastAsia="zh-CN"/>
              </w:rPr>
              <w:t>-</w:t>
            </w:r>
          </w:p>
        </w:tc>
        <w:tc>
          <w:tcPr>
            <w:tcW w:w="842" w:type="dxa"/>
          </w:tcPr>
          <w:p w14:paraId="70E93E1F" w14:textId="77777777" w:rsidR="004D61ED" w:rsidRPr="00F56DB7" w:rsidRDefault="004D61ED" w:rsidP="00CC08CF">
            <w:pPr>
              <w:pStyle w:val="TAC"/>
              <w:rPr>
                <w:lang w:eastAsia="zh-CN"/>
              </w:rPr>
            </w:pPr>
            <w:r w:rsidRPr="00F56DB7">
              <w:rPr>
                <w:lang w:eastAsia="zh-CN"/>
              </w:rPr>
              <w:t>-</w:t>
            </w:r>
          </w:p>
        </w:tc>
      </w:tr>
      <w:tr w:rsidR="004D61ED" w:rsidRPr="00F56DB7" w14:paraId="26FD642C" w14:textId="77777777" w:rsidTr="00CC08CF">
        <w:trPr>
          <w:jc w:val="center"/>
        </w:trPr>
        <w:tc>
          <w:tcPr>
            <w:tcW w:w="669" w:type="dxa"/>
          </w:tcPr>
          <w:p w14:paraId="23E97864" w14:textId="28064C92" w:rsidR="004D61ED" w:rsidRPr="00F56DB7" w:rsidRDefault="00FC5B6B" w:rsidP="00CC08CF">
            <w:pPr>
              <w:pStyle w:val="TAC"/>
              <w:rPr>
                <w:lang w:eastAsia="zh-CN"/>
              </w:rPr>
            </w:pPr>
            <w:r w:rsidRPr="00F56DB7">
              <w:rPr>
                <w:lang w:eastAsia="zh-CN"/>
              </w:rPr>
              <w:t>19</w:t>
            </w:r>
          </w:p>
        </w:tc>
        <w:tc>
          <w:tcPr>
            <w:tcW w:w="4061" w:type="dxa"/>
          </w:tcPr>
          <w:p w14:paraId="4EBC66AC" w14:textId="14B449FE" w:rsidR="004D61ED" w:rsidRPr="00F56DB7" w:rsidRDefault="004D61ED" w:rsidP="00CC08CF">
            <w:pPr>
              <w:pStyle w:val="TAL"/>
              <w:rPr>
                <w:lang w:eastAsia="zh-CN"/>
              </w:rPr>
            </w:pPr>
            <w:r w:rsidRPr="00F56DB7">
              <w:rPr>
                <w:lang w:eastAsia="zh-CN"/>
              </w:rPr>
              <w:t xml:space="preserve">Step 4 of annex </w:t>
            </w:r>
            <w:r w:rsidRPr="00F56DB7">
              <w:rPr>
                <w:snapToGrid w:val="0"/>
                <w:lang w:eastAsia="zh-CN"/>
              </w:rPr>
              <w:t>A.</w:t>
            </w:r>
            <w:r w:rsidR="00FC5B6B" w:rsidRPr="00F56DB7">
              <w:rPr>
                <w:snapToGrid w:val="0"/>
                <w:lang w:eastAsia="zh-CN"/>
              </w:rPr>
              <w:t>29</w:t>
            </w:r>
            <w:r w:rsidRPr="00F56DB7">
              <w:rPr>
                <w:snapToGrid w:val="0"/>
                <w:lang w:eastAsia="zh-CN"/>
              </w:rPr>
              <w:t xml:space="preserve"> </w:t>
            </w:r>
            <w:r w:rsidRPr="00F56DB7">
              <w:rPr>
                <w:lang w:eastAsia="zh-CN"/>
              </w:rPr>
              <w:t>(</w:t>
            </w:r>
            <w:r w:rsidR="00FC5B6B" w:rsidRPr="00F56DB7">
              <w:rPr>
                <w:lang w:eastAsia="zh-CN"/>
              </w:rPr>
              <w:t xml:space="preserve">IMS </w:t>
            </w:r>
            <w:r w:rsidRPr="00F56DB7">
              <w:rPr>
                <w:lang w:eastAsia="zh-CN"/>
              </w:rPr>
              <w:t xml:space="preserve">emergency </w:t>
            </w:r>
            <w:r w:rsidR="00FC5B6B" w:rsidRPr="00F56DB7">
              <w:rPr>
                <w:lang w:eastAsia="zh-CN"/>
              </w:rPr>
              <w:t xml:space="preserve">voice </w:t>
            </w:r>
            <w:r w:rsidRPr="00F56DB7">
              <w:rPr>
                <w:lang w:eastAsia="zh-CN"/>
              </w:rPr>
              <w:t>call</w:t>
            </w:r>
            <w:r w:rsidR="00FC5B6B" w:rsidRPr="00F56DB7">
              <w:rPr>
                <w:lang w:eastAsia="zh-CN"/>
              </w:rPr>
              <w:t xml:space="preserve"> and RTT</w:t>
            </w:r>
            <w:r w:rsidRPr="00F56DB7">
              <w:rPr>
                <w:lang w:eastAsia="zh-CN"/>
              </w:rPr>
              <w:t>)</w:t>
            </w:r>
          </w:p>
        </w:tc>
        <w:tc>
          <w:tcPr>
            <w:tcW w:w="982" w:type="dxa"/>
          </w:tcPr>
          <w:p w14:paraId="2CBBC63A" w14:textId="77777777" w:rsidR="004D61ED" w:rsidRPr="00F56DB7" w:rsidRDefault="004D61ED" w:rsidP="00CC08CF">
            <w:pPr>
              <w:pStyle w:val="TAC"/>
              <w:rPr>
                <w:lang w:eastAsia="zh-CN"/>
              </w:rPr>
            </w:pPr>
            <w:r w:rsidRPr="00F56DB7">
              <w:rPr>
                <w:lang w:eastAsia="zh-CN"/>
              </w:rPr>
              <w:t>&lt;--</w:t>
            </w:r>
          </w:p>
        </w:tc>
        <w:tc>
          <w:tcPr>
            <w:tcW w:w="2522" w:type="dxa"/>
          </w:tcPr>
          <w:p w14:paraId="3AB06E92" w14:textId="77777777" w:rsidR="004D61ED" w:rsidRPr="00F56DB7" w:rsidRDefault="004D61ED" w:rsidP="00CC08CF">
            <w:pPr>
              <w:pStyle w:val="TAL"/>
              <w:rPr>
                <w:lang w:eastAsia="zh-CN"/>
              </w:rPr>
            </w:pPr>
            <w:r w:rsidRPr="00F56DB7">
              <w:rPr>
                <w:lang w:eastAsia="zh-CN"/>
              </w:rPr>
              <w:t>200 OK</w:t>
            </w:r>
          </w:p>
        </w:tc>
        <w:tc>
          <w:tcPr>
            <w:tcW w:w="563" w:type="dxa"/>
          </w:tcPr>
          <w:p w14:paraId="1D8EA62A" w14:textId="77777777" w:rsidR="004D61ED" w:rsidRPr="00F56DB7" w:rsidRDefault="004D61ED" w:rsidP="00CC08CF">
            <w:pPr>
              <w:pStyle w:val="TAC"/>
              <w:rPr>
                <w:lang w:eastAsia="zh-CN"/>
              </w:rPr>
            </w:pPr>
            <w:r w:rsidRPr="00F56DB7">
              <w:rPr>
                <w:lang w:eastAsia="zh-CN"/>
              </w:rPr>
              <w:t>-</w:t>
            </w:r>
          </w:p>
        </w:tc>
        <w:tc>
          <w:tcPr>
            <w:tcW w:w="842" w:type="dxa"/>
          </w:tcPr>
          <w:p w14:paraId="04896BE8" w14:textId="77777777" w:rsidR="004D61ED" w:rsidRPr="00F56DB7" w:rsidRDefault="004D61ED" w:rsidP="00CC08CF">
            <w:pPr>
              <w:pStyle w:val="TAC"/>
              <w:rPr>
                <w:lang w:eastAsia="zh-CN"/>
              </w:rPr>
            </w:pPr>
            <w:r w:rsidRPr="00F56DB7">
              <w:rPr>
                <w:lang w:eastAsia="zh-CN"/>
              </w:rPr>
              <w:t>-</w:t>
            </w:r>
          </w:p>
        </w:tc>
      </w:tr>
      <w:tr w:rsidR="004D61ED" w:rsidRPr="00F56DB7" w14:paraId="59D7BC8A" w14:textId="77777777" w:rsidTr="00CC08CF">
        <w:trPr>
          <w:jc w:val="center"/>
        </w:trPr>
        <w:tc>
          <w:tcPr>
            <w:tcW w:w="669" w:type="dxa"/>
          </w:tcPr>
          <w:p w14:paraId="61F8AAFF" w14:textId="63875DA7" w:rsidR="004D61ED" w:rsidRPr="00F56DB7" w:rsidRDefault="004D61ED" w:rsidP="00CC08CF">
            <w:pPr>
              <w:pStyle w:val="TAC"/>
              <w:rPr>
                <w:lang w:eastAsia="zh-CN"/>
              </w:rPr>
            </w:pPr>
            <w:r w:rsidRPr="00F56DB7">
              <w:rPr>
                <w:lang w:eastAsia="zh-CN"/>
              </w:rPr>
              <w:t>2</w:t>
            </w:r>
            <w:r w:rsidR="00FC5B6B" w:rsidRPr="00F56DB7">
              <w:rPr>
                <w:lang w:eastAsia="zh-CN"/>
              </w:rPr>
              <w:t>0</w:t>
            </w:r>
          </w:p>
        </w:tc>
        <w:tc>
          <w:tcPr>
            <w:tcW w:w="4061" w:type="dxa"/>
          </w:tcPr>
          <w:p w14:paraId="1BC4EFA0" w14:textId="5B20BB57" w:rsidR="004D61ED" w:rsidRPr="00F56DB7" w:rsidRDefault="004D61ED" w:rsidP="00CC08CF">
            <w:pPr>
              <w:pStyle w:val="TAL"/>
              <w:rPr>
                <w:lang w:eastAsia="zh-CN"/>
              </w:rPr>
            </w:pPr>
            <w:r w:rsidRPr="00F56DB7">
              <w:rPr>
                <w:lang w:eastAsia="zh-CN"/>
              </w:rPr>
              <w:t xml:space="preserve">Step 5 of annex </w:t>
            </w:r>
            <w:r w:rsidRPr="00F56DB7">
              <w:rPr>
                <w:snapToGrid w:val="0"/>
                <w:lang w:eastAsia="zh-CN"/>
              </w:rPr>
              <w:t>A.</w:t>
            </w:r>
            <w:r w:rsidR="00FC5B6B" w:rsidRPr="00F56DB7">
              <w:rPr>
                <w:snapToGrid w:val="0"/>
                <w:lang w:eastAsia="zh-CN"/>
              </w:rPr>
              <w:t>29</w:t>
            </w:r>
            <w:r w:rsidRPr="00F56DB7">
              <w:rPr>
                <w:snapToGrid w:val="0"/>
                <w:lang w:eastAsia="zh-CN"/>
              </w:rPr>
              <w:t xml:space="preserve"> </w:t>
            </w:r>
            <w:r w:rsidRPr="00F56DB7">
              <w:rPr>
                <w:lang w:eastAsia="zh-CN"/>
              </w:rPr>
              <w:t>(</w:t>
            </w:r>
            <w:r w:rsidR="00FC5B6B" w:rsidRPr="00F56DB7">
              <w:rPr>
                <w:lang w:eastAsia="zh-CN"/>
              </w:rPr>
              <w:t xml:space="preserve">IMS </w:t>
            </w:r>
            <w:r w:rsidRPr="00F56DB7">
              <w:rPr>
                <w:lang w:eastAsia="zh-CN"/>
              </w:rPr>
              <w:t xml:space="preserve">emergency </w:t>
            </w:r>
            <w:r w:rsidR="00FC5B6B" w:rsidRPr="00F56DB7">
              <w:rPr>
                <w:lang w:eastAsia="zh-CN"/>
              </w:rPr>
              <w:t xml:space="preserve">voice </w:t>
            </w:r>
            <w:r w:rsidRPr="00F56DB7">
              <w:rPr>
                <w:lang w:eastAsia="zh-CN"/>
              </w:rPr>
              <w:t>call</w:t>
            </w:r>
            <w:r w:rsidR="00FC5B6B" w:rsidRPr="00F56DB7">
              <w:rPr>
                <w:lang w:eastAsia="zh-CN"/>
              </w:rPr>
              <w:t xml:space="preserve"> and RTT</w:t>
            </w:r>
            <w:r w:rsidRPr="00F56DB7">
              <w:rPr>
                <w:lang w:eastAsia="zh-CN"/>
              </w:rPr>
              <w:t>)</w:t>
            </w:r>
          </w:p>
          <w:p w14:paraId="6D2991AF" w14:textId="77777777" w:rsidR="004D61ED" w:rsidRPr="00F56DB7" w:rsidRDefault="004D61ED" w:rsidP="00CC08CF">
            <w:pPr>
              <w:pStyle w:val="TAL"/>
              <w:rPr>
                <w:lang w:eastAsia="zh-CN"/>
              </w:rPr>
            </w:pPr>
            <w:r w:rsidRPr="00F56DB7">
              <w:rPr>
                <w:lang w:eastAsia="zh-CN"/>
              </w:rPr>
              <w:t xml:space="preserve">Check: </w:t>
            </w:r>
            <w:r w:rsidRPr="00F56DB7">
              <w:rPr>
                <w:snapToGrid w:val="0"/>
                <w:lang w:eastAsia="zh-CN"/>
              </w:rPr>
              <w:t>D</w:t>
            </w:r>
            <w:r w:rsidRPr="00F56DB7">
              <w:rPr>
                <w:lang w:eastAsia="zh-CN"/>
              </w:rPr>
              <w:t>oes the UE send ACK?</w:t>
            </w:r>
          </w:p>
        </w:tc>
        <w:tc>
          <w:tcPr>
            <w:tcW w:w="982" w:type="dxa"/>
          </w:tcPr>
          <w:p w14:paraId="6EC6C821" w14:textId="77777777" w:rsidR="004D61ED" w:rsidRPr="00F56DB7" w:rsidRDefault="004D61ED" w:rsidP="00CC08CF">
            <w:pPr>
              <w:pStyle w:val="TAC"/>
            </w:pPr>
            <w:r w:rsidRPr="00F56DB7">
              <w:rPr>
                <w:lang w:eastAsia="zh-CN"/>
              </w:rPr>
              <w:t>--&gt;</w:t>
            </w:r>
          </w:p>
        </w:tc>
        <w:tc>
          <w:tcPr>
            <w:tcW w:w="2522" w:type="dxa"/>
          </w:tcPr>
          <w:p w14:paraId="5AF88702" w14:textId="77777777" w:rsidR="004D61ED" w:rsidRPr="00F56DB7" w:rsidRDefault="004D61ED" w:rsidP="00CC08CF">
            <w:pPr>
              <w:pStyle w:val="TAL"/>
              <w:rPr>
                <w:lang w:eastAsia="zh-CN"/>
              </w:rPr>
            </w:pPr>
            <w:r w:rsidRPr="00F56DB7">
              <w:rPr>
                <w:lang w:eastAsia="zh-CN"/>
              </w:rPr>
              <w:t>ACK</w:t>
            </w:r>
          </w:p>
        </w:tc>
        <w:tc>
          <w:tcPr>
            <w:tcW w:w="563" w:type="dxa"/>
          </w:tcPr>
          <w:p w14:paraId="0B603CA9" w14:textId="77777777" w:rsidR="004D61ED" w:rsidRPr="00F56DB7" w:rsidRDefault="004D61ED" w:rsidP="00CC08CF">
            <w:pPr>
              <w:pStyle w:val="TAC"/>
              <w:rPr>
                <w:lang w:eastAsia="zh-CN"/>
              </w:rPr>
            </w:pPr>
            <w:r w:rsidRPr="00F56DB7">
              <w:rPr>
                <w:lang w:eastAsia="zh-CN"/>
              </w:rPr>
              <w:t>2</w:t>
            </w:r>
          </w:p>
        </w:tc>
        <w:tc>
          <w:tcPr>
            <w:tcW w:w="842" w:type="dxa"/>
          </w:tcPr>
          <w:p w14:paraId="0603C636" w14:textId="77777777" w:rsidR="004D61ED" w:rsidRPr="00F56DB7" w:rsidRDefault="004D61ED" w:rsidP="00CC08CF">
            <w:pPr>
              <w:pStyle w:val="TAC"/>
              <w:rPr>
                <w:lang w:eastAsia="zh-CN"/>
              </w:rPr>
            </w:pPr>
            <w:r w:rsidRPr="00F56DB7">
              <w:rPr>
                <w:lang w:eastAsia="zh-CN"/>
              </w:rPr>
              <w:t>P</w:t>
            </w:r>
          </w:p>
        </w:tc>
      </w:tr>
      <w:tr w:rsidR="004D61ED" w:rsidRPr="00F56DB7" w14:paraId="2B91D6D7" w14:textId="77777777" w:rsidTr="00CC08CF">
        <w:trPr>
          <w:jc w:val="center"/>
        </w:trPr>
        <w:tc>
          <w:tcPr>
            <w:tcW w:w="669" w:type="dxa"/>
          </w:tcPr>
          <w:p w14:paraId="4468D971" w14:textId="11BFD31F" w:rsidR="004D61ED" w:rsidRPr="00F56DB7" w:rsidRDefault="004D61ED" w:rsidP="00CC08CF">
            <w:pPr>
              <w:pStyle w:val="TAC"/>
              <w:rPr>
                <w:lang w:eastAsia="zh-CN"/>
              </w:rPr>
            </w:pPr>
            <w:r w:rsidRPr="00F56DB7">
              <w:rPr>
                <w:lang w:eastAsia="zh-CN"/>
              </w:rPr>
              <w:t>2</w:t>
            </w:r>
            <w:r w:rsidR="00FC5B6B" w:rsidRPr="00F56DB7">
              <w:rPr>
                <w:lang w:eastAsia="zh-CN"/>
              </w:rPr>
              <w:t>1</w:t>
            </w:r>
          </w:p>
        </w:tc>
        <w:tc>
          <w:tcPr>
            <w:tcW w:w="4061" w:type="dxa"/>
          </w:tcPr>
          <w:p w14:paraId="056A9FB1" w14:textId="77777777" w:rsidR="004D61ED" w:rsidRPr="00F56DB7" w:rsidRDefault="004D61ED" w:rsidP="00CC08CF">
            <w:pPr>
              <w:pStyle w:val="TAL"/>
            </w:pPr>
            <w:r w:rsidRPr="00F56DB7">
              <w:t>Step 1 of annex A.8 (MT Release of Voice Call)</w:t>
            </w:r>
          </w:p>
        </w:tc>
        <w:tc>
          <w:tcPr>
            <w:tcW w:w="982" w:type="dxa"/>
          </w:tcPr>
          <w:p w14:paraId="667D0265" w14:textId="77777777" w:rsidR="004D61ED" w:rsidRPr="00F56DB7" w:rsidRDefault="004D61ED" w:rsidP="00CC08CF">
            <w:pPr>
              <w:pStyle w:val="TAC"/>
              <w:rPr>
                <w:rFonts w:eastAsia="MS Mincho"/>
              </w:rPr>
            </w:pPr>
            <w:r w:rsidRPr="00F56DB7">
              <w:rPr>
                <w:lang w:eastAsia="zh-CN"/>
              </w:rPr>
              <w:t>&lt;--</w:t>
            </w:r>
          </w:p>
        </w:tc>
        <w:tc>
          <w:tcPr>
            <w:tcW w:w="2522" w:type="dxa"/>
          </w:tcPr>
          <w:p w14:paraId="64D1C643" w14:textId="77777777" w:rsidR="004D61ED" w:rsidRPr="00F56DB7" w:rsidRDefault="004D61ED" w:rsidP="00CC08CF">
            <w:pPr>
              <w:pStyle w:val="TAL"/>
              <w:rPr>
                <w:lang w:eastAsia="zh-CN"/>
              </w:rPr>
            </w:pPr>
            <w:r w:rsidRPr="00F56DB7">
              <w:rPr>
                <w:lang w:eastAsia="zh-CN"/>
              </w:rPr>
              <w:t>BYE</w:t>
            </w:r>
          </w:p>
        </w:tc>
        <w:tc>
          <w:tcPr>
            <w:tcW w:w="563" w:type="dxa"/>
          </w:tcPr>
          <w:p w14:paraId="5EAFF5EB" w14:textId="77777777" w:rsidR="004D61ED" w:rsidRPr="00F56DB7" w:rsidRDefault="004D61ED" w:rsidP="00CC08CF">
            <w:pPr>
              <w:pStyle w:val="TAC"/>
              <w:rPr>
                <w:lang w:eastAsia="zh-CN"/>
              </w:rPr>
            </w:pPr>
            <w:r w:rsidRPr="00F56DB7">
              <w:rPr>
                <w:lang w:eastAsia="zh-CN"/>
              </w:rPr>
              <w:t>-</w:t>
            </w:r>
          </w:p>
        </w:tc>
        <w:tc>
          <w:tcPr>
            <w:tcW w:w="842" w:type="dxa"/>
          </w:tcPr>
          <w:p w14:paraId="1F7A22B2" w14:textId="77777777" w:rsidR="004D61ED" w:rsidRPr="00F56DB7" w:rsidRDefault="004D61ED" w:rsidP="00CC08CF">
            <w:pPr>
              <w:pStyle w:val="TAC"/>
              <w:rPr>
                <w:lang w:eastAsia="zh-CN"/>
              </w:rPr>
            </w:pPr>
            <w:r w:rsidRPr="00F56DB7">
              <w:rPr>
                <w:lang w:eastAsia="zh-CN"/>
              </w:rPr>
              <w:t>-</w:t>
            </w:r>
          </w:p>
        </w:tc>
      </w:tr>
      <w:tr w:rsidR="004D61ED" w:rsidRPr="00F56DB7" w14:paraId="3D856B86" w14:textId="77777777" w:rsidTr="00CC08CF">
        <w:trPr>
          <w:jc w:val="center"/>
        </w:trPr>
        <w:tc>
          <w:tcPr>
            <w:tcW w:w="669" w:type="dxa"/>
          </w:tcPr>
          <w:p w14:paraId="14EBB739" w14:textId="07130FED" w:rsidR="004D61ED" w:rsidRPr="00F56DB7" w:rsidRDefault="004D61ED" w:rsidP="00CC08CF">
            <w:pPr>
              <w:pStyle w:val="TAC"/>
              <w:rPr>
                <w:lang w:eastAsia="zh-CN"/>
              </w:rPr>
            </w:pPr>
            <w:r w:rsidRPr="00F56DB7">
              <w:rPr>
                <w:lang w:eastAsia="zh-CN"/>
              </w:rPr>
              <w:t>2</w:t>
            </w:r>
            <w:r w:rsidR="00FC5B6B" w:rsidRPr="00F56DB7">
              <w:rPr>
                <w:lang w:eastAsia="zh-CN"/>
              </w:rPr>
              <w:t>2</w:t>
            </w:r>
          </w:p>
        </w:tc>
        <w:tc>
          <w:tcPr>
            <w:tcW w:w="4061" w:type="dxa"/>
          </w:tcPr>
          <w:p w14:paraId="31E0B344" w14:textId="77777777" w:rsidR="004D61ED" w:rsidRPr="00F56DB7" w:rsidRDefault="004D61ED" w:rsidP="00CC08CF">
            <w:pPr>
              <w:pStyle w:val="TAL"/>
              <w:rPr>
                <w:snapToGrid w:val="0"/>
              </w:rPr>
            </w:pPr>
            <w:r w:rsidRPr="00F56DB7">
              <w:rPr>
                <w:snapToGrid w:val="0"/>
              </w:rPr>
              <w:t>Step 2 of annex A.8 (MT Release of Voice Call)</w:t>
            </w:r>
          </w:p>
          <w:p w14:paraId="1449FBF7" w14:textId="77777777" w:rsidR="004D61ED" w:rsidRPr="00F56DB7" w:rsidRDefault="004D61ED" w:rsidP="00CC08CF">
            <w:pPr>
              <w:pStyle w:val="TAL"/>
              <w:rPr>
                <w:snapToGrid w:val="0"/>
              </w:rPr>
            </w:pPr>
            <w:r w:rsidRPr="00F56DB7">
              <w:rPr>
                <w:snapToGrid w:val="0"/>
              </w:rPr>
              <w:t xml:space="preserve">Check: </w:t>
            </w:r>
            <w:r w:rsidRPr="00F56DB7">
              <w:rPr>
                <w:snapToGrid w:val="0"/>
                <w:lang w:eastAsia="zh-CN"/>
              </w:rPr>
              <w:t>D</w:t>
            </w:r>
            <w:r w:rsidRPr="00F56DB7">
              <w:rPr>
                <w:snapToGrid w:val="0"/>
              </w:rPr>
              <w:t>oes the UE send 200 OK for the BYE request and ends the call?</w:t>
            </w:r>
          </w:p>
        </w:tc>
        <w:tc>
          <w:tcPr>
            <w:tcW w:w="982" w:type="dxa"/>
          </w:tcPr>
          <w:p w14:paraId="7553F869" w14:textId="77777777" w:rsidR="004D61ED" w:rsidRPr="00F56DB7" w:rsidRDefault="004D61ED" w:rsidP="00CC08CF">
            <w:pPr>
              <w:pStyle w:val="TAC"/>
              <w:rPr>
                <w:rFonts w:eastAsia="MS Mincho"/>
              </w:rPr>
            </w:pPr>
            <w:r w:rsidRPr="00F56DB7">
              <w:rPr>
                <w:lang w:eastAsia="zh-CN"/>
              </w:rPr>
              <w:t>--&gt;</w:t>
            </w:r>
          </w:p>
        </w:tc>
        <w:tc>
          <w:tcPr>
            <w:tcW w:w="2522" w:type="dxa"/>
          </w:tcPr>
          <w:p w14:paraId="316DD180" w14:textId="77777777" w:rsidR="004D61ED" w:rsidRPr="00F56DB7" w:rsidRDefault="004D61ED" w:rsidP="00CC08CF">
            <w:pPr>
              <w:pStyle w:val="TAL"/>
              <w:rPr>
                <w:lang w:eastAsia="zh-CN"/>
              </w:rPr>
            </w:pPr>
            <w:r w:rsidRPr="00F56DB7">
              <w:rPr>
                <w:lang w:eastAsia="zh-CN"/>
              </w:rPr>
              <w:t>200 OK</w:t>
            </w:r>
          </w:p>
        </w:tc>
        <w:tc>
          <w:tcPr>
            <w:tcW w:w="563" w:type="dxa"/>
          </w:tcPr>
          <w:p w14:paraId="5D0AF0FE" w14:textId="77777777" w:rsidR="004D61ED" w:rsidRPr="00F56DB7" w:rsidRDefault="004D61ED" w:rsidP="00CC08CF">
            <w:pPr>
              <w:pStyle w:val="TAC"/>
              <w:rPr>
                <w:lang w:eastAsia="zh-CN"/>
              </w:rPr>
            </w:pPr>
            <w:r w:rsidRPr="00F56DB7">
              <w:rPr>
                <w:lang w:eastAsia="zh-CN"/>
              </w:rPr>
              <w:t>3</w:t>
            </w:r>
          </w:p>
        </w:tc>
        <w:tc>
          <w:tcPr>
            <w:tcW w:w="842" w:type="dxa"/>
          </w:tcPr>
          <w:p w14:paraId="07CC23C8" w14:textId="77777777" w:rsidR="004D61ED" w:rsidRPr="00F56DB7" w:rsidRDefault="004D61ED" w:rsidP="00CC08CF">
            <w:pPr>
              <w:pStyle w:val="TAC"/>
              <w:rPr>
                <w:lang w:eastAsia="zh-CN"/>
              </w:rPr>
            </w:pPr>
            <w:r w:rsidRPr="00F56DB7">
              <w:rPr>
                <w:lang w:eastAsia="zh-CN"/>
              </w:rPr>
              <w:t>P</w:t>
            </w:r>
          </w:p>
        </w:tc>
      </w:tr>
    </w:tbl>
    <w:p w14:paraId="427AD28A" w14:textId="77777777" w:rsidR="004D61ED" w:rsidRPr="00F56DB7" w:rsidRDefault="004D61ED" w:rsidP="004D61ED"/>
    <w:p w14:paraId="7CEBD052" w14:textId="77777777" w:rsidR="004D61ED" w:rsidRPr="00F56DB7" w:rsidRDefault="004D61ED" w:rsidP="004D61ED">
      <w:pPr>
        <w:pStyle w:val="H6"/>
      </w:pPr>
      <w:r w:rsidRPr="00F56DB7">
        <w:t>10.16.3.3</w:t>
      </w:r>
      <w:r w:rsidRPr="00F56DB7">
        <w:tab/>
        <w:t>Specific message contents</w:t>
      </w:r>
    </w:p>
    <w:p w14:paraId="7DA3D1F8" w14:textId="0156AB67" w:rsidR="004D61ED" w:rsidRPr="00F56DB7" w:rsidRDefault="004D61ED" w:rsidP="00E445AC">
      <w:pPr>
        <w:pStyle w:val="TH"/>
      </w:pPr>
      <w:r w:rsidRPr="00F56DB7">
        <w:t xml:space="preserve">Table 10.16.3.3-1: </w:t>
      </w:r>
      <w:r w:rsidR="00FC5B6B" w:rsidRPr="00F56DB7">
        <w:t>Void</w:t>
      </w:r>
    </w:p>
    <w:p w14:paraId="2CEF921A" w14:textId="74FA39A6" w:rsidR="004D61ED" w:rsidRPr="00F56DB7" w:rsidRDefault="004D61ED" w:rsidP="00E445AC">
      <w:pPr>
        <w:pStyle w:val="TH"/>
      </w:pPr>
      <w:r w:rsidRPr="00F56DB7">
        <w:t xml:space="preserve">Table 10.16.3.3-2: </w:t>
      </w:r>
      <w:r w:rsidR="00FC5B6B" w:rsidRPr="00F56DB7">
        <w:t>Void</w:t>
      </w:r>
    </w:p>
    <w:p w14:paraId="250C3313" w14:textId="3E828E17" w:rsidR="004D61ED" w:rsidRPr="00F56DB7" w:rsidRDefault="004D61ED" w:rsidP="00E445AC">
      <w:pPr>
        <w:pStyle w:val="TH"/>
      </w:pPr>
      <w:r w:rsidRPr="00F56DB7">
        <w:t>Table 10.16.3.3-3: BYE (step 2</w:t>
      </w:r>
      <w:r w:rsidR="00FC5B6B" w:rsidRPr="00F56DB7">
        <w:t>1</w:t>
      </w:r>
      <w:r w:rsidRPr="00F56DB7">
        <w:t>, table 10.16.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4D61ED" w:rsidRPr="00F56DB7" w14:paraId="667622DF" w14:textId="77777777" w:rsidTr="00CC08CF">
        <w:trPr>
          <w:jc w:val="center"/>
        </w:trPr>
        <w:tc>
          <w:tcPr>
            <w:tcW w:w="9639" w:type="dxa"/>
            <w:tcBorders>
              <w:top w:val="single" w:sz="4" w:space="0" w:color="auto"/>
              <w:left w:val="single" w:sz="4" w:space="0" w:color="auto"/>
              <w:bottom w:val="single" w:sz="4" w:space="0" w:color="auto"/>
              <w:right w:val="single" w:sz="4" w:space="0" w:color="auto"/>
            </w:tcBorders>
            <w:hideMark/>
          </w:tcPr>
          <w:p w14:paraId="6010255C" w14:textId="77777777" w:rsidR="004D61ED" w:rsidRPr="00F56DB7" w:rsidRDefault="004D61ED" w:rsidP="00E445AC">
            <w:pPr>
              <w:pStyle w:val="TAL"/>
            </w:pPr>
            <w:r w:rsidRPr="00F56DB7">
              <w:t>Derivation Path: Annex A.8, Step 1, with Condition A9</w:t>
            </w:r>
          </w:p>
        </w:tc>
      </w:tr>
    </w:tbl>
    <w:p w14:paraId="41FCC536" w14:textId="77777777" w:rsidR="00D93B9F" w:rsidRPr="00F56DB7" w:rsidRDefault="00D93B9F" w:rsidP="00A64550"/>
    <w:p w14:paraId="3CE3374C" w14:textId="77777777" w:rsidR="002E006C" w:rsidRPr="00F56DB7" w:rsidRDefault="002E006C" w:rsidP="002E006C">
      <w:pPr>
        <w:pStyle w:val="Heading2"/>
      </w:pPr>
      <w:bookmarkStart w:id="1533" w:name="_Toc210837510"/>
      <w:r w:rsidRPr="00F56DB7">
        <w:t>10.17</w:t>
      </w:r>
      <w:r w:rsidRPr="00F56DB7">
        <w:tab/>
        <w:t>Emergency Call with emergency registration / add RTT and remove RTT / 5GS</w:t>
      </w:r>
      <w:bookmarkEnd w:id="1533"/>
    </w:p>
    <w:p w14:paraId="73CD329A" w14:textId="77777777" w:rsidR="002E006C" w:rsidRPr="00F56DB7" w:rsidRDefault="002E006C" w:rsidP="002E006C">
      <w:pPr>
        <w:pStyle w:val="H6"/>
      </w:pPr>
      <w:r w:rsidRPr="00F56DB7">
        <w:t>10.17.1</w:t>
      </w:r>
      <w:r w:rsidRPr="00F56DB7">
        <w:tab/>
        <w:t>Test Purpose (TP)</w:t>
      </w:r>
    </w:p>
    <w:p w14:paraId="221B2F8A" w14:textId="77777777" w:rsidR="002E006C" w:rsidRPr="00F56DB7" w:rsidRDefault="002E006C" w:rsidP="002E006C">
      <w:pPr>
        <w:pStyle w:val="H6"/>
        <w:rPr>
          <w:rFonts w:ascii="Courier New" w:hAnsi="Courier New"/>
          <w:b/>
          <w:sz w:val="16"/>
        </w:rPr>
      </w:pPr>
      <w:r w:rsidRPr="00F56DB7">
        <w:t>(1)</w:t>
      </w:r>
    </w:p>
    <w:p w14:paraId="07FB82B3" w14:textId="77777777" w:rsidR="002E006C" w:rsidRPr="00F56DB7" w:rsidRDefault="002E006C" w:rsidP="002E006C">
      <w:pPr>
        <w:pStyle w:val="PL"/>
      </w:pPr>
      <w:r w:rsidRPr="00F56DB7">
        <w:rPr>
          <w:b/>
        </w:rPr>
        <w:t>with</w:t>
      </w:r>
      <w:r w:rsidRPr="00F56DB7">
        <w:t xml:space="preserve"> { UE being emergency registered to IMS and emergency call being established}</w:t>
      </w:r>
    </w:p>
    <w:p w14:paraId="56D1BE08" w14:textId="77777777" w:rsidR="002E006C" w:rsidRPr="00F56DB7" w:rsidRDefault="002E006C" w:rsidP="002E006C">
      <w:pPr>
        <w:pStyle w:val="PL"/>
      </w:pPr>
      <w:r w:rsidRPr="00F56DB7">
        <w:rPr>
          <w:b/>
        </w:rPr>
        <w:t>ensure that</w:t>
      </w:r>
      <w:r w:rsidRPr="00F56DB7">
        <w:t xml:space="preserve"> {</w:t>
      </w:r>
    </w:p>
    <w:p w14:paraId="47740ACE" w14:textId="77777777" w:rsidR="002E006C" w:rsidRPr="00F56DB7" w:rsidRDefault="002E006C" w:rsidP="002E006C">
      <w:pPr>
        <w:pStyle w:val="PL"/>
      </w:pPr>
      <w:r w:rsidRPr="00F56DB7">
        <w:t xml:space="preserve">  </w:t>
      </w:r>
      <w:r w:rsidRPr="00F56DB7">
        <w:rPr>
          <w:b/>
        </w:rPr>
        <w:t>when</w:t>
      </w:r>
      <w:r w:rsidRPr="00F56DB7">
        <w:t xml:space="preserve"> { UE is being made to add real-time text to the emergency call }</w:t>
      </w:r>
    </w:p>
    <w:p w14:paraId="49CF48C4" w14:textId="77777777" w:rsidR="002E006C" w:rsidRPr="00F56DB7" w:rsidRDefault="002E006C" w:rsidP="002E006C">
      <w:pPr>
        <w:pStyle w:val="PL"/>
      </w:pPr>
      <w:r w:rsidRPr="00F56DB7">
        <w:t xml:space="preserve">    </w:t>
      </w:r>
      <w:r w:rsidRPr="00F56DB7">
        <w:rPr>
          <w:b/>
        </w:rPr>
        <w:t>then</w:t>
      </w:r>
      <w:r w:rsidRPr="00F56DB7">
        <w:t xml:space="preserve"> { UE sends re-INVITE with SDP media for both voice and real-time text }</w:t>
      </w:r>
    </w:p>
    <w:p w14:paraId="30276F6E" w14:textId="77777777" w:rsidR="002E006C" w:rsidRPr="00F56DB7" w:rsidRDefault="002E006C" w:rsidP="002E006C">
      <w:pPr>
        <w:pStyle w:val="PL"/>
      </w:pPr>
      <w:r w:rsidRPr="00F56DB7">
        <w:t>}</w:t>
      </w:r>
    </w:p>
    <w:p w14:paraId="73EA9BD6" w14:textId="77777777" w:rsidR="002E006C" w:rsidRPr="00F56DB7" w:rsidRDefault="002E006C" w:rsidP="002E006C">
      <w:pPr>
        <w:pStyle w:val="PL"/>
      </w:pPr>
    </w:p>
    <w:p w14:paraId="0A694885" w14:textId="77777777" w:rsidR="002E006C" w:rsidRPr="00F56DB7" w:rsidRDefault="002E006C" w:rsidP="002E006C">
      <w:pPr>
        <w:pStyle w:val="H6"/>
      </w:pPr>
      <w:r w:rsidRPr="00F56DB7">
        <w:t>(2)</w:t>
      </w:r>
    </w:p>
    <w:p w14:paraId="040FDFD3" w14:textId="77777777" w:rsidR="002E006C" w:rsidRPr="00F56DB7" w:rsidRDefault="002E006C" w:rsidP="002E006C">
      <w:pPr>
        <w:pStyle w:val="PL"/>
      </w:pPr>
      <w:r w:rsidRPr="00F56DB7">
        <w:rPr>
          <w:b/>
        </w:rPr>
        <w:t>with</w:t>
      </w:r>
      <w:r w:rsidRPr="00F56DB7">
        <w:t xml:space="preserve"> { UE having sent re-INVITE }</w:t>
      </w:r>
    </w:p>
    <w:p w14:paraId="700A5C65" w14:textId="77777777" w:rsidR="002E006C" w:rsidRPr="00F56DB7" w:rsidRDefault="002E006C" w:rsidP="002E006C">
      <w:pPr>
        <w:pStyle w:val="PL"/>
      </w:pPr>
      <w:r w:rsidRPr="00F56DB7">
        <w:rPr>
          <w:b/>
        </w:rPr>
        <w:t>ensure</w:t>
      </w:r>
      <w:r w:rsidRPr="00F56DB7">
        <w:rPr>
          <w:b/>
          <w:bCs/>
        </w:rPr>
        <w:t xml:space="preserve"> that</w:t>
      </w:r>
      <w:r w:rsidRPr="00F56DB7">
        <w:t xml:space="preserve"> {</w:t>
      </w:r>
    </w:p>
    <w:p w14:paraId="5887781D" w14:textId="77777777" w:rsidR="002E006C" w:rsidRPr="00F56DB7" w:rsidRDefault="002E006C" w:rsidP="002E006C">
      <w:pPr>
        <w:pStyle w:val="PL"/>
      </w:pPr>
      <w:r w:rsidRPr="00F56DB7">
        <w:t xml:space="preserve">  </w:t>
      </w:r>
      <w:r w:rsidRPr="00F56DB7">
        <w:rPr>
          <w:b/>
        </w:rPr>
        <w:t>when</w:t>
      </w:r>
      <w:r w:rsidRPr="00F56DB7">
        <w:t xml:space="preserve"> { UE receives </w:t>
      </w:r>
      <w:r w:rsidRPr="00F56DB7">
        <w:rPr>
          <w:rFonts w:cs="Courier New"/>
        </w:rPr>
        <w:t>200 OK for re-INVITE and indication that real-time text has been added to the call</w:t>
      </w:r>
      <w:r w:rsidRPr="00F56DB7">
        <w:t xml:space="preserve"> }</w:t>
      </w:r>
    </w:p>
    <w:p w14:paraId="6017E040" w14:textId="77777777" w:rsidR="002E006C" w:rsidRPr="00F56DB7" w:rsidRDefault="002E006C" w:rsidP="002E006C">
      <w:pPr>
        <w:pStyle w:val="PL"/>
      </w:pPr>
      <w:r w:rsidRPr="00F56DB7">
        <w:t xml:space="preserve">    </w:t>
      </w:r>
      <w:r w:rsidRPr="00F56DB7">
        <w:rPr>
          <w:b/>
        </w:rPr>
        <w:t>then</w:t>
      </w:r>
      <w:r w:rsidRPr="00F56DB7">
        <w:t xml:space="preserve"> { UE sends ACK }</w:t>
      </w:r>
    </w:p>
    <w:p w14:paraId="0F02F0C9" w14:textId="77777777" w:rsidR="002E006C" w:rsidRPr="00F56DB7" w:rsidRDefault="002E006C" w:rsidP="002E006C">
      <w:pPr>
        <w:pStyle w:val="PL"/>
      </w:pPr>
      <w:r w:rsidRPr="00F56DB7">
        <w:t>}</w:t>
      </w:r>
    </w:p>
    <w:p w14:paraId="7EDC1A52" w14:textId="77777777" w:rsidR="002E006C" w:rsidRPr="00F56DB7" w:rsidRDefault="002E006C" w:rsidP="002E006C">
      <w:pPr>
        <w:pStyle w:val="PL"/>
      </w:pPr>
    </w:p>
    <w:p w14:paraId="5CEAAAAE" w14:textId="77777777" w:rsidR="002E006C" w:rsidRPr="00F56DB7" w:rsidRDefault="002E006C" w:rsidP="002E006C">
      <w:pPr>
        <w:pStyle w:val="H6"/>
      </w:pPr>
      <w:r w:rsidRPr="00F56DB7">
        <w:t>(3)</w:t>
      </w:r>
    </w:p>
    <w:p w14:paraId="31A2CED2" w14:textId="77777777" w:rsidR="002E006C" w:rsidRPr="00F56DB7" w:rsidRDefault="002E006C" w:rsidP="00E445AC">
      <w:pPr>
        <w:pStyle w:val="PL"/>
      </w:pPr>
      <w:r w:rsidRPr="00F56DB7">
        <w:rPr>
          <w:b/>
        </w:rPr>
        <w:t>with</w:t>
      </w:r>
      <w:r w:rsidRPr="00F56DB7">
        <w:t xml:space="preserve"> { UE having successfully added RTT }</w:t>
      </w:r>
    </w:p>
    <w:p w14:paraId="4DE5208F" w14:textId="77777777" w:rsidR="002E006C" w:rsidRPr="00F56DB7" w:rsidRDefault="002E006C" w:rsidP="00E445AC">
      <w:pPr>
        <w:pStyle w:val="PL"/>
      </w:pPr>
      <w:r w:rsidRPr="00F56DB7">
        <w:rPr>
          <w:b/>
        </w:rPr>
        <w:t>ensure</w:t>
      </w:r>
      <w:r w:rsidRPr="00F56DB7">
        <w:t xml:space="preserve"> </w:t>
      </w:r>
      <w:r w:rsidRPr="00F56DB7">
        <w:rPr>
          <w:b/>
        </w:rPr>
        <w:t>that</w:t>
      </w:r>
      <w:r w:rsidRPr="00F56DB7">
        <w:t xml:space="preserve"> {</w:t>
      </w:r>
    </w:p>
    <w:p w14:paraId="6A1EF8B8" w14:textId="77777777" w:rsidR="002E006C" w:rsidRPr="00F56DB7" w:rsidRDefault="002E006C" w:rsidP="00E445AC">
      <w:pPr>
        <w:pStyle w:val="PL"/>
      </w:pPr>
      <w:r w:rsidRPr="00F56DB7">
        <w:t xml:space="preserve">  </w:t>
      </w:r>
      <w:r w:rsidRPr="00F56DB7">
        <w:rPr>
          <w:b/>
        </w:rPr>
        <w:t>when</w:t>
      </w:r>
      <w:r w:rsidRPr="00F56DB7">
        <w:t xml:space="preserve"> { UE is made to remove RTT again }</w:t>
      </w:r>
    </w:p>
    <w:p w14:paraId="4138A4D4" w14:textId="77777777" w:rsidR="002E006C" w:rsidRPr="00F56DB7" w:rsidRDefault="002E006C" w:rsidP="00E445AC">
      <w:pPr>
        <w:pStyle w:val="PL"/>
      </w:pPr>
      <w:r w:rsidRPr="00F56DB7">
        <w:t xml:space="preserve">    </w:t>
      </w:r>
      <w:r w:rsidRPr="00F56DB7">
        <w:rPr>
          <w:b/>
        </w:rPr>
        <w:t>then</w:t>
      </w:r>
      <w:r w:rsidRPr="00F56DB7">
        <w:t xml:space="preserve"> { UE sends re-INVITE with SDP offer indicating that real-time text is being removed from the call }</w:t>
      </w:r>
    </w:p>
    <w:p w14:paraId="351827C4" w14:textId="77777777" w:rsidR="002E006C" w:rsidRPr="00F56DB7" w:rsidRDefault="002E006C" w:rsidP="002E006C">
      <w:pPr>
        <w:pStyle w:val="PL"/>
      </w:pPr>
      <w:r w:rsidRPr="00F56DB7">
        <w:t>}</w:t>
      </w:r>
    </w:p>
    <w:p w14:paraId="1DC3ED4A" w14:textId="77777777" w:rsidR="002E006C" w:rsidRPr="00F56DB7" w:rsidRDefault="002E006C" w:rsidP="00E445AC">
      <w:pPr>
        <w:pStyle w:val="PL"/>
      </w:pPr>
    </w:p>
    <w:p w14:paraId="5B0FF201" w14:textId="77777777" w:rsidR="002E006C" w:rsidRPr="00F56DB7" w:rsidRDefault="002E006C" w:rsidP="002E006C">
      <w:pPr>
        <w:pStyle w:val="H6"/>
      </w:pPr>
      <w:r w:rsidRPr="00F56DB7">
        <w:t>(4)</w:t>
      </w:r>
    </w:p>
    <w:p w14:paraId="0DC3F3F2" w14:textId="77777777" w:rsidR="002E006C" w:rsidRPr="00F56DB7" w:rsidRDefault="002E006C" w:rsidP="00E445AC">
      <w:pPr>
        <w:pStyle w:val="PL"/>
      </w:pPr>
      <w:r w:rsidRPr="00F56DB7">
        <w:rPr>
          <w:b/>
        </w:rPr>
        <w:t>with</w:t>
      </w:r>
      <w:r w:rsidRPr="00F56DB7">
        <w:t xml:space="preserve"> { UE having sent re-INVITE }</w:t>
      </w:r>
    </w:p>
    <w:p w14:paraId="31724DC0" w14:textId="77777777" w:rsidR="002E006C" w:rsidRPr="00F56DB7" w:rsidRDefault="002E006C" w:rsidP="00E445AC">
      <w:pPr>
        <w:pStyle w:val="PL"/>
      </w:pPr>
      <w:r w:rsidRPr="00F56DB7">
        <w:rPr>
          <w:b/>
        </w:rPr>
        <w:t>ensure</w:t>
      </w:r>
      <w:r w:rsidRPr="00F56DB7">
        <w:t xml:space="preserve"> </w:t>
      </w:r>
      <w:r w:rsidRPr="00F56DB7">
        <w:rPr>
          <w:b/>
        </w:rPr>
        <w:t>that</w:t>
      </w:r>
      <w:r w:rsidRPr="00F56DB7">
        <w:t xml:space="preserve"> {</w:t>
      </w:r>
    </w:p>
    <w:p w14:paraId="091D997E" w14:textId="77777777" w:rsidR="002E006C" w:rsidRPr="00F56DB7" w:rsidRDefault="002E006C" w:rsidP="00E445AC">
      <w:pPr>
        <w:pStyle w:val="PL"/>
      </w:pPr>
      <w:r w:rsidRPr="00F56DB7">
        <w:t xml:space="preserve">  </w:t>
      </w:r>
      <w:r w:rsidRPr="00F56DB7">
        <w:rPr>
          <w:b/>
        </w:rPr>
        <w:t>when</w:t>
      </w:r>
      <w:r w:rsidRPr="00F56DB7">
        <w:t xml:space="preserve"> { UE receives 200 OK for re-INVITE and indication that real-time text has been removed from the call}</w:t>
      </w:r>
    </w:p>
    <w:p w14:paraId="4F9628FA" w14:textId="77777777" w:rsidR="002E006C" w:rsidRPr="00F56DB7" w:rsidRDefault="002E006C" w:rsidP="00E445AC">
      <w:pPr>
        <w:pStyle w:val="PL"/>
      </w:pPr>
      <w:r w:rsidRPr="00F56DB7">
        <w:t xml:space="preserve">    </w:t>
      </w:r>
      <w:r w:rsidRPr="00F56DB7">
        <w:rPr>
          <w:b/>
        </w:rPr>
        <w:t>then</w:t>
      </w:r>
      <w:r w:rsidRPr="00F56DB7">
        <w:t xml:space="preserve"> { UE sends ACK }</w:t>
      </w:r>
    </w:p>
    <w:p w14:paraId="4EAECD1F" w14:textId="77777777" w:rsidR="002E006C" w:rsidRPr="00F56DB7" w:rsidRDefault="002E006C" w:rsidP="00E445AC">
      <w:pPr>
        <w:pStyle w:val="PL"/>
      </w:pPr>
      <w:r w:rsidRPr="00F56DB7">
        <w:t>}</w:t>
      </w:r>
    </w:p>
    <w:p w14:paraId="22FFF0FC" w14:textId="77777777" w:rsidR="002E006C" w:rsidRPr="00F56DB7" w:rsidRDefault="002E006C" w:rsidP="00E445AC">
      <w:pPr>
        <w:pStyle w:val="PL"/>
      </w:pPr>
    </w:p>
    <w:p w14:paraId="4FCCBB67" w14:textId="77777777" w:rsidR="002E006C" w:rsidRPr="00F56DB7" w:rsidRDefault="002E006C" w:rsidP="002E006C">
      <w:pPr>
        <w:pStyle w:val="H6"/>
      </w:pPr>
      <w:r w:rsidRPr="00F56DB7">
        <w:t>(5)</w:t>
      </w:r>
    </w:p>
    <w:p w14:paraId="7C3E3FAC" w14:textId="77777777" w:rsidR="002E006C" w:rsidRPr="00F56DB7" w:rsidRDefault="002E006C" w:rsidP="002E006C">
      <w:pPr>
        <w:pStyle w:val="PL"/>
      </w:pPr>
      <w:r w:rsidRPr="00F56DB7">
        <w:rPr>
          <w:b/>
        </w:rPr>
        <w:t>with</w:t>
      </w:r>
      <w:r w:rsidRPr="00F56DB7">
        <w:t xml:space="preserve"> { UE having successfully added real-time text }</w:t>
      </w:r>
    </w:p>
    <w:p w14:paraId="7B1DA0D8" w14:textId="77777777" w:rsidR="002E006C" w:rsidRPr="00F56DB7" w:rsidRDefault="002E006C" w:rsidP="002E006C">
      <w:pPr>
        <w:pStyle w:val="PL"/>
      </w:pPr>
      <w:r w:rsidRPr="00F56DB7">
        <w:rPr>
          <w:b/>
        </w:rPr>
        <w:t>ensure that</w:t>
      </w:r>
      <w:r w:rsidRPr="00F56DB7">
        <w:t xml:space="preserve"> {</w:t>
      </w:r>
    </w:p>
    <w:p w14:paraId="3AB065F2" w14:textId="77777777" w:rsidR="002E006C" w:rsidRPr="00F56DB7" w:rsidRDefault="002E006C" w:rsidP="002E006C">
      <w:pPr>
        <w:pStyle w:val="PL"/>
      </w:pPr>
      <w:r w:rsidRPr="00F56DB7">
        <w:t xml:space="preserve">  </w:t>
      </w:r>
      <w:r w:rsidRPr="00F56DB7">
        <w:rPr>
          <w:b/>
        </w:rPr>
        <w:t>when</w:t>
      </w:r>
      <w:r w:rsidRPr="00F56DB7">
        <w:t xml:space="preserve"> { UE receives BYE  }</w:t>
      </w:r>
    </w:p>
    <w:p w14:paraId="1C43C8E9" w14:textId="77777777" w:rsidR="002E006C" w:rsidRPr="00F56DB7" w:rsidRDefault="002E006C" w:rsidP="002E006C">
      <w:pPr>
        <w:pStyle w:val="PL"/>
      </w:pPr>
      <w:r w:rsidRPr="00F56DB7">
        <w:t xml:space="preserve">    </w:t>
      </w:r>
      <w:r w:rsidRPr="00F56DB7">
        <w:rPr>
          <w:b/>
        </w:rPr>
        <w:t>then</w:t>
      </w:r>
      <w:r w:rsidRPr="00F56DB7">
        <w:t xml:space="preserve"> { UE sends a 200 OK response }</w:t>
      </w:r>
    </w:p>
    <w:p w14:paraId="6F7F5DDF" w14:textId="77777777" w:rsidR="002E006C" w:rsidRPr="00F56DB7" w:rsidRDefault="002E006C" w:rsidP="002E006C">
      <w:pPr>
        <w:pStyle w:val="PL"/>
      </w:pPr>
      <w:r w:rsidRPr="00F56DB7">
        <w:t>}</w:t>
      </w:r>
    </w:p>
    <w:p w14:paraId="04411BF1" w14:textId="77777777" w:rsidR="002E006C" w:rsidRPr="00F56DB7" w:rsidRDefault="002E006C" w:rsidP="002E006C">
      <w:pPr>
        <w:pStyle w:val="PL"/>
      </w:pPr>
    </w:p>
    <w:p w14:paraId="50D99DA1" w14:textId="77777777" w:rsidR="002E006C" w:rsidRPr="00F56DB7" w:rsidRDefault="002E006C" w:rsidP="002E006C">
      <w:pPr>
        <w:pStyle w:val="H6"/>
      </w:pPr>
      <w:r w:rsidRPr="00F56DB7">
        <w:t>10.17.2</w:t>
      </w:r>
      <w:r w:rsidRPr="00F56DB7">
        <w:tab/>
        <w:t>Conformance Requirements</w:t>
      </w:r>
    </w:p>
    <w:p w14:paraId="4781025A" w14:textId="77777777" w:rsidR="002E006C" w:rsidRPr="00F56DB7" w:rsidRDefault="002E006C" w:rsidP="002E006C">
      <w:pPr>
        <w:rPr>
          <w:lang w:eastAsia="zh-CN"/>
        </w:rPr>
      </w:pPr>
      <w:r w:rsidRPr="00F56DB7">
        <w:rPr>
          <w:lang w:eastAsia="zh-CN"/>
        </w:rPr>
        <w:t>The conformance requirements covered in the present test case are, unless otherwise stated, Rel-15 requirements.</w:t>
      </w:r>
    </w:p>
    <w:p w14:paraId="3B4420DF" w14:textId="77777777" w:rsidR="002E006C" w:rsidRPr="00F56DB7" w:rsidRDefault="002E006C" w:rsidP="002E006C">
      <w:r w:rsidRPr="00F56DB7">
        <w:t>[TS 24.229, clause 5.1.2A.1]:</w:t>
      </w:r>
    </w:p>
    <w:p w14:paraId="3FADCD40" w14:textId="77777777" w:rsidR="002E006C" w:rsidRPr="00F56DB7" w:rsidRDefault="002E006C" w:rsidP="002E006C">
      <w:r w:rsidRPr="00F56DB7">
        <w:t>If this is a request within an existing dialog, and the request includes a Contact header field, then the UE should insert the previously used Contact header field.</w:t>
      </w:r>
    </w:p>
    <w:p w14:paraId="09A7D99C" w14:textId="77777777" w:rsidR="002E006C" w:rsidRPr="00F56DB7" w:rsidRDefault="002E006C" w:rsidP="002E006C">
      <w:r w:rsidRPr="00F56DB7">
        <w:t>...</w:t>
      </w:r>
    </w:p>
    <w:p w14:paraId="0753E27C" w14:textId="77777777" w:rsidR="002E006C" w:rsidRPr="00F56DB7" w:rsidRDefault="002E006C" w:rsidP="002E006C">
      <w:r w:rsidRPr="00F56DB7">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382453FD" w14:textId="77777777" w:rsidR="002E006C" w:rsidRPr="00F56DB7" w:rsidRDefault="002E006C" w:rsidP="002E006C">
      <w:r w:rsidRPr="00F56DB7">
        <w:t>[TS 24.229 clause 5.1.6.2]:</w:t>
      </w:r>
    </w:p>
    <w:p w14:paraId="64B6D970" w14:textId="77777777" w:rsidR="002E006C" w:rsidRPr="00F56DB7" w:rsidRDefault="002E006C" w:rsidP="002E006C">
      <w:r w:rsidRPr="00F56DB7">
        <w:t>When the user initiates an emergency call, if emergency registration is needed (including cases described in subclause 5.1.6.2A), the UE shall perform an emergency registration prior to sending the SIP request related to the emergency call.</w:t>
      </w:r>
    </w:p>
    <w:p w14:paraId="55C0974C" w14:textId="77777777" w:rsidR="002E006C" w:rsidRPr="00F56DB7" w:rsidRDefault="002E006C" w:rsidP="002E006C">
      <w:r w:rsidRPr="00F56DB7">
        <w:t>...</w:t>
      </w:r>
    </w:p>
    <w:p w14:paraId="587910E1" w14:textId="77777777" w:rsidR="002E006C" w:rsidRPr="00F56DB7" w:rsidRDefault="002E006C" w:rsidP="002E006C">
      <w:r w:rsidRPr="00F56DB7">
        <w:t>When a UE performs an initial emergency registration the UE shall perform the actions as specified in subclause 5.1.1.2 with the following additions and modifications:</w:t>
      </w:r>
    </w:p>
    <w:p w14:paraId="37897283" w14:textId="77777777" w:rsidR="002E006C" w:rsidRPr="00F56DB7" w:rsidRDefault="002E006C" w:rsidP="002E006C">
      <w:pPr>
        <w:pStyle w:val="B10"/>
      </w:pPr>
      <w:r w:rsidRPr="00F56DB7">
        <w:t>a)</w:t>
      </w:r>
      <w:r w:rsidRPr="00F56DB7">
        <w:tab/>
        <w:t>the UE shall include a "</w:t>
      </w:r>
      <w:proofErr w:type="spellStart"/>
      <w:r w:rsidRPr="00F56DB7">
        <w:t>sos</w:t>
      </w:r>
      <w:proofErr w:type="spellEnd"/>
      <w:r w:rsidRPr="00F56DB7">
        <w:t xml:space="preserve">" SIP </w:t>
      </w:r>
      <w:smartTag w:uri="urn:schemas-microsoft-com:office:smarttags" w:element="stockticker">
        <w:r w:rsidRPr="00F56DB7">
          <w:t>URI</w:t>
        </w:r>
      </w:smartTag>
      <w:r w:rsidRPr="00F56DB7">
        <w:t xml:space="preserve"> parameter in the Contact header field as described in subclause 7.2A.13, indicating that this is an emergency registration and that the associated contact address is allowed only for emergency service; and</w:t>
      </w:r>
    </w:p>
    <w:p w14:paraId="2EFADF36" w14:textId="77777777" w:rsidR="002E006C" w:rsidRPr="00F56DB7" w:rsidRDefault="002E006C" w:rsidP="002E006C">
      <w:pPr>
        <w:pStyle w:val="B10"/>
      </w:pPr>
      <w:r w:rsidRPr="00F56DB7">
        <w:t>b)</w:t>
      </w:r>
      <w:r w:rsidRPr="00F56DB7">
        <w:tab/>
        <w:t>the UE shall populate the From and To header fields of the REGISTER request with:</w:t>
      </w:r>
    </w:p>
    <w:p w14:paraId="6951E95D" w14:textId="77777777" w:rsidR="002E006C" w:rsidRPr="00F56DB7" w:rsidRDefault="002E006C" w:rsidP="002E006C">
      <w:pPr>
        <w:pStyle w:val="B2"/>
      </w:pPr>
      <w:r w:rsidRPr="00F56DB7">
        <w:t>-</w:t>
      </w:r>
      <w:r w:rsidRPr="00F56DB7">
        <w:tab/>
        <w:t>the first entry in the list of public user identities provisioned in the UE;</w:t>
      </w:r>
    </w:p>
    <w:p w14:paraId="06729152" w14:textId="77777777" w:rsidR="002E006C" w:rsidRPr="00F56DB7" w:rsidRDefault="002E006C" w:rsidP="002E006C">
      <w:pPr>
        <w:pStyle w:val="B2"/>
      </w:pPr>
      <w:r w:rsidRPr="00F56DB7">
        <w:t>-</w:t>
      </w:r>
      <w:r w:rsidRPr="00F56DB7">
        <w:tab/>
        <w:t>the default public user identity obtained during the normal registration, if the UE is not provisioned with a list of public user identities, but the UE is currently registered to the IM CN subsystem; and</w:t>
      </w:r>
    </w:p>
    <w:p w14:paraId="743DA5EB" w14:textId="77777777" w:rsidR="002E006C" w:rsidRPr="00F56DB7" w:rsidRDefault="002E006C" w:rsidP="002E006C">
      <w:pPr>
        <w:pStyle w:val="B2"/>
      </w:pPr>
      <w:r w:rsidRPr="00F56DB7">
        <w:t>-</w:t>
      </w:r>
      <w:r w:rsidRPr="00F56DB7">
        <w:tab/>
        <w:t>the derived temporary public user identity, in all other cases.</w:t>
      </w:r>
    </w:p>
    <w:p w14:paraId="7C130BDF" w14:textId="77777777" w:rsidR="002E006C" w:rsidRPr="00F56DB7" w:rsidRDefault="002E006C" w:rsidP="002E006C">
      <w:pPr>
        <w:rPr>
          <w:lang w:eastAsia="zh-CN"/>
        </w:rPr>
      </w:pPr>
      <w:r w:rsidRPr="00F56DB7">
        <w:rPr>
          <w:lang w:eastAsia="zh-CN"/>
        </w:rPr>
        <w:t>[TS 24.229 clause 5.1.6.3]</w:t>
      </w:r>
    </w:p>
    <w:p w14:paraId="01BB729C" w14:textId="77777777" w:rsidR="002E006C" w:rsidRPr="00F56DB7" w:rsidRDefault="002E006C" w:rsidP="002E006C">
      <w:pPr>
        <w:rPr>
          <w:lang w:eastAsia="zh-CN"/>
        </w:rPr>
      </w:pPr>
      <w:r w:rsidRPr="00F56DB7">
        <w:rPr>
          <w:lang w:eastAsia="zh-CN"/>
        </w:rPr>
        <w:t>Upon receiving the 200 (OK) to the REGISTER request that completes the emergency registration, the UE shall not subscribe to the reg event package of the public user identity specified in the REGISTER request.</w:t>
      </w:r>
    </w:p>
    <w:p w14:paraId="0F28833F" w14:textId="77777777" w:rsidR="002E006C" w:rsidRPr="00F56DB7" w:rsidRDefault="002E006C" w:rsidP="002E006C">
      <w:pPr>
        <w:rPr>
          <w:lang w:eastAsia="zh-CN"/>
        </w:rPr>
      </w:pPr>
      <w:r w:rsidRPr="00F56DB7">
        <w:rPr>
          <w:lang w:eastAsia="zh-CN"/>
        </w:rPr>
        <w:t>[TS 24.229 clause 5.1.6.5]</w:t>
      </w:r>
    </w:p>
    <w:p w14:paraId="203FC0B0" w14:textId="77777777" w:rsidR="002E006C" w:rsidRPr="00F56DB7" w:rsidRDefault="002E006C" w:rsidP="002E006C">
      <w:r w:rsidRPr="00F56DB7">
        <w:t>When a UE performs authentication a UE shall perform the procedures as specified in subclause 5.1.1.5.</w:t>
      </w:r>
    </w:p>
    <w:p w14:paraId="48CFDE47" w14:textId="77777777" w:rsidR="002E006C" w:rsidRPr="00F56DB7" w:rsidRDefault="002E006C" w:rsidP="002E006C">
      <w:pPr>
        <w:rPr>
          <w:lang w:eastAsia="zh-CN"/>
        </w:rPr>
      </w:pPr>
      <w:r w:rsidRPr="00F56DB7">
        <w:rPr>
          <w:lang w:eastAsia="zh-CN"/>
        </w:rPr>
        <w:t>[TS 24.229 clause 5.1.6.8.3]</w:t>
      </w:r>
    </w:p>
    <w:p w14:paraId="698F286D" w14:textId="77777777" w:rsidR="002E006C" w:rsidRPr="00F56DB7" w:rsidRDefault="002E006C" w:rsidP="002E006C">
      <w:r w:rsidRPr="00F56DB7">
        <w:t>After a successful initial emergency registration,</w:t>
      </w:r>
      <w:r w:rsidRPr="00F56DB7">
        <w:rPr>
          <w:lang w:eastAsia="ja-JP"/>
        </w:rPr>
        <w:t xml:space="preserve"> t</w:t>
      </w:r>
      <w:r w:rsidRPr="00F56DB7">
        <w:t>he UE shall apply the procedures as specified in subclause 5.1.2A and 5.1.3 with the following additions:</w:t>
      </w:r>
    </w:p>
    <w:p w14:paraId="340EC73F" w14:textId="77777777" w:rsidR="002E006C" w:rsidRPr="00F56DB7" w:rsidRDefault="002E006C" w:rsidP="002E006C">
      <w:pPr>
        <w:pStyle w:val="B10"/>
      </w:pPr>
      <w:r w:rsidRPr="00F56DB7">
        <w:t>1)</w:t>
      </w:r>
      <w:r w:rsidRPr="00F56DB7">
        <w:tab/>
        <w:t xml:space="preserve">the UE shall insert in the INVITE request, a From header field that includes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 registered via emergency registration, as described in subclause 4.2;</w:t>
      </w:r>
    </w:p>
    <w:p w14:paraId="35FE9A13" w14:textId="77777777" w:rsidR="002E006C" w:rsidRPr="00F56DB7" w:rsidRDefault="002E006C" w:rsidP="002E006C">
      <w:pPr>
        <w:pStyle w:val="B10"/>
      </w:pPr>
      <w:r w:rsidRPr="00F56DB7">
        <w:t>2)</w:t>
      </w:r>
      <w:r w:rsidRPr="00F56DB7">
        <w:tab/>
        <w:t>the UE shall include a service URN in the Request-</w:t>
      </w:r>
      <w:smartTag w:uri="urn:schemas-microsoft-com:office:smarttags" w:element="stockticker">
        <w:r w:rsidRPr="00F56DB7">
          <w:t>URI</w:t>
        </w:r>
      </w:smartTag>
      <w:r w:rsidRPr="00F56DB7">
        <w:t xml:space="preserve"> of the INVITE request in accordance with subclause 5.1.6.8.1;</w:t>
      </w:r>
    </w:p>
    <w:p w14:paraId="03698ABF" w14:textId="77777777" w:rsidR="002E006C" w:rsidRPr="00F56DB7" w:rsidRDefault="002E006C" w:rsidP="002E006C">
      <w:pPr>
        <w:pStyle w:val="B10"/>
      </w:pPr>
      <w:r w:rsidRPr="00F56DB7">
        <w:t>3)</w:t>
      </w:r>
      <w:r w:rsidRPr="00F56DB7">
        <w:tab/>
        <w:t>the UE shall insert in the INVITE request, a To header field with the same emergency service URN as in the Request-</w:t>
      </w:r>
      <w:smartTag w:uri="urn:schemas-microsoft-com:office:smarttags" w:element="stockticker">
        <w:r w:rsidRPr="00F56DB7">
          <w:t>URI</w:t>
        </w:r>
      </w:smartTag>
      <w:r w:rsidRPr="00F56DB7">
        <w:t>;</w:t>
      </w:r>
    </w:p>
    <w:p w14:paraId="02FC6B93" w14:textId="77777777" w:rsidR="002E006C" w:rsidRPr="00F56DB7" w:rsidRDefault="002E006C" w:rsidP="002E006C">
      <w:pPr>
        <w:pStyle w:val="B10"/>
      </w:pPr>
      <w:r w:rsidRPr="00F56DB7">
        <w:t>4)</w:t>
      </w:r>
      <w:r w:rsidRPr="00F56DB7">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28B7A3FF" w14:textId="77777777" w:rsidR="002E006C" w:rsidRPr="00F56DB7" w:rsidRDefault="002E006C" w:rsidP="002E006C">
      <w:pPr>
        <w:pStyle w:val="NO"/>
      </w:pPr>
      <w:r w:rsidRPr="00F56DB7">
        <w:t>NOTE 1:</w:t>
      </w:r>
      <w:r w:rsidRPr="00F56DB7">
        <w:tab/>
        <w:t>The IMS emergency specification in 3GPP TS 23.167 [4B] describes several methods how the UE can get its location information from the access network or from a server. Such methods are not in the scope of this specification.</w:t>
      </w:r>
    </w:p>
    <w:p w14:paraId="281B2CF5" w14:textId="77777777" w:rsidR="002E006C" w:rsidRPr="00F56DB7" w:rsidRDefault="002E006C" w:rsidP="002E006C">
      <w:pPr>
        <w:pStyle w:val="B10"/>
      </w:pPr>
      <w:r w:rsidRPr="00F56DB7">
        <w:t>5)</w:t>
      </w:r>
      <w:r w:rsidRPr="00F56DB7">
        <w:tab/>
        <w:t xml:space="preserve">the UE shall insert in the INVITE request, one or two P-Preferred-Identity header field(s) that include the public user identity registered via emergency registration or the </w:t>
      </w:r>
      <w:proofErr w:type="spellStart"/>
      <w:r w:rsidRPr="00F56DB7">
        <w:t>tel</w:t>
      </w:r>
      <w:proofErr w:type="spellEnd"/>
      <w:r w:rsidRPr="00F56DB7">
        <w:t xml:space="preserve"> </w:t>
      </w:r>
      <w:smartTag w:uri="urn:schemas-microsoft-com:office:smarttags" w:element="stockticker">
        <w:r w:rsidRPr="00F56DB7">
          <w:t>URI</w:t>
        </w:r>
      </w:smartTag>
      <w:r w:rsidRPr="00F56DB7">
        <w:t xml:space="preserve"> associated with the public user identity</w:t>
      </w:r>
      <w:r w:rsidRPr="00F56DB7">
        <w:rPr>
          <w:lang w:eastAsia="zh-CN"/>
        </w:rPr>
        <w:t xml:space="preserve"> registered via emergency registration as described in</w:t>
      </w:r>
      <w:r w:rsidRPr="00F56DB7">
        <w:t xml:space="preserve"> subclause 4.2;</w:t>
      </w:r>
    </w:p>
    <w:p w14:paraId="359869C7" w14:textId="77777777" w:rsidR="002E006C" w:rsidRPr="00F56DB7" w:rsidRDefault="002E006C" w:rsidP="002E006C">
      <w:pPr>
        <w:pStyle w:val="NO"/>
      </w:pPr>
      <w:r w:rsidRPr="00F56DB7">
        <w:t>NOTE 2:</w:t>
      </w:r>
      <w:r w:rsidRPr="00F56DB7">
        <w:tab/>
        <w:t>Providing two P-Preferred-Identity header fields is usually supported by UE acting as enterprise network.</w:t>
      </w:r>
    </w:p>
    <w:p w14:paraId="331EC8AB" w14:textId="77777777" w:rsidR="002E006C" w:rsidRPr="00F56DB7" w:rsidRDefault="002E006C" w:rsidP="002E006C">
      <w:pPr>
        <w:pStyle w:val="B10"/>
      </w:pPr>
      <w:r w:rsidRPr="00F56DB7">
        <w:t>6)</w:t>
      </w:r>
      <w:r w:rsidRPr="00F56DB7">
        <w:tab/>
        <w:t>void;</w:t>
      </w:r>
    </w:p>
    <w:p w14:paraId="3F0505A3" w14:textId="77777777" w:rsidR="002E006C" w:rsidRPr="00F56DB7" w:rsidRDefault="002E006C" w:rsidP="002E006C">
      <w:pPr>
        <w:pStyle w:val="B10"/>
      </w:pPr>
      <w:r w:rsidRPr="00F56DB7">
        <w:t>7)</w:t>
      </w:r>
      <w:r w:rsidRPr="00F56DB7">
        <w:tab/>
        <w:t xml:space="preserve">if the UE has its location information available, or a </w:t>
      </w:r>
      <w:smartTag w:uri="urn:schemas-microsoft-com:office:smarttags" w:element="stockticker">
        <w:r w:rsidRPr="00F56DB7">
          <w:t>URI</w:t>
        </w:r>
      </w:smartTag>
      <w:r w:rsidRPr="00F56DB7">
        <w:t xml:space="preserve"> that points to the location information, then the UE shall include a Geolocation header field in the INVITE request in the following way:</w:t>
      </w:r>
    </w:p>
    <w:p w14:paraId="3EB61CED" w14:textId="77777777" w:rsidR="002E006C" w:rsidRPr="00F56DB7" w:rsidRDefault="002E006C" w:rsidP="002E006C">
      <w:pPr>
        <w:pStyle w:val="B2"/>
      </w:pPr>
      <w:r w:rsidRPr="00F56DB7">
        <w:t>-</w:t>
      </w:r>
      <w:r w:rsidRPr="00F56DB7">
        <w:tab/>
        <w:t xml:space="preserve">if the UE is aware of the </w:t>
      </w:r>
      <w:smartTag w:uri="urn:schemas-microsoft-com:office:smarttags" w:element="stockticker">
        <w:r w:rsidRPr="00F56DB7">
          <w:t>URI</w:t>
        </w:r>
      </w:smartTag>
      <w:r w:rsidRPr="00F56DB7">
        <w:t xml:space="preserve"> that points to where the UE's location is stored, include the </w:t>
      </w:r>
      <w:smartTag w:uri="urn:schemas-microsoft-com:office:smarttags" w:element="stockticker">
        <w:r w:rsidRPr="00F56DB7">
          <w:t>URI</w:t>
        </w:r>
      </w:smartTag>
      <w:r w:rsidRPr="00F56DB7">
        <w:t xml:space="preserve"> as the Geolocation header field value, as described in RFC 6442 [89]; or</w:t>
      </w:r>
    </w:p>
    <w:p w14:paraId="6B807A59" w14:textId="77777777" w:rsidR="002E006C" w:rsidRPr="00F56DB7" w:rsidRDefault="002E006C" w:rsidP="002E006C">
      <w:r w:rsidRPr="00F56DB7">
        <w:t>[Rel-15]</w:t>
      </w:r>
    </w:p>
    <w:p w14:paraId="3AE2A8C3" w14:textId="77777777" w:rsidR="002E006C" w:rsidRPr="00F56DB7" w:rsidRDefault="002E006C" w:rsidP="002E006C">
      <w:pPr>
        <w:pStyle w:val="B2"/>
      </w:pPr>
      <w:r w:rsidRPr="00F56DB7">
        <w:t>-</w:t>
      </w:r>
      <w:r w:rsidRPr="00F56DB7">
        <w:tab/>
        <w:t>if the UE is aware of its location information, include the location information in a PIDF location object, in accordance with RFC 4119 [90],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24710135" w14:textId="77777777" w:rsidR="002E006C" w:rsidRPr="00F56DB7" w:rsidRDefault="002E006C" w:rsidP="002E006C">
      <w:r w:rsidRPr="00F56DB7">
        <w:t>[Rel-16]</w:t>
      </w:r>
    </w:p>
    <w:p w14:paraId="1E4802DB" w14:textId="77777777" w:rsidR="002E006C" w:rsidRPr="00F56DB7" w:rsidRDefault="002E006C" w:rsidP="002E006C">
      <w:pPr>
        <w:pStyle w:val="B2"/>
      </w:pPr>
      <w:r w:rsidRPr="00F56DB7">
        <w:t>-</w:t>
      </w:r>
      <w:r w:rsidRPr="00F56DB7">
        <w:tab/>
        <w:t>if the UE is aware of its location information, include the location information in a PIDF location object, in accordance with RFC 4119 [90] and RFC 5491 [267], include the location object in a message body with the content type application/</w:t>
      </w:r>
      <w:proofErr w:type="spellStart"/>
      <w:r w:rsidRPr="00F56DB7">
        <w:t>pidf+xml</w:t>
      </w:r>
      <w:proofErr w:type="spellEnd"/>
      <w:r w:rsidRPr="00F56DB7">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4BA252AA" w14:textId="77777777" w:rsidR="002E006C" w:rsidRPr="00F56DB7" w:rsidRDefault="002E006C" w:rsidP="002E006C">
      <w:pPr>
        <w:pStyle w:val="B10"/>
      </w:pPr>
      <w:r w:rsidRPr="00F56DB7">
        <w:t>8)</w:t>
      </w:r>
      <w:r w:rsidRPr="00F56DB7">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D4A2C0F" w14:textId="77777777" w:rsidR="002E006C" w:rsidRPr="00F56DB7" w:rsidRDefault="002E006C" w:rsidP="002E006C">
      <w:pPr>
        <w:pStyle w:val="NO"/>
      </w:pPr>
      <w:r w:rsidRPr="00F56DB7">
        <w:t>NOTE 3:</w:t>
      </w:r>
      <w:r w:rsidRPr="00F56DB7">
        <w:tab/>
        <w:t xml:space="preserve">It is suggested that UE's only use the option of providing a </w:t>
      </w:r>
      <w:smartTag w:uri="urn:schemas-microsoft-com:office:smarttags" w:element="stockticker">
        <w:r w:rsidRPr="00F56DB7">
          <w:t>URI</w:t>
        </w:r>
      </w:smartTag>
      <w:r w:rsidRPr="00F56DB7">
        <w:t xml:space="preserve"> when the domain part belongs to the current P-CSCF or S-CSCF provider. This is an issue on which the network operator needs to provide guidance to the end user. A </w:t>
      </w:r>
      <w:smartTag w:uri="urn:schemas-microsoft-com:office:smarttags" w:element="stockticker">
        <w:r w:rsidRPr="00F56DB7">
          <w:t>URI</w:t>
        </w:r>
      </w:smartTag>
      <w:r w:rsidRPr="00F56DB7">
        <w:t xml:space="preserve"> that is only resolvable to the UE which is making the emergency call is not desirable.</w:t>
      </w:r>
    </w:p>
    <w:p w14:paraId="11890F4C" w14:textId="77777777" w:rsidR="002E006C" w:rsidRPr="00F56DB7" w:rsidRDefault="002E006C" w:rsidP="002E006C">
      <w:pPr>
        <w:pStyle w:val="B10"/>
      </w:pPr>
      <w:r w:rsidRPr="00F56DB7">
        <w:t>9)</w:t>
      </w:r>
      <w:r w:rsidRPr="00F56DB7">
        <w:tab/>
        <w:t xml:space="preserve">if the UE has neither geographical location information available, nor a </w:t>
      </w:r>
      <w:smartTag w:uri="urn:schemas-microsoft-com:office:smarttags" w:element="stockticker">
        <w:smartTag w:uri="urn:schemas-microsoft-com:office:smarttags" w:element="stockticker">
          <w:r w:rsidRPr="00F56DB7">
            <w:t>UR</w:t>
          </w:r>
        </w:smartTag>
        <w:r w:rsidRPr="00F56DB7">
          <w:t>I</w:t>
        </w:r>
      </w:smartTag>
      <w:r w:rsidRPr="00F56DB7">
        <w:t xml:space="preserve"> that points to the location information, the UE shall not insert a Geolocation header field in the INVITE request; and</w:t>
      </w:r>
    </w:p>
    <w:p w14:paraId="521C93E6" w14:textId="77777777" w:rsidR="002E006C" w:rsidRPr="00F56DB7" w:rsidRDefault="002E006C" w:rsidP="002E006C">
      <w:pPr>
        <w:pStyle w:val="B10"/>
      </w:pPr>
      <w:r w:rsidRPr="00F56DB7">
        <w:t>10)</w:t>
      </w:r>
      <w:r w:rsidRPr="00F56DB7">
        <w:tab/>
        <w:t xml:space="preserve">if support of the current location discovery during an emergency call is allowed in the IP-CAN specific annex and the UE supports the current location discovery during an emergency call, the UE shall include a </w:t>
      </w:r>
      <w:proofErr w:type="spellStart"/>
      <w:r w:rsidRPr="00F56DB7">
        <w:t>Recv</w:t>
      </w:r>
      <w:proofErr w:type="spellEnd"/>
      <w:r w:rsidRPr="00F56DB7">
        <w:t>-Info header field as described in RFC 6086 [25], indicating the g.3gpp.current-location-discovery info package name and shall include an Accept header field indicating the "application/vnd.3gpp.current-location-discovery+xml" MIME type.</w:t>
      </w:r>
    </w:p>
    <w:p w14:paraId="2D62CEB9" w14:textId="77777777" w:rsidR="002E006C" w:rsidRPr="00F56DB7" w:rsidRDefault="002E006C" w:rsidP="002E006C">
      <w:pPr>
        <w:pStyle w:val="NO"/>
      </w:pPr>
      <w:r w:rsidRPr="00F56DB7">
        <w:t>NOTE 4:</w:t>
      </w:r>
      <w:r w:rsidRPr="00F56DB7">
        <w:tab/>
        <w:t>RFC 3261 [26] provides for the use of the Priority header field with a suggested value of "emergency". It is not precluded that emergency sessions contain this value, but such usage will have no impact on the processing within the IM CN subsystem.</w:t>
      </w:r>
    </w:p>
    <w:p w14:paraId="42A165D3" w14:textId="77777777" w:rsidR="002E006C" w:rsidRPr="00F56DB7" w:rsidRDefault="002E006C" w:rsidP="002E006C">
      <w:r w:rsidRPr="00F56DB7">
        <w:t>[TS 24.237 clause 7.2]:</w:t>
      </w:r>
    </w:p>
    <w:p w14:paraId="44CC2898" w14:textId="77777777" w:rsidR="002E006C" w:rsidRPr="00F56DB7" w:rsidRDefault="002E006C" w:rsidP="002E006C">
      <w:r w:rsidRPr="00F56DB7">
        <w:t xml:space="preserve">When originating an emergency call as specified in 3GPP TS 24.229 [2] and if the SC UE has an IMEI, then the SC UE shall include the </w:t>
      </w:r>
      <w:proofErr w:type="spellStart"/>
      <w:r w:rsidRPr="00F56DB7">
        <w:t>sip.instance</w:t>
      </w:r>
      <w:proofErr w:type="spellEnd"/>
      <w:r w:rsidRPr="00F56DB7">
        <w:t xml:space="preserve"> media feature tag as specified in IETF RFC 5626 [22] with value based on the IMEI as defined in 3GPP TS 23.003 [12] in the Contact header field of the SIP INVITE request according to IETF RFC 3840 [53].</w:t>
      </w:r>
    </w:p>
    <w:p w14:paraId="673E19FF" w14:textId="77777777" w:rsidR="002E006C" w:rsidRPr="00F56DB7" w:rsidRDefault="002E006C" w:rsidP="002E006C">
      <w:r w:rsidRPr="00F56DB7">
        <w:t>[TS 23.003 clause 13.8]:</w:t>
      </w:r>
    </w:p>
    <w:p w14:paraId="5478301D" w14:textId="77777777" w:rsidR="002E006C" w:rsidRPr="00F56DB7" w:rsidRDefault="002E006C" w:rsidP="002E006C">
      <w:r w:rsidRPr="00F56DB7">
        <w:t>An instance-id is a SIP Contact header parameter that uniquely identifies the SIP UA performing a registration.</w:t>
      </w:r>
    </w:p>
    <w:p w14:paraId="21DAB8A1" w14:textId="77777777" w:rsidR="002E006C" w:rsidRPr="00F56DB7" w:rsidRDefault="002E006C" w:rsidP="002E006C">
      <w:r w:rsidRPr="00F56DB7">
        <w:t>When an IMEI is available, the instance-id shall take the form of a IMEI URN (see RFC 7254 [79]). The format of the instance-id shall take the form "</w:t>
      </w:r>
      <w:proofErr w:type="spellStart"/>
      <w:r w:rsidRPr="00F56DB7">
        <w:t>urn:gsma:imei</w:t>
      </w:r>
      <w:proofErr w:type="spellEnd"/>
      <w:r w:rsidRPr="00F56DB7">
        <w:t>:&lt;</w:t>
      </w:r>
      <w:proofErr w:type="spellStart"/>
      <w:r w:rsidRPr="00F56DB7">
        <w:t>imeival</w:t>
      </w:r>
      <w:proofErr w:type="spellEnd"/>
      <w:r w:rsidRPr="00F56DB7">
        <w:t xml:space="preserve">&gt;" where by the </w:t>
      </w:r>
      <w:proofErr w:type="spellStart"/>
      <w:r w:rsidRPr="00F56DB7">
        <w:t>imeival</w:t>
      </w:r>
      <w:proofErr w:type="spellEnd"/>
      <w:r w:rsidRPr="00F56DB7">
        <w:t xml:space="preserve"> shall contain the IMEI encoded as defined in RFC 7254 [79]. The optional &lt;</w:t>
      </w:r>
      <w:proofErr w:type="spellStart"/>
      <w:r w:rsidRPr="00F56DB7">
        <w:t>sw</w:t>
      </w:r>
      <w:proofErr w:type="spellEnd"/>
      <w:r w:rsidRPr="00F56DB7">
        <w:t>-version-param&gt; and &lt;</w:t>
      </w:r>
      <w:proofErr w:type="spellStart"/>
      <w:r w:rsidRPr="00F56DB7">
        <w:t>imei</w:t>
      </w:r>
      <w:proofErr w:type="spellEnd"/>
      <w:r w:rsidRPr="00F56DB7">
        <w:t>-version-param&gt; parameters shall not be included in the instance-id. RFC 7255 [104] specifies additional considerations for using the IMEI as an instance-id. An example of such an instance-id is as follows:</w:t>
      </w:r>
    </w:p>
    <w:p w14:paraId="5EE9C823" w14:textId="77777777" w:rsidR="002E006C" w:rsidRPr="00F56DB7" w:rsidRDefault="002E006C" w:rsidP="002E006C">
      <w:pPr>
        <w:pStyle w:val="EX"/>
      </w:pPr>
      <w:r w:rsidRPr="00F56DB7">
        <w:t>EXAMPLE:</w:t>
      </w:r>
      <w:r w:rsidRPr="00F56DB7">
        <w:tab/>
        <w:t>urn:gsma:imei:90420156-025763-0</w:t>
      </w:r>
    </w:p>
    <w:p w14:paraId="49AFC3C7" w14:textId="77777777" w:rsidR="002E006C" w:rsidRPr="00F56DB7" w:rsidRDefault="002E006C" w:rsidP="002E006C">
      <w:r w:rsidRPr="00F56DB7">
        <w:t>If no IMEI is available, the instance-id shall take the form of a string representation of a UUID as a URN as defined in IETF RFC 4122 [80]. An example of such an instance-id is as follows:</w:t>
      </w:r>
    </w:p>
    <w:p w14:paraId="76F673B2" w14:textId="77777777" w:rsidR="002E006C" w:rsidRPr="00F56DB7" w:rsidRDefault="002E006C" w:rsidP="002E006C">
      <w:pPr>
        <w:pStyle w:val="EX"/>
      </w:pPr>
      <w:r w:rsidRPr="00F56DB7">
        <w:t>EXAMPLE:</w:t>
      </w:r>
      <w:r w:rsidRPr="00F56DB7">
        <w:tab/>
        <w:t>urn:uuid:f81d4fae-7dec-11d0-a765-00a0c91e6bf6</w:t>
      </w:r>
    </w:p>
    <w:p w14:paraId="67C15BAA" w14:textId="77777777" w:rsidR="002E006C" w:rsidRPr="00F56DB7" w:rsidRDefault="002E006C" w:rsidP="002E006C">
      <w:r w:rsidRPr="00F56DB7">
        <w:t>For more information on the instance-id and when it is used, see 3GPP TS 24.229 [81].</w:t>
      </w:r>
    </w:p>
    <w:p w14:paraId="7FE66717" w14:textId="77777777" w:rsidR="002E006C" w:rsidRPr="00F56DB7" w:rsidRDefault="002E006C" w:rsidP="002E006C">
      <w:r w:rsidRPr="00F56DB7">
        <w:t>[TS 26.114 clause 6.2.1]</w:t>
      </w:r>
    </w:p>
    <w:p w14:paraId="2D7D4731" w14:textId="77777777" w:rsidR="002E006C" w:rsidRPr="00F56DB7" w:rsidRDefault="002E006C" w:rsidP="002E006C">
      <w:r w:rsidRPr="00F56DB7">
        <w:t xml:space="preserve">… An MTSI client shall offer at least one RTP profile for each RTP media stream. Multiple RTP profiles may be offered using </w:t>
      </w:r>
      <w:proofErr w:type="spellStart"/>
      <w:r w:rsidRPr="00F56DB7">
        <w:t>SDPCapNeg</w:t>
      </w:r>
      <w:proofErr w:type="spellEnd"/>
      <w:r w:rsidRPr="00F56DB7">
        <w:t xml:space="preserve"> as described in Clause 6.2.1a. For voice and real-time text, the first SDP offer shall include at least the AVP profile.</w:t>
      </w:r>
    </w:p>
    <w:p w14:paraId="450DD17F" w14:textId="7F7EFE6E" w:rsidR="002E006C" w:rsidRPr="00F56DB7" w:rsidRDefault="002E006C" w:rsidP="002E006C">
      <w:r w:rsidRPr="00F56DB7">
        <w:t>…</w:t>
      </w:r>
    </w:p>
    <w:p w14:paraId="3E2ABD98" w14:textId="77777777" w:rsidR="002E006C" w:rsidRPr="00F56DB7" w:rsidRDefault="002E006C" w:rsidP="002E006C">
      <w:r w:rsidRPr="00F56DB7">
        <w:t>[TS 26.114, clause 6.3]:</w:t>
      </w:r>
    </w:p>
    <w:p w14:paraId="08B83C80" w14:textId="77777777" w:rsidR="002E006C" w:rsidRPr="00F56DB7" w:rsidRDefault="002E006C" w:rsidP="002E006C">
      <w:r w:rsidRPr="00F56DB7">
        <w:t xml:space="preserve">During session renegotiation for adding or removing media components, the SDP </w:t>
      </w:r>
      <w:proofErr w:type="spellStart"/>
      <w:r w:rsidRPr="00F56DB7">
        <w:t>offerer</w:t>
      </w:r>
      <w:proofErr w:type="spellEnd"/>
      <w:r w:rsidRPr="00F56DB7">
        <w:t xml:space="preserve"> should continue to use the same media (m=) line(s) from the previously negotiated SDP for the media components that are not being added or removed. </w:t>
      </w:r>
    </w:p>
    <w:p w14:paraId="1EF5AA88" w14:textId="77777777" w:rsidR="002E006C" w:rsidRPr="00F56DB7" w:rsidRDefault="002E006C" w:rsidP="002E006C">
      <w:r w:rsidRPr="00F56DB7">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w:t>
      </w:r>
    </w:p>
    <w:p w14:paraId="519BE771" w14:textId="77777777" w:rsidR="002E006C" w:rsidRPr="00F56DB7" w:rsidRDefault="002E006C" w:rsidP="002E006C">
      <w:r w:rsidRPr="00F56DB7">
        <w:t>[TS 26.144 clause 7.4.4]</w:t>
      </w:r>
    </w:p>
    <w:p w14:paraId="650AB131" w14:textId="77777777" w:rsidR="002E006C" w:rsidRPr="00F56DB7" w:rsidRDefault="002E006C" w:rsidP="002E006C">
      <w:r w:rsidRPr="00F56DB7">
        <w:t>The following RTP payload format shall be used:</w:t>
      </w:r>
    </w:p>
    <w:p w14:paraId="4CFD659E" w14:textId="77777777" w:rsidR="002E006C" w:rsidRPr="00F56DB7" w:rsidRDefault="002E006C" w:rsidP="002E006C">
      <w:r w:rsidRPr="00F56DB7">
        <w:t xml:space="preserve">   </w:t>
      </w:r>
    </w:p>
    <w:p w14:paraId="663C8827" w14:textId="7DCB230E" w:rsidR="002E006C" w:rsidRPr="00F56DB7" w:rsidRDefault="002E006C" w:rsidP="002E006C">
      <w:r w:rsidRPr="00F56DB7">
        <w:t>T.140 text conversation RTP payload format according to RFC 4103 [31] including the updates from RFC 9071 [185] when the negotiation for support of multiparty real-time text is successful.</w:t>
      </w:r>
    </w:p>
    <w:p w14:paraId="3B403AD4" w14:textId="77777777" w:rsidR="002E006C" w:rsidRPr="00F56DB7" w:rsidRDefault="002E006C" w:rsidP="002E006C">
      <w:r w:rsidRPr="00F56DB7">
        <w:t>Real-time text shall be the only payload type in its RTP stream because the RTP sequence numbers are used for loss detection and recovery. The redundant transmission format shall be used for keeping the effect of packet loss low.</w:t>
      </w:r>
    </w:p>
    <w:p w14:paraId="2A1D97C1" w14:textId="77777777" w:rsidR="002E006C" w:rsidRPr="00F56DB7" w:rsidRDefault="002E006C" w:rsidP="002E006C">
      <w:pPr>
        <w:pStyle w:val="H6"/>
      </w:pPr>
      <w:r w:rsidRPr="00F56DB7">
        <w:t>10.17.3</w:t>
      </w:r>
      <w:r w:rsidRPr="00F56DB7">
        <w:tab/>
        <w:t>Test description</w:t>
      </w:r>
    </w:p>
    <w:p w14:paraId="4C539E8E" w14:textId="77777777" w:rsidR="002E006C" w:rsidRPr="00F56DB7" w:rsidRDefault="002E006C" w:rsidP="002E006C">
      <w:pPr>
        <w:pStyle w:val="H6"/>
      </w:pPr>
      <w:r w:rsidRPr="00F56DB7">
        <w:t>10.17.3.1</w:t>
      </w:r>
      <w:r w:rsidRPr="00F56DB7">
        <w:tab/>
        <w:t>Pre-test conditions</w:t>
      </w:r>
    </w:p>
    <w:p w14:paraId="3EF68674" w14:textId="77777777" w:rsidR="002E006C" w:rsidRPr="00F56DB7" w:rsidRDefault="002E006C" w:rsidP="002E006C">
      <w:pPr>
        <w:pStyle w:val="H6"/>
      </w:pPr>
      <w:r w:rsidRPr="00F56DB7">
        <w:t>System Simulator:</w:t>
      </w:r>
    </w:p>
    <w:p w14:paraId="1290D3F4" w14:textId="77777777" w:rsidR="002E006C" w:rsidRPr="00F56DB7" w:rsidRDefault="002E006C" w:rsidP="002E006C">
      <w:pPr>
        <w:pStyle w:val="B10"/>
      </w:pPr>
      <w:r w:rsidRPr="00F56DB7">
        <w:t>-</w:t>
      </w:r>
      <w:r w:rsidRPr="00F56DB7">
        <w:tab/>
        <w:t>1 NR Cell connected to 5GC, default parameters.</w:t>
      </w:r>
    </w:p>
    <w:p w14:paraId="591FF9E0" w14:textId="77777777" w:rsidR="002E006C" w:rsidRPr="00F56DB7" w:rsidRDefault="002E006C" w:rsidP="002E006C">
      <w:pPr>
        <w:pStyle w:val="H6"/>
      </w:pPr>
      <w:r w:rsidRPr="00F56DB7">
        <w:t>UE:</w:t>
      </w:r>
    </w:p>
    <w:p w14:paraId="3AC1F618" w14:textId="77777777" w:rsidR="002E006C" w:rsidRPr="00F56DB7" w:rsidRDefault="002E006C" w:rsidP="002E006C">
      <w:pPr>
        <w:pStyle w:val="B10"/>
      </w:pPr>
      <w:r w:rsidRPr="00F56DB7">
        <w:t>-</w:t>
      </w:r>
      <w:r w:rsidRPr="00F56DB7">
        <w:tab/>
        <w:t>UE contains either ISIM and USIM applications or only USIM application on UICC.</w:t>
      </w:r>
    </w:p>
    <w:p w14:paraId="3E0AC9E4" w14:textId="77777777" w:rsidR="002E006C" w:rsidRPr="00F56DB7" w:rsidRDefault="002E006C" w:rsidP="002E006C">
      <w:pPr>
        <w:pStyle w:val="B10"/>
      </w:pPr>
      <w:r w:rsidRPr="00F56DB7">
        <w:t>-</w:t>
      </w:r>
      <w:r w:rsidRPr="00F56DB7">
        <w:tab/>
        <w:t>UE is configured to enable RTT and to register for IMS after switch on.</w:t>
      </w:r>
    </w:p>
    <w:p w14:paraId="3EEFFB22" w14:textId="77777777" w:rsidR="002E006C" w:rsidRPr="00F56DB7" w:rsidRDefault="002E006C" w:rsidP="002E006C">
      <w:pPr>
        <w:pStyle w:val="H6"/>
      </w:pPr>
      <w:r w:rsidRPr="00F56DB7">
        <w:t>Preamble:</w:t>
      </w:r>
    </w:p>
    <w:p w14:paraId="17820FE3" w14:textId="77777777" w:rsidR="002E006C" w:rsidRPr="00F56DB7" w:rsidRDefault="002E006C" w:rsidP="002E006C">
      <w:pPr>
        <w:pStyle w:val="B10"/>
      </w:pPr>
      <w:r w:rsidRPr="00F56DB7">
        <w:t>-</w:t>
      </w:r>
      <w:r w:rsidRPr="00F56DB7">
        <w:tab/>
        <w:t>The UE is in test state 1N-A (TS 38.508-1 [21]), emergency registered to IMS by executing annex A.3 and set up Emergency call by executing annex A.6.</w:t>
      </w:r>
    </w:p>
    <w:p w14:paraId="73A82458" w14:textId="77777777" w:rsidR="002E006C" w:rsidRPr="00F56DB7" w:rsidRDefault="002E006C" w:rsidP="002E006C">
      <w:pPr>
        <w:pStyle w:val="H6"/>
      </w:pPr>
      <w:r w:rsidRPr="00F56DB7">
        <w:t>10.17.3.2</w:t>
      </w:r>
      <w:r w:rsidRPr="00F56DB7">
        <w:tab/>
        <w:t>Test procedure sequence</w:t>
      </w:r>
    </w:p>
    <w:p w14:paraId="14873C9B" w14:textId="77777777" w:rsidR="002E006C" w:rsidRPr="00F56DB7" w:rsidRDefault="002E006C" w:rsidP="002E006C">
      <w:pPr>
        <w:pStyle w:val="TH"/>
      </w:pPr>
      <w:r w:rsidRPr="00F56DB7">
        <w:t>Table 10.17.3.2-1: Main Behaviou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4061"/>
        <w:gridCol w:w="982"/>
        <w:gridCol w:w="2522"/>
        <w:gridCol w:w="563"/>
        <w:gridCol w:w="842"/>
      </w:tblGrid>
      <w:tr w:rsidR="002E006C" w:rsidRPr="00F56DB7" w14:paraId="10E526D5" w14:textId="77777777" w:rsidTr="00CC08CF">
        <w:trPr>
          <w:jc w:val="center"/>
        </w:trPr>
        <w:tc>
          <w:tcPr>
            <w:tcW w:w="669" w:type="dxa"/>
            <w:tcBorders>
              <w:bottom w:val="nil"/>
            </w:tcBorders>
          </w:tcPr>
          <w:p w14:paraId="232CCADF" w14:textId="77777777" w:rsidR="002E006C" w:rsidRPr="00F56DB7" w:rsidRDefault="002E006C" w:rsidP="00CC08CF">
            <w:pPr>
              <w:pStyle w:val="TAH"/>
            </w:pPr>
            <w:r w:rsidRPr="00F56DB7">
              <w:t>St</w:t>
            </w:r>
          </w:p>
        </w:tc>
        <w:tc>
          <w:tcPr>
            <w:tcW w:w="4061" w:type="dxa"/>
          </w:tcPr>
          <w:p w14:paraId="086F8835" w14:textId="77777777" w:rsidR="002E006C" w:rsidRPr="00F56DB7" w:rsidRDefault="002E006C" w:rsidP="00CC08CF">
            <w:pPr>
              <w:pStyle w:val="TAH"/>
            </w:pPr>
            <w:r w:rsidRPr="00F56DB7">
              <w:t>Procedure</w:t>
            </w:r>
          </w:p>
        </w:tc>
        <w:tc>
          <w:tcPr>
            <w:tcW w:w="3504" w:type="dxa"/>
            <w:gridSpan w:val="2"/>
          </w:tcPr>
          <w:p w14:paraId="39C91FC3" w14:textId="77777777" w:rsidR="002E006C" w:rsidRPr="00F56DB7" w:rsidRDefault="002E006C" w:rsidP="00CC08CF">
            <w:pPr>
              <w:pStyle w:val="TAH"/>
            </w:pPr>
            <w:r w:rsidRPr="00F56DB7">
              <w:t>Message Sequence</w:t>
            </w:r>
          </w:p>
        </w:tc>
        <w:tc>
          <w:tcPr>
            <w:tcW w:w="563" w:type="dxa"/>
            <w:tcBorders>
              <w:bottom w:val="nil"/>
            </w:tcBorders>
          </w:tcPr>
          <w:p w14:paraId="73D452C1" w14:textId="77777777" w:rsidR="002E006C" w:rsidRPr="00F56DB7" w:rsidRDefault="002E006C" w:rsidP="00CC08CF">
            <w:pPr>
              <w:pStyle w:val="TAH"/>
            </w:pPr>
            <w:r w:rsidRPr="00F56DB7">
              <w:t>TP</w:t>
            </w:r>
          </w:p>
        </w:tc>
        <w:tc>
          <w:tcPr>
            <w:tcW w:w="842" w:type="dxa"/>
            <w:tcBorders>
              <w:bottom w:val="nil"/>
            </w:tcBorders>
          </w:tcPr>
          <w:p w14:paraId="3377AAED" w14:textId="77777777" w:rsidR="002E006C" w:rsidRPr="00F56DB7" w:rsidRDefault="002E006C" w:rsidP="00CC08CF">
            <w:pPr>
              <w:pStyle w:val="TAH"/>
            </w:pPr>
            <w:r w:rsidRPr="00F56DB7">
              <w:t>Verdict</w:t>
            </w:r>
          </w:p>
        </w:tc>
      </w:tr>
      <w:tr w:rsidR="002E006C" w:rsidRPr="00F56DB7" w14:paraId="41824ADB" w14:textId="77777777" w:rsidTr="00CC08CF">
        <w:trPr>
          <w:jc w:val="center"/>
        </w:trPr>
        <w:tc>
          <w:tcPr>
            <w:tcW w:w="669" w:type="dxa"/>
            <w:tcBorders>
              <w:top w:val="nil"/>
            </w:tcBorders>
          </w:tcPr>
          <w:p w14:paraId="420F7FF6" w14:textId="77777777" w:rsidR="002E006C" w:rsidRPr="00F56DB7" w:rsidRDefault="002E006C" w:rsidP="00CC08CF">
            <w:pPr>
              <w:pStyle w:val="TAH"/>
            </w:pPr>
          </w:p>
        </w:tc>
        <w:tc>
          <w:tcPr>
            <w:tcW w:w="4061" w:type="dxa"/>
          </w:tcPr>
          <w:p w14:paraId="67ACDE40" w14:textId="77777777" w:rsidR="002E006C" w:rsidRPr="00F56DB7" w:rsidRDefault="002E006C" w:rsidP="00CC08CF">
            <w:pPr>
              <w:pStyle w:val="TAH"/>
            </w:pPr>
          </w:p>
        </w:tc>
        <w:tc>
          <w:tcPr>
            <w:tcW w:w="982" w:type="dxa"/>
          </w:tcPr>
          <w:p w14:paraId="6DD72DF1" w14:textId="77777777" w:rsidR="002E006C" w:rsidRPr="00F56DB7" w:rsidRDefault="002E006C" w:rsidP="00CC08CF">
            <w:pPr>
              <w:pStyle w:val="TAH"/>
            </w:pPr>
            <w:r w:rsidRPr="00F56DB7">
              <w:t>U - S</w:t>
            </w:r>
          </w:p>
        </w:tc>
        <w:tc>
          <w:tcPr>
            <w:tcW w:w="2522" w:type="dxa"/>
          </w:tcPr>
          <w:p w14:paraId="730A5795" w14:textId="77777777" w:rsidR="002E006C" w:rsidRPr="00F56DB7" w:rsidRDefault="002E006C" w:rsidP="00CC08CF">
            <w:pPr>
              <w:pStyle w:val="TAH"/>
            </w:pPr>
            <w:r w:rsidRPr="00F56DB7">
              <w:t>Message</w:t>
            </w:r>
          </w:p>
        </w:tc>
        <w:tc>
          <w:tcPr>
            <w:tcW w:w="563" w:type="dxa"/>
            <w:tcBorders>
              <w:top w:val="nil"/>
            </w:tcBorders>
          </w:tcPr>
          <w:p w14:paraId="6ECED1A8" w14:textId="77777777" w:rsidR="002E006C" w:rsidRPr="00F56DB7" w:rsidRDefault="002E006C" w:rsidP="00CC08CF">
            <w:pPr>
              <w:pStyle w:val="TAH"/>
            </w:pPr>
          </w:p>
        </w:tc>
        <w:tc>
          <w:tcPr>
            <w:tcW w:w="842" w:type="dxa"/>
            <w:tcBorders>
              <w:top w:val="nil"/>
            </w:tcBorders>
          </w:tcPr>
          <w:p w14:paraId="0F4E14D8" w14:textId="77777777" w:rsidR="002E006C" w:rsidRPr="00F56DB7" w:rsidRDefault="002E006C" w:rsidP="00CC08CF">
            <w:pPr>
              <w:pStyle w:val="TAH"/>
            </w:pPr>
          </w:p>
        </w:tc>
      </w:tr>
      <w:tr w:rsidR="002E006C" w:rsidRPr="00F56DB7" w14:paraId="4816EFA3" w14:textId="77777777" w:rsidTr="00CC08CF">
        <w:trPr>
          <w:jc w:val="center"/>
        </w:trPr>
        <w:tc>
          <w:tcPr>
            <w:tcW w:w="669" w:type="dxa"/>
          </w:tcPr>
          <w:p w14:paraId="3E7E89BA" w14:textId="77777777" w:rsidR="002E006C" w:rsidRPr="00F56DB7" w:rsidRDefault="002E006C" w:rsidP="00CC08CF">
            <w:pPr>
              <w:pStyle w:val="TAC"/>
              <w:rPr>
                <w:lang w:eastAsia="zh-CN"/>
              </w:rPr>
            </w:pPr>
            <w:r w:rsidRPr="00F56DB7">
              <w:rPr>
                <w:lang w:eastAsia="zh-CN"/>
              </w:rPr>
              <w:t>1</w:t>
            </w:r>
          </w:p>
        </w:tc>
        <w:tc>
          <w:tcPr>
            <w:tcW w:w="4061" w:type="dxa"/>
          </w:tcPr>
          <w:p w14:paraId="17767A11" w14:textId="77777777" w:rsidR="002E006C" w:rsidRPr="00F56DB7" w:rsidRDefault="002E006C" w:rsidP="00CC08CF">
            <w:pPr>
              <w:pStyle w:val="TAL"/>
              <w:rPr>
                <w:snapToGrid w:val="0"/>
                <w:lang w:eastAsia="zh-CN"/>
              </w:rPr>
            </w:pPr>
            <w:r w:rsidRPr="00F56DB7">
              <w:rPr>
                <w:snapToGrid w:val="0"/>
                <w:lang w:eastAsia="zh-CN"/>
              </w:rPr>
              <w:t>Make UE to add RTT to the Emergency call</w:t>
            </w:r>
          </w:p>
        </w:tc>
        <w:tc>
          <w:tcPr>
            <w:tcW w:w="982" w:type="dxa"/>
          </w:tcPr>
          <w:p w14:paraId="37359B51" w14:textId="77777777" w:rsidR="002E006C" w:rsidRPr="00F56DB7" w:rsidRDefault="002E006C" w:rsidP="00CC08CF">
            <w:pPr>
              <w:pStyle w:val="TAC"/>
            </w:pPr>
            <w:r w:rsidRPr="00F56DB7">
              <w:t>-</w:t>
            </w:r>
          </w:p>
        </w:tc>
        <w:tc>
          <w:tcPr>
            <w:tcW w:w="2522" w:type="dxa"/>
          </w:tcPr>
          <w:p w14:paraId="1E9454A9" w14:textId="77777777" w:rsidR="002E006C" w:rsidRPr="00F56DB7" w:rsidRDefault="002E006C" w:rsidP="00CC08CF">
            <w:pPr>
              <w:pStyle w:val="TAL"/>
              <w:rPr>
                <w:lang w:eastAsia="zh-CN"/>
              </w:rPr>
            </w:pPr>
            <w:r w:rsidRPr="00F56DB7">
              <w:rPr>
                <w:lang w:eastAsia="zh-CN"/>
              </w:rPr>
              <w:t>-</w:t>
            </w:r>
          </w:p>
        </w:tc>
        <w:tc>
          <w:tcPr>
            <w:tcW w:w="563" w:type="dxa"/>
          </w:tcPr>
          <w:p w14:paraId="3B808FE4" w14:textId="77777777" w:rsidR="002E006C" w:rsidRPr="00F56DB7" w:rsidRDefault="002E006C" w:rsidP="00CC08CF">
            <w:pPr>
              <w:pStyle w:val="TAC"/>
              <w:rPr>
                <w:lang w:eastAsia="zh-CN"/>
              </w:rPr>
            </w:pPr>
            <w:r w:rsidRPr="00F56DB7">
              <w:rPr>
                <w:lang w:eastAsia="zh-CN"/>
              </w:rPr>
              <w:t>-</w:t>
            </w:r>
          </w:p>
        </w:tc>
        <w:tc>
          <w:tcPr>
            <w:tcW w:w="842" w:type="dxa"/>
          </w:tcPr>
          <w:p w14:paraId="4E1CF605" w14:textId="77777777" w:rsidR="002E006C" w:rsidRPr="00F56DB7" w:rsidRDefault="002E006C" w:rsidP="00CC08CF">
            <w:pPr>
              <w:pStyle w:val="TAC"/>
              <w:rPr>
                <w:lang w:eastAsia="zh-CN"/>
              </w:rPr>
            </w:pPr>
            <w:r w:rsidRPr="00F56DB7">
              <w:rPr>
                <w:lang w:eastAsia="zh-CN"/>
              </w:rPr>
              <w:t>-</w:t>
            </w:r>
          </w:p>
        </w:tc>
      </w:tr>
      <w:tr w:rsidR="002E006C" w:rsidRPr="00F56DB7" w14:paraId="36B4EF49" w14:textId="77777777" w:rsidTr="00CC08CF">
        <w:trPr>
          <w:jc w:val="center"/>
        </w:trPr>
        <w:tc>
          <w:tcPr>
            <w:tcW w:w="669" w:type="dxa"/>
          </w:tcPr>
          <w:p w14:paraId="32F4278B" w14:textId="77777777" w:rsidR="002E006C" w:rsidRPr="00F56DB7" w:rsidRDefault="002E006C" w:rsidP="00CC08CF">
            <w:pPr>
              <w:pStyle w:val="TAC"/>
              <w:rPr>
                <w:lang w:eastAsia="zh-CN"/>
              </w:rPr>
            </w:pPr>
            <w:r w:rsidRPr="00F56DB7">
              <w:rPr>
                <w:lang w:eastAsia="zh-CN"/>
              </w:rPr>
              <w:t>2</w:t>
            </w:r>
          </w:p>
        </w:tc>
        <w:tc>
          <w:tcPr>
            <w:tcW w:w="4061" w:type="dxa"/>
          </w:tcPr>
          <w:p w14:paraId="5B9DC57A" w14:textId="07B2432B" w:rsidR="002E006C" w:rsidRPr="00F56DB7" w:rsidRDefault="00987329" w:rsidP="00987329">
            <w:pPr>
              <w:pStyle w:val="TAL"/>
              <w:rPr>
                <w:snapToGrid w:val="0"/>
                <w:lang w:eastAsia="zh-CN"/>
              </w:rPr>
            </w:pPr>
            <w:r w:rsidRPr="00E0633A">
              <w:t>Check: Does the UE send re-INVITE with an SDP offer containing media lines for both voice and real-time text?</w:t>
            </w:r>
          </w:p>
        </w:tc>
        <w:tc>
          <w:tcPr>
            <w:tcW w:w="982" w:type="dxa"/>
          </w:tcPr>
          <w:p w14:paraId="4EADCC2F" w14:textId="77777777" w:rsidR="002E006C" w:rsidRPr="00F56DB7" w:rsidRDefault="002E006C" w:rsidP="00CC08CF">
            <w:pPr>
              <w:pStyle w:val="TAC"/>
              <w:rPr>
                <w:lang w:eastAsia="zh-CN"/>
              </w:rPr>
            </w:pPr>
            <w:r w:rsidRPr="00F56DB7">
              <w:rPr>
                <w:lang w:eastAsia="zh-CN"/>
              </w:rPr>
              <w:t>--&gt;</w:t>
            </w:r>
          </w:p>
        </w:tc>
        <w:tc>
          <w:tcPr>
            <w:tcW w:w="2522" w:type="dxa"/>
          </w:tcPr>
          <w:p w14:paraId="7C7F125E" w14:textId="77777777" w:rsidR="002E006C" w:rsidRPr="00F56DB7" w:rsidRDefault="002E006C" w:rsidP="00CC08CF">
            <w:pPr>
              <w:pStyle w:val="TAL"/>
              <w:rPr>
                <w:lang w:eastAsia="zh-CN"/>
              </w:rPr>
            </w:pPr>
            <w:r w:rsidRPr="00F56DB7">
              <w:rPr>
                <w:lang w:eastAsia="zh-CN"/>
              </w:rPr>
              <w:t>INVITE</w:t>
            </w:r>
          </w:p>
        </w:tc>
        <w:tc>
          <w:tcPr>
            <w:tcW w:w="563" w:type="dxa"/>
          </w:tcPr>
          <w:p w14:paraId="31F0A48C" w14:textId="77777777" w:rsidR="002E006C" w:rsidRPr="00F56DB7" w:rsidRDefault="002E006C" w:rsidP="00CC08CF">
            <w:pPr>
              <w:pStyle w:val="TAC"/>
              <w:rPr>
                <w:lang w:eastAsia="zh-CN"/>
              </w:rPr>
            </w:pPr>
            <w:r w:rsidRPr="00F56DB7">
              <w:rPr>
                <w:lang w:eastAsia="zh-CN"/>
              </w:rPr>
              <w:t>1</w:t>
            </w:r>
          </w:p>
        </w:tc>
        <w:tc>
          <w:tcPr>
            <w:tcW w:w="842" w:type="dxa"/>
          </w:tcPr>
          <w:p w14:paraId="77E56732" w14:textId="77777777" w:rsidR="002E006C" w:rsidRPr="00F56DB7" w:rsidRDefault="002E006C" w:rsidP="00CC08CF">
            <w:pPr>
              <w:pStyle w:val="TAC"/>
              <w:rPr>
                <w:lang w:eastAsia="zh-CN"/>
              </w:rPr>
            </w:pPr>
            <w:r w:rsidRPr="00F56DB7">
              <w:t>P</w:t>
            </w:r>
          </w:p>
        </w:tc>
      </w:tr>
      <w:tr w:rsidR="002E006C" w:rsidRPr="00F56DB7" w14:paraId="07CB315B" w14:textId="77777777" w:rsidTr="00CC08CF">
        <w:trPr>
          <w:jc w:val="center"/>
        </w:trPr>
        <w:tc>
          <w:tcPr>
            <w:tcW w:w="669" w:type="dxa"/>
          </w:tcPr>
          <w:p w14:paraId="564CA2C1" w14:textId="77777777" w:rsidR="002E006C" w:rsidRPr="00F56DB7" w:rsidRDefault="002E006C" w:rsidP="00CC08CF">
            <w:pPr>
              <w:pStyle w:val="TAC"/>
              <w:rPr>
                <w:lang w:eastAsia="zh-CN"/>
              </w:rPr>
            </w:pPr>
            <w:r w:rsidRPr="00F56DB7">
              <w:rPr>
                <w:lang w:eastAsia="zh-CN"/>
              </w:rPr>
              <w:t>3</w:t>
            </w:r>
          </w:p>
        </w:tc>
        <w:tc>
          <w:tcPr>
            <w:tcW w:w="4061" w:type="dxa"/>
          </w:tcPr>
          <w:p w14:paraId="550C9AC8" w14:textId="3191E63E" w:rsidR="002E006C" w:rsidRPr="00F56DB7" w:rsidRDefault="002E006C" w:rsidP="00CC08CF">
            <w:pPr>
              <w:pStyle w:val="TAL"/>
            </w:pPr>
            <w:r w:rsidRPr="00F56DB7">
              <w:rPr>
                <w:rFonts w:eastAsia="MS Gothic"/>
              </w:rPr>
              <w:t>SS reserves resources for real-time text by executing TS 38.508-1</w:t>
            </w:r>
            <w:r w:rsidR="00E70B2D" w:rsidRPr="00F56DB7">
              <w:rPr>
                <w:rFonts w:eastAsia="MS Gothic"/>
              </w:rPr>
              <w:t xml:space="preserve"> [21],</w:t>
            </w:r>
            <w:r w:rsidRPr="00F56DB7">
              <w:rPr>
                <w:rFonts w:eastAsia="MS Gothic"/>
              </w:rPr>
              <w:t xml:space="preserve"> cl</w:t>
            </w:r>
            <w:r w:rsidR="00E70B2D" w:rsidRPr="00F56DB7">
              <w:rPr>
                <w:rFonts w:eastAsia="MS Gothic"/>
              </w:rPr>
              <w:t>ause</w:t>
            </w:r>
            <w:r w:rsidRPr="00F56DB7">
              <w:rPr>
                <w:rFonts w:eastAsia="MS Gothic"/>
              </w:rPr>
              <w:t xml:space="preserve"> </w:t>
            </w:r>
            <w:r w:rsidR="00E70B2D" w:rsidRPr="00F56DB7">
              <w:rPr>
                <w:rFonts w:eastAsia="MS Gothic"/>
              </w:rPr>
              <w:t>4.9.46</w:t>
            </w:r>
            <w:r w:rsidRPr="00F56DB7">
              <w:rPr>
                <w:rFonts w:eastAsia="MS Gothic"/>
              </w:rPr>
              <w:t>.</w:t>
            </w:r>
          </w:p>
        </w:tc>
        <w:tc>
          <w:tcPr>
            <w:tcW w:w="982" w:type="dxa"/>
          </w:tcPr>
          <w:p w14:paraId="5F9ACE3C" w14:textId="77777777" w:rsidR="002E006C" w:rsidRPr="00F56DB7" w:rsidRDefault="002E006C" w:rsidP="00CC08CF">
            <w:pPr>
              <w:pStyle w:val="TAC"/>
              <w:rPr>
                <w:lang w:eastAsia="zh-CN"/>
              </w:rPr>
            </w:pPr>
            <w:r w:rsidRPr="00F56DB7">
              <w:rPr>
                <w:rFonts w:eastAsia="MS Gothic"/>
              </w:rPr>
              <w:t>-</w:t>
            </w:r>
          </w:p>
        </w:tc>
        <w:tc>
          <w:tcPr>
            <w:tcW w:w="2522" w:type="dxa"/>
          </w:tcPr>
          <w:p w14:paraId="50E6BCFF" w14:textId="77777777" w:rsidR="002E006C" w:rsidRPr="00F56DB7" w:rsidRDefault="002E006C" w:rsidP="00CC08CF">
            <w:pPr>
              <w:pStyle w:val="TAL"/>
              <w:rPr>
                <w:lang w:eastAsia="zh-CN"/>
              </w:rPr>
            </w:pPr>
            <w:r w:rsidRPr="00F56DB7">
              <w:rPr>
                <w:rFonts w:eastAsia="MS Gothic"/>
              </w:rPr>
              <w:t>-</w:t>
            </w:r>
          </w:p>
        </w:tc>
        <w:tc>
          <w:tcPr>
            <w:tcW w:w="563" w:type="dxa"/>
          </w:tcPr>
          <w:p w14:paraId="3EED5D60" w14:textId="77777777" w:rsidR="002E006C" w:rsidRPr="00F56DB7" w:rsidRDefault="002E006C" w:rsidP="00CC08CF">
            <w:pPr>
              <w:pStyle w:val="TAC"/>
              <w:rPr>
                <w:lang w:eastAsia="zh-CN"/>
              </w:rPr>
            </w:pPr>
            <w:r w:rsidRPr="00F56DB7">
              <w:rPr>
                <w:lang w:eastAsia="zh-CN"/>
              </w:rPr>
              <w:t>-</w:t>
            </w:r>
          </w:p>
        </w:tc>
        <w:tc>
          <w:tcPr>
            <w:tcW w:w="842" w:type="dxa"/>
          </w:tcPr>
          <w:p w14:paraId="33240471" w14:textId="77777777" w:rsidR="002E006C" w:rsidRPr="00F56DB7" w:rsidRDefault="002E006C" w:rsidP="00CC08CF">
            <w:pPr>
              <w:pStyle w:val="TAC"/>
            </w:pPr>
            <w:r w:rsidRPr="00F56DB7">
              <w:rPr>
                <w:lang w:eastAsia="zh-CN"/>
              </w:rPr>
              <w:t>-</w:t>
            </w:r>
          </w:p>
        </w:tc>
      </w:tr>
      <w:tr w:rsidR="002E006C" w:rsidRPr="00F56DB7" w14:paraId="03F881F4" w14:textId="77777777" w:rsidTr="00CC08CF">
        <w:trPr>
          <w:jc w:val="center"/>
        </w:trPr>
        <w:tc>
          <w:tcPr>
            <w:tcW w:w="669" w:type="dxa"/>
          </w:tcPr>
          <w:p w14:paraId="19311C6B" w14:textId="77777777" w:rsidR="002E006C" w:rsidRPr="00F56DB7" w:rsidRDefault="002E006C" w:rsidP="00CC08CF">
            <w:pPr>
              <w:pStyle w:val="TAC"/>
              <w:rPr>
                <w:lang w:eastAsia="zh-CN"/>
              </w:rPr>
            </w:pPr>
            <w:r w:rsidRPr="00F56DB7">
              <w:rPr>
                <w:rFonts w:eastAsia="MS Gothic"/>
              </w:rPr>
              <w:t>4</w:t>
            </w:r>
          </w:p>
        </w:tc>
        <w:tc>
          <w:tcPr>
            <w:tcW w:w="4061" w:type="dxa"/>
          </w:tcPr>
          <w:p w14:paraId="0C1BFCBB" w14:textId="6C4F787C" w:rsidR="002E006C" w:rsidRPr="00F56DB7" w:rsidRDefault="00987329" w:rsidP="00987329">
            <w:pPr>
              <w:pStyle w:val="TAL"/>
              <w:rPr>
                <w:snapToGrid w:val="0"/>
                <w:lang w:eastAsia="zh-CN"/>
              </w:rPr>
            </w:pPr>
            <w:r w:rsidRPr="00E0633A">
              <w:rPr>
                <w:rFonts w:eastAsia="MS Gothic"/>
              </w:rPr>
              <w:t>The SS responds INVITE with 200 OK with the media lines for both voice and real-time text.</w:t>
            </w:r>
          </w:p>
        </w:tc>
        <w:tc>
          <w:tcPr>
            <w:tcW w:w="982" w:type="dxa"/>
          </w:tcPr>
          <w:p w14:paraId="28BB4CD4" w14:textId="75866639" w:rsidR="002E006C" w:rsidRPr="00F56DB7" w:rsidRDefault="0048591F" w:rsidP="00CC08CF">
            <w:pPr>
              <w:pStyle w:val="TAC"/>
            </w:pPr>
            <w:r w:rsidRPr="00F56DB7">
              <w:rPr>
                <w:rFonts w:eastAsia="MS Gothic"/>
              </w:rPr>
              <w:t>&lt;--</w:t>
            </w:r>
          </w:p>
        </w:tc>
        <w:tc>
          <w:tcPr>
            <w:tcW w:w="2522" w:type="dxa"/>
          </w:tcPr>
          <w:p w14:paraId="347F3204" w14:textId="77777777" w:rsidR="002E006C" w:rsidRPr="00F56DB7" w:rsidRDefault="002E006C" w:rsidP="00CC08CF">
            <w:pPr>
              <w:pStyle w:val="TAL"/>
              <w:rPr>
                <w:lang w:eastAsia="zh-CN"/>
              </w:rPr>
            </w:pPr>
            <w:r w:rsidRPr="00F56DB7">
              <w:rPr>
                <w:rFonts w:eastAsia="MS Gothic"/>
              </w:rPr>
              <w:t>200 OK</w:t>
            </w:r>
          </w:p>
        </w:tc>
        <w:tc>
          <w:tcPr>
            <w:tcW w:w="563" w:type="dxa"/>
          </w:tcPr>
          <w:p w14:paraId="0EAE847F" w14:textId="77777777" w:rsidR="002E006C" w:rsidRPr="00F56DB7" w:rsidRDefault="002E006C" w:rsidP="00CC08CF">
            <w:pPr>
              <w:pStyle w:val="TAC"/>
              <w:rPr>
                <w:lang w:eastAsia="zh-CN"/>
              </w:rPr>
            </w:pPr>
            <w:r w:rsidRPr="00F56DB7">
              <w:rPr>
                <w:lang w:eastAsia="zh-CN"/>
              </w:rPr>
              <w:t>-</w:t>
            </w:r>
          </w:p>
        </w:tc>
        <w:tc>
          <w:tcPr>
            <w:tcW w:w="842" w:type="dxa"/>
          </w:tcPr>
          <w:p w14:paraId="581DA2B9" w14:textId="77777777" w:rsidR="002E006C" w:rsidRPr="00F56DB7" w:rsidRDefault="002E006C" w:rsidP="00CC08CF">
            <w:pPr>
              <w:pStyle w:val="TAC"/>
              <w:rPr>
                <w:lang w:eastAsia="zh-CN"/>
              </w:rPr>
            </w:pPr>
            <w:r w:rsidRPr="00F56DB7">
              <w:rPr>
                <w:lang w:eastAsia="zh-CN"/>
              </w:rPr>
              <w:t>-</w:t>
            </w:r>
          </w:p>
        </w:tc>
      </w:tr>
      <w:tr w:rsidR="002E006C" w:rsidRPr="00F56DB7" w14:paraId="170D48F0" w14:textId="77777777" w:rsidTr="00CC08CF">
        <w:trPr>
          <w:trHeight w:val="167"/>
          <w:jc w:val="center"/>
        </w:trPr>
        <w:tc>
          <w:tcPr>
            <w:tcW w:w="669" w:type="dxa"/>
          </w:tcPr>
          <w:p w14:paraId="6F9E32F2" w14:textId="77777777" w:rsidR="002E006C" w:rsidRPr="00F56DB7" w:rsidRDefault="002E006C" w:rsidP="00CC08CF">
            <w:pPr>
              <w:pStyle w:val="TAC"/>
              <w:rPr>
                <w:lang w:eastAsia="zh-CN"/>
              </w:rPr>
            </w:pPr>
            <w:r w:rsidRPr="00F56DB7">
              <w:rPr>
                <w:rFonts w:eastAsia="MS Gothic"/>
              </w:rPr>
              <w:t>5</w:t>
            </w:r>
          </w:p>
        </w:tc>
        <w:tc>
          <w:tcPr>
            <w:tcW w:w="4061" w:type="dxa"/>
          </w:tcPr>
          <w:p w14:paraId="23156ECB" w14:textId="77777777" w:rsidR="002E006C" w:rsidRPr="00F56DB7" w:rsidRDefault="002E006C" w:rsidP="00CC08CF">
            <w:pPr>
              <w:pStyle w:val="TAL"/>
              <w:rPr>
                <w:snapToGrid w:val="0"/>
                <w:lang w:eastAsia="zh-CN"/>
              </w:rPr>
            </w:pPr>
            <w:r w:rsidRPr="00F56DB7">
              <w:rPr>
                <w:lang w:eastAsia="zh-CN"/>
              </w:rPr>
              <w:t xml:space="preserve">Check: </w:t>
            </w:r>
            <w:r w:rsidRPr="00F56DB7">
              <w:rPr>
                <w:snapToGrid w:val="0"/>
                <w:lang w:eastAsia="zh-CN"/>
              </w:rPr>
              <w:t>D</w:t>
            </w:r>
            <w:r w:rsidRPr="00F56DB7">
              <w:rPr>
                <w:lang w:eastAsia="zh-CN"/>
              </w:rPr>
              <w:t>oes the UE send ACK?</w:t>
            </w:r>
          </w:p>
        </w:tc>
        <w:tc>
          <w:tcPr>
            <w:tcW w:w="982" w:type="dxa"/>
          </w:tcPr>
          <w:p w14:paraId="08482569" w14:textId="784CB4CD" w:rsidR="002E006C" w:rsidRPr="00F56DB7" w:rsidRDefault="0048591F" w:rsidP="00CC08CF">
            <w:pPr>
              <w:pStyle w:val="TAC"/>
            </w:pPr>
            <w:r w:rsidRPr="00F56DB7">
              <w:t>--&gt;</w:t>
            </w:r>
          </w:p>
        </w:tc>
        <w:tc>
          <w:tcPr>
            <w:tcW w:w="2522" w:type="dxa"/>
          </w:tcPr>
          <w:p w14:paraId="52CFE172" w14:textId="77777777" w:rsidR="002E006C" w:rsidRPr="00F56DB7" w:rsidRDefault="002E006C" w:rsidP="00CC08CF">
            <w:pPr>
              <w:pStyle w:val="TAL"/>
              <w:rPr>
                <w:lang w:eastAsia="zh-CN"/>
              </w:rPr>
            </w:pPr>
            <w:r w:rsidRPr="00F56DB7">
              <w:rPr>
                <w:lang w:eastAsia="zh-CN"/>
              </w:rPr>
              <w:t>ACK</w:t>
            </w:r>
          </w:p>
        </w:tc>
        <w:tc>
          <w:tcPr>
            <w:tcW w:w="563" w:type="dxa"/>
          </w:tcPr>
          <w:p w14:paraId="0C08A404" w14:textId="77777777" w:rsidR="002E006C" w:rsidRPr="00F56DB7" w:rsidRDefault="002E006C" w:rsidP="00CC08CF">
            <w:pPr>
              <w:pStyle w:val="TAC"/>
              <w:rPr>
                <w:lang w:eastAsia="zh-CN"/>
              </w:rPr>
            </w:pPr>
            <w:r w:rsidRPr="00F56DB7">
              <w:rPr>
                <w:lang w:eastAsia="zh-CN"/>
              </w:rPr>
              <w:t>2</w:t>
            </w:r>
          </w:p>
        </w:tc>
        <w:tc>
          <w:tcPr>
            <w:tcW w:w="842" w:type="dxa"/>
          </w:tcPr>
          <w:p w14:paraId="4288D983" w14:textId="77777777" w:rsidR="002E006C" w:rsidRPr="00F56DB7" w:rsidRDefault="002E006C" w:rsidP="00CC08CF">
            <w:pPr>
              <w:pStyle w:val="TAC"/>
              <w:rPr>
                <w:lang w:eastAsia="zh-CN"/>
              </w:rPr>
            </w:pPr>
            <w:r w:rsidRPr="00F56DB7">
              <w:rPr>
                <w:lang w:eastAsia="zh-CN"/>
              </w:rPr>
              <w:t>P</w:t>
            </w:r>
          </w:p>
        </w:tc>
      </w:tr>
      <w:tr w:rsidR="0048591F" w:rsidRPr="00F56DB7" w14:paraId="4E80829F" w14:textId="77777777" w:rsidTr="00CC08CF">
        <w:trPr>
          <w:trHeight w:val="167"/>
          <w:jc w:val="center"/>
        </w:trPr>
        <w:tc>
          <w:tcPr>
            <w:tcW w:w="669" w:type="dxa"/>
          </w:tcPr>
          <w:p w14:paraId="513E14AF" w14:textId="780D43FC" w:rsidR="0048591F" w:rsidRPr="00F56DB7" w:rsidRDefault="0048591F" w:rsidP="0048591F">
            <w:pPr>
              <w:pStyle w:val="TAC"/>
              <w:rPr>
                <w:rFonts w:eastAsia="MS Gothic"/>
              </w:rPr>
            </w:pPr>
            <w:r w:rsidRPr="00F56DB7">
              <w:rPr>
                <w:rFonts w:eastAsia="MS Gothic"/>
              </w:rPr>
              <w:t>6</w:t>
            </w:r>
          </w:p>
        </w:tc>
        <w:tc>
          <w:tcPr>
            <w:tcW w:w="4061" w:type="dxa"/>
          </w:tcPr>
          <w:p w14:paraId="55AC5E3B" w14:textId="2FF5FFDA" w:rsidR="0048591F" w:rsidRPr="00F56DB7" w:rsidRDefault="0048591F" w:rsidP="0048591F">
            <w:pPr>
              <w:pStyle w:val="TAL"/>
              <w:rPr>
                <w:lang w:eastAsia="zh-CN"/>
              </w:rPr>
            </w:pPr>
            <w:r w:rsidRPr="00F56DB7">
              <w:rPr>
                <w:snapToGrid w:val="0"/>
                <w:lang w:eastAsia="zh-CN"/>
              </w:rPr>
              <w:t>Make UE to remove RTT from the Emergency call</w:t>
            </w:r>
          </w:p>
        </w:tc>
        <w:tc>
          <w:tcPr>
            <w:tcW w:w="982" w:type="dxa"/>
          </w:tcPr>
          <w:p w14:paraId="50A7E369" w14:textId="0B6517DA" w:rsidR="0048591F" w:rsidRPr="00F56DB7" w:rsidRDefault="0048591F" w:rsidP="0048591F">
            <w:pPr>
              <w:pStyle w:val="TAC"/>
            </w:pPr>
            <w:r w:rsidRPr="00F56DB7">
              <w:t>-</w:t>
            </w:r>
          </w:p>
        </w:tc>
        <w:tc>
          <w:tcPr>
            <w:tcW w:w="2522" w:type="dxa"/>
          </w:tcPr>
          <w:p w14:paraId="53CC1526" w14:textId="4050CEE0" w:rsidR="0048591F" w:rsidRPr="00F56DB7" w:rsidRDefault="0048591F" w:rsidP="0048591F">
            <w:pPr>
              <w:pStyle w:val="TAL"/>
              <w:rPr>
                <w:lang w:eastAsia="zh-CN"/>
              </w:rPr>
            </w:pPr>
            <w:r w:rsidRPr="00F56DB7">
              <w:rPr>
                <w:lang w:eastAsia="zh-CN"/>
              </w:rPr>
              <w:t>-</w:t>
            </w:r>
          </w:p>
        </w:tc>
        <w:tc>
          <w:tcPr>
            <w:tcW w:w="563" w:type="dxa"/>
          </w:tcPr>
          <w:p w14:paraId="5754431F" w14:textId="771D488E" w:rsidR="0048591F" w:rsidRPr="00F56DB7" w:rsidRDefault="0048591F" w:rsidP="0048591F">
            <w:pPr>
              <w:pStyle w:val="TAC"/>
              <w:rPr>
                <w:lang w:eastAsia="zh-CN"/>
              </w:rPr>
            </w:pPr>
            <w:r w:rsidRPr="00F56DB7">
              <w:rPr>
                <w:lang w:eastAsia="zh-CN"/>
              </w:rPr>
              <w:t>-</w:t>
            </w:r>
          </w:p>
        </w:tc>
        <w:tc>
          <w:tcPr>
            <w:tcW w:w="842" w:type="dxa"/>
          </w:tcPr>
          <w:p w14:paraId="569FE0D0" w14:textId="39755FFB" w:rsidR="0048591F" w:rsidRPr="00F56DB7" w:rsidRDefault="0048591F" w:rsidP="0048591F">
            <w:pPr>
              <w:pStyle w:val="TAC"/>
              <w:rPr>
                <w:lang w:eastAsia="zh-CN"/>
              </w:rPr>
            </w:pPr>
            <w:r w:rsidRPr="00F56DB7">
              <w:rPr>
                <w:lang w:eastAsia="zh-CN"/>
              </w:rPr>
              <w:t>-</w:t>
            </w:r>
          </w:p>
        </w:tc>
      </w:tr>
      <w:tr w:rsidR="002E006C" w:rsidRPr="00F56DB7" w14:paraId="635B037C" w14:textId="77777777" w:rsidTr="00CC08CF">
        <w:trPr>
          <w:jc w:val="center"/>
        </w:trPr>
        <w:tc>
          <w:tcPr>
            <w:tcW w:w="669" w:type="dxa"/>
          </w:tcPr>
          <w:p w14:paraId="73B3EA90" w14:textId="400CA187" w:rsidR="002E006C" w:rsidRPr="00F56DB7" w:rsidRDefault="0048591F" w:rsidP="00CC08CF">
            <w:pPr>
              <w:pStyle w:val="TAC"/>
              <w:rPr>
                <w:lang w:eastAsia="zh-CN"/>
              </w:rPr>
            </w:pPr>
            <w:r w:rsidRPr="00F56DB7">
              <w:rPr>
                <w:rFonts w:eastAsia="MS Gothic"/>
              </w:rPr>
              <w:t>7</w:t>
            </w:r>
          </w:p>
        </w:tc>
        <w:tc>
          <w:tcPr>
            <w:tcW w:w="4061" w:type="dxa"/>
          </w:tcPr>
          <w:p w14:paraId="583A8C2C" w14:textId="77777777" w:rsidR="002E006C" w:rsidRPr="00F56DB7" w:rsidRDefault="002E006C" w:rsidP="00CC08CF">
            <w:pPr>
              <w:pStyle w:val="TAL"/>
              <w:rPr>
                <w:snapToGrid w:val="0"/>
                <w:lang w:eastAsia="zh-CN"/>
              </w:rPr>
            </w:pPr>
            <w:r w:rsidRPr="00F56DB7">
              <w:t>Check: Does the UE send re-INVITE with an SDP offer proposing removal or the real-time text media?</w:t>
            </w:r>
          </w:p>
        </w:tc>
        <w:tc>
          <w:tcPr>
            <w:tcW w:w="982" w:type="dxa"/>
          </w:tcPr>
          <w:p w14:paraId="5920698C" w14:textId="77777777" w:rsidR="002E006C" w:rsidRPr="00F56DB7" w:rsidRDefault="002E006C" w:rsidP="00CC08CF">
            <w:pPr>
              <w:pStyle w:val="TAC"/>
            </w:pPr>
            <w:r w:rsidRPr="00F56DB7">
              <w:rPr>
                <w:lang w:eastAsia="zh-CN"/>
              </w:rPr>
              <w:t>--&gt;</w:t>
            </w:r>
          </w:p>
        </w:tc>
        <w:tc>
          <w:tcPr>
            <w:tcW w:w="2522" w:type="dxa"/>
          </w:tcPr>
          <w:p w14:paraId="4B7DF979" w14:textId="77777777" w:rsidR="002E006C" w:rsidRPr="00F56DB7" w:rsidRDefault="002E006C" w:rsidP="00CC08CF">
            <w:pPr>
              <w:pStyle w:val="TAL"/>
              <w:rPr>
                <w:lang w:eastAsia="zh-CN"/>
              </w:rPr>
            </w:pPr>
            <w:r w:rsidRPr="00F56DB7">
              <w:rPr>
                <w:lang w:eastAsia="zh-CN"/>
              </w:rPr>
              <w:t>INVITE</w:t>
            </w:r>
          </w:p>
        </w:tc>
        <w:tc>
          <w:tcPr>
            <w:tcW w:w="563" w:type="dxa"/>
          </w:tcPr>
          <w:p w14:paraId="3AD87A16" w14:textId="77777777" w:rsidR="002E006C" w:rsidRPr="00F56DB7" w:rsidRDefault="002E006C" w:rsidP="00CC08CF">
            <w:pPr>
              <w:pStyle w:val="TAC"/>
              <w:rPr>
                <w:lang w:eastAsia="zh-CN"/>
              </w:rPr>
            </w:pPr>
            <w:r w:rsidRPr="00F56DB7">
              <w:rPr>
                <w:lang w:eastAsia="zh-CN"/>
              </w:rPr>
              <w:t>3</w:t>
            </w:r>
          </w:p>
        </w:tc>
        <w:tc>
          <w:tcPr>
            <w:tcW w:w="842" w:type="dxa"/>
          </w:tcPr>
          <w:p w14:paraId="1DD083BF" w14:textId="77777777" w:rsidR="002E006C" w:rsidRPr="00F56DB7" w:rsidRDefault="002E006C" w:rsidP="00CC08CF">
            <w:pPr>
              <w:pStyle w:val="TAC"/>
              <w:rPr>
                <w:lang w:eastAsia="zh-CN"/>
              </w:rPr>
            </w:pPr>
            <w:r w:rsidRPr="00F56DB7">
              <w:t>P</w:t>
            </w:r>
          </w:p>
        </w:tc>
      </w:tr>
      <w:tr w:rsidR="002E006C" w:rsidRPr="00F56DB7" w14:paraId="2901933D" w14:textId="77777777" w:rsidTr="00CC08CF">
        <w:trPr>
          <w:jc w:val="center"/>
        </w:trPr>
        <w:tc>
          <w:tcPr>
            <w:tcW w:w="669" w:type="dxa"/>
          </w:tcPr>
          <w:p w14:paraId="35A1A8BA" w14:textId="3F9D8598" w:rsidR="002E006C" w:rsidRPr="00F56DB7" w:rsidRDefault="0048591F" w:rsidP="00CC08CF">
            <w:pPr>
              <w:pStyle w:val="TAC"/>
              <w:rPr>
                <w:rFonts w:eastAsia="MS Gothic"/>
              </w:rPr>
            </w:pPr>
            <w:r w:rsidRPr="00F56DB7">
              <w:rPr>
                <w:rFonts w:eastAsia="MS Gothic"/>
              </w:rPr>
              <w:t>8</w:t>
            </w:r>
          </w:p>
        </w:tc>
        <w:tc>
          <w:tcPr>
            <w:tcW w:w="4061" w:type="dxa"/>
          </w:tcPr>
          <w:p w14:paraId="15D2CB01" w14:textId="191AF1FC" w:rsidR="002E006C" w:rsidRPr="00F56DB7" w:rsidRDefault="002E006C" w:rsidP="00CC08CF">
            <w:pPr>
              <w:pStyle w:val="TAL"/>
            </w:pPr>
            <w:r w:rsidRPr="00F56DB7">
              <w:rPr>
                <w:rFonts w:eastAsia="MS Gothic"/>
              </w:rPr>
              <w:t>SS releases the QoS flow for real-time text by executing TS 38.508-1</w:t>
            </w:r>
            <w:r w:rsidR="0048591F" w:rsidRPr="00F56DB7">
              <w:rPr>
                <w:rFonts w:eastAsia="MS Gothic"/>
              </w:rPr>
              <w:t xml:space="preserve"> [21],</w:t>
            </w:r>
            <w:r w:rsidRPr="00F56DB7">
              <w:rPr>
                <w:rFonts w:eastAsia="MS Gothic"/>
              </w:rPr>
              <w:t xml:space="preserve"> cl</w:t>
            </w:r>
            <w:r w:rsidR="0048591F" w:rsidRPr="00F56DB7">
              <w:rPr>
                <w:rFonts w:eastAsia="MS Gothic"/>
              </w:rPr>
              <w:t>ause</w:t>
            </w:r>
            <w:r w:rsidRPr="00F56DB7">
              <w:rPr>
                <w:rFonts w:eastAsia="MS Gothic"/>
              </w:rPr>
              <w:t xml:space="preserve"> </w:t>
            </w:r>
            <w:r w:rsidR="0048591F" w:rsidRPr="00F56DB7">
              <w:rPr>
                <w:rFonts w:eastAsia="MS Gothic"/>
              </w:rPr>
              <w:t>4.9.48</w:t>
            </w:r>
            <w:r w:rsidRPr="00F56DB7">
              <w:rPr>
                <w:rFonts w:eastAsia="MS Gothic"/>
              </w:rPr>
              <w:t>.</w:t>
            </w:r>
          </w:p>
        </w:tc>
        <w:tc>
          <w:tcPr>
            <w:tcW w:w="982" w:type="dxa"/>
          </w:tcPr>
          <w:p w14:paraId="52C29A43" w14:textId="77777777" w:rsidR="002E006C" w:rsidRPr="00F56DB7" w:rsidRDefault="002E006C" w:rsidP="00CC08CF">
            <w:pPr>
              <w:pStyle w:val="TAC"/>
              <w:rPr>
                <w:lang w:eastAsia="zh-CN"/>
              </w:rPr>
            </w:pPr>
            <w:r w:rsidRPr="00F56DB7">
              <w:rPr>
                <w:rFonts w:eastAsia="MS Gothic"/>
              </w:rPr>
              <w:t>-</w:t>
            </w:r>
          </w:p>
        </w:tc>
        <w:tc>
          <w:tcPr>
            <w:tcW w:w="2522" w:type="dxa"/>
          </w:tcPr>
          <w:p w14:paraId="0EA4DF53" w14:textId="77777777" w:rsidR="002E006C" w:rsidRPr="00F56DB7" w:rsidRDefault="002E006C" w:rsidP="00CC08CF">
            <w:pPr>
              <w:pStyle w:val="TAL"/>
              <w:rPr>
                <w:lang w:eastAsia="zh-CN"/>
              </w:rPr>
            </w:pPr>
            <w:r w:rsidRPr="00F56DB7">
              <w:rPr>
                <w:rFonts w:eastAsia="MS Gothic"/>
              </w:rPr>
              <w:t>-</w:t>
            </w:r>
          </w:p>
        </w:tc>
        <w:tc>
          <w:tcPr>
            <w:tcW w:w="563" w:type="dxa"/>
          </w:tcPr>
          <w:p w14:paraId="6618249A" w14:textId="77777777" w:rsidR="002E006C" w:rsidRPr="00F56DB7" w:rsidRDefault="002E006C" w:rsidP="00CC08CF">
            <w:pPr>
              <w:pStyle w:val="TAC"/>
              <w:rPr>
                <w:lang w:eastAsia="zh-CN"/>
              </w:rPr>
            </w:pPr>
            <w:r w:rsidRPr="00F56DB7">
              <w:rPr>
                <w:lang w:eastAsia="zh-CN"/>
              </w:rPr>
              <w:t>-</w:t>
            </w:r>
          </w:p>
        </w:tc>
        <w:tc>
          <w:tcPr>
            <w:tcW w:w="842" w:type="dxa"/>
          </w:tcPr>
          <w:p w14:paraId="474123A7" w14:textId="77777777" w:rsidR="002E006C" w:rsidRPr="00F56DB7" w:rsidRDefault="002E006C" w:rsidP="00CC08CF">
            <w:pPr>
              <w:pStyle w:val="TAC"/>
            </w:pPr>
            <w:r w:rsidRPr="00F56DB7">
              <w:rPr>
                <w:lang w:eastAsia="zh-CN"/>
              </w:rPr>
              <w:t>-</w:t>
            </w:r>
          </w:p>
        </w:tc>
      </w:tr>
      <w:tr w:rsidR="002E006C" w:rsidRPr="00F56DB7" w14:paraId="11553875" w14:textId="77777777" w:rsidTr="00CC08CF">
        <w:trPr>
          <w:jc w:val="center"/>
        </w:trPr>
        <w:tc>
          <w:tcPr>
            <w:tcW w:w="669" w:type="dxa"/>
          </w:tcPr>
          <w:p w14:paraId="3C7A4F45" w14:textId="39C21B40" w:rsidR="002E006C" w:rsidRPr="00F56DB7" w:rsidRDefault="0048591F" w:rsidP="00CC08CF">
            <w:pPr>
              <w:pStyle w:val="TAC"/>
              <w:rPr>
                <w:lang w:eastAsia="zh-CN"/>
              </w:rPr>
            </w:pPr>
            <w:r w:rsidRPr="00F56DB7">
              <w:rPr>
                <w:rFonts w:eastAsia="MS Gothic"/>
              </w:rPr>
              <w:t>9</w:t>
            </w:r>
          </w:p>
        </w:tc>
        <w:tc>
          <w:tcPr>
            <w:tcW w:w="4061" w:type="dxa"/>
          </w:tcPr>
          <w:p w14:paraId="3B3FE82D" w14:textId="77777777" w:rsidR="002E006C" w:rsidRPr="00F56DB7" w:rsidRDefault="002E006C" w:rsidP="00CC08CF">
            <w:pPr>
              <w:pStyle w:val="TAL"/>
              <w:rPr>
                <w:snapToGrid w:val="0"/>
                <w:lang w:eastAsia="zh-CN"/>
              </w:rPr>
            </w:pPr>
            <w:r w:rsidRPr="00F56DB7">
              <w:rPr>
                <w:rFonts w:eastAsia="MS Gothic"/>
              </w:rPr>
              <w:t>The SS responds INVITE with 200 OK indicating that the real-time text component has been removed from the emergency call.</w:t>
            </w:r>
          </w:p>
        </w:tc>
        <w:tc>
          <w:tcPr>
            <w:tcW w:w="982" w:type="dxa"/>
          </w:tcPr>
          <w:p w14:paraId="1DBAE595" w14:textId="669C43C2" w:rsidR="002E006C" w:rsidRPr="00F56DB7" w:rsidRDefault="0048591F" w:rsidP="00CC08CF">
            <w:pPr>
              <w:pStyle w:val="TAC"/>
            </w:pPr>
            <w:r w:rsidRPr="00F56DB7">
              <w:rPr>
                <w:rFonts w:eastAsia="MS Gothic"/>
              </w:rPr>
              <w:t>&lt;--</w:t>
            </w:r>
          </w:p>
        </w:tc>
        <w:tc>
          <w:tcPr>
            <w:tcW w:w="2522" w:type="dxa"/>
          </w:tcPr>
          <w:p w14:paraId="260659CD" w14:textId="77777777" w:rsidR="002E006C" w:rsidRPr="00F56DB7" w:rsidRDefault="002E006C" w:rsidP="00CC08CF">
            <w:pPr>
              <w:pStyle w:val="TAL"/>
              <w:rPr>
                <w:lang w:eastAsia="zh-CN"/>
              </w:rPr>
            </w:pPr>
            <w:r w:rsidRPr="00F56DB7">
              <w:rPr>
                <w:rFonts w:eastAsia="MS Gothic"/>
              </w:rPr>
              <w:t>200 OK</w:t>
            </w:r>
          </w:p>
        </w:tc>
        <w:tc>
          <w:tcPr>
            <w:tcW w:w="563" w:type="dxa"/>
          </w:tcPr>
          <w:p w14:paraId="5CAFCAB0" w14:textId="77777777" w:rsidR="002E006C" w:rsidRPr="00F56DB7" w:rsidRDefault="002E006C" w:rsidP="00CC08CF">
            <w:pPr>
              <w:pStyle w:val="TAC"/>
              <w:rPr>
                <w:lang w:eastAsia="zh-CN"/>
              </w:rPr>
            </w:pPr>
            <w:r w:rsidRPr="00F56DB7">
              <w:rPr>
                <w:lang w:eastAsia="zh-CN"/>
              </w:rPr>
              <w:t>-</w:t>
            </w:r>
          </w:p>
        </w:tc>
        <w:tc>
          <w:tcPr>
            <w:tcW w:w="842" w:type="dxa"/>
          </w:tcPr>
          <w:p w14:paraId="5EFFAB23" w14:textId="77777777" w:rsidR="002E006C" w:rsidRPr="00F56DB7" w:rsidRDefault="002E006C" w:rsidP="00CC08CF">
            <w:pPr>
              <w:pStyle w:val="TAC"/>
              <w:rPr>
                <w:lang w:eastAsia="zh-CN"/>
              </w:rPr>
            </w:pPr>
            <w:r w:rsidRPr="00F56DB7">
              <w:rPr>
                <w:lang w:eastAsia="zh-CN"/>
              </w:rPr>
              <w:t>-</w:t>
            </w:r>
          </w:p>
        </w:tc>
      </w:tr>
      <w:tr w:rsidR="002E006C" w:rsidRPr="00F56DB7" w14:paraId="1BCEA922" w14:textId="77777777" w:rsidTr="00CC08CF">
        <w:trPr>
          <w:jc w:val="center"/>
        </w:trPr>
        <w:tc>
          <w:tcPr>
            <w:tcW w:w="669" w:type="dxa"/>
          </w:tcPr>
          <w:p w14:paraId="0D6392B6" w14:textId="13E05DB1" w:rsidR="002E006C" w:rsidRPr="00F56DB7" w:rsidRDefault="0048591F" w:rsidP="00CC08CF">
            <w:pPr>
              <w:pStyle w:val="TAC"/>
              <w:rPr>
                <w:lang w:eastAsia="zh-CN"/>
              </w:rPr>
            </w:pPr>
            <w:r w:rsidRPr="00F56DB7">
              <w:rPr>
                <w:lang w:eastAsia="zh-CN"/>
              </w:rPr>
              <w:t>10</w:t>
            </w:r>
          </w:p>
        </w:tc>
        <w:tc>
          <w:tcPr>
            <w:tcW w:w="4061" w:type="dxa"/>
          </w:tcPr>
          <w:p w14:paraId="3FFFF80E" w14:textId="77777777" w:rsidR="002E006C" w:rsidRPr="00F56DB7" w:rsidRDefault="002E006C" w:rsidP="00CC08CF">
            <w:pPr>
              <w:pStyle w:val="TAL"/>
              <w:rPr>
                <w:snapToGrid w:val="0"/>
                <w:lang w:eastAsia="zh-CN"/>
              </w:rPr>
            </w:pPr>
            <w:r w:rsidRPr="00F56DB7">
              <w:rPr>
                <w:lang w:eastAsia="zh-CN"/>
              </w:rPr>
              <w:t xml:space="preserve">Check: </w:t>
            </w:r>
            <w:r w:rsidRPr="00F56DB7">
              <w:rPr>
                <w:snapToGrid w:val="0"/>
                <w:lang w:eastAsia="zh-CN"/>
              </w:rPr>
              <w:t>D</w:t>
            </w:r>
            <w:r w:rsidRPr="00F56DB7">
              <w:rPr>
                <w:lang w:eastAsia="zh-CN"/>
              </w:rPr>
              <w:t>oes the UE send ACK?</w:t>
            </w:r>
          </w:p>
        </w:tc>
        <w:tc>
          <w:tcPr>
            <w:tcW w:w="982" w:type="dxa"/>
          </w:tcPr>
          <w:p w14:paraId="59DC03CE" w14:textId="6720A1A1" w:rsidR="002E006C" w:rsidRPr="00F56DB7" w:rsidRDefault="0048591F" w:rsidP="00CC08CF">
            <w:pPr>
              <w:pStyle w:val="TAC"/>
              <w:rPr>
                <w:lang w:eastAsia="zh-CN"/>
              </w:rPr>
            </w:pPr>
            <w:r w:rsidRPr="00F56DB7">
              <w:rPr>
                <w:lang w:eastAsia="zh-CN"/>
              </w:rPr>
              <w:t>--&gt;</w:t>
            </w:r>
          </w:p>
        </w:tc>
        <w:tc>
          <w:tcPr>
            <w:tcW w:w="2522" w:type="dxa"/>
          </w:tcPr>
          <w:p w14:paraId="688AE40E" w14:textId="77777777" w:rsidR="002E006C" w:rsidRPr="00F56DB7" w:rsidRDefault="002E006C" w:rsidP="00CC08CF">
            <w:pPr>
              <w:pStyle w:val="TAL"/>
              <w:rPr>
                <w:lang w:eastAsia="zh-CN"/>
              </w:rPr>
            </w:pPr>
            <w:r w:rsidRPr="00F56DB7">
              <w:rPr>
                <w:lang w:eastAsia="zh-CN"/>
              </w:rPr>
              <w:t>ACK</w:t>
            </w:r>
          </w:p>
        </w:tc>
        <w:tc>
          <w:tcPr>
            <w:tcW w:w="563" w:type="dxa"/>
          </w:tcPr>
          <w:p w14:paraId="335BCE58" w14:textId="77777777" w:rsidR="002E006C" w:rsidRPr="00F56DB7" w:rsidRDefault="002E006C" w:rsidP="00CC08CF">
            <w:pPr>
              <w:pStyle w:val="TAC"/>
              <w:rPr>
                <w:lang w:eastAsia="zh-CN"/>
              </w:rPr>
            </w:pPr>
            <w:r w:rsidRPr="00F56DB7">
              <w:rPr>
                <w:lang w:eastAsia="zh-CN"/>
              </w:rPr>
              <w:t>4</w:t>
            </w:r>
          </w:p>
        </w:tc>
        <w:tc>
          <w:tcPr>
            <w:tcW w:w="842" w:type="dxa"/>
          </w:tcPr>
          <w:p w14:paraId="6407D6F7" w14:textId="77777777" w:rsidR="002E006C" w:rsidRPr="00F56DB7" w:rsidRDefault="002E006C" w:rsidP="00CC08CF">
            <w:pPr>
              <w:pStyle w:val="TAC"/>
              <w:rPr>
                <w:lang w:eastAsia="zh-CN"/>
              </w:rPr>
            </w:pPr>
            <w:r w:rsidRPr="00F56DB7">
              <w:rPr>
                <w:lang w:eastAsia="zh-CN"/>
              </w:rPr>
              <w:t>P</w:t>
            </w:r>
          </w:p>
        </w:tc>
      </w:tr>
      <w:tr w:rsidR="002E006C" w:rsidRPr="00F56DB7" w14:paraId="20FA4177" w14:textId="77777777" w:rsidTr="00CC08CF">
        <w:trPr>
          <w:jc w:val="center"/>
        </w:trPr>
        <w:tc>
          <w:tcPr>
            <w:tcW w:w="669" w:type="dxa"/>
          </w:tcPr>
          <w:p w14:paraId="623B4A4D" w14:textId="21771E94" w:rsidR="002E006C" w:rsidRPr="00F56DB7" w:rsidRDefault="0048591F" w:rsidP="00CC08CF">
            <w:pPr>
              <w:pStyle w:val="TAC"/>
              <w:rPr>
                <w:lang w:eastAsia="zh-CN"/>
              </w:rPr>
            </w:pPr>
            <w:r w:rsidRPr="00F56DB7">
              <w:rPr>
                <w:lang w:eastAsia="zh-CN"/>
              </w:rPr>
              <w:t>11</w:t>
            </w:r>
          </w:p>
        </w:tc>
        <w:tc>
          <w:tcPr>
            <w:tcW w:w="4061" w:type="dxa"/>
          </w:tcPr>
          <w:p w14:paraId="179E5AB8" w14:textId="77777777" w:rsidR="002E006C" w:rsidRPr="00F56DB7" w:rsidRDefault="002E006C" w:rsidP="00CC08CF">
            <w:pPr>
              <w:pStyle w:val="TAL"/>
            </w:pPr>
            <w:r w:rsidRPr="00F56DB7">
              <w:t>Step 1 of annex A.8 (MT Release of Voice Call)</w:t>
            </w:r>
          </w:p>
        </w:tc>
        <w:tc>
          <w:tcPr>
            <w:tcW w:w="982" w:type="dxa"/>
          </w:tcPr>
          <w:p w14:paraId="310B0A27" w14:textId="77777777" w:rsidR="002E006C" w:rsidRPr="00F56DB7" w:rsidRDefault="002E006C" w:rsidP="00CC08CF">
            <w:pPr>
              <w:pStyle w:val="TAC"/>
              <w:rPr>
                <w:rFonts w:eastAsia="MS Mincho"/>
              </w:rPr>
            </w:pPr>
            <w:r w:rsidRPr="00F56DB7">
              <w:rPr>
                <w:lang w:eastAsia="zh-CN"/>
              </w:rPr>
              <w:t>&lt;--</w:t>
            </w:r>
          </w:p>
        </w:tc>
        <w:tc>
          <w:tcPr>
            <w:tcW w:w="2522" w:type="dxa"/>
          </w:tcPr>
          <w:p w14:paraId="0F9154AF" w14:textId="77777777" w:rsidR="002E006C" w:rsidRPr="00F56DB7" w:rsidRDefault="002E006C" w:rsidP="00CC08CF">
            <w:pPr>
              <w:pStyle w:val="TAL"/>
              <w:rPr>
                <w:lang w:eastAsia="zh-CN"/>
              </w:rPr>
            </w:pPr>
            <w:r w:rsidRPr="00F56DB7">
              <w:rPr>
                <w:lang w:eastAsia="zh-CN"/>
              </w:rPr>
              <w:t>BYE</w:t>
            </w:r>
          </w:p>
        </w:tc>
        <w:tc>
          <w:tcPr>
            <w:tcW w:w="563" w:type="dxa"/>
          </w:tcPr>
          <w:p w14:paraId="556A813C" w14:textId="77777777" w:rsidR="002E006C" w:rsidRPr="00F56DB7" w:rsidRDefault="002E006C" w:rsidP="00CC08CF">
            <w:pPr>
              <w:pStyle w:val="TAC"/>
              <w:rPr>
                <w:lang w:eastAsia="zh-CN"/>
              </w:rPr>
            </w:pPr>
            <w:r w:rsidRPr="00F56DB7">
              <w:rPr>
                <w:lang w:eastAsia="zh-CN"/>
              </w:rPr>
              <w:t>-</w:t>
            </w:r>
          </w:p>
        </w:tc>
        <w:tc>
          <w:tcPr>
            <w:tcW w:w="842" w:type="dxa"/>
          </w:tcPr>
          <w:p w14:paraId="71ECB575" w14:textId="77777777" w:rsidR="002E006C" w:rsidRPr="00F56DB7" w:rsidRDefault="002E006C" w:rsidP="00CC08CF">
            <w:pPr>
              <w:pStyle w:val="TAC"/>
              <w:rPr>
                <w:lang w:eastAsia="zh-CN"/>
              </w:rPr>
            </w:pPr>
            <w:r w:rsidRPr="00F56DB7">
              <w:rPr>
                <w:lang w:eastAsia="zh-CN"/>
              </w:rPr>
              <w:t>-</w:t>
            </w:r>
          </w:p>
        </w:tc>
      </w:tr>
      <w:tr w:rsidR="002E006C" w:rsidRPr="00F56DB7" w14:paraId="25FC3050" w14:textId="77777777" w:rsidTr="00CC08CF">
        <w:trPr>
          <w:jc w:val="center"/>
        </w:trPr>
        <w:tc>
          <w:tcPr>
            <w:tcW w:w="669" w:type="dxa"/>
          </w:tcPr>
          <w:p w14:paraId="3BAE44BA" w14:textId="71DCCDFB" w:rsidR="002E006C" w:rsidRPr="00F56DB7" w:rsidRDefault="0048591F" w:rsidP="00CC08CF">
            <w:pPr>
              <w:pStyle w:val="TAC"/>
              <w:rPr>
                <w:lang w:eastAsia="zh-CN"/>
              </w:rPr>
            </w:pPr>
            <w:r w:rsidRPr="00F56DB7">
              <w:rPr>
                <w:lang w:eastAsia="zh-CN"/>
              </w:rPr>
              <w:t>12</w:t>
            </w:r>
          </w:p>
        </w:tc>
        <w:tc>
          <w:tcPr>
            <w:tcW w:w="4061" w:type="dxa"/>
          </w:tcPr>
          <w:p w14:paraId="3BD1D183" w14:textId="77777777" w:rsidR="0048591F" w:rsidRPr="00F56DB7" w:rsidRDefault="002E006C" w:rsidP="0048591F">
            <w:pPr>
              <w:pStyle w:val="TAL"/>
              <w:rPr>
                <w:snapToGrid w:val="0"/>
              </w:rPr>
            </w:pPr>
            <w:r w:rsidRPr="00F56DB7">
              <w:rPr>
                <w:snapToGrid w:val="0"/>
              </w:rPr>
              <w:t xml:space="preserve">Check: </w:t>
            </w:r>
            <w:r w:rsidRPr="00F56DB7">
              <w:rPr>
                <w:snapToGrid w:val="0"/>
                <w:lang w:eastAsia="zh-CN"/>
              </w:rPr>
              <w:t>D</w:t>
            </w:r>
            <w:r w:rsidRPr="00F56DB7">
              <w:rPr>
                <w:snapToGrid w:val="0"/>
              </w:rPr>
              <w:t>oes the UE send 200 OK for the BYE request and ends the call?</w:t>
            </w:r>
          </w:p>
          <w:p w14:paraId="445107B9" w14:textId="7B5F71A4" w:rsidR="002E006C" w:rsidRPr="00F56DB7" w:rsidRDefault="0048591F" w:rsidP="0048591F">
            <w:pPr>
              <w:pStyle w:val="TAL"/>
              <w:rPr>
                <w:snapToGrid w:val="0"/>
              </w:rPr>
            </w:pPr>
            <w:r w:rsidRPr="00F56DB7">
              <w:rPr>
                <w:snapToGrid w:val="0"/>
              </w:rPr>
              <w:t>Step 2 of annex A.8 (MT Release of Voice Call)</w:t>
            </w:r>
          </w:p>
        </w:tc>
        <w:tc>
          <w:tcPr>
            <w:tcW w:w="982" w:type="dxa"/>
          </w:tcPr>
          <w:p w14:paraId="73A21414" w14:textId="77777777" w:rsidR="002E006C" w:rsidRPr="00F56DB7" w:rsidRDefault="002E006C" w:rsidP="00CC08CF">
            <w:pPr>
              <w:pStyle w:val="TAC"/>
              <w:rPr>
                <w:rFonts w:eastAsia="MS Mincho"/>
              </w:rPr>
            </w:pPr>
            <w:r w:rsidRPr="00F56DB7">
              <w:rPr>
                <w:lang w:eastAsia="zh-CN"/>
              </w:rPr>
              <w:t>--&gt;</w:t>
            </w:r>
          </w:p>
        </w:tc>
        <w:tc>
          <w:tcPr>
            <w:tcW w:w="2522" w:type="dxa"/>
          </w:tcPr>
          <w:p w14:paraId="2BE9353C" w14:textId="77777777" w:rsidR="002E006C" w:rsidRPr="00F56DB7" w:rsidRDefault="002E006C" w:rsidP="00CC08CF">
            <w:pPr>
              <w:pStyle w:val="TAL"/>
              <w:rPr>
                <w:lang w:eastAsia="zh-CN"/>
              </w:rPr>
            </w:pPr>
            <w:r w:rsidRPr="00F56DB7">
              <w:rPr>
                <w:lang w:eastAsia="zh-CN"/>
              </w:rPr>
              <w:t>200 OK</w:t>
            </w:r>
          </w:p>
        </w:tc>
        <w:tc>
          <w:tcPr>
            <w:tcW w:w="563" w:type="dxa"/>
          </w:tcPr>
          <w:p w14:paraId="2CABFCEA" w14:textId="77777777" w:rsidR="002E006C" w:rsidRPr="00F56DB7" w:rsidRDefault="002E006C" w:rsidP="00CC08CF">
            <w:pPr>
              <w:pStyle w:val="TAC"/>
              <w:rPr>
                <w:lang w:eastAsia="zh-CN"/>
              </w:rPr>
            </w:pPr>
            <w:r w:rsidRPr="00F56DB7">
              <w:rPr>
                <w:lang w:eastAsia="zh-CN"/>
              </w:rPr>
              <w:t>5</w:t>
            </w:r>
          </w:p>
        </w:tc>
        <w:tc>
          <w:tcPr>
            <w:tcW w:w="842" w:type="dxa"/>
          </w:tcPr>
          <w:p w14:paraId="5D1266BC" w14:textId="77777777" w:rsidR="002E006C" w:rsidRPr="00F56DB7" w:rsidRDefault="002E006C" w:rsidP="00CC08CF">
            <w:pPr>
              <w:pStyle w:val="TAC"/>
              <w:rPr>
                <w:lang w:eastAsia="zh-CN"/>
              </w:rPr>
            </w:pPr>
            <w:r w:rsidRPr="00F56DB7">
              <w:rPr>
                <w:lang w:eastAsia="zh-CN"/>
              </w:rPr>
              <w:t>P</w:t>
            </w:r>
          </w:p>
        </w:tc>
      </w:tr>
    </w:tbl>
    <w:p w14:paraId="56D623C2" w14:textId="77777777" w:rsidR="002E006C" w:rsidRPr="00F56DB7" w:rsidRDefault="002E006C" w:rsidP="002E006C"/>
    <w:p w14:paraId="7026BA3E" w14:textId="77777777" w:rsidR="002E006C" w:rsidRPr="00F56DB7" w:rsidRDefault="002E006C" w:rsidP="002E006C">
      <w:pPr>
        <w:pStyle w:val="H6"/>
      </w:pPr>
      <w:r w:rsidRPr="00F56DB7">
        <w:t>10.17.3.3</w:t>
      </w:r>
      <w:r w:rsidRPr="00F56DB7">
        <w:tab/>
        <w:t>Specific message contents</w:t>
      </w:r>
    </w:p>
    <w:p w14:paraId="18C3C487" w14:textId="3FCE17E5" w:rsidR="002E006C" w:rsidRPr="00F56DB7" w:rsidRDefault="002E006C" w:rsidP="002E006C">
      <w:pPr>
        <w:pStyle w:val="TH"/>
      </w:pPr>
      <w:r w:rsidRPr="00F56DB7">
        <w:t xml:space="preserve">Table 10.17.3.3-1: </w:t>
      </w:r>
      <w:r w:rsidR="00987329" w:rsidRPr="00E0633A">
        <w:t>INVITE (step 2, table 10.1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43"/>
        <w:gridCol w:w="7796"/>
      </w:tblGrid>
      <w:tr w:rsidR="00987329" w:rsidRPr="00E0633A" w14:paraId="72322760" w14:textId="77777777" w:rsidTr="003E5E8F">
        <w:trPr>
          <w:jc w:val="center"/>
        </w:trPr>
        <w:tc>
          <w:tcPr>
            <w:tcW w:w="9639" w:type="dxa"/>
            <w:gridSpan w:val="2"/>
          </w:tcPr>
          <w:p w14:paraId="373E7598" w14:textId="77777777" w:rsidR="00987329" w:rsidRPr="00E0633A" w:rsidRDefault="00987329" w:rsidP="003E5E8F">
            <w:pPr>
              <w:pStyle w:val="TAL"/>
            </w:pPr>
            <w:r w:rsidRPr="00E0633A">
              <w:t>Derivation Path: TS 34.229-1 [2] Annex A.2.1, Condition A5</w:t>
            </w:r>
          </w:p>
        </w:tc>
      </w:tr>
      <w:tr w:rsidR="00987329" w:rsidRPr="00E0633A" w14:paraId="525D0443" w14:textId="77777777" w:rsidTr="003E5E8F">
        <w:trPr>
          <w:jc w:val="center"/>
        </w:trPr>
        <w:tc>
          <w:tcPr>
            <w:tcW w:w="1843" w:type="dxa"/>
            <w:tcBorders>
              <w:bottom w:val="single" w:sz="4" w:space="0" w:color="auto"/>
            </w:tcBorders>
          </w:tcPr>
          <w:p w14:paraId="091D8F94" w14:textId="77777777" w:rsidR="00987329" w:rsidRPr="00E0633A" w:rsidRDefault="00987329" w:rsidP="003E5E8F">
            <w:pPr>
              <w:pStyle w:val="TAL"/>
            </w:pPr>
            <w:r w:rsidRPr="00E0633A">
              <w:rPr>
                <w:rFonts w:cs="Arial"/>
                <w:b/>
              </w:rPr>
              <w:t>Header/param</w:t>
            </w:r>
          </w:p>
        </w:tc>
        <w:tc>
          <w:tcPr>
            <w:tcW w:w="7796" w:type="dxa"/>
            <w:tcBorders>
              <w:bottom w:val="single" w:sz="4" w:space="0" w:color="auto"/>
            </w:tcBorders>
          </w:tcPr>
          <w:p w14:paraId="4E19E46D" w14:textId="77777777" w:rsidR="00987329" w:rsidRPr="00E0633A" w:rsidRDefault="00987329" w:rsidP="003E5E8F">
            <w:pPr>
              <w:pStyle w:val="TAL"/>
            </w:pPr>
            <w:r w:rsidRPr="00E0633A">
              <w:rPr>
                <w:rFonts w:cs="Arial"/>
                <w:b/>
              </w:rPr>
              <w:t>Value/remark</w:t>
            </w:r>
          </w:p>
        </w:tc>
      </w:tr>
      <w:tr w:rsidR="00987329" w:rsidRPr="00E0633A" w14:paraId="035E4DA4" w14:textId="77777777" w:rsidTr="003E5E8F">
        <w:trPr>
          <w:jc w:val="center"/>
        </w:trPr>
        <w:tc>
          <w:tcPr>
            <w:tcW w:w="1843" w:type="dxa"/>
          </w:tcPr>
          <w:p w14:paraId="55794FF0" w14:textId="77777777" w:rsidR="00987329" w:rsidRPr="00E0633A" w:rsidRDefault="00987329" w:rsidP="003E5E8F">
            <w:pPr>
              <w:pStyle w:val="TAL"/>
            </w:pPr>
            <w:r w:rsidRPr="00E0633A">
              <w:rPr>
                <w:b/>
              </w:rPr>
              <w:t>Message-body</w:t>
            </w:r>
          </w:p>
        </w:tc>
        <w:tc>
          <w:tcPr>
            <w:tcW w:w="7796" w:type="dxa"/>
          </w:tcPr>
          <w:p w14:paraId="29FC7C9C" w14:textId="77777777" w:rsidR="00987329" w:rsidRPr="00E0633A" w:rsidRDefault="00987329" w:rsidP="003E5E8F">
            <w:pPr>
              <w:pStyle w:val="TAL"/>
              <w:rPr>
                <w:lang w:eastAsia="zh-CN"/>
              </w:rPr>
            </w:pPr>
            <w:r w:rsidRPr="00E0633A">
              <w:rPr>
                <w:lang w:eastAsia="zh-CN"/>
              </w:rPr>
              <w:t>Same SDP offer as specified for step 1 in annex A.29 with the following modifications:</w:t>
            </w:r>
          </w:p>
          <w:p w14:paraId="56453F04" w14:textId="77777777" w:rsidR="00987329" w:rsidRPr="00E0633A" w:rsidRDefault="00987329" w:rsidP="003E5E8F">
            <w:pPr>
              <w:pStyle w:val="TAL"/>
              <w:rPr>
                <w:lang w:eastAsia="zh-CN"/>
              </w:rPr>
            </w:pPr>
          </w:p>
          <w:p w14:paraId="398F6E32" w14:textId="77777777" w:rsidR="00987329" w:rsidRPr="00E0633A" w:rsidRDefault="00987329" w:rsidP="003E5E8F">
            <w:pPr>
              <w:pStyle w:val="TAL"/>
              <w:rPr>
                <w:b/>
                <w:snapToGrid w:val="0"/>
              </w:rPr>
            </w:pPr>
            <w:r w:rsidRPr="00E0633A">
              <w:rPr>
                <w:b/>
                <w:snapToGrid w:val="0"/>
              </w:rPr>
              <w:t>Session description:</w:t>
            </w:r>
          </w:p>
          <w:p w14:paraId="4E8343AA" w14:textId="77777777" w:rsidR="00987329" w:rsidRPr="00E0633A" w:rsidRDefault="00987329" w:rsidP="003E5E8F">
            <w:pPr>
              <w:pStyle w:val="TAL"/>
              <w:rPr>
                <w:rFonts w:eastAsia="SimSun"/>
                <w:i/>
                <w:lang w:eastAsia="zh-CN"/>
              </w:rPr>
            </w:pPr>
            <w:r w:rsidRPr="00E0633A">
              <w:rPr>
                <w:rFonts w:eastAsia="SimSun"/>
                <w:i/>
                <w:lang w:eastAsia="zh-CN"/>
              </w:rPr>
              <w:t>o=</w:t>
            </w:r>
            <w:r w:rsidRPr="00E0633A">
              <w:rPr>
                <w:rFonts w:eastAsia="SimSun"/>
                <w:iCs/>
                <w:lang w:eastAsia="zh-CN"/>
              </w:rPr>
              <w:t>(username) (sess-id) (sess-version)</w:t>
            </w:r>
            <w:r w:rsidRPr="00E0633A">
              <w:rPr>
                <w:rFonts w:eastAsia="SimSun"/>
                <w:i/>
                <w:lang w:eastAsia="zh-CN"/>
              </w:rPr>
              <w:t xml:space="preserve"> IN </w:t>
            </w:r>
            <w:r w:rsidRPr="00E0633A">
              <w:rPr>
                <w:rFonts w:eastAsia="SimSun"/>
                <w:iCs/>
                <w:lang w:eastAsia="zh-CN"/>
              </w:rPr>
              <w:t>(</w:t>
            </w:r>
            <w:proofErr w:type="spellStart"/>
            <w:r w:rsidRPr="00E0633A">
              <w:rPr>
                <w:rFonts w:eastAsia="SimSun"/>
                <w:iCs/>
                <w:lang w:eastAsia="zh-CN"/>
              </w:rPr>
              <w:t>addrtype</w:t>
            </w:r>
            <w:proofErr w:type="spellEnd"/>
            <w:r w:rsidRPr="00E0633A">
              <w:rPr>
                <w:rFonts w:eastAsia="SimSun"/>
                <w:iCs/>
                <w:lang w:eastAsia="zh-CN"/>
              </w:rPr>
              <w:t>) (unicast-address for UE) [Note 1]</w:t>
            </w:r>
          </w:p>
          <w:p w14:paraId="1CC79FE2" w14:textId="77777777" w:rsidR="00987329" w:rsidRPr="00E0633A" w:rsidRDefault="00987329" w:rsidP="003E5E8F">
            <w:pPr>
              <w:pStyle w:val="TAL"/>
              <w:rPr>
                <w:lang w:eastAsia="zh-CN"/>
              </w:rPr>
            </w:pPr>
          </w:p>
          <w:p w14:paraId="314D73C0" w14:textId="77777777" w:rsidR="00987329" w:rsidRPr="00E0633A" w:rsidRDefault="00987329" w:rsidP="003E5E8F">
            <w:pPr>
              <w:pStyle w:val="TAL"/>
            </w:pPr>
            <w:r w:rsidRPr="00E0633A">
              <w:t>Note 1: The "o=" line is identical to previous SDP sent by UE except that sess-version is incremented by one.</w:t>
            </w:r>
          </w:p>
        </w:tc>
      </w:tr>
    </w:tbl>
    <w:p w14:paraId="53D54B98" w14:textId="77777777" w:rsidR="00987329" w:rsidRPr="00E0633A" w:rsidRDefault="00987329" w:rsidP="00987329"/>
    <w:p w14:paraId="44CD4A95" w14:textId="607786EE" w:rsidR="002E006C" w:rsidRPr="00F56DB7" w:rsidRDefault="002E006C" w:rsidP="002E006C">
      <w:pPr>
        <w:pStyle w:val="TH"/>
      </w:pPr>
      <w:r w:rsidRPr="00F56DB7">
        <w:t xml:space="preserve">Table 10.17.3.3-2: </w:t>
      </w:r>
      <w:r w:rsidR="00987329" w:rsidRPr="00E0633A">
        <w:t>200 OK (step 4, table 10.1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43"/>
        <w:gridCol w:w="7796"/>
      </w:tblGrid>
      <w:tr w:rsidR="00987329" w:rsidRPr="00E0633A" w14:paraId="3118550F" w14:textId="77777777" w:rsidTr="003E5E8F">
        <w:trPr>
          <w:jc w:val="center"/>
        </w:trPr>
        <w:tc>
          <w:tcPr>
            <w:tcW w:w="9639" w:type="dxa"/>
            <w:gridSpan w:val="2"/>
          </w:tcPr>
          <w:p w14:paraId="7DD009E3" w14:textId="77777777" w:rsidR="00987329" w:rsidRPr="00E0633A" w:rsidRDefault="00987329" w:rsidP="003E5E8F">
            <w:pPr>
              <w:pStyle w:val="TAL"/>
            </w:pPr>
            <w:r w:rsidRPr="00E0633A">
              <w:t>Derivation Path: TS 34.229-1 [2] Annex A.3.1, Conditions A6 and A23</w:t>
            </w:r>
          </w:p>
        </w:tc>
      </w:tr>
      <w:tr w:rsidR="00987329" w:rsidRPr="00E0633A" w14:paraId="64BB4CA6" w14:textId="77777777" w:rsidTr="00683B8A">
        <w:trPr>
          <w:jc w:val="center"/>
        </w:trPr>
        <w:tc>
          <w:tcPr>
            <w:tcW w:w="1843" w:type="dxa"/>
            <w:tcBorders>
              <w:bottom w:val="single" w:sz="4" w:space="0" w:color="auto"/>
            </w:tcBorders>
          </w:tcPr>
          <w:p w14:paraId="0D83E337" w14:textId="77777777" w:rsidR="00987329" w:rsidRPr="00E0633A" w:rsidRDefault="00987329" w:rsidP="003E5E8F">
            <w:pPr>
              <w:pStyle w:val="TAL"/>
            </w:pPr>
            <w:r w:rsidRPr="00E0633A">
              <w:rPr>
                <w:rFonts w:cs="Arial"/>
                <w:b/>
              </w:rPr>
              <w:t>Header/param</w:t>
            </w:r>
          </w:p>
        </w:tc>
        <w:tc>
          <w:tcPr>
            <w:tcW w:w="7796" w:type="dxa"/>
            <w:tcBorders>
              <w:bottom w:val="single" w:sz="4" w:space="0" w:color="auto"/>
            </w:tcBorders>
          </w:tcPr>
          <w:p w14:paraId="17B06264" w14:textId="77777777" w:rsidR="00987329" w:rsidRPr="00E0633A" w:rsidRDefault="00987329" w:rsidP="003E5E8F">
            <w:pPr>
              <w:pStyle w:val="TAL"/>
            </w:pPr>
            <w:r w:rsidRPr="00E0633A">
              <w:rPr>
                <w:rFonts w:cs="Arial"/>
                <w:b/>
              </w:rPr>
              <w:t>Value/remark</w:t>
            </w:r>
          </w:p>
        </w:tc>
      </w:tr>
      <w:tr w:rsidR="00987329" w:rsidRPr="00E0633A" w14:paraId="199C8455" w14:textId="77777777" w:rsidTr="00683B8A">
        <w:trPr>
          <w:jc w:val="center"/>
        </w:trPr>
        <w:tc>
          <w:tcPr>
            <w:tcW w:w="1843" w:type="dxa"/>
            <w:tcBorders>
              <w:bottom w:val="nil"/>
            </w:tcBorders>
          </w:tcPr>
          <w:p w14:paraId="00787099" w14:textId="77777777" w:rsidR="00987329" w:rsidRPr="00E0633A" w:rsidRDefault="00987329" w:rsidP="003E5E8F">
            <w:pPr>
              <w:pStyle w:val="TAL"/>
              <w:rPr>
                <w:rFonts w:cs="Arial"/>
                <w:b/>
              </w:rPr>
            </w:pPr>
            <w:r w:rsidRPr="00E0633A">
              <w:rPr>
                <w:rFonts w:eastAsia="SimSun"/>
                <w:b/>
                <w:szCs w:val="24"/>
                <w:lang w:eastAsia="zh-CN"/>
              </w:rPr>
              <w:t>Content-Type</w:t>
            </w:r>
          </w:p>
        </w:tc>
        <w:tc>
          <w:tcPr>
            <w:tcW w:w="7796" w:type="dxa"/>
            <w:tcBorders>
              <w:bottom w:val="nil"/>
            </w:tcBorders>
          </w:tcPr>
          <w:p w14:paraId="27844D77" w14:textId="77777777" w:rsidR="00987329" w:rsidRPr="00E0633A" w:rsidRDefault="00987329" w:rsidP="003E5E8F">
            <w:pPr>
              <w:pStyle w:val="TAL"/>
              <w:rPr>
                <w:rFonts w:cs="Arial"/>
                <w:b/>
              </w:rPr>
            </w:pPr>
          </w:p>
        </w:tc>
      </w:tr>
      <w:tr w:rsidR="00987329" w:rsidRPr="00E0633A" w14:paraId="1267A174" w14:textId="77777777" w:rsidTr="00683B8A">
        <w:trPr>
          <w:jc w:val="center"/>
        </w:trPr>
        <w:tc>
          <w:tcPr>
            <w:tcW w:w="1843" w:type="dxa"/>
            <w:tcBorders>
              <w:top w:val="nil"/>
              <w:bottom w:val="single" w:sz="4" w:space="0" w:color="auto"/>
            </w:tcBorders>
          </w:tcPr>
          <w:p w14:paraId="248D7567" w14:textId="77777777" w:rsidR="00987329" w:rsidRPr="00E0633A" w:rsidRDefault="00987329" w:rsidP="003E5E8F">
            <w:pPr>
              <w:pStyle w:val="TAL"/>
              <w:rPr>
                <w:rFonts w:cs="Arial"/>
                <w:b/>
              </w:rPr>
            </w:pPr>
            <w:r w:rsidRPr="00E0633A">
              <w:rPr>
                <w:rFonts w:eastAsia="SimSun"/>
                <w:szCs w:val="24"/>
                <w:lang w:eastAsia="zh-CN"/>
              </w:rPr>
              <w:tab/>
              <w:t>media-type</w:t>
            </w:r>
          </w:p>
        </w:tc>
        <w:tc>
          <w:tcPr>
            <w:tcW w:w="7796" w:type="dxa"/>
            <w:tcBorders>
              <w:top w:val="nil"/>
              <w:bottom w:val="single" w:sz="4" w:space="0" w:color="auto"/>
            </w:tcBorders>
          </w:tcPr>
          <w:p w14:paraId="61DDBB4F" w14:textId="77777777" w:rsidR="00987329" w:rsidRPr="00E0633A" w:rsidRDefault="00987329" w:rsidP="003E5E8F">
            <w:pPr>
              <w:pStyle w:val="TAL"/>
              <w:rPr>
                <w:rFonts w:cs="Arial"/>
                <w:b/>
              </w:rPr>
            </w:pPr>
            <w:r w:rsidRPr="00E0633A">
              <w:rPr>
                <w:rFonts w:eastAsia="SimSun"/>
                <w:i/>
                <w:szCs w:val="24"/>
                <w:lang w:eastAsia="zh-CN"/>
              </w:rPr>
              <w:t>application/</w:t>
            </w:r>
            <w:proofErr w:type="spellStart"/>
            <w:r w:rsidRPr="00E0633A">
              <w:rPr>
                <w:rFonts w:eastAsia="SimSun"/>
                <w:i/>
                <w:szCs w:val="24"/>
                <w:lang w:eastAsia="zh-CN"/>
              </w:rPr>
              <w:t>sdp</w:t>
            </w:r>
            <w:proofErr w:type="spellEnd"/>
            <w:r w:rsidRPr="00E0633A">
              <w:rPr>
                <w:rFonts w:eastAsia="SimSun"/>
                <w:i/>
                <w:iCs/>
                <w:snapToGrid w:val="0"/>
                <w:szCs w:val="24"/>
                <w:lang w:eastAsia="zh-CN"/>
              </w:rPr>
              <w:t xml:space="preserve"> </w:t>
            </w:r>
          </w:p>
        </w:tc>
      </w:tr>
      <w:tr w:rsidR="00987329" w:rsidRPr="00E0633A" w14:paraId="33C01590" w14:textId="77777777" w:rsidTr="003E5E8F">
        <w:trPr>
          <w:jc w:val="center"/>
        </w:trPr>
        <w:tc>
          <w:tcPr>
            <w:tcW w:w="1843" w:type="dxa"/>
          </w:tcPr>
          <w:p w14:paraId="2CA98F8C" w14:textId="77777777" w:rsidR="00987329" w:rsidRPr="00E0633A" w:rsidRDefault="00987329" w:rsidP="003E5E8F">
            <w:pPr>
              <w:pStyle w:val="TAL"/>
            </w:pPr>
            <w:r w:rsidRPr="00E0633A">
              <w:rPr>
                <w:b/>
              </w:rPr>
              <w:t>Message-body</w:t>
            </w:r>
          </w:p>
        </w:tc>
        <w:tc>
          <w:tcPr>
            <w:tcW w:w="7796" w:type="dxa"/>
          </w:tcPr>
          <w:p w14:paraId="7FF4AE5E" w14:textId="77777777" w:rsidR="00987329" w:rsidRPr="00E0633A" w:rsidRDefault="00987329" w:rsidP="003E5E8F">
            <w:pPr>
              <w:pStyle w:val="TAL"/>
            </w:pPr>
            <w:r w:rsidRPr="00E0633A">
              <w:t>SDP answer as specified for step 4 in annex A.29 with the following modifications:</w:t>
            </w:r>
          </w:p>
          <w:p w14:paraId="68D25B69" w14:textId="77777777" w:rsidR="00987329" w:rsidRPr="00E0633A" w:rsidRDefault="00987329" w:rsidP="003E5E8F">
            <w:pPr>
              <w:pStyle w:val="TAL"/>
            </w:pPr>
          </w:p>
          <w:p w14:paraId="6909B05F" w14:textId="77777777" w:rsidR="00987329" w:rsidRPr="00E0633A" w:rsidRDefault="00987329" w:rsidP="003E5E8F">
            <w:pPr>
              <w:pStyle w:val="TAL"/>
            </w:pPr>
            <w:r w:rsidRPr="00E0633A">
              <w:t>- "o=" line: o= line of previous SDP sent by SS with sess-version incremented by one.</w:t>
            </w:r>
          </w:p>
        </w:tc>
      </w:tr>
    </w:tbl>
    <w:p w14:paraId="40C7A640" w14:textId="77777777" w:rsidR="002E006C" w:rsidRPr="00F56DB7" w:rsidRDefault="002E006C" w:rsidP="002E006C"/>
    <w:p w14:paraId="4641C2AF" w14:textId="77777777" w:rsidR="002E006C" w:rsidRPr="00F56DB7" w:rsidRDefault="002E006C" w:rsidP="002E006C">
      <w:pPr>
        <w:pStyle w:val="TH"/>
      </w:pPr>
      <w:r w:rsidRPr="00F56DB7">
        <w:t>Table 10.17.3.3-3: ACK (step 5, table 10.1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2E006C" w:rsidRPr="00F56DB7" w14:paraId="3BE46BAF" w14:textId="77777777" w:rsidTr="00CC08CF">
        <w:trPr>
          <w:jc w:val="center"/>
        </w:trPr>
        <w:tc>
          <w:tcPr>
            <w:tcW w:w="9639" w:type="dxa"/>
          </w:tcPr>
          <w:p w14:paraId="63D6A0D1" w14:textId="77777777" w:rsidR="002E006C" w:rsidRPr="00F56DB7" w:rsidRDefault="002E006C" w:rsidP="00CC08CF">
            <w:pPr>
              <w:pStyle w:val="TAL"/>
            </w:pPr>
            <w:r w:rsidRPr="00F56DB7">
              <w:t>Derivation Path: TS 34.229-1 [2] Annex A.2.7, Condition A5</w:t>
            </w:r>
          </w:p>
        </w:tc>
      </w:tr>
    </w:tbl>
    <w:p w14:paraId="4503F8C8" w14:textId="77777777" w:rsidR="002E006C" w:rsidRPr="00F56DB7" w:rsidRDefault="002E006C" w:rsidP="002E006C">
      <w:pPr>
        <w:rPr>
          <w:rFonts w:eastAsia="SimSun"/>
        </w:rPr>
      </w:pPr>
    </w:p>
    <w:p w14:paraId="446BF330" w14:textId="64803106" w:rsidR="002E006C" w:rsidRPr="00F56DB7" w:rsidRDefault="00987329" w:rsidP="002E006C">
      <w:pPr>
        <w:pStyle w:val="TH"/>
      </w:pPr>
      <w:r w:rsidRPr="00E0633A">
        <w:t>Table 10.17.3.3-4: INVITE (step 7, table 10.1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43"/>
        <w:gridCol w:w="7796"/>
      </w:tblGrid>
      <w:tr w:rsidR="002E006C" w:rsidRPr="00F56DB7" w14:paraId="225868E8" w14:textId="77777777" w:rsidTr="00CC08CF">
        <w:trPr>
          <w:jc w:val="center"/>
        </w:trPr>
        <w:tc>
          <w:tcPr>
            <w:tcW w:w="9639" w:type="dxa"/>
            <w:gridSpan w:val="2"/>
          </w:tcPr>
          <w:p w14:paraId="7C5D4CCE" w14:textId="1964DC31" w:rsidR="002E006C" w:rsidRPr="00F56DB7" w:rsidRDefault="00987329" w:rsidP="00CC08CF">
            <w:pPr>
              <w:pStyle w:val="TAL"/>
            </w:pPr>
            <w:r w:rsidRPr="00E0633A">
              <w:t>Derivation Path: TS 34.229-1 [2] Annex A.2.1, Condition A5</w:t>
            </w:r>
          </w:p>
        </w:tc>
      </w:tr>
      <w:tr w:rsidR="002E006C" w:rsidRPr="00F56DB7" w14:paraId="53680B9E" w14:textId="77777777" w:rsidTr="00CC08CF">
        <w:trPr>
          <w:jc w:val="center"/>
        </w:trPr>
        <w:tc>
          <w:tcPr>
            <w:tcW w:w="1843" w:type="dxa"/>
            <w:tcBorders>
              <w:bottom w:val="single" w:sz="4" w:space="0" w:color="auto"/>
            </w:tcBorders>
          </w:tcPr>
          <w:p w14:paraId="34BD5FAD" w14:textId="77777777" w:rsidR="002E006C" w:rsidRPr="00F56DB7" w:rsidRDefault="002E006C" w:rsidP="00CC08CF">
            <w:pPr>
              <w:pStyle w:val="TAL"/>
            </w:pPr>
            <w:r w:rsidRPr="00F56DB7">
              <w:rPr>
                <w:rFonts w:cs="Arial"/>
                <w:b/>
              </w:rPr>
              <w:t>Header/param</w:t>
            </w:r>
          </w:p>
        </w:tc>
        <w:tc>
          <w:tcPr>
            <w:tcW w:w="7796" w:type="dxa"/>
            <w:tcBorders>
              <w:bottom w:val="single" w:sz="4" w:space="0" w:color="auto"/>
            </w:tcBorders>
          </w:tcPr>
          <w:p w14:paraId="600C500E" w14:textId="77777777" w:rsidR="002E006C" w:rsidRPr="00F56DB7" w:rsidRDefault="002E006C" w:rsidP="00CC08CF">
            <w:pPr>
              <w:pStyle w:val="TAL"/>
            </w:pPr>
            <w:r w:rsidRPr="00F56DB7">
              <w:rPr>
                <w:rFonts w:cs="Arial"/>
                <w:b/>
              </w:rPr>
              <w:t>Value/remark</w:t>
            </w:r>
          </w:p>
        </w:tc>
      </w:tr>
      <w:tr w:rsidR="00987329" w:rsidRPr="00F56DB7" w14:paraId="5292A6B1" w14:textId="77777777" w:rsidTr="00CC08CF">
        <w:trPr>
          <w:jc w:val="center"/>
        </w:trPr>
        <w:tc>
          <w:tcPr>
            <w:tcW w:w="1843" w:type="dxa"/>
          </w:tcPr>
          <w:p w14:paraId="38F9E901" w14:textId="77777777" w:rsidR="00987329" w:rsidRPr="00F56DB7" w:rsidRDefault="00987329" w:rsidP="00987329">
            <w:pPr>
              <w:pStyle w:val="TAL"/>
            </w:pPr>
            <w:r w:rsidRPr="00F56DB7">
              <w:rPr>
                <w:b/>
              </w:rPr>
              <w:t>Message-body</w:t>
            </w:r>
          </w:p>
        </w:tc>
        <w:tc>
          <w:tcPr>
            <w:tcW w:w="7796" w:type="dxa"/>
          </w:tcPr>
          <w:p w14:paraId="08171937" w14:textId="77777777" w:rsidR="00987329" w:rsidRPr="00E0633A" w:rsidRDefault="00987329" w:rsidP="00987329">
            <w:pPr>
              <w:pStyle w:val="TAL"/>
              <w:rPr>
                <w:lang w:eastAsia="zh-CN"/>
              </w:rPr>
            </w:pPr>
            <w:r w:rsidRPr="00E0633A">
              <w:rPr>
                <w:lang w:eastAsia="zh-CN"/>
              </w:rPr>
              <w:t>Same SDP offer as specified for step 1 in annex A.29 with the following modifications:</w:t>
            </w:r>
          </w:p>
          <w:p w14:paraId="792F04BB" w14:textId="77777777" w:rsidR="00987329" w:rsidRPr="00E0633A" w:rsidRDefault="00987329" w:rsidP="00987329">
            <w:pPr>
              <w:pStyle w:val="TAL"/>
              <w:rPr>
                <w:lang w:eastAsia="zh-CN"/>
              </w:rPr>
            </w:pPr>
          </w:p>
          <w:p w14:paraId="1BD58225" w14:textId="77777777" w:rsidR="00987329" w:rsidRPr="00E0633A" w:rsidRDefault="00987329" w:rsidP="00987329">
            <w:pPr>
              <w:pStyle w:val="TAL"/>
              <w:rPr>
                <w:b/>
                <w:snapToGrid w:val="0"/>
              </w:rPr>
            </w:pPr>
            <w:r w:rsidRPr="00E0633A">
              <w:rPr>
                <w:b/>
                <w:snapToGrid w:val="0"/>
              </w:rPr>
              <w:t>Session description:</w:t>
            </w:r>
          </w:p>
          <w:p w14:paraId="68EE98AF" w14:textId="77777777" w:rsidR="00987329" w:rsidRPr="00E0633A" w:rsidRDefault="00987329" w:rsidP="00987329">
            <w:pPr>
              <w:pStyle w:val="TAL"/>
              <w:rPr>
                <w:rFonts w:eastAsia="SimSun"/>
                <w:i/>
                <w:lang w:eastAsia="zh-CN"/>
              </w:rPr>
            </w:pPr>
            <w:r w:rsidRPr="00E0633A">
              <w:rPr>
                <w:rFonts w:eastAsia="SimSun"/>
                <w:i/>
                <w:lang w:eastAsia="zh-CN"/>
              </w:rPr>
              <w:t>o=</w:t>
            </w:r>
            <w:r w:rsidRPr="00E0633A">
              <w:rPr>
                <w:rFonts w:eastAsia="SimSun"/>
                <w:iCs/>
                <w:lang w:eastAsia="zh-CN"/>
              </w:rPr>
              <w:t>(username) (sess-id) (sess-version)</w:t>
            </w:r>
            <w:r w:rsidRPr="00E0633A">
              <w:rPr>
                <w:rFonts w:eastAsia="SimSun"/>
                <w:i/>
                <w:lang w:eastAsia="zh-CN"/>
              </w:rPr>
              <w:t xml:space="preserve"> IN </w:t>
            </w:r>
            <w:r w:rsidRPr="00E0633A">
              <w:rPr>
                <w:rFonts w:eastAsia="SimSun"/>
                <w:iCs/>
                <w:lang w:eastAsia="zh-CN"/>
              </w:rPr>
              <w:t>(</w:t>
            </w:r>
            <w:proofErr w:type="spellStart"/>
            <w:r w:rsidRPr="00E0633A">
              <w:rPr>
                <w:rFonts w:eastAsia="SimSun"/>
                <w:iCs/>
                <w:lang w:eastAsia="zh-CN"/>
              </w:rPr>
              <w:t>addrtype</w:t>
            </w:r>
            <w:proofErr w:type="spellEnd"/>
            <w:r w:rsidRPr="00E0633A">
              <w:rPr>
                <w:rFonts w:eastAsia="SimSun"/>
                <w:iCs/>
                <w:lang w:eastAsia="zh-CN"/>
              </w:rPr>
              <w:t>) (unicast-address for UE) [Note 1]</w:t>
            </w:r>
          </w:p>
          <w:p w14:paraId="24646A36" w14:textId="77777777" w:rsidR="00987329" w:rsidRPr="00E0633A" w:rsidRDefault="00987329" w:rsidP="00987329">
            <w:pPr>
              <w:pStyle w:val="TAL"/>
              <w:rPr>
                <w:lang w:eastAsia="zh-CN"/>
              </w:rPr>
            </w:pPr>
          </w:p>
          <w:p w14:paraId="3B4B5E07" w14:textId="77777777" w:rsidR="00987329" w:rsidRPr="00E0633A" w:rsidRDefault="00987329" w:rsidP="00987329">
            <w:pPr>
              <w:pStyle w:val="TAL"/>
              <w:rPr>
                <w:b/>
                <w:lang w:eastAsia="zh-CN"/>
              </w:rPr>
            </w:pPr>
            <w:r w:rsidRPr="00E0633A">
              <w:rPr>
                <w:b/>
                <w:lang w:eastAsia="zh-CN"/>
              </w:rPr>
              <w:t>Media description (real time text):</w:t>
            </w:r>
          </w:p>
          <w:p w14:paraId="55630629" w14:textId="77777777" w:rsidR="00987329" w:rsidRPr="00E0633A" w:rsidRDefault="00987329" w:rsidP="00987329">
            <w:pPr>
              <w:pStyle w:val="TAL"/>
              <w:rPr>
                <w:lang w:eastAsia="zh-CN"/>
              </w:rPr>
            </w:pPr>
            <w:r w:rsidRPr="00E0633A">
              <w:rPr>
                <w:i/>
                <w:lang w:eastAsia="zh-CN"/>
              </w:rPr>
              <w:t>m=text 0</w:t>
            </w:r>
            <w:r w:rsidRPr="00E0633A">
              <w:rPr>
                <w:lang w:eastAsia="zh-CN"/>
              </w:rPr>
              <w:t xml:space="preserve"> </w:t>
            </w:r>
            <w:r w:rsidRPr="00E0633A">
              <w:rPr>
                <w:i/>
                <w:lang w:eastAsia="zh-CN"/>
              </w:rPr>
              <w:t xml:space="preserve">RTP/AVP </w:t>
            </w:r>
            <w:r w:rsidRPr="00E0633A">
              <w:rPr>
                <w:lang w:eastAsia="zh-CN"/>
              </w:rPr>
              <w:t>(</w:t>
            </w:r>
            <w:proofErr w:type="spellStart"/>
            <w:r w:rsidRPr="00E0633A">
              <w:rPr>
                <w:lang w:eastAsia="zh-CN"/>
              </w:rPr>
              <w:t>fmt</w:t>
            </w:r>
            <w:proofErr w:type="spellEnd"/>
            <w:r w:rsidRPr="00E0633A">
              <w:rPr>
                <w:lang w:eastAsia="zh-CN"/>
              </w:rPr>
              <w:t>) [Note 2]</w:t>
            </w:r>
          </w:p>
          <w:p w14:paraId="52F04802" w14:textId="77777777" w:rsidR="00987329" w:rsidRPr="00E0633A" w:rsidRDefault="00987329" w:rsidP="00987329">
            <w:pPr>
              <w:pStyle w:val="TAL"/>
            </w:pPr>
          </w:p>
          <w:p w14:paraId="67074AE4" w14:textId="77777777" w:rsidR="00987329" w:rsidRPr="00E0633A" w:rsidRDefault="00987329" w:rsidP="00987329">
            <w:pPr>
              <w:pStyle w:val="TAL"/>
            </w:pPr>
            <w:r w:rsidRPr="00E0633A">
              <w:t>Note 1: The "o=" line is identical to previous SDP sent by UE except that sess-version is incremented by one.</w:t>
            </w:r>
          </w:p>
          <w:p w14:paraId="55D11EAD" w14:textId="1DD108B0" w:rsidR="00987329" w:rsidRPr="00F56DB7" w:rsidRDefault="00987329" w:rsidP="00987329">
            <w:pPr>
              <w:pStyle w:val="TAL"/>
            </w:pPr>
            <w:r w:rsidRPr="00E0633A">
              <w:t xml:space="preserve">Note 2: There are no requirements on b-, c- or a-lines of the </w:t>
            </w:r>
            <w:r w:rsidRPr="00E0633A">
              <w:rPr>
                <w:lang w:eastAsia="zh-CN"/>
              </w:rPr>
              <w:t>real time text stream.</w:t>
            </w:r>
          </w:p>
        </w:tc>
      </w:tr>
    </w:tbl>
    <w:p w14:paraId="5F11B7F4" w14:textId="77777777" w:rsidR="002E006C" w:rsidRPr="00F56DB7" w:rsidRDefault="002E006C" w:rsidP="002E006C"/>
    <w:p w14:paraId="45CAFBCF" w14:textId="78AC0D49" w:rsidR="002E006C" w:rsidRPr="00F56DB7" w:rsidRDefault="00987329" w:rsidP="002E006C">
      <w:pPr>
        <w:pStyle w:val="TH"/>
      </w:pPr>
      <w:r w:rsidRPr="00E0633A">
        <w:t>Table 10.17.3.3-5: 200 OK (step 9, table 10.17.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43"/>
        <w:gridCol w:w="7796"/>
      </w:tblGrid>
      <w:tr w:rsidR="002E006C" w:rsidRPr="00F56DB7" w14:paraId="694ACCDD" w14:textId="77777777" w:rsidTr="00CC08CF">
        <w:trPr>
          <w:jc w:val="center"/>
        </w:trPr>
        <w:tc>
          <w:tcPr>
            <w:tcW w:w="9639" w:type="dxa"/>
            <w:gridSpan w:val="2"/>
          </w:tcPr>
          <w:p w14:paraId="172B0AD2" w14:textId="58E15C7E" w:rsidR="002E006C" w:rsidRPr="00F56DB7" w:rsidRDefault="00987329" w:rsidP="00CC08CF">
            <w:pPr>
              <w:pStyle w:val="TAL"/>
            </w:pPr>
            <w:r w:rsidRPr="00E0633A">
              <w:t>Derivation Path: TS 34.229-1 [2] Annex A.3.1, Conditions A6 and A23</w:t>
            </w:r>
          </w:p>
        </w:tc>
      </w:tr>
      <w:tr w:rsidR="002E006C" w:rsidRPr="00F56DB7" w14:paraId="765C9E11" w14:textId="77777777" w:rsidTr="00CC08CF">
        <w:trPr>
          <w:jc w:val="center"/>
        </w:trPr>
        <w:tc>
          <w:tcPr>
            <w:tcW w:w="1843" w:type="dxa"/>
            <w:tcBorders>
              <w:bottom w:val="single" w:sz="4" w:space="0" w:color="auto"/>
            </w:tcBorders>
          </w:tcPr>
          <w:p w14:paraId="75A22B6D" w14:textId="77777777" w:rsidR="002E006C" w:rsidRPr="00F56DB7" w:rsidRDefault="002E006C" w:rsidP="00CC08CF">
            <w:pPr>
              <w:pStyle w:val="TAL"/>
            </w:pPr>
            <w:r w:rsidRPr="00F56DB7">
              <w:rPr>
                <w:rFonts w:cs="Arial"/>
                <w:b/>
              </w:rPr>
              <w:t>Header/param</w:t>
            </w:r>
          </w:p>
        </w:tc>
        <w:tc>
          <w:tcPr>
            <w:tcW w:w="7796" w:type="dxa"/>
            <w:tcBorders>
              <w:bottom w:val="single" w:sz="4" w:space="0" w:color="auto"/>
            </w:tcBorders>
          </w:tcPr>
          <w:p w14:paraId="6968D913" w14:textId="77777777" w:rsidR="002E006C" w:rsidRPr="00F56DB7" w:rsidRDefault="002E006C" w:rsidP="00CC08CF">
            <w:pPr>
              <w:pStyle w:val="TAL"/>
            </w:pPr>
            <w:r w:rsidRPr="00F56DB7">
              <w:rPr>
                <w:rFonts w:cs="Arial"/>
                <w:b/>
              </w:rPr>
              <w:t>Value/remark</w:t>
            </w:r>
          </w:p>
        </w:tc>
      </w:tr>
      <w:tr w:rsidR="00987329" w:rsidRPr="00F56DB7" w14:paraId="2656D7F1" w14:textId="77777777" w:rsidTr="00CC08CF">
        <w:trPr>
          <w:jc w:val="center"/>
        </w:trPr>
        <w:tc>
          <w:tcPr>
            <w:tcW w:w="1843" w:type="dxa"/>
          </w:tcPr>
          <w:p w14:paraId="122E6CD1" w14:textId="03638D76" w:rsidR="00987329" w:rsidRPr="00F56DB7" w:rsidRDefault="00987329" w:rsidP="00987329">
            <w:pPr>
              <w:pStyle w:val="TAL"/>
              <w:rPr>
                <w:b/>
              </w:rPr>
            </w:pPr>
            <w:r w:rsidRPr="00E0633A">
              <w:rPr>
                <w:rFonts w:eastAsia="SimSun"/>
                <w:b/>
                <w:szCs w:val="24"/>
                <w:lang w:eastAsia="zh-CN"/>
              </w:rPr>
              <w:t>Content-Type</w:t>
            </w:r>
          </w:p>
        </w:tc>
        <w:tc>
          <w:tcPr>
            <w:tcW w:w="7796" w:type="dxa"/>
          </w:tcPr>
          <w:p w14:paraId="1A115782" w14:textId="77777777" w:rsidR="00987329" w:rsidRPr="00F56DB7" w:rsidRDefault="00987329" w:rsidP="00987329">
            <w:pPr>
              <w:pStyle w:val="TAL"/>
            </w:pPr>
          </w:p>
        </w:tc>
      </w:tr>
      <w:tr w:rsidR="00987329" w:rsidRPr="00F56DB7" w14:paraId="6158AD2A" w14:textId="77777777" w:rsidTr="00CC08CF">
        <w:trPr>
          <w:jc w:val="center"/>
        </w:trPr>
        <w:tc>
          <w:tcPr>
            <w:tcW w:w="1843" w:type="dxa"/>
          </w:tcPr>
          <w:p w14:paraId="7F66CBCF" w14:textId="1D36913B" w:rsidR="00987329" w:rsidRPr="00F56DB7" w:rsidRDefault="00987329" w:rsidP="00987329">
            <w:pPr>
              <w:pStyle w:val="TAL"/>
              <w:rPr>
                <w:b/>
              </w:rPr>
            </w:pPr>
            <w:r w:rsidRPr="00E0633A">
              <w:rPr>
                <w:rFonts w:eastAsia="SimSun"/>
                <w:szCs w:val="24"/>
                <w:lang w:eastAsia="zh-CN"/>
              </w:rPr>
              <w:tab/>
              <w:t>media-type</w:t>
            </w:r>
          </w:p>
        </w:tc>
        <w:tc>
          <w:tcPr>
            <w:tcW w:w="7796" w:type="dxa"/>
          </w:tcPr>
          <w:p w14:paraId="25A5B68B" w14:textId="516E4219" w:rsidR="00987329" w:rsidRPr="00F56DB7" w:rsidRDefault="00987329" w:rsidP="00987329">
            <w:pPr>
              <w:pStyle w:val="TAL"/>
            </w:pPr>
            <w:r w:rsidRPr="00E0633A">
              <w:rPr>
                <w:rFonts w:eastAsia="SimSun"/>
                <w:i/>
                <w:szCs w:val="24"/>
                <w:lang w:eastAsia="zh-CN"/>
              </w:rPr>
              <w:t>application/</w:t>
            </w:r>
            <w:proofErr w:type="spellStart"/>
            <w:r w:rsidRPr="00E0633A">
              <w:rPr>
                <w:rFonts w:eastAsia="SimSun"/>
                <w:i/>
                <w:szCs w:val="24"/>
                <w:lang w:eastAsia="zh-CN"/>
              </w:rPr>
              <w:t>sdp</w:t>
            </w:r>
            <w:proofErr w:type="spellEnd"/>
            <w:r w:rsidRPr="00E0633A">
              <w:rPr>
                <w:rFonts w:eastAsia="SimSun"/>
                <w:i/>
                <w:iCs/>
                <w:snapToGrid w:val="0"/>
                <w:szCs w:val="24"/>
                <w:lang w:eastAsia="zh-CN"/>
              </w:rPr>
              <w:t xml:space="preserve"> </w:t>
            </w:r>
          </w:p>
        </w:tc>
      </w:tr>
      <w:tr w:rsidR="002E006C" w:rsidRPr="00F56DB7" w14:paraId="0D37A169" w14:textId="77777777" w:rsidTr="00CC08CF">
        <w:trPr>
          <w:jc w:val="center"/>
        </w:trPr>
        <w:tc>
          <w:tcPr>
            <w:tcW w:w="1843" w:type="dxa"/>
          </w:tcPr>
          <w:p w14:paraId="5A28EF28" w14:textId="77777777" w:rsidR="002E006C" w:rsidRPr="00F56DB7" w:rsidRDefault="002E006C" w:rsidP="00CC08CF">
            <w:pPr>
              <w:pStyle w:val="TAL"/>
            </w:pPr>
            <w:r w:rsidRPr="00F56DB7">
              <w:rPr>
                <w:b/>
              </w:rPr>
              <w:t>Message-body</w:t>
            </w:r>
          </w:p>
        </w:tc>
        <w:tc>
          <w:tcPr>
            <w:tcW w:w="7796" w:type="dxa"/>
          </w:tcPr>
          <w:p w14:paraId="22CF57F5" w14:textId="7B86A0E1" w:rsidR="00987329" w:rsidRPr="00E0633A" w:rsidRDefault="00987329" w:rsidP="00987329">
            <w:pPr>
              <w:pStyle w:val="TAL"/>
            </w:pPr>
            <w:r w:rsidRPr="00E0633A">
              <w:t>SDP message as received in the re-INVITE at step 7 with the following modifications:</w:t>
            </w:r>
          </w:p>
          <w:p w14:paraId="076E19B7" w14:textId="77777777" w:rsidR="00987329" w:rsidRPr="00E0633A" w:rsidRDefault="00987329" w:rsidP="00987329">
            <w:pPr>
              <w:pStyle w:val="TAL"/>
            </w:pPr>
          </w:p>
          <w:p w14:paraId="25DD2E70" w14:textId="77777777" w:rsidR="00987329" w:rsidRPr="00E0633A" w:rsidRDefault="00987329" w:rsidP="00987329">
            <w:pPr>
              <w:pStyle w:val="TAL"/>
            </w:pPr>
            <w:r w:rsidRPr="00E0633A">
              <w:t>- "o=" line: o= line of previous SDP sent by SS with sess-version incremented by one.</w:t>
            </w:r>
          </w:p>
          <w:p w14:paraId="314B57EE" w14:textId="77777777" w:rsidR="00987329" w:rsidRPr="00E0633A" w:rsidRDefault="00987329" w:rsidP="00987329">
            <w:pPr>
              <w:pStyle w:val="TAL"/>
            </w:pPr>
            <w:r w:rsidRPr="00E0633A">
              <w:t>- "c=" lines: connection-address changed to the IP address of the SS.</w:t>
            </w:r>
          </w:p>
          <w:p w14:paraId="5142DD7B" w14:textId="327905C0" w:rsidR="002E006C" w:rsidRPr="00F56DB7" w:rsidRDefault="00987329" w:rsidP="00987329">
            <w:pPr>
              <w:pStyle w:val="TAL"/>
            </w:pPr>
            <w:r w:rsidRPr="00E0633A">
              <w:t>- "m=" line of the media description for audio: transport port changed to the port number of the audio stream at the SS</w:t>
            </w:r>
          </w:p>
        </w:tc>
      </w:tr>
    </w:tbl>
    <w:p w14:paraId="2A37F7F0" w14:textId="77777777" w:rsidR="002E006C" w:rsidRPr="00F56DB7" w:rsidRDefault="002E006C" w:rsidP="002E006C"/>
    <w:p w14:paraId="402F6DE8" w14:textId="76D6BF36" w:rsidR="002E006C" w:rsidRPr="00F56DB7" w:rsidRDefault="00987329" w:rsidP="002E006C">
      <w:pPr>
        <w:pStyle w:val="TH"/>
      </w:pPr>
      <w:r w:rsidRPr="00E0633A">
        <w:t>Table 10.17.3.3-6: ACK (step 10, table 10.17.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2E006C" w:rsidRPr="00F56DB7" w14:paraId="47316153" w14:textId="77777777" w:rsidTr="00CC08CF">
        <w:trPr>
          <w:jc w:val="center"/>
        </w:trPr>
        <w:tc>
          <w:tcPr>
            <w:tcW w:w="9639" w:type="dxa"/>
            <w:tcBorders>
              <w:top w:val="single" w:sz="4" w:space="0" w:color="auto"/>
              <w:left w:val="single" w:sz="4" w:space="0" w:color="auto"/>
              <w:bottom w:val="single" w:sz="4" w:space="0" w:color="auto"/>
              <w:right w:val="single" w:sz="4" w:space="0" w:color="auto"/>
            </w:tcBorders>
            <w:hideMark/>
          </w:tcPr>
          <w:p w14:paraId="76982E33" w14:textId="77777777" w:rsidR="002E006C" w:rsidRPr="00F56DB7" w:rsidRDefault="002E006C" w:rsidP="00E445AC">
            <w:pPr>
              <w:pStyle w:val="TAL"/>
            </w:pPr>
            <w:r w:rsidRPr="00F56DB7">
              <w:t>Derivation Path: TS 34.229-1 [2] Table in Annex A.2.7, Condition A5</w:t>
            </w:r>
          </w:p>
        </w:tc>
      </w:tr>
    </w:tbl>
    <w:p w14:paraId="4C6F7E4D" w14:textId="77777777" w:rsidR="002E006C" w:rsidRPr="00F56DB7" w:rsidRDefault="002E006C" w:rsidP="00E445AC">
      <w:pPr>
        <w:pStyle w:val="TAL"/>
      </w:pPr>
    </w:p>
    <w:p w14:paraId="6C4D1EF2" w14:textId="277274FA" w:rsidR="002E006C" w:rsidRPr="00F56DB7" w:rsidRDefault="00987329" w:rsidP="002E006C">
      <w:pPr>
        <w:pStyle w:val="TH"/>
      </w:pPr>
      <w:r w:rsidRPr="00E0633A">
        <w:t>Table 10.17.3.3-7: BYE (step 11, table 10.16.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2E006C" w:rsidRPr="00F56DB7" w14:paraId="2296F71E" w14:textId="77777777" w:rsidTr="00CC08CF">
        <w:trPr>
          <w:jc w:val="center"/>
        </w:trPr>
        <w:tc>
          <w:tcPr>
            <w:tcW w:w="9639" w:type="dxa"/>
          </w:tcPr>
          <w:p w14:paraId="65A914FC" w14:textId="77777777" w:rsidR="002E006C" w:rsidRPr="00F56DB7" w:rsidRDefault="002E006C" w:rsidP="003E45D1">
            <w:pPr>
              <w:pStyle w:val="TAL"/>
            </w:pPr>
            <w:r w:rsidRPr="00F56DB7">
              <w:t>Derivation Path: TS 34.229-1 [2] Table in Annex A.2.8, Condition A9</w:t>
            </w:r>
          </w:p>
        </w:tc>
      </w:tr>
    </w:tbl>
    <w:p w14:paraId="45BE9EE9" w14:textId="77777777" w:rsidR="002E006C" w:rsidRPr="00F56DB7" w:rsidRDefault="002E006C" w:rsidP="00A64550"/>
    <w:p w14:paraId="107A3B36" w14:textId="77777777" w:rsidR="00DF353E" w:rsidRPr="00F56DB7" w:rsidRDefault="00DF353E" w:rsidP="008069AD">
      <w:pPr>
        <w:pStyle w:val="Heading1"/>
        <w:rPr>
          <w:rFonts w:eastAsia="MS Gothic"/>
        </w:rPr>
      </w:pPr>
      <w:bookmarkStart w:id="1534" w:name="_Toc84254400"/>
      <w:bookmarkStart w:id="1535" w:name="_Toc84255195"/>
      <w:bookmarkStart w:id="1536" w:name="_Toc90889167"/>
      <w:bookmarkStart w:id="1537" w:name="_Toc99872677"/>
      <w:bookmarkStart w:id="1538" w:name="_Toc210837511"/>
      <w:r w:rsidRPr="00F56DB7">
        <w:rPr>
          <w:rFonts w:eastAsia="MS Gothic"/>
        </w:rPr>
        <w:t>11</w:t>
      </w:r>
      <w:r w:rsidRPr="00F56DB7">
        <w:rPr>
          <w:rFonts w:eastAsia="MS Gothic"/>
        </w:rPr>
        <w:tab/>
      </w:r>
      <w:proofErr w:type="spellStart"/>
      <w:r w:rsidRPr="00F56DB7">
        <w:rPr>
          <w:rFonts w:eastAsia="MS Gothic"/>
        </w:rPr>
        <w:t>eCall</w:t>
      </w:r>
      <w:proofErr w:type="spellEnd"/>
      <w:r w:rsidRPr="00F56DB7">
        <w:rPr>
          <w:rFonts w:eastAsia="MS Gothic"/>
        </w:rPr>
        <w:t xml:space="preserve"> over IMS</w:t>
      </w:r>
      <w:bookmarkEnd w:id="1534"/>
      <w:bookmarkEnd w:id="1535"/>
      <w:bookmarkEnd w:id="1536"/>
      <w:bookmarkEnd w:id="1537"/>
      <w:bookmarkEnd w:id="1538"/>
    </w:p>
    <w:p w14:paraId="4E9CF34E" w14:textId="77777777" w:rsidR="005A7B67" w:rsidRPr="00F56DB7" w:rsidRDefault="005A7B67" w:rsidP="005A7B67">
      <w:pPr>
        <w:pStyle w:val="Heading2"/>
      </w:pPr>
      <w:bookmarkStart w:id="1539" w:name="_Toc210837512"/>
      <w:bookmarkStart w:id="1540" w:name="_Toc84254401"/>
      <w:bookmarkStart w:id="1541" w:name="_Toc84255196"/>
      <w:bookmarkStart w:id="1542" w:name="_Toc90889168"/>
      <w:bookmarkStart w:id="1543" w:name="_Toc99872678"/>
      <w:r w:rsidRPr="00F56DB7">
        <w:t>11.0</w:t>
      </w:r>
      <w:r w:rsidRPr="00F56DB7">
        <w:tab/>
        <w:t>General</w:t>
      </w:r>
      <w:bookmarkEnd w:id="1539"/>
    </w:p>
    <w:p w14:paraId="762ED166" w14:textId="77777777" w:rsidR="005A7B67" w:rsidRPr="00F56DB7" w:rsidRDefault="005A7B67" w:rsidP="005A7B67">
      <w:pPr>
        <w:rPr>
          <w:rFonts w:eastAsia="Malgun Gothic"/>
        </w:rPr>
      </w:pPr>
      <w:r w:rsidRPr="00F56DB7">
        <w:rPr>
          <w:rFonts w:eastAsia="Malgun Gothic"/>
        </w:rPr>
        <w:t xml:space="preserve">The following terminology is used for </w:t>
      </w:r>
      <w:proofErr w:type="spellStart"/>
      <w:r w:rsidRPr="00F56DB7">
        <w:rPr>
          <w:rFonts w:eastAsia="Malgun Gothic"/>
        </w:rPr>
        <w:t>eCall</w:t>
      </w:r>
      <w:proofErr w:type="spellEnd"/>
      <w:r w:rsidRPr="00F56DB7">
        <w:rPr>
          <w:rFonts w:eastAsia="Malgun Gothic"/>
        </w:rPr>
        <w:t xml:space="preserve"> test cases in clause 11:</w:t>
      </w:r>
    </w:p>
    <w:p w14:paraId="7D241CA1" w14:textId="77777777" w:rsidR="005A7B67" w:rsidRPr="00F56DB7" w:rsidRDefault="005A7B67" w:rsidP="005A7B67">
      <w:pPr>
        <w:rPr>
          <w:rFonts w:eastAsia="Malgun Gothic"/>
        </w:rPr>
      </w:pPr>
      <w:proofErr w:type="spellStart"/>
      <w:r w:rsidRPr="00F56DB7">
        <w:rPr>
          <w:rFonts w:eastAsia="Malgun Gothic"/>
          <w:b/>
          <w:bCs/>
        </w:rPr>
        <w:t>eCall</w:t>
      </w:r>
      <w:proofErr w:type="spellEnd"/>
      <w:r w:rsidRPr="00F56DB7">
        <w:rPr>
          <w:rFonts w:eastAsia="Malgun Gothic"/>
          <w:b/>
          <w:bCs/>
        </w:rPr>
        <w:t xml:space="preserve"> capable:</w:t>
      </w:r>
      <w:r w:rsidRPr="00F56DB7">
        <w:rPr>
          <w:rFonts w:eastAsia="Malgun Gothic"/>
        </w:rPr>
        <w:t xml:space="preserve"> A UE which </w:t>
      </w:r>
      <w:proofErr w:type="gramStart"/>
      <w:r w:rsidRPr="00F56DB7">
        <w:rPr>
          <w:rFonts w:eastAsia="Malgun Gothic"/>
        </w:rPr>
        <w:t>is able to</w:t>
      </w:r>
      <w:proofErr w:type="gramEnd"/>
      <w:r w:rsidRPr="00F56DB7">
        <w:rPr>
          <w:rFonts w:eastAsia="Malgun Gothic"/>
        </w:rPr>
        <w:t xml:space="preserve"> do an </w:t>
      </w:r>
      <w:proofErr w:type="spellStart"/>
      <w:r w:rsidRPr="00F56DB7">
        <w:rPr>
          <w:rFonts w:eastAsia="Malgun Gothic"/>
        </w:rPr>
        <w:t>eCall</w:t>
      </w:r>
      <w:proofErr w:type="spellEnd"/>
      <w:r w:rsidRPr="00F56DB7">
        <w:rPr>
          <w:rFonts w:eastAsia="Malgun Gothic"/>
        </w:rPr>
        <w:t xml:space="preserve"> is considered as "</w:t>
      </w:r>
      <w:proofErr w:type="spellStart"/>
      <w:r w:rsidRPr="00F56DB7">
        <w:rPr>
          <w:rFonts w:eastAsia="Malgun Gothic"/>
        </w:rPr>
        <w:t>eCall</w:t>
      </w:r>
      <w:proofErr w:type="spellEnd"/>
      <w:r w:rsidRPr="00F56DB7">
        <w:rPr>
          <w:rFonts w:eastAsia="Malgun Gothic"/>
        </w:rPr>
        <w:t xml:space="preserve"> capable". After switch-on such a UE does normal IMS registration.</w:t>
      </w:r>
    </w:p>
    <w:p w14:paraId="6D6B3FF3" w14:textId="48D05660" w:rsidR="005A7B67" w:rsidRPr="00F56DB7" w:rsidRDefault="005A7B67" w:rsidP="005A7B67">
      <w:pPr>
        <w:rPr>
          <w:rFonts w:eastAsia="Malgun Gothic"/>
        </w:rPr>
      </w:pPr>
      <w:proofErr w:type="spellStart"/>
      <w:r w:rsidRPr="00F56DB7">
        <w:rPr>
          <w:rFonts w:eastAsia="Malgun Gothic"/>
          <w:b/>
          <w:bCs/>
        </w:rPr>
        <w:t>eCall</w:t>
      </w:r>
      <w:proofErr w:type="spellEnd"/>
      <w:r w:rsidRPr="00F56DB7">
        <w:rPr>
          <w:rFonts w:eastAsia="Malgun Gothic"/>
          <w:b/>
          <w:bCs/>
        </w:rPr>
        <w:t xml:space="preserve"> only mode:</w:t>
      </w:r>
      <w:r w:rsidRPr="00F56DB7">
        <w:rPr>
          <w:rFonts w:eastAsia="Malgun Gothic"/>
        </w:rPr>
        <w:t xml:space="preserve"> </w:t>
      </w:r>
      <w:bookmarkStart w:id="1544" w:name="_Hlk198121235"/>
      <w:r w:rsidRPr="00F56DB7">
        <w:rPr>
          <w:rFonts w:eastAsia="Malgun Gothic"/>
        </w:rPr>
        <w:t xml:space="preserve">A UE configured for </w:t>
      </w:r>
      <w:proofErr w:type="spellStart"/>
      <w:r w:rsidRPr="00F56DB7">
        <w:rPr>
          <w:rFonts w:eastAsia="Malgun Gothic"/>
        </w:rPr>
        <w:t>eCall</w:t>
      </w:r>
      <w:proofErr w:type="spellEnd"/>
      <w:r w:rsidRPr="00F56DB7">
        <w:rPr>
          <w:rFonts w:eastAsia="Malgun Gothic"/>
        </w:rPr>
        <w:t xml:space="preserve"> only mode </w:t>
      </w:r>
      <w:bookmarkEnd w:id="1544"/>
      <w:r w:rsidRPr="00F56DB7">
        <w:rPr>
          <w:rFonts w:eastAsia="Malgun Gothic"/>
        </w:rPr>
        <w:t>as defined in clause 3.1 of TS 23.401 [</w:t>
      </w:r>
      <w:r w:rsidR="000B57FE" w:rsidRPr="00F56DB7">
        <w:rPr>
          <w:rFonts w:eastAsia="Malgun Gothic"/>
        </w:rPr>
        <w:t>60</w:t>
      </w:r>
      <w:r w:rsidRPr="00F56DB7">
        <w:rPr>
          <w:rFonts w:eastAsia="Malgun Gothic"/>
        </w:rPr>
        <w:t>].</w:t>
      </w:r>
    </w:p>
    <w:p w14:paraId="5029D66F" w14:textId="77777777" w:rsidR="00C818E2" w:rsidRDefault="005A7B67" w:rsidP="00C818E2">
      <w:pPr>
        <w:pStyle w:val="NO"/>
        <w:rPr>
          <w:rFonts w:eastAsia="Malgun Gothic"/>
        </w:rPr>
      </w:pPr>
      <w:r w:rsidRPr="00F56DB7">
        <w:rPr>
          <w:rFonts w:eastAsia="Malgun Gothic"/>
        </w:rPr>
        <w:t>NOTE</w:t>
      </w:r>
      <w:r w:rsidR="00C818E2">
        <w:rPr>
          <w:rFonts w:eastAsia="Malgun Gothic"/>
        </w:rPr>
        <w:t xml:space="preserve"> 1</w:t>
      </w:r>
      <w:r w:rsidRPr="00F56DB7">
        <w:rPr>
          <w:rFonts w:eastAsia="Malgun Gothic"/>
        </w:rPr>
        <w:t>:</w:t>
      </w:r>
      <w:r w:rsidRPr="00F56DB7">
        <w:rPr>
          <w:rFonts w:eastAsia="Malgun Gothic"/>
        </w:rPr>
        <w:tab/>
        <w:t xml:space="preserve">In clause 11 </w:t>
      </w:r>
      <w:proofErr w:type="spellStart"/>
      <w:r w:rsidRPr="00F56DB7">
        <w:rPr>
          <w:rFonts w:eastAsia="Malgun Gothic"/>
        </w:rPr>
        <w:t>eCall</w:t>
      </w:r>
      <w:proofErr w:type="spellEnd"/>
      <w:r w:rsidRPr="00F56DB7">
        <w:rPr>
          <w:rFonts w:eastAsia="Malgun Gothic"/>
        </w:rPr>
        <w:t xml:space="preserve"> test cases, assumption is made that upon </w:t>
      </w:r>
      <w:proofErr w:type="spellStart"/>
      <w:r w:rsidRPr="00F56DB7">
        <w:rPr>
          <w:rFonts w:eastAsia="Malgun Gothic"/>
        </w:rPr>
        <w:t>eCall</w:t>
      </w:r>
      <w:proofErr w:type="spellEnd"/>
      <w:r w:rsidRPr="00F56DB7">
        <w:rPr>
          <w:rFonts w:eastAsia="Malgun Gothic"/>
        </w:rPr>
        <w:t xml:space="preserve"> initiation, a UE configured for </w:t>
      </w:r>
      <w:proofErr w:type="spellStart"/>
      <w:r w:rsidRPr="00F56DB7">
        <w:rPr>
          <w:rFonts w:eastAsia="Malgun Gothic"/>
        </w:rPr>
        <w:t>eCall</w:t>
      </w:r>
      <w:proofErr w:type="spellEnd"/>
      <w:r w:rsidRPr="00F56DB7">
        <w:rPr>
          <w:rFonts w:eastAsia="Malgun Gothic"/>
        </w:rPr>
        <w:t xml:space="preserve"> only mode performs an IMS normal registration, </w:t>
      </w:r>
      <w:proofErr w:type="spellStart"/>
      <w:r w:rsidRPr="00F56DB7">
        <w:rPr>
          <w:rFonts w:eastAsia="Malgun Gothic"/>
        </w:rPr>
        <w:t>occuring</w:t>
      </w:r>
      <w:proofErr w:type="spellEnd"/>
      <w:r w:rsidRPr="00F56DB7">
        <w:rPr>
          <w:rFonts w:eastAsia="Malgun Gothic"/>
        </w:rPr>
        <w:t xml:space="preserve"> in parallel to the IMS emergency registration.</w:t>
      </w:r>
    </w:p>
    <w:p w14:paraId="70142D93" w14:textId="77777777" w:rsidR="00C818E2" w:rsidRPr="00AB7E95" w:rsidRDefault="00C818E2" w:rsidP="00C818E2">
      <w:pPr>
        <w:pStyle w:val="NO"/>
        <w:rPr>
          <w:rFonts w:eastAsia="Malgun Gothic"/>
        </w:rPr>
      </w:pPr>
      <w:r w:rsidRPr="00AB7E95">
        <w:rPr>
          <w:rFonts w:eastAsia="Malgun Gothic"/>
        </w:rPr>
        <w:t>NOTE 2:</w:t>
      </w:r>
      <w:r w:rsidRPr="00AB7E95">
        <w:rPr>
          <w:rFonts w:eastAsia="Malgun Gothic"/>
        </w:rPr>
        <w:tab/>
        <w:t xml:space="preserve">In clause 11 </w:t>
      </w:r>
      <w:proofErr w:type="spellStart"/>
      <w:r w:rsidRPr="00AB7E95">
        <w:rPr>
          <w:rFonts w:eastAsia="Malgun Gothic"/>
        </w:rPr>
        <w:t>eCall</w:t>
      </w:r>
      <w:proofErr w:type="spellEnd"/>
      <w:r w:rsidRPr="00AB7E95">
        <w:rPr>
          <w:rFonts w:eastAsia="Malgun Gothic"/>
        </w:rPr>
        <w:t xml:space="preserve"> test cases, </w:t>
      </w:r>
      <w:r w:rsidRPr="00F15CD7">
        <w:rPr>
          <w:rFonts w:eastAsia="Malgun Gothic"/>
        </w:rPr>
        <w:t xml:space="preserve">if there is a PSAP callback procedure following </w:t>
      </w:r>
      <w:proofErr w:type="spellStart"/>
      <w:r w:rsidRPr="00F15CD7">
        <w:rPr>
          <w:rFonts w:eastAsia="Malgun Gothic"/>
        </w:rPr>
        <w:t>eCall</w:t>
      </w:r>
      <w:proofErr w:type="spellEnd"/>
      <w:r w:rsidRPr="00F15CD7">
        <w:rPr>
          <w:rFonts w:eastAsia="Malgun Gothic"/>
        </w:rPr>
        <w:t xml:space="preserve"> over IMS or </w:t>
      </w:r>
      <w:proofErr w:type="spellStart"/>
      <w:r w:rsidRPr="00F15CD7">
        <w:rPr>
          <w:rFonts w:eastAsia="Malgun Gothic"/>
        </w:rPr>
        <w:t>eCall</w:t>
      </w:r>
      <w:proofErr w:type="spellEnd"/>
      <w:r w:rsidRPr="00F15CD7">
        <w:rPr>
          <w:rFonts w:eastAsia="Malgun Gothic"/>
        </w:rPr>
        <w:t xml:space="preserve"> to URI for test service, then it is performed over normal IMS</w:t>
      </w:r>
      <w:r w:rsidRPr="00AB7E95">
        <w:rPr>
          <w:rFonts w:eastAsia="Malgun Gothic"/>
        </w:rPr>
        <w:t xml:space="preserve"> PDU Session.</w:t>
      </w:r>
    </w:p>
    <w:p w14:paraId="5B9A56E2" w14:textId="512544A8" w:rsidR="005A7B67" w:rsidRPr="00F56DB7" w:rsidRDefault="005A7B67" w:rsidP="005A7B67">
      <w:pPr>
        <w:pStyle w:val="NO"/>
        <w:rPr>
          <w:rFonts w:eastAsia="Malgun Gothic"/>
        </w:rPr>
      </w:pPr>
    </w:p>
    <w:p w14:paraId="3C3E3646" w14:textId="5CC66B33" w:rsidR="00DF353E" w:rsidRPr="00F56DB7" w:rsidRDefault="00DF353E" w:rsidP="008069AD">
      <w:pPr>
        <w:pStyle w:val="Heading2"/>
        <w:rPr>
          <w:bCs/>
        </w:rPr>
      </w:pPr>
      <w:bookmarkStart w:id="1545" w:name="_Toc210837513"/>
      <w:r w:rsidRPr="00F56DB7">
        <w:t>11.1</w:t>
      </w:r>
      <w:r w:rsidRPr="00F56DB7">
        <w:tab/>
      </w:r>
      <w:proofErr w:type="spellStart"/>
      <w:r w:rsidR="00D668CD" w:rsidRPr="00F56DB7">
        <w:t>eCall</w:t>
      </w:r>
      <w:proofErr w:type="spellEnd"/>
      <w:r w:rsidR="00D668CD" w:rsidRPr="00F56DB7">
        <w:t xml:space="preserve"> capable </w:t>
      </w:r>
      <w:r w:rsidRPr="00F56DB7">
        <w:t>/ Manual initiation / Emergency registration / Success / 200 OK with ACK / 5GS</w:t>
      </w:r>
      <w:bookmarkEnd w:id="1540"/>
      <w:bookmarkEnd w:id="1541"/>
      <w:bookmarkEnd w:id="1542"/>
      <w:bookmarkEnd w:id="1543"/>
      <w:bookmarkEnd w:id="1545"/>
    </w:p>
    <w:p w14:paraId="39B4E2FD" w14:textId="77777777" w:rsidR="00DF353E" w:rsidRPr="00F56DB7" w:rsidRDefault="00DF353E" w:rsidP="00DF353E">
      <w:pPr>
        <w:pStyle w:val="H6"/>
        <w:rPr>
          <w:rFonts w:eastAsia="MS Gothic"/>
        </w:rPr>
      </w:pPr>
      <w:r w:rsidRPr="00F56DB7">
        <w:rPr>
          <w:rFonts w:eastAsia="MS Gothic"/>
        </w:rPr>
        <w:t>11.1.1</w:t>
      </w:r>
      <w:r w:rsidRPr="00F56DB7">
        <w:rPr>
          <w:rFonts w:eastAsia="MS Gothic"/>
        </w:rPr>
        <w:tab/>
        <w:t xml:space="preserve">Test </w:t>
      </w:r>
      <w:r w:rsidRPr="00F56DB7">
        <w:t>Purpose</w:t>
      </w:r>
      <w:r w:rsidRPr="00F56DB7">
        <w:rPr>
          <w:rFonts w:eastAsia="MS Gothic"/>
        </w:rPr>
        <w:t xml:space="preserve"> (TP)</w:t>
      </w:r>
    </w:p>
    <w:p w14:paraId="6B74C94B" w14:textId="77777777" w:rsidR="00DF353E" w:rsidRPr="00F56DB7" w:rsidRDefault="00DF353E" w:rsidP="00DF353E">
      <w:pPr>
        <w:pStyle w:val="H6"/>
      </w:pPr>
      <w:r w:rsidRPr="00F56DB7">
        <w:t>(1)</w:t>
      </w:r>
    </w:p>
    <w:p w14:paraId="7A5B23B9" w14:textId="77777777" w:rsidR="00DF353E" w:rsidRPr="00F56DB7" w:rsidRDefault="00DF353E" w:rsidP="00DF353E">
      <w:pPr>
        <w:pStyle w:val="PL"/>
      </w:pPr>
      <w:r w:rsidRPr="00F56DB7">
        <w:rPr>
          <w:b/>
        </w:rPr>
        <w:t>with</w:t>
      </w:r>
      <w:r w:rsidRPr="00F56DB7">
        <w:t xml:space="preserve"> { UE being registered to IMS }</w:t>
      </w:r>
    </w:p>
    <w:p w14:paraId="15767C8D" w14:textId="77777777" w:rsidR="00DF353E" w:rsidRPr="00F56DB7" w:rsidRDefault="00DF353E" w:rsidP="00DF353E">
      <w:pPr>
        <w:pStyle w:val="PL"/>
      </w:pPr>
      <w:r w:rsidRPr="00F56DB7">
        <w:rPr>
          <w:b/>
        </w:rPr>
        <w:t>ensure</w:t>
      </w:r>
      <w:r w:rsidRPr="00F56DB7">
        <w:t xml:space="preserve"> </w:t>
      </w:r>
      <w:r w:rsidRPr="00F56DB7">
        <w:rPr>
          <w:b/>
        </w:rPr>
        <w:t>that</w:t>
      </w:r>
      <w:r w:rsidRPr="00F56DB7">
        <w:t xml:space="preserve"> {</w:t>
      </w:r>
    </w:p>
    <w:p w14:paraId="7D94E8F0" w14:textId="77777777" w:rsidR="00DF353E" w:rsidRPr="00F56DB7" w:rsidRDefault="00DF353E" w:rsidP="00DF353E">
      <w:pPr>
        <w:pStyle w:val="PL"/>
      </w:pPr>
      <w:r w:rsidRPr="00F56DB7">
        <w:t xml:space="preserve">  </w:t>
      </w:r>
      <w:r w:rsidRPr="00F56DB7">
        <w:rPr>
          <w:b/>
        </w:rPr>
        <w:t>when</w:t>
      </w:r>
      <w:r w:rsidRPr="00F56DB7">
        <w:t xml:space="preserve"> { UE is being made to initiate a manual </w:t>
      </w:r>
      <w:proofErr w:type="spellStart"/>
      <w:r w:rsidRPr="00F56DB7">
        <w:t>eCall</w:t>
      </w:r>
      <w:proofErr w:type="spellEnd"/>
      <w:r w:rsidRPr="00F56DB7">
        <w:t xml:space="preserve"> over IMS }</w:t>
      </w:r>
    </w:p>
    <w:p w14:paraId="54B93679" w14:textId="77777777" w:rsidR="00DF353E" w:rsidRPr="00F56DB7" w:rsidRDefault="00DF353E" w:rsidP="00DF353E">
      <w:pPr>
        <w:pStyle w:val="PL"/>
        <w:jc w:val="center"/>
      </w:pPr>
      <w:r w:rsidRPr="00F56DB7">
        <w:rPr>
          <w:b/>
        </w:rPr>
        <w:t>then</w:t>
      </w:r>
      <w:r w:rsidRPr="00F56DB7">
        <w:t xml:space="preserve"> { UE sends a correctly composed initial REGISTER request for IMS emergency registration }</w:t>
      </w:r>
    </w:p>
    <w:p w14:paraId="606BA063" w14:textId="77777777" w:rsidR="00DF353E" w:rsidRPr="00F56DB7" w:rsidRDefault="00DF353E" w:rsidP="00DF353E">
      <w:pPr>
        <w:pStyle w:val="PL"/>
      </w:pPr>
      <w:r w:rsidRPr="00F56DB7">
        <w:t xml:space="preserve">   }</w:t>
      </w:r>
    </w:p>
    <w:p w14:paraId="1BF4ED67" w14:textId="77777777" w:rsidR="00DF353E" w:rsidRPr="00F56DB7" w:rsidRDefault="00DF353E" w:rsidP="00DF353E">
      <w:pPr>
        <w:pStyle w:val="PL"/>
      </w:pPr>
    </w:p>
    <w:p w14:paraId="1E44506D" w14:textId="77777777" w:rsidR="00DF353E" w:rsidRPr="00F56DB7" w:rsidRDefault="00DF353E" w:rsidP="00DF353E">
      <w:pPr>
        <w:pStyle w:val="H6"/>
      </w:pPr>
      <w:r w:rsidRPr="00F56DB7">
        <w:t>(2)</w:t>
      </w:r>
    </w:p>
    <w:p w14:paraId="3DCE2E6E" w14:textId="77777777" w:rsidR="00DF353E" w:rsidRPr="00F56DB7" w:rsidRDefault="00DF353E" w:rsidP="00DF353E">
      <w:pPr>
        <w:pStyle w:val="PL"/>
      </w:pPr>
      <w:r w:rsidRPr="00F56DB7">
        <w:rPr>
          <w:b/>
        </w:rPr>
        <w:t>with</w:t>
      </w:r>
      <w:r w:rsidRPr="00F56DB7">
        <w:t xml:space="preserve"> { UE having sent an unprotected REGISTER request }</w:t>
      </w:r>
    </w:p>
    <w:p w14:paraId="29D7FAB8" w14:textId="77777777" w:rsidR="00DF353E" w:rsidRPr="00F56DB7" w:rsidRDefault="00DF353E" w:rsidP="00DF353E">
      <w:pPr>
        <w:pStyle w:val="PL"/>
      </w:pPr>
      <w:r w:rsidRPr="00F56DB7">
        <w:rPr>
          <w:b/>
        </w:rPr>
        <w:t>ensure</w:t>
      </w:r>
      <w:r w:rsidRPr="00F56DB7">
        <w:t xml:space="preserve"> </w:t>
      </w:r>
      <w:r w:rsidRPr="00F56DB7">
        <w:rPr>
          <w:b/>
        </w:rPr>
        <w:t>that</w:t>
      </w:r>
      <w:r w:rsidRPr="00F56DB7">
        <w:t xml:space="preserve"> {</w:t>
      </w:r>
    </w:p>
    <w:p w14:paraId="5DBA26A1" w14:textId="77777777" w:rsidR="00DF353E" w:rsidRPr="00F56DB7" w:rsidRDefault="00DF353E" w:rsidP="00DF353E">
      <w:pPr>
        <w:pStyle w:val="PL"/>
      </w:pPr>
      <w:r w:rsidRPr="00F56DB7">
        <w:t xml:space="preserve">  </w:t>
      </w:r>
      <w:r w:rsidRPr="00F56DB7">
        <w:rPr>
          <w:b/>
        </w:rPr>
        <w:t>when</w:t>
      </w:r>
      <w:r w:rsidRPr="00F56DB7">
        <w:t xml:space="preserve"> { UE receives a valid 401 (Unauthorized) response for the initial REGISTER request sent }</w:t>
      </w:r>
    </w:p>
    <w:p w14:paraId="4968DAC2" w14:textId="77777777" w:rsidR="00DF353E" w:rsidRPr="00F56DB7" w:rsidRDefault="00DF353E" w:rsidP="00DF353E">
      <w:pPr>
        <w:pStyle w:val="PL"/>
      </w:pPr>
      <w:r w:rsidRPr="00F56DB7">
        <w:t xml:space="preserve">    </w:t>
      </w:r>
      <w:r w:rsidRPr="00F56DB7">
        <w:rPr>
          <w:b/>
        </w:rPr>
        <w:t>then</w:t>
      </w:r>
      <w:r w:rsidRPr="00F56DB7">
        <w:t xml:space="preserve"> { UE correctly authenticates itself by sending another REGISTER request with a correctly composed Authorization header using the AKAv1-MD5 algorithm }</w:t>
      </w:r>
    </w:p>
    <w:p w14:paraId="569D305F" w14:textId="77777777" w:rsidR="00DF353E" w:rsidRPr="00F56DB7" w:rsidRDefault="00DF353E" w:rsidP="00DF353E">
      <w:pPr>
        <w:pStyle w:val="PL"/>
      </w:pPr>
      <w:r w:rsidRPr="00F56DB7">
        <w:t xml:space="preserve">    }</w:t>
      </w:r>
    </w:p>
    <w:p w14:paraId="67559BEE" w14:textId="77777777" w:rsidR="00DF353E" w:rsidRPr="00F56DB7" w:rsidRDefault="00DF353E" w:rsidP="00DF353E">
      <w:pPr>
        <w:pStyle w:val="PL"/>
      </w:pPr>
    </w:p>
    <w:p w14:paraId="5A4BD71F" w14:textId="77777777" w:rsidR="00DF353E" w:rsidRPr="00F56DB7" w:rsidRDefault="00DF353E" w:rsidP="00DF353E">
      <w:pPr>
        <w:pStyle w:val="H6"/>
      </w:pPr>
      <w:r w:rsidRPr="00F56DB7">
        <w:t>(3)</w:t>
      </w:r>
    </w:p>
    <w:p w14:paraId="2A889C0D" w14:textId="77777777" w:rsidR="00DF353E" w:rsidRPr="00F56DB7" w:rsidRDefault="00DF353E" w:rsidP="00DF353E">
      <w:pPr>
        <w:pStyle w:val="PL"/>
      </w:pPr>
      <w:r w:rsidRPr="00F56DB7">
        <w:rPr>
          <w:b/>
        </w:rPr>
        <w:t>with</w:t>
      </w:r>
      <w:r w:rsidRPr="00F56DB7">
        <w:t xml:space="preserve"> { UE having sent unprotected and then protected REGISTER request }</w:t>
      </w:r>
    </w:p>
    <w:p w14:paraId="55D765C1" w14:textId="77777777" w:rsidR="00DF353E" w:rsidRPr="00F56DB7" w:rsidRDefault="00DF353E" w:rsidP="00DF353E">
      <w:pPr>
        <w:pStyle w:val="PL"/>
      </w:pPr>
      <w:r w:rsidRPr="00F56DB7">
        <w:rPr>
          <w:b/>
        </w:rPr>
        <w:t>ensure</w:t>
      </w:r>
      <w:r w:rsidRPr="00F56DB7">
        <w:t xml:space="preserve"> </w:t>
      </w:r>
      <w:r w:rsidRPr="00F56DB7">
        <w:rPr>
          <w:b/>
        </w:rPr>
        <w:t>that</w:t>
      </w:r>
      <w:r w:rsidRPr="00F56DB7">
        <w:t xml:space="preserve"> {</w:t>
      </w:r>
    </w:p>
    <w:p w14:paraId="43677E72" w14:textId="77777777" w:rsidR="00DF353E" w:rsidRPr="00F56DB7" w:rsidRDefault="00DF353E" w:rsidP="00DF353E">
      <w:pPr>
        <w:pStyle w:val="PL"/>
      </w:pPr>
      <w:r w:rsidRPr="00F56DB7">
        <w:t xml:space="preserve">  </w:t>
      </w:r>
      <w:r w:rsidRPr="00F56DB7">
        <w:rPr>
          <w:b/>
        </w:rPr>
        <w:t>when</w:t>
      </w:r>
      <w:r w:rsidRPr="00F56DB7">
        <w:t xml:space="preserve"> { UE receives a valid 200 OK response for the REGISTER sent for authentication }</w:t>
      </w:r>
    </w:p>
    <w:p w14:paraId="746AB361" w14:textId="77777777" w:rsidR="00DF353E" w:rsidRPr="00F56DB7" w:rsidRDefault="00DF353E" w:rsidP="00DF353E">
      <w:pPr>
        <w:pStyle w:val="PL"/>
      </w:pPr>
      <w:r w:rsidRPr="00F56DB7">
        <w:t xml:space="preserve">    </w:t>
      </w:r>
      <w:r w:rsidRPr="00F56DB7">
        <w:rPr>
          <w:b/>
        </w:rPr>
        <w:t>then</w:t>
      </w:r>
      <w:r w:rsidRPr="00F56DB7">
        <w:t xml:space="preserve"> { UE sends a correctly composed INVITE request with MSD }</w:t>
      </w:r>
    </w:p>
    <w:p w14:paraId="3C707385" w14:textId="77777777" w:rsidR="00DF353E" w:rsidRPr="00F56DB7" w:rsidRDefault="00DF353E" w:rsidP="00DF353E">
      <w:pPr>
        <w:pStyle w:val="PL"/>
      </w:pPr>
      <w:r w:rsidRPr="00F56DB7">
        <w:t xml:space="preserve">    }</w:t>
      </w:r>
    </w:p>
    <w:p w14:paraId="410C82B8" w14:textId="77777777" w:rsidR="00DF353E" w:rsidRPr="00F56DB7" w:rsidRDefault="00DF353E" w:rsidP="00DF353E">
      <w:pPr>
        <w:pStyle w:val="PL"/>
      </w:pPr>
    </w:p>
    <w:p w14:paraId="17FF98AD" w14:textId="77777777" w:rsidR="00DF353E" w:rsidRPr="00F56DB7" w:rsidRDefault="00DF353E" w:rsidP="00DF353E">
      <w:pPr>
        <w:pStyle w:val="H6"/>
      </w:pPr>
      <w:r w:rsidRPr="00F56DB7">
        <w:t>(4)</w:t>
      </w:r>
    </w:p>
    <w:p w14:paraId="4390D16E" w14:textId="77777777" w:rsidR="00DF353E" w:rsidRPr="00F56DB7" w:rsidRDefault="00DF353E" w:rsidP="00DF353E">
      <w:pPr>
        <w:pStyle w:val="PL"/>
      </w:pPr>
      <w:r w:rsidRPr="00F56DB7">
        <w:rPr>
          <w:b/>
        </w:rPr>
        <w:t>with</w:t>
      </w:r>
      <w:r w:rsidRPr="00F56DB7">
        <w:t xml:space="preserve"> { UE having sent INVITE with MSD for manual </w:t>
      </w:r>
      <w:proofErr w:type="spellStart"/>
      <w:r w:rsidRPr="00F56DB7">
        <w:t>eCall</w:t>
      </w:r>
      <w:proofErr w:type="spellEnd"/>
      <w:r w:rsidRPr="00F56DB7">
        <w:t xml:space="preserve"> over IMS }</w:t>
      </w:r>
    </w:p>
    <w:p w14:paraId="25BF45B9" w14:textId="77777777" w:rsidR="00DF353E" w:rsidRPr="00F56DB7" w:rsidRDefault="00DF353E" w:rsidP="00DF353E">
      <w:pPr>
        <w:pStyle w:val="PL"/>
      </w:pPr>
      <w:r w:rsidRPr="00F56DB7">
        <w:rPr>
          <w:b/>
        </w:rPr>
        <w:t>ensure</w:t>
      </w:r>
      <w:r w:rsidRPr="00F56DB7">
        <w:t xml:space="preserve"> </w:t>
      </w:r>
      <w:r w:rsidRPr="00F56DB7">
        <w:rPr>
          <w:b/>
        </w:rPr>
        <w:t>that</w:t>
      </w:r>
      <w:r w:rsidRPr="00F56DB7">
        <w:t xml:space="preserve"> {</w:t>
      </w:r>
    </w:p>
    <w:p w14:paraId="35E29F1A" w14:textId="77777777" w:rsidR="00DF353E" w:rsidRPr="00F56DB7" w:rsidRDefault="00DF353E" w:rsidP="00DF353E">
      <w:pPr>
        <w:pStyle w:val="PL"/>
      </w:pPr>
      <w:r w:rsidRPr="00F56DB7">
        <w:t xml:space="preserve">  </w:t>
      </w:r>
      <w:r w:rsidRPr="00F56DB7">
        <w:rPr>
          <w:b/>
        </w:rPr>
        <w:t>when</w:t>
      </w:r>
      <w:r w:rsidRPr="00F56DB7">
        <w:t xml:space="preserve"> { UE receives 200 OK containing acknowledgement of reception of MSD }</w:t>
      </w:r>
    </w:p>
    <w:p w14:paraId="51FE7A91" w14:textId="77777777" w:rsidR="00DF353E" w:rsidRPr="00F56DB7" w:rsidRDefault="00DF353E" w:rsidP="00DF353E">
      <w:pPr>
        <w:pStyle w:val="PL"/>
      </w:pPr>
      <w:r w:rsidRPr="00F56DB7">
        <w:t xml:space="preserve">    </w:t>
      </w:r>
      <w:r w:rsidRPr="00F56DB7">
        <w:rPr>
          <w:b/>
        </w:rPr>
        <w:t>then</w:t>
      </w:r>
      <w:r w:rsidRPr="00F56DB7">
        <w:t xml:space="preserve"> { UE sends ACK }</w:t>
      </w:r>
    </w:p>
    <w:p w14:paraId="2AB0E983" w14:textId="77777777" w:rsidR="00DF353E" w:rsidRPr="00F56DB7" w:rsidRDefault="00DF353E" w:rsidP="00DF353E">
      <w:pPr>
        <w:pStyle w:val="PL"/>
      </w:pPr>
      <w:r w:rsidRPr="00F56DB7">
        <w:t xml:space="preserve">    }</w:t>
      </w:r>
    </w:p>
    <w:p w14:paraId="5FFB2273" w14:textId="77777777" w:rsidR="00DF353E" w:rsidRPr="00F56DB7" w:rsidRDefault="00DF353E" w:rsidP="00DF353E">
      <w:pPr>
        <w:pStyle w:val="PL"/>
      </w:pPr>
    </w:p>
    <w:p w14:paraId="40658A24" w14:textId="77777777" w:rsidR="00DF353E" w:rsidRPr="00F56DB7" w:rsidRDefault="00DF353E" w:rsidP="00DF353E">
      <w:pPr>
        <w:pStyle w:val="H6"/>
      </w:pPr>
      <w:r w:rsidRPr="00F56DB7">
        <w:t>(5)</w:t>
      </w:r>
    </w:p>
    <w:p w14:paraId="1271644B" w14:textId="77777777" w:rsidR="00DF353E" w:rsidRPr="00F56DB7" w:rsidRDefault="00DF353E" w:rsidP="00DF353E">
      <w:pPr>
        <w:pStyle w:val="PL"/>
      </w:pPr>
      <w:r w:rsidRPr="00F56DB7">
        <w:rPr>
          <w:b/>
        </w:rPr>
        <w:t>with</w:t>
      </w:r>
      <w:r w:rsidRPr="00F56DB7">
        <w:t xml:space="preserve"> { </w:t>
      </w:r>
      <w:proofErr w:type="spellStart"/>
      <w:r w:rsidRPr="00F56DB7">
        <w:t>eCall</w:t>
      </w:r>
      <w:proofErr w:type="spellEnd"/>
      <w:r w:rsidRPr="00F56DB7">
        <w:t xml:space="preserve"> over IMS being established }</w:t>
      </w:r>
    </w:p>
    <w:p w14:paraId="2321433A" w14:textId="77777777" w:rsidR="00DF353E" w:rsidRPr="00F56DB7" w:rsidRDefault="00DF353E" w:rsidP="00DF353E">
      <w:pPr>
        <w:pStyle w:val="PL"/>
      </w:pPr>
      <w:r w:rsidRPr="00F56DB7">
        <w:rPr>
          <w:b/>
        </w:rPr>
        <w:t>ensure</w:t>
      </w:r>
      <w:r w:rsidRPr="00F56DB7">
        <w:t xml:space="preserve"> </w:t>
      </w:r>
      <w:r w:rsidRPr="00F56DB7">
        <w:rPr>
          <w:b/>
        </w:rPr>
        <w:t>that</w:t>
      </w:r>
      <w:r w:rsidRPr="00F56DB7">
        <w:t xml:space="preserve"> {</w:t>
      </w:r>
    </w:p>
    <w:p w14:paraId="4E1CC177" w14:textId="77777777" w:rsidR="00DF353E" w:rsidRPr="00F56DB7" w:rsidRDefault="00DF353E" w:rsidP="00DF353E">
      <w:pPr>
        <w:pStyle w:val="PL"/>
      </w:pPr>
      <w:r w:rsidRPr="00F56DB7">
        <w:t xml:space="preserve">  </w:t>
      </w:r>
      <w:r w:rsidRPr="00F56DB7">
        <w:rPr>
          <w:b/>
        </w:rPr>
        <w:t>when</w:t>
      </w:r>
      <w:r w:rsidRPr="00F56DB7">
        <w:t xml:space="preserve"> { Network sends BYE }</w:t>
      </w:r>
    </w:p>
    <w:p w14:paraId="4036D151" w14:textId="77777777" w:rsidR="00DF353E" w:rsidRPr="00F56DB7" w:rsidRDefault="00DF353E" w:rsidP="00DF353E">
      <w:pPr>
        <w:pStyle w:val="PL"/>
      </w:pPr>
      <w:r w:rsidRPr="00F56DB7">
        <w:t xml:space="preserve">    </w:t>
      </w:r>
      <w:r w:rsidRPr="00F56DB7">
        <w:rPr>
          <w:b/>
        </w:rPr>
        <w:t>then</w:t>
      </w:r>
      <w:r w:rsidRPr="00F56DB7">
        <w:t xml:space="preserve"> { UE sends 200 OK for BYE }</w:t>
      </w:r>
    </w:p>
    <w:p w14:paraId="1208D729" w14:textId="77777777" w:rsidR="00DF353E" w:rsidRPr="00F56DB7" w:rsidRDefault="00DF353E" w:rsidP="00DF353E">
      <w:pPr>
        <w:pStyle w:val="PL"/>
      </w:pPr>
      <w:r w:rsidRPr="00F56DB7">
        <w:t xml:space="preserve">    }</w:t>
      </w:r>
    </w:p>
    <w:p w14:paraId="7833055A" w14:textId="77777777" w:rsidR="00DF353E" w:rsidRPr="00F56DB7" w:rsidRDefault="00DF353E" w:rsidP="00DF353E">
      <w:pPr>
        <w:pStyle w:val="PL"/>
      </w:pPr>
    </w:p>
    <w:p w14:paraId="58613625" w14:textId="77777777" w:rsidR="00DF353E" w:rsidRPr="00F56DB7" w:rsidRDefault="00DF353E" w:rsidP="00DF353E">
      <w:pPr>
        <w:pStyle w:val="H6"/>
        <w:rPr>
          <w:rFonts w:eastAsia="MS Gothic"/>
        </w:rPr>
      </w:pPr>
      <w:r w:rsidRPr="00F56DB7">
        <w:rPr>
          <w:rFonts w:eastAsia="MS Gothic"/>
        </w:rPr>
        <w:t>11.1.2</w:t>
      </w:r>
      <w:r w:rsidRPr="00F56DB7">
        <w:rPr>
          <w:rFonts w:eastAsia="MS Gothic"/>
        </w:rPr>
        <w:tab/>
        <w:t>Conformance Requirements</w:t>
      </w:r>
    </w:p>
    <w:p w14:paraId="24670B60" w14:textId="77777777" w:rsidR="00DF353E" w:rsidRPr="00F56DB7" w:rsidRDefault="00DF353E" w:rsidP="00DF353E">
      <w:r w:rsidRPr="00F56DB7">
        <w:rPr>
          <w:lang w:eastAsia="zh-CN"/>
        </w:rPr>
        <w:t>The conformance requirements covered in the present test case are, unless otherwise stated, Rel-16 requirements.</w:t>
      </w:r>
    </w:p>
    <w:p w14:paraId="202C24DD" w14:textId="77777777" w:rsidR="00DF353E" w:rsidRPr="00F56DB7" w:rsidRDefault="00DF353E" w:rsidP="00DF353E">
      <w:r w:rsidRPr="00F56DB7">
        <w:t>[TS 24.229 clause 5.1.6.11.1]:</w:t>
      </w:r>
    </w:p>
    <w:p w14:paraId="588EF498" w14:textId="77777777" w:rsidR="00DF353E" w:rsidRPr="00F56DB7" w:rsidRDefault="00DF353E" w:rsidP="00DF353E">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7F4A61E7" w14:textId="77777777" w:rsidR="00DF353E" w:rsidRPr="00F56DB7" w:rsidRDefault="00DF353E" w:rsidP="00DF353E">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639AD054" w14:textId="77777777" w:rsidR="00DF353E" w:rsidRPr="00F56DB7" w:rsidRDefault="00DF353E" w:rsidP="00DF353E">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453718A2" w14:textId="77777777" w:rsidR="00DF353E" w:rsidRPr="00F56DB7" w:rsidRDefault="00DF353E" w:rsidP="00DF353E">
      <w:r w:rsidRPr="00F56DB7">
        <w:t>[TS 24.229 clause 5.1.6.11.2]:</w:t>
      </w:r>
    </w:p>
    <w:p w14:paraId="6DB8CAD4" w14:textId="2FF4FA4F" w:rsidR="00DF353E" w:rsidRPr="00F56DB7" w:rsidRDefault="00DF353E" w:rsidP="00DF353E">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w:t>
      </w:r>
    </w:p>
    <w:p w14:paraId="654A07E5" w14:textId="77777777" w:rsidR="00DF353E" w:rsidRPr="00F56DB7" w:rsidRDefault="00DF353E" w:rsidP="00DF353E">
      <w:pPr>
        <w:pStyle w:val="B10"/>
      </w:pPr>
      <w:r w:rsidRPr="00F56DB7">
        <w:t>1)</w:t>
      </w:r>
      <w:r w:rsidRPr="00F56DB7">
        <w:tab/>
        <w:t>the 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641DD726" w14:textId="77777777" w:rsidR="00DF353E" w:rsidRPr="00F56DB7" w:rsidRDefault="00DF353E" w:rsidP="00DF353E">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67D3A96A" w14:textId="77777777" w:rsidR="00DF353E" w:rsidRPr="00F56DB7" w:rsidRDefault="00DF353E" w:rsidP="00DF353E">
      <w:pPr>
        <w:pStyle w:val="B2"/>
      </w:pPr>
      <w:r w:rsidRPr="00F56DB7">
        <w:t>a)</w:t>
      </w:r>
      <w:r w:rsidRPr="00F56DB7">
        <w:tab/>
        <w:t>insert a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E1734D4" w14:textId="77777777" w:rsidR="00DF353E" w:rsidRPr="00F56DB7" w:rsidRDefault="00DF353E" w:rsidP="00DF353E">
      <w:pPr>
        <w:pStyle w:val="B2"/>
      </w:pPr>
      <w:r w:rsidRPr="00F56DB7">
        <w:t>b)</w:t>
      </w:r>
      <w:r w:rsidRPr="00F56DB7">
        <w:tab/>
        <w:t>insert an Accept header field indicating the UE is willing to accept an "application/</w:t>
      </w:r>
      <w:proofErr w:type="spellStart"/>
      <w:r w:rsidRPr="00F56DB7">
        <w:t>EmergencyCallData.Control+xml</w:t>
      </w:r>
      <w:proofErr w:type="spellEnd"/>
      <w:r w:rsidRPr="00F56DB7">
        <w:t>" MIME type as defined in RFC 8147 [244]; and</w:t>
      </w:r>
    </w:p>
    <w:p w14:paraId="1B528362" w14:textId="77777777" w:rsidR="00DF353E" w:rsidRPr="00F56DB7" w:rsidRDefault="00DF353E" w:rsidP="00DF353E">
      <w:pPr>
        <w:pStyle w:val="B2"/>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4786FC53" w14:textId="77777777" w:rsidR="00DF353E" w:rsidRPr="00F56DB7" w:rsidRDefault="00DF353E" w:rsidP="00DF353E">
      <w:pPr>
        <w:pStyle w:val="NO"/>
      </w:pPr>
      <w:r w:rsidRPr="00F56DB7">
        <w:t>NOTE:</w:t>
      </w:r>
      <w:r w:rsidRPr="00F56DB7">
        <w:tab/>
        <w:t>Further content for the INVITE is as defined in RFC 8147 [244].</w:t>
      </w:r>
    </w:p>
    <w:p w14:paraId="208ADF0F" w14:textId="77777777" w:rsidR="00DF353E" w:rsidRPr="00F56DB7" w:rsidRDefault="00DF353E" w:rsidP="00DF353E">
      <w:r w:rsidRPr="00F56DB7">
        <w:t>Then the UE shall proceed as follows:</w:t>
      </w:r>
    </w:p>
    <w:p w14:paraId="0A9C134D" w14:textId="77777777" w:rsidR="00DF353E" w:rsidRPr="00F56DB7" w:rsidRDefault="00DF353E" w:rsidP="00DF353E">
      <w:pPr>
        <w:pStyle w:val="B10"/>
        <w:ind w:left="0" w:firstLine="0"/>
      </w:pPr>
      <w:r w:rsidRPr="00F56DB7">
        <w:t>…</w:t>
      </w:r>
    </w:p>
    <w:p w14:paraId="209D2413" w14:textId="77777777" w:rsidR="00DF353E" w:rsidRPr="00F56DB7" w:rsidRDefault="00DF353E" w:rsidP="00DF353E">
      <w:pPr>
        <w:pStyle w:val="B10"/>
      </w:pPr>
      <w:r w:rsidRPr="00F56DB7">
        <w:t>2)</w:t>
      </w:r>
      <w:r w:rsidRPr="00F56DB7">
        <w:tab/>
        <w:t>if the UE receives a 200 (OK) response to the INVITE request containing:</w:t>
      </w:r>
    </w:p>
    <w:p w14:paraId="477DC218" w14:textId="77777777" w:rsidR="00DF353E" w:rsidRPr="00F56DB7" w:rsidRDefault="00DF353E" w:rsidP="00DF353E">
      <w:pPr>
        <w:pStyle w:val="B2"/>
      </w:pPr>
      <w:r w:rsidRPr="00F56DB7">
        <w:t>a)</w:t>
      </w:r>
      <w:r w:rsidRPr="00F56DB7">
        <w:tab/>
        <w:t>a multipart/mixed body containing an "application/</w:t>
      </w:r>
      <w:proofErr w:type="spellStart"/>
      <w:r w:rsidRPr="00F56DB7">
        <w:t>EmergencyCallData.Control+xml</w:t>
      </w:r>
      <w:proofErr w:type="spellEnd"/>
      <w:r w:rsidRPr="00F56DB7">
        <w:t>" MIME body part as defined in RFC 8147 [244] with an "ack" element containing:</w:t>
      </w:r>
    </w:p>
    <w:p w14:paraId="3E8C00B7" w14:textId="77777777" w:rsidR="00DF353E" w:rsidRPr="00F56DB7" w:rsidRDefault="00DF353E" w:rsidP="00DF353E">
      <w:pPr>
        <w:pStyle w:val="B3"/>
      </w:pPr>
      <w:proofErr w:type="spellStart"/>
      <w:r w:rsidRPr="00F56DB7">
        <w:t>i</w:t>
      </w:r>
      <w:proofErr w:type="spellEnd"/>
      <w:r w:rsidRPr="00F56DB7">
        <w:t>)</w:t>
      </w:r>
      <w:r w:rsidRPr="00F56DB7">
        <w:tab/>
        <w:t>a "received" attribute set to "true"; and</w:t>
      </w:r>
    </w:p>
    <w:p w14:paraId="1C0438D6" w14:textId="77777777" w:rsidR="00DF353E" w:rsidRPr="00F56DB7" w:rsidRDefault="00DF353E" w:rsidP="00DF353E">
      <w:pPr>
        <w:pStyle w:val="B3"/>
      </w:pPr>
      <w:r w:rsidRPr="00F56DB7">
        <w:t>ii)</w:t>
      </w:r>
      <w:r w:rsidRPr="00F56DB7">
        <w:tab/>
        <w:t>a "ref" attribute set to the Content-ID of the MIME body part containing the MSD sent by the UE;</w:t>
      </w:r>
    </w:p>
    <w:p w14:paraId="690520BD" w14:textId="77777777" w:rsidR="00DF353E" w:rsidRPr="00F56DB7" w:rsidRDefault="00DF353E" w:rsidP="00DF353E">
      <w:pPr>
        <w:pStyle w:val="B10"/>
      </w:pPr>
      <w:r w:rsidRPr="00F56DB7">
        <w:tab/>
        <w:t>then the UE shall consider the initial MSD transmission as successful;</w:t>
      </w:r>
    </w:p>
    <w:p w14:paraId="04C5D8F1" w14:textId="77777777" w:rsidR="00DF353E" w:rsidRPr="00F56DB7" w:rsidRDefault="00DF353E" w:rsidP="00DF353E">
      <w:pPr>
        <w:pStyle w:val="H6"/>
        <w:rPr>
          <w:rFonts w:eastAsia="MS Gothic"/>
        </w:rPr>
      </w:pPr>
      <w:r w:rsidRPr="00F56DB7">
        <w:rPr>
          <w:rFonts w:eastAsia="MS Gothic"/>
        </w:rPr>
        <w:t>11.1.3</w:t>
      </w:r>
      <w:r w:rsidRPr="00F56DB7">
        <w:rPr>
          <w:rFonts w:eastAsia="MS Gothic"/>
        </w:rPr>
        <w:tab/>
        <w:t>Test description</w:t>
      </w:r>
    </w:p>
    <w:p w14:paraId="352046B4" w14:textId="77777777" w:rsidR="00DF353E" w:rsidRPr="00F56DB7" w:rsidRDefault="00DF353E" w:rsidP="00DF353E">
      <w:pPr>
        <w:pStyle w:val="H6"/>
      </w:pPr>
      <w:r w:rsidRPr="00F56DB7">
        <w:t>11.1.3.1</w:t>
      </w:r>
      <w:r w:rsidRPr="00F56DB7">
        <w:tab/>
        <w:t>Pre-test conditions</w:t>
      </w:r>
    </w:p>
    <w:p w14:paraId="3245473A" w14:textId="77777777" w:rsidR="00DF353E" w:rsidRPr="00F56DB7" w:rsidRDefault="00DF353E" w:rsidP="00DF353E">
      <w:pPr>
        <w:pStyle w:val="H6"/>
        <w:rPr>
          <w:rFonts w:cs="Arial"/>
        </w:rPr>
      </w:pPr>
      <w:r w:rsidRPr="00F56DB7">
        <w:rPr>
          <w:rFonts w:cs="Arial"/>
        </w:rPr>
        <w:t>System Simulator:</w:t>
      </w:r>
    </w:p>
    <w:p w14:paraId="26CA3BC3" w14:textId="77777777" w:rsidR="00DF353E" w:rsidRPr="00F56DB7" w:rsidRDefault="00DF353E" w:rsidP="00DF353E">
      <w:pPr>
        <w:pStyle w:val="B10"/>
      </w:pPr>
      <w:r w:rsidRPr="00F56DB7">
        <w:t>-</w:t>
      </w:r>
      <w:r w:rsidRPr="00F56DB7">
        <w:tab/>
        <w:t>1 NR Cell connected to 5GC, default parameters.</w:t>
      </w:r>
    </w:p>
    <w:p w14:paraId="37636A74" w14:textId="77777777" w:rsidR="00DF353E" w:rsidRPr="00F56DB7" w:rsidRDefault="00DF353E" w:rsidP="00DF353E">
      <w:pPr>
        <w:pStyle w:val="H6"/>
      </w:pPr>
      <w:r w:rsidRPr="00F56DB7">
        <w:t>UE:</w:t>
      </w:r>
    </w:p>
    <w:p w14:paraId="67409A62" w14:textId="2462638E" w:rsidR="00DF353E" w:rsidRPr="00F56DB7" w:rsidRDefault="00D668CD" w:rsidP="00DF353E">
      <w:pPr>
        <w:pStyle w:val="B10"/>
        <w:rPr>
          <w:snapToGrid w:val="0"/>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DF353E" w:rsidRPr="00F56DB7">
        <w:t>-</w:t>
      </w:r>
      <w:r w:rsidR="00DF353E" w:rsidRPr="00F56DB7">
        <w:tab/>
      </w:r>
      <w:r w:rsidR="00DF353E" w:rsidRPr="00F56DB7">
        <w:rPr>
          <w:snapToGrid w:val="0"/>
        </w:rPr>
        <w:t>UE is configured to register for IMS after switch on.</w:t>
      </w:r>
    </w:p>
    <w:p w14:paraId="346F9538" w14:textId="77777777" w:rsidR="00DF353E" w:rsidRPr="00F56DB7" w:rsidRDefault="00DF353E" w:rsidP="00DF353E">
      <w:pPr>
        <w:pStyle w:val="H6"/>
        <w:rPr>
          <w:rFonts w:cs="Arial"/>
        </w:rPr>
      </w:pPr>
      <w:r w:rsidRPr="00F56DB7">
        <w:rPr>
          <w:rFonts w:cs="Arial"/>
        </w:rPr>
        <w:t>Preamble:</w:t>
      </w:r>
    </w:p>
    <w:p w14:paraId="37BC433C" w14:textId="77777777" w:rsidR="00DF353E" w:rsidRPr="00F56DB7" w:rsidRDefault="00DF353E" w:rsidP="00DF353E">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4C6C2FFC" w14:textId="77777777" w:rsidR="00DF353E" w:rsidRPr="00F56DB7" w:rsidRDefault="00DF353E" w:rsidP="00DF353E">
      <w:pPr>
        <w:pStyle w:val="H6"/>
        <w:rPr>
          <w:snapToGrid w:val="0"/>
        </w:rPr>
      </w:pPr>
      <w:r w:rsidRPr="00F56DB7">
        <w:t>11.1.3.2</w:t>
      </w:r>
      <w:r w:rsidRPr="00F56DB7">
        <w:tab/>
      </w:r>
      <w:r w:rsidRPr="00F56DB7">
        <w:rPr>
          <w:snapToGrid w:val="0"/>
        </w:rPr>
        <w:t>Test procedure sequence</w:t>
      </w:r>
    </w:p>
    <w:p w14:paraId="6D79B28E" w14:textId="77777777" w:rsidR="00DF353E" w:rsidRPr="00F56DB7" w:rsidRDefault="00DF353E" w:rsidP="00DF353E">
      <w:pPr>
        <w:pStyle w:val="TH"/>
        <w:rPr>
          <w:rFonts w:cs="Arial"/>
        </w:rPr>
      </w:pPr>
      <w:r w:rsidRPr="00F56DB7">
        <w:rPr>
          <w:rFonts w:cs="Arial"/>
        </w:rPr>
        <w:t>Table 11.1.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DF353E" w:rsidRPr="00F56DB7" w14:paraId="3EC15DB5" w14:textId="77777777" w:rsidTr="00DF353E">
        <w:trPr>
          <w:jc w:val="center"/>
        </w:trPr>
        <w:tc>
          <w:tcPr>
            <w:tcW w:w="567" w:type="dxa"/>
            <w:tcBorders>
              <w:top w:val="single" w:sz="4" w:space="0" w:color="auto"/>
              <w:left w:val="single" w:sz="4" w:space="0" w:color="auto"/>
              <w:bottom w:val="nil"/>
              <w:right w:val="single" w:sz="4" w:space="0" w:color="auto"/>
            </w:tcBorders>
            <w:hideMark/>
          </w:tcPr>
          <w:p w14:paraId="70C3F3E2" w14:textId="77777777" w:rsidR="00DF353E" w:rsidRPr="00F56DB7" w:rsidRDefault="00DF353E">
            <w:pPr>
              <w:pStyle w:val="TAH"/>
              <w:ind w:left="400" w:hanging="400"/>
            </w:pPr>
            <w:r w:rsidRPr="00F56DB7">
              <w:t>St</w:t>
            </w:r>
          </w:p>
        </w:tc>
        <w:tc>
          <w:tcPr>
            <w:tcW w:w="3968" w:type="dxa"/>
            <w:tcBorders>
              <w:top w:val="single" w:sz="4" w:space="0" w:color="auto"/>
              <w:left w:val="single" w:sz="4" w:space="0" w:color="auto"/>
              <w:bottom w:val="single" w:sz="4" w:space="0" w:color="auto"/>
              <w:right w:val="single" w:sz="4" w:space="0" w:color="auto"/>
            </w:tcBorders>
            <w:hideMark/>
          </w:tcPr>
          <w:p w14:paraId="28702083" w14:textId="77777777" w:rsidR="00DF353E" w:rsidRPr="00F56DB7" w:rsidRDefault="00DF353E">
            <w:pPr>
              <w:pStyle w:val="TAH"/>
              <w:ind w:left="400" w:hanging="400"/>
            </w:pPr>
            <w:r w:rsidRPr="00F56DB7">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709BFB5B" w14:textId="77777777" w:rsidR="00DF353E" w:rsidRPr="00F56DB7" w:rsidRDefault="00DF353E">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2B06D3FC" w14:textId="77777777" w:rsidR="00DF353E" w:rsidRPr="00F56DB7" w:rsidRDefault="00DF353E">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3FFF4330" w14:textId="77777777" w:rsidR="00DF353E" w:rsidRPr="00F56DB7" w:rsidRDefault="00DF353E">
            <w:pPr>
              <w:pStyle w:val="TAH"/>
            </w:pPr>
            <w:r w:rsidRPr="00F56DB7">
              <w:t>Verdict</w:t>
            </w:r>
          </w:p>
        </w:tc>
      </w:tr>
      <w:tr w:rsidR="00DF353E" w:rsidRPr="00F56DB7" w14:paraId="4CE4F1EC" w14:textId="77777777" w:rsidTr="00DF353E">
        <w:trPr>
          <w:jc w:val="center"/>
        </w:trPr>
        <w:tc>
          <w:tcPr>
            <w:tcW w:w="567" w:type="dxa"/>
            <w:tcBorders>
              <w:top w:val="nil"/>
              <w:left w:val="single" w:sz="4" w:space="0" w:color="auto"/>
              <w:bottom w:val="single" w:sz="4" w:space="0" w:color="auto"/>
              <w:right w:val="single" w:sz="4" w:space="0" w:color="auto"/>
            </w:tcBorders>
          </w:tcPr>
          <w:p w14:paraId="1B34B75B" w14:textId="77777777" w:rsidR="00DF353E" w:rsidRPr="00F56DB7" w:rsidRDefault="00DF353E">
            <w:pPr>
              <w:pStyle w:val="TAH"/>
            </w:pPr>
          </w:p>
        </w:tc>
        <w:tc>
          <w:tcPr>
            <w:tcW w:w="3968" w:type="dxa"/>
            <w:tcBorders>
              <w:top w:val="single" w:sz="4" w:space="0" w:color="auto"/>
              <w:left w:val="single" w:sz="4" w:space="0" w:color="auto"/>
              <w:bottom w:val="single" w:sz="4" w:space="0" w:color="auto"/>
              <w:right w:val="single" w:sz="4" w:space="0" w:color="auto"/>
            </w:tcBorders>
          </w:tcPr>
          <w:p w14:paraId="506AE64A" w14:textId="77777777" w:rsidR="00DF353E" w:rsidRPr="00F56DB7" w:rsidRDefault="00DF353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011829F" w14:textId="77777777" w:rsidR="00DF353E" w:rsidRPr="00F56DB7" w:rsidRDefault="00DF353E">
            <w:pPr>
              <w:pStyle w:val="TAH"/>
            </w:pPr>
            <w:r w:rsidRPr="00F56DB7">
              <w:t>U - S</w:t>
            </w:r>
          </w:p>
        </w:tc>
        <w:tc>
          <w:tcPr>
            <w:tcW w:w="2976" w:type="dxa"/>
            <w:tcBorders>
              <w:top w:val="single" w:sz="4" w:space="0" w:color="auto"/>
              <w:left w:val="single" w:sz="4" w:space="0" w:color="auto"/>
              <w:bottom w:val="single" w:sz="4" w:space="0" w:color="auto"/>
              <w:right w:val="single" w:sz="4" w:space="0" w:color="auto"/>
            </w:tcBorders>
            <w:hideMark/>
          </w:tcPr>
          <w:p w14:paraId="2ACCCA28" w14:textId="77777777" w:rsidR="00DF353E" w:rsidRPr="00F56DB7" w:rsidRDefault="00DF353E">
            <w:pPr>
              <w:pStyle w:val="TAH"/>
            </w:pPr>
            <w:r w:rsidRPr="00F56DB7">
              <w:t>Message</w:t>
            </w:r>
          </w:p>
        </w:tc>
        <w:tc>
          <w:tcPr>
            <w:tcW w:w="567" w:type="dxa"/>
            <w:tcBorders>
              <w:top w:val="nil"/>
              <w:left w:val="single" w:sz="4" w:space="0" w:color="auto"/>
              <w:bottom w:val="single" w:sz="4" w:space="0" w:color="auto"/>
              <w:right w:val="single" w:sz="4" w:space="0" w:color="auto"/>
            </w:tcBorders>
          </w:tcPr>
          <w:p w14:paraId="0D742372" w14:textId="77777777" w:rsidR="00DF353E" w:rsidRPr="00F56DB7" w:rsidRDefault="00DF353E">
            <w:pPr>
              <w:pStyle w:val="TAH"/>
            </w:pPr>
          </w:p>
        </w:tc>
        <w:tc>
          <w:tcPr>
            <w:tcW w:w="850" w:type="dxa"/>
            <w:tcBorders>
              <w:top w:val="nil"/>
              <w:left w:val="single" w:sz="4" w:space="0" w:color="auto"/>
              <w:bottom w:val="single" w:sz="4" w:space="0" w:color="auto"/>
              <w:right w:val="single" w:sz="4" w:space="0" w:color="auto"/>
            </w:tcBorders>
          </w:tcPr>
          <w:p w14:paraId="3B8087C2" w14:textId="77777777" w:rsidR="00DF353E" w:rsidRPr="00F56DB7" w:rsidRDefault="00DF353E">
            <w:pPr>
              <w:pStyle w:val="TAH"/>
            </w:pPr>
          </w:p>
        </w:tc>
      </w:tr>
      <w:tr w:rsidR="00DF353E" w:rsidRPr="00F56DB7" w14:paraId="44683D7B"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0621B96A" w14:textId="77777777" w:rsidR="00DF353E" w:rsidRPr="00F56DB7" w:rsidRDefault="00DF353E">
            <w:pPr>
              <w:pStyle w:val="TAC"/>
              <w:rPr>
                <w:lang w:eastAsia="zh-CN"/>
              </w:rPr>
            </w:pPr>
            <w:r w:rsidRPr="00F56DB7">
              <w:rPr>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56D2C058" w14:textId="77777777" w:rsidR="00DF353E" w:rsidRPr="00F56DB7" w:rsidRDefault="00DF353E">
            <w:pPr>
              <w:pStyle w:val="TAL"/>
              <w:rPr>
                <w:lang w:eastAsia="ja-JP"/>
              </w:rPr>
            </w:pPr>
            <w:r w:rsidRPr="00F56DB7">
              <w:t xml:space="preserve">UE is triggered to start a manual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6E29C995" w14:textId="77777777" w:rsidR="00DF353E" w:rsidRPr="00F56DB7" w:rsidRDefault="00DF353E">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4273C42" w14:textId="77777777" w:rsidR="00DF353E" w:rsidRPr="00F56DB7" w:rsidRDefault="00DF353E">
            <w:pPr>
              <w:pStyle w:val="TAL"/>
              <w:jc w:val="center"/>
              <w:rPr>
                <w:rFonts w:eastAsia="MS Gothic"/>
                <w:lang w:eastAsia="ja-JP"/>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03F95CF" w14:textId="77777777" w:rsidR="00DF353E" w:rsidRPr="00F56DB7" w:rsidRDefault="00DF353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262D3E8" w14:textId="77777777" w:rsidR="00DF353E" w:rsidRPr="00F56DB7" w:rsidRDefault="00DF353E">
            <w:pPr>
              <w:pStyle w:val="TAC"/>
              <w:rPr>
                <w:lang w:eastAsia="zh-CN"/>
              </w:rPr>
            </w:pPr>
            <w:r w:rsidRPr="00F56DB7">
              <w:rPr>
                <w:lang w:eastAsia="zh-CN"/>
              </w:rPr>
              <w:t>-</w:t>
            </w:r>
          </w:p>
        </w:tc>
      </w:tr>
      <w:tr w:rsidR="00DF353E" w:rsidRPr="00F56DB7" w14:paraId="74D14C98"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6E0B6382" w14:textId="77777777" w:rsidR="00DF353E" w:rsidRPr="00F56DB7" w:rsidRDefault="00DF353E">
            <w:pPr>
              <w:pStyle w:val="TAC"/>
              <w:rPr>
                <w:lang w:eastAsia="zh-CN"/>
              </w:rPr>
            </w:pPr>
            <w:r w:rsidRPr="00F56DB7">
              <w:rPr>
                <w:lang w:eastAsia="zh-CN"/>
              </w:rPr>
              <w:t>2-11</w:t>
            </w:r>
          </w:p>
        </w:tc>
        <w:tc>
          <w:tcPr>
            <w:tcW w:w="3968" w:type="dxa"/>
            <w:tcBorders>
              <w:top w:val="single" w:sz="4" w:space="0" w:color="auto"/>
              <w:left w:val="single" w:sz="4" w:space="0" w:color="auto"/>
              <w:bottom w:val="single" w:sz="4" w:space="0" w:color="auto"/>
              <w:right w:val="single" w:sz="4" w:space="0" w:color="auto"/>
            </w:tcBorders>
            <w:hideMark/>
          </w:tcPr>
          <w:p w14:paraId="45F56B89" w14:textId="77777777" w:rsidR="00DF353E" w:rsidRPr="00F56DB7" w:rsidRDefault="00DF353E">
            <w:pPr>
              <w:pStyle w:val="TAL"/>
              <w:rPr>
                <w:lang w:eastAsia="ja-JP"/>
              </w:rPr>
            </w:pPr>
            <w:r w:rsidRPr="00F56DB7">
              <w:t>Steps 1-10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732B439A" w14:textId="77777777" w:rsidR="00DF353E" w:rsidRPr="00F56DB7" w:rsidRDefault="00DF353E">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DCD6D2B" w14:textId="77777777" w:rsidR="00DF353E" w:rsidRPr="00F56DB7" w:rsidRDefault="00DF353E">
            <w:pPr>
              <w:pStyle w:val="TAL"/>
              <w:jc w:val="center"/>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CE1FF23" w14:textId="77777777" w:rsidR="00DF353E" w:rsidRPr="00F56DB7" w:rsidRDefault="00DF353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505A67F" w14:textId="77777777" w:rsidR="00DF353E" w:rsidRPr="00F56DB7" w:rsidRDefault="00DF353E">
            <w:pPr>
              <w:pStyle w:val="TAC"/>
              <w:rPr>
                <w:lang w:eastAsia="zh-CN"/>
              </w:rPr>
            </w:pPr>
            <w:r w:rsidRPr="00F56DB7">
              <w:rPr>
                <w:lang w:eastAsia="zh-CN"/>
              </w:rPr>
              <w:t>-</w:t>
            </w:r>
          </w:p>
        </w:tc>
      </w:tr>
      <w:tr w:rsidR="00DF353E" w:rsidRPr="00F56DB7" w14:paraId="574F0847" w14:textId="77777777" w:rsidTr="00DF353E">
        <w:trPr>
          <w:trHeight w:val="197"/>
          <w:jc w:val="center"/>
        </w:trPr>
        <w:tc>
          <w:tcPr>
            <w:tcW w:w="567" w:type="dxa"/>
            <w:tcBorders>
              <w:top w:val="single" w:sz="4" w:space="0" w:color="auto"/>
              <w:left w:val="single" w:sz="4" w:space="0" w:color="auto"/>
              <w:bottom w:val="single" w:sz="4" w:space="0" w:color="auto"/>
              <w:right w:val="single" w:sz="4" w:space="0" w:color="auto"/>
            </w:tcBorders>
            <w:hideMark/>
          </w:tcPr>
          <w:p w14:paraId="1C746A2B" w14:textId="77777777" w:rsidR="00DF353E" w:rsidRPr="00F56DB7" w:rsidRDefault="00DF353E">
            <w:pPr>
              <w:pStyle w:val="TAC"/>
              <w:rPr>
                <w:lang w:eastAsia="ja-JP"/>
              </w:rPr>
            </w:pPr>
            <w:r w:rsidRPr="00F56DB7">
              <w:t>12</w:t>
            </w:r>
          </w:p>
        </w:tc>
        <w:tc>
          <w:tcPr>
            <w:tcW w:w="3968" w:type="dxa"/>
            <w:tcBorders>
              <w:top w:val="single" w:sz="4" w:space="0" w:color="auto"/>
              <w:left w:val="single" w:sz="4" w:space="0" w:color="auto"/>
              <w:bottom w:val="single" w:sz="4" w:space="0" w:color="auto"/>
              <w:right w:val="single" w:sz="4" w:space="0" w:color="auto"/>
            </w:tcBorders>
            <w:hideMark/>
          </w:tcPr>
          <w:p w14:paraId="3919AC58" w14:textId="64FC4A1C" w:rsidR="00DF353E" w:rsidRPr="00F56DB7" w:rsidRDefault="00DF353E">
            <w:pPr>
              <w:pStyle w:val="TAL"/>
            </w:pPr>
            <w:r w:rsidRPr="00F56DB7">
              <w:t>Step 1 of Annex A.3 happens</w:t>
            </w:r>
          </w:p>
          <w:p w14:paraId="28F572B4" w14:textId="77777777" w:rsidR="00DF353E" w:rsidRPr="00F56DB7" w:rsidRDefault="00DF353E">
            <w:pPr>
              <w:pStyle w:val="TAL"/>
              <w:rPr>
                <w:rFonts w:eastAsia="MS Gothic"/>
              </w:rPr>
            </w:pPr>
            <w:r w:rsidRPr="00F56DB7">
              <w:t>Check: Does UE send a correctly composed initial REGISTER request for IMS emergency registration?</w:t>
            </w:r>
          </w:p>
        </w:tc>
        <w:tc>
          <w:tcPr>
            <w:tcW w:w="708" w:type="dxa"/>
            <w:tcBorders>
              <w:top w:val="single" w:sz="4" w:space="0" w:color="auto"/>
              <w:left w:val="single" w:sz="4" w:space="0" w:color="auto"/>
              <w:bottom w:val="single" w:sz="4" w:space="0" w:color="auto"/>
              <w:right w:val="single" w:sz="4" w:space="0" w:color="auto"/>
            </w:tcBorders>
            <w:hideMark/>
          </w:tcPr>
          <w:p w14:paraId="6B3E28D9" w14:textId="77777777" w:rsidR="00DF353E" w:rsidRPr="00F56DB7" w:rsidRDefault="00DF353E">
            <w:pPr>
              <w:pStyle w:val="TAC"/>
              <w:rPr>
                <w:rFonts w:eastAsia="MS Gothic"/>
              </w:rPr>
            </w:pPr>
            <w:r w:rsidRPr="00F56DB7">
              <w:t>--&gt;</w:t>
            </w:r>
          </w:p>
        </w:tc>
        <w:tc>
          <w:tcPr>
            <w:tcW w:w="2976" w:type="dxa"/>
            <w:tcBorders>
              <w:top w:val="single" w:sz="4" w:space="0" w:color="auto"/>
              <w:left w:val="single" w:sz="4" w:space="0" w:color="auto"/>
              <w:bottom w:val="single" w:sz="4" w:space="0" w:color="auto"/>
              <w:right w:val="single" w:sz="4" w:space="0" w:color="auto"/>
            </w:tcBorders>
            <w:hideMark/>
          </w:tcPr>
          <w:p w14:paraId="4AB1F548" w14:textId="77777777" w:rsidR="00DF353E" w:rsidRPr="00F56DB7" w:rsidRDefault="00DF353E">
            <w:pPr>
              <w:pStyle w:val="TAL"/>
              <w:rPr>
                <w:rFonts w:eastAsia="MS Gothic"/>
              </w:rPr>
            </w:pPr>
            <w:r w:rsidRPr="00F56DB7">
              <w:rPr>
                <w:rFonts w:eastAsia="MS Gothic"/>
              </w:rPr>
              <w:t>REGISTER</w:t>
            </w:r>
          </w:p>
        </w:tc>
        <w:tc>
          <w:tcPr>
            <w:tcW w:w="567" w:type="dxa"/>
            <w:tcBorders>
              <w:top w:val="single" w:sz="4" w:space="0" w:color="auto"/>
              <w:left w:val="single" w:sz="4" w:space="0" w:color="auto"/>
              <w:bottom w:val="single" w:sz="4" w:space="0" w:color="auto"/>
              <w:right w:val="single" w:sz="4" w:space="0" w:color="auto"/>
            </w:tcBorders>
            <w:hideMark/>
          </w:tcPr>
          <w:p w14:paraId="281BAD17" w14:textId="77777777" w:rsidR="00DF353E" w:rsidRPr="00F56DB7" w:rsidRDefault="00DF353E">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8CC0E57" w14:textId="77777777" w:rsidR="00DF353E" w:rsidRPr="00F56DB7" w:rsidRDefault="00DF353E">
            <w:pPr>
              <w:pStyle w:val="TAC"/>
              <w:rPr>
                <w:lang w:eastAsia="zh-CN"/>
              </w:rPr>
            </w:pPr>
            <w:r w:rsidRPr="00F56DB7">
              <w:rPr>
                <w:lang w:eastAsia="zh-CN"/>
              </w:rPr>
              <w:t>P</w:t>
            </w:r>
          </w:p>
        </w:tc>
      </w:tr>
      <w:tr w:rsidR="00DF353E" w:rsidRPr="00F56DB7" w14:paraId="6B849088"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0DFD827C" w14:textId="77777777" w:rsidR="00DF353E" w:rsidRPr="00F56DB7" w:rsidRDefault="00DF353E">
            <w:pPr>
              <w:pStyle w:val="TAC"/>
              <w:rPr>
                <w:lang w:eastAsia="zh-CN"/>
              </w:rPr>
            </w:pPr>
            <w:r w:rsidRPr="00F56DB7">
              <w:rPr>
                <w:lang w:eastAsia="zh-CN"/>
              </w:rPr>
              <w:t>13</w:t>
            </w:r>
          </w:p>
        </w:tc>
        <w:tc>
          <w:tcPr>
            <w:tcW w:w="3968" w:type="dxa"/>
            <w:tcBorders>
              <w:top w:val="single" w:sz="4" w:space="0" w:color="auto"/>
              <w:left w:val="single" w:sz="4" w:space="0" w:color="auto"/>
              <w:bottom w:val="single" w:sz="4" w:space="0" w:color="auto"/>
              <w:right w:val="single" w:sz="4" w:space="0" w:color="auto"/>
            </w:tcBorders>
            <w:hideMark/>
          </w:tcPr>
          <w:p w14:paraId="518377BB" w14:textId="77777777" w:rsidR="00DF353E" w:rsidRPr="00F56DB7" w:rsidRDefault="00DF353E">
            <w:pPr>
              <w:pStyle w:val="TAL"/>
              <w:rPr>
                <w:rFonts w:eastAsia="MS Gothic"/>
                <w:lang w:eastAsia="ja-JP"/>
              </w:rPr>
            </w:pPr>
            <w:r w:rsidRPr="00F56DB7">
              <w:t>Step 2 of Annex A.3 happens</w:t>
            </w:r>
          </w:p>
        </w:tc>
        <w:tc>
          <w:tcPr>
            <w:tcW w:w="708" w:type="dxa"/>
            <w:tcBorders>
              <w:top w:val="single" w:sz="4" w:space="0" w:color="auto"/>
              <w:left w:val="single" w:sz="4" w:space="0" w:color="auto"/>
              <w:bottom w:val="single" w:sz="4" w:space="0" w:color="auto"/>
              <w:right w:val="single" w:sz="4" w:space="0" w:color="auto"/>
            </w:tcBorders>
            <w:hideMark/>
          </w:tcPr>
          <w:p w14:paraId="3B9532FA" w14:textId="77777777" w:rsidR="00DF353E" w:rsidRPr="00F56DB7" w:rsidRDefault="00DF353E">
            <w:pPr>
              <w:pStyle w:val="TAC"/>
              <w:rPr>
                <w:rFonts w:eastAsia="MS Gothic"/>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65D165D4" w14:textId="77777777" w:rsidR="00DF353E" w:rsidRPr="00F56DB7" w:rsidRDefault="00DF353E">
            <w:pPr>
              <w:pStyle w:val="TAL"/>
              <w:rPr>
                <w:rFonts w:eastAsia="MS Gothic"/>
              </w:rPr>
            </w:pPr>
            <w:r w:rsidRPr="00F56DB7">
              <w:rPr>
                <w:rFonts w:eastAsia="MS Gothic"/>
              </w:rPr>
              <w:t>401 Unauthorized</w:t>
            </w:r>
          </w:p>
        </w:tc>
        <w:tc>
          <w:tcPr>
            <w:tcW w:w="567" w:type="dxa"/>
            <w:tcBorders>
              <w:top w:val="single" w:sz="4" w:space="0" w:color="auto"/>
              <w:left w:val="single" w:sz="4" w:space="0" w:color="auto"/>
              <w:bottom w:val="single" w:sz="4" w:space="0" w:color="auto"/>
              <w:right w:val="single" w:sz="4" w:space="0" w:color="auto"/>
            </w:tcBorders>
            <w:hideMark/>
          </w:tcPr>
          <w:p w14:paraId="2D3C5B05" w14:textId="77777777" w:rsidR="00DF353E" w:rsidRPr="00F56DB7" w:rsidRDefault="00DF353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F7CA2F5" w14:textId="77777777" w:rsidR="00DF353E" w:rsidRPr="00F56DB7" w:rsidRDefault="00DF353E">
            <w:pPr>
              <w:pStyle w:val="TAC"/>
              <w:rPr>
                <w:lang w:eastAsia="zh-CN"/>
              </w:rPr>
            </w:pPr>
            <w:r w:rsidRPr="00F56DB7">
              <w:rPr>
                <w:lang w:eastAsia="zh-CN"/>
              </w:rPr>
              <w:t>-</w:t>
            </w:r>
          </w:p>
        </w:tc>
      </w:tr>
      <w:tr w:rsidR="00DF353E" w:rsidRPr="00F56DB7" w14:paraId="069824C8"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57A9913D" w14:textId="77777777" w:rsidR="00DF353E" w:rsidRPr="00F56DB7" w:rsidRDefault="00DF353E">
            <w:pPr>
              <w:pStyle w:val="TAC"/>
              <w:rPr>
                <w:lang w:eastAsia="zh-CN"/>
              </w:rPr>
            </w:pPr>
            <w:r w:rsidRPr="00F56DB7">
              <w:rPr>
                <w:lang w:eastAsia="zh-CN"/>
              </w:rPr>
              <w:t>14</w:t>
            </w:r>
          </w:p>
        </w:tc>
        <w:tc>
          <w:tcPr>
            <w:tcW w:w="3968" w:type="dxa"/>
            <w:tcBorders>
              <w:top w:val="single" w:sz="4" w:space="0" w:color="auto"/>
              <w:left w:val="single" w:sz="4" w:space="0" w:color="auto"/>
              <w:bottom w:val="single" w:sz="4" w:space="0" w:color="auto"/>
              <w:right w:val="single" w:sz="4" w:space="0" w:color="auto"/>
            </w:tcBorders>
            <w:hideMark/>
          </w:tcPr>
          <w:p w14:paraId="1F35B74A" w14:textId="372CF2D3" w:rsidR="00DF353E" w:rsidRPr="00F56DB7" w:rsidRDefault="00DF353E">
            <w:pPr>
              <w:pStyle w:val="TAL"/>
              <w:rPr>
                <w:lang w:eastAsia="ja-JP"/>
              </w:rPr>
            </w:pPr>
            <w:r w:rsidRPr="00F56DB7">
              <w:t>Step 3 of Annex A.3 happens</w:t>
            </w:r>
          </w:p>
          <w:p w14:paraId="6AC55B76" w14:textId="77777777" w:rsidR="00DF353E" w:rsidRPr="00F56DB7" w:rsidRDefault="00DF353E">
            <w:pPr>
              <w:pStyle w:val="TAL"/>
              <w:rPr>
                <w:rFonts w:eastAsia="MS Gothic"/>
              </w:rPr>
            </w:pPr>
            <w:r w:rsidRPr="00F56DB7">
              <w:t xml:space="preserve">Check: Does UE send </w:t>
            </w:r>
            <w:r w:rsidRPr="00F56DB7">
              <w:rPr>
                <w:rFonts w:eastAsia="MS Gothic"/>
              </w:rPr>
              <w:t>another REGISTER with AKAv1-MD5 credentials?</w:t>
            </w:r>
          </w:p>
        </w:tc>
        <w:tc>
          <w:tcPr>
            <w:tcW w:w="708" w:type="dxa"/>
            <w:tcBorders>
              <w:top w:val="single" w:sz="4" w:space="0" w:color="auto"/>
              <w:left w:val="single" w:sz="4" w:space="0" w:color="auto"/>
              <w:bottom w:val="single" w:sz="4" w:space="0" w:color="auto"/>
              <w:right w:val="single" w:sz="4" w:space="0" w:color="auto"/>
            </w:tcBorders>
            <w:hideMark/>
          </w:tcPr>
          <w:p w14:paraId="3052A5F2" w14:textId="77777777" w:rsidR="00DF353E" w:rsidRPr="00F56DB7" w:rsidRDefault="00DF353E">
            <w:pPr>
              <w:pStyle w:val="TAC"/>
              <w:rPr>
                <w:rFonts w:eastAsia="MS Gothic"/>
              </w:rPr>
            </w:pPr>
            <w:r w:rsidRPr="00F56DB7">
              <w:t>--&gt;</w:t>
            </w:r>
          </w:p>
        </w:tc>
        <w:tc>
          <w:tcPr>
            <w:tcW w:w="2976" w:type="dxa"/>
            <w:tcBorders>
              <w:top w:val="single" w:sz="4" w:space="0" w:color="auto"/>
              <w:left w:val="single" w:sz="4" w:space="0" w:color="auto"/>
              <w:bottom w:val="single" w:sz="4" w:space="0" w:color="auto"/>
              <w:right w:val="single" w:sz="4" w:space="0" w:color="auto"/>
            </w:tcBorders>
            <w:hideMark/>
          </w:tcPr>
          <w:p w14:paraId="6DB4F3ED" w14:textId="77777777" w:rsidR="00DF353E" w:rsidRPr="00F56DB7" w:rsidRDefault="00DF353E">
            <w:pPr>
              <w:pStyle w:val="TAL"/>
              <w:rPr>
                <w:rFonts w:eastAsia="MS Gothic"/>
              </w:rPr>
            </w:pPr>
            <w:r w:rsidRPr="00F56DB7">
              <w:rPr>
                <w:rFonts w:eastAsia="MS Gothic"/>
              </w:rPr>
              <w:t>REGISTER</w:t>
            </w:r>
          </w:p>
        </w:tc>
        <w:tc>
          <w:tcPr>
            <w:tcW w:w="567" w:type="dxa"/>
            <w:tcBorders>
              <w:top w:val="single" w:sz="4" w:space="0" w:color="auto"/>
              <w:left w:val="single" w:sz="4" w:space="0" w:color="auto"/>
              <w:bottom w:val="single" w:sz="4" w:space="0" w:color="auto"/>
              <w:right w:val="single" w:sz="4" w:space="0" w:color="auto"/>
            </w:tcBorders>
            <w:hideMark/>
          </w:tcPr>
          <w:p w14:paraId="51FEC215" w14:textId="77777777" w:rsidR="00DF353E" w:rsidRPr="00F56DB7" w:rsidRDefault="00DF353E">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35688A8D" w14:textId="77777777" w:rsidR="00DF353E" w:rsidRPr="00F56DB7" w:rsidRDefault="00DF353E">
            <w:pPr>
              <w:pStyle w:val="TAC"/>
              <w:rPr>
                <w:lang w:eastAsia="zh-CN"/>
              </w:rPr>
            </w:pPr>
            <w:r w:rsidRPr="00F56DB7">
              <w:rPr>
                <w:lang w:eastAsia="zh-CN"/>
              </w:rPr>
              <w:t>P</w:t>
            </w:r>
          </w:p>
        </w:tc>
      </w:tr>
      <w:tr w:rsidR="00DF353E" w:rsidRPr="00F56DB7" w14:paraId="20B112CD"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15C7D32B" w14:textId="77777777" w:rsidR="00DF353E" w:rsidRPr="00F56DB7" w:rsidRDefault="00DF353E">
            <w:pPr>
              <w:pStyle w:val="TAC"/>
              <w:rPr>
                <w:lang w:eastAsia="zh-CN"/>
              </w:rPr>
            </w:pPr>
            <w:r w:rsidRPr="00F56DB7">
              <w:rPr>
                <w:lang w:eastAsia="zh-CN"/>
              </w:rPr>
              <w:t>15</w:t>
            </w:r>
          </w:p>
        </w:tc>
        <w:tc>
          <w:tcPr>
            <w:tcW w:w="3968" w:type="dxa"/>
            <w:tcBorders>
              <w:top w:val="single" w:sz="4" w:space="0" w:color="auto"/>
              <w:left w:val="single" w:sz="4" w:space="0" w:color="auto"/>
              <w:bottom w:val="single" w:sz="4" w:space="0" w:color="auto"/>
              <w:right w:val="single" w:sz="4" w:space="0" w:color="auto"/>
            </w:tcBorders>
            <w:hideMark/>
          </w:tcPr>
          <w:p w14:paraId="2DFCC92D" w14:textId="77777777" w:rsidR="00DF353E" w:rsidRPr="00F56DB7" w:rsidRDefault="00DF353E">
            <w:pPr>
              <w:pStyle w:val="TAL"/>
              <w:rPr>
                <w:rFonts w:eastAsia="MS Gothic"/>
                <w:lang w:eastAsia="ja-JP"/>
              </w:rPr>
            </w:pPr>
            <w:r w:rsidRPr="00F56DB7">
              <w:t>Step 4 of Annex A.3 happens</w:t>
            </w:r>
          </w:p>
        </w:tc>
        <w:tc>
          <w:tcPr>
            <w:tcW w:w="708" w:type="dxa"/>
            <w:tcBorders>
              <w:top w:val="single" w:sz="4" w:space="0" w:color="auto"/>
              <w:left w:val="single" w:sz="4" w:space="0" w:color="auto"/>
              <w:bottom w:val="single" w:sz="4" w:space="0" w:color="auto"/>
              <w:right w:val="single" w:sz="4" w:space="0" w:color="auto"/>
            </w:tcBorders>
            <w:hideMark/>
          </w:tcPr>
          <w:p w14:paraId="55BE91CC" w14:textId="77777777" w:rsidR="00DF353E" w:rsidRPr="00F56DB7" w:rsidRDefault="00DF353E">
            <w:pPr>
              <w:pStyle w:val="TAC"/>
              <w:rPr>
                <w:rFonts w:eastAsia="MS Gothic"/>
              </w:rPr>
            </w:pPr>
            <w:r w:rsidRPr="00F56DB7">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AEC1FC5" w14:textId="77777777" w:rsidR="00DF353E" w:rsidRPr="00F56DB7" w:rsidRDefault="00DF353E">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1F8B882F" w14:textId="77777777" w:rsidR="00DF353E" w:rsidRPr="00F56DB7" w:rsidRDefault="00DF353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6F42EB8" w14:textId="77777777" w:rsidR="00DF353E" w:rsidRPr="00F56DB7" w:rsidRDefault="00DF353E">
            <w:pPr>
              <w:pStyle w:val="TAC"/>
              <w:rPr>
                <w:lang w:eastAsia="zh-CN"/>
              </w:rPr>
            </w:pPr>
            <w:r w:rsidRPr="00F56DB7">
              <w:rPr>
                <w:lang w:eastAsia="zh-CN"/>
              </w:rPr>
              <w:t>-</w:t>
            </w:r>
          </w:p>
        </w:tc>
      </w:tr>
      <w:tr w:rsidR="00DF353E" w:rsidRPr="00F56DB7" w14:paraId="55F73CF4"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442B00AA" w14:textId="77777777" w:rsidR="00DF353E" w:rsidRPr="00F56DB7" w:rsidRDefault="00DF353E">
            <w:pPr>
              <w:pStyle w:val="TAC"/>
              <w:rPr>
                <w:lang w:eastAsia="zh-CN"/>
              </w:rPr>
            </w:pPr>
            <w:r w:rsidRPr="00F56DB7">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40C54A75" w14:textId="77777777" w:rsidR="00DF353E" w:rsidRPr="00F56DB7" w:rsidRDefault="00DF353E">
            <w:pPr>
              <w:pStyle w:val="TAL"/>
              <w:rPr>
                <w:lang w:eastAsia="ja-JP"/>
              </w:rPr>
            </w:pPr>
            <w:r w:rsidRPr="00F56DB7">
              <w:t>EXCEPTION: In parallel to the events described in steps 16 and 17,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hideMark/>
          </w:tcPr>
          <w:p w14:paraId="6BC63607" w14:textId="77777777" w:rsidR="00DF353E" w:rsidRPr="00F56DB7" w:rsidRDefault="00DF353E">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E13AE58" w14:textId="77777777" w:rsidR="00DF353E" w:rsidRPr="00F56DB7" w:rsidRDefault="00DF353E">
            <w:pPr>
              <w:pStyle w:val="TAL"/>
              <w:rPr>
                <w:rFonts w:eastAsia="MS Gothic"/>
                <w:lang w:eastAsia="ja-JP"/>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4142CED" w14:textId="77777777" w:rsidR="00DF353E" w:rsidRPr="00F56DB7" w:rsidRDefault="00DF353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0C5A76" w14:textId="77777777" w:rsidR="00DF353E" w:rsidRPr="00F56DB7" w:rsidRDefault="00DF353E">
            <w:pPr>
              <w:pStyle w:val="TAC"/>
              <w:rPr>
                <w:lang w:eastAsia="zh-CN"/>
              </w:rPr>
            </w:pPr>
            <w:r w:rsidRPr="00F56DB7">
              <w:rPr>
                <w:lang w:eastAsia="zh-CN"/>
              </w:rPr>
              <w:t>-</w:t>
            </w:r>
          </w:p>
        </w:tc>
      </w:tr>
      <w:tr w:rsidR="00DF353E" w:rsidRPr="00F56DB7" w14:paraId="4A2BA665"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08EA3F8D" w14:textId="77777777" w:rsidR="00DF353E" w:rsidRPr="00F56DB7" w:rsidRDefault="00DF353E">
            <w:pPr>
              <w:pStyle w:val="TAC"/>
              <w:rPr>
                <w:lang w:eastAsia="zh-CN"/>
              </w:rPr>
            </w:pPr>
            <w:r w:rsidRPr="00F56DB7">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1D94AEB6" w14:textId="77777777" w:rsidR="00DF353E" w:rsidRPr="00F56DB7" w:rsidRDefault="00DF353E">
            <w:pPr>
              <w:pStyle w:val="TAL"/>
              <w:rPr>
                <w:lang w:eastAsia="ja-JP"/>
              </w:rPr>
            </w:pPr>
            <w:r w:rsidRPr="00F56DB7">
              <w:t>Step 1 of Annex A.23 happens</w:t>
            </w:r>
          </w:p>
          <w:p w14:paraId="6BFF2F37" w14:textId="77777777" w:rsidR="00DF353E" w:rsidRPr="00F56DB7" w:rsidRDefault="00DF353E">
            <w:pPr>
              <w:pStyle w:val="TAL"/>
              <w:rPr>
                <w:rFonts w:eastAsia="MS Gothic"/>
              </w:rPr>
            </w:pPr>
            <w:r w:rsidRPr="00F56DB7">
              <w:t>Check: Does the UE include MSD in the message body?</w:t>
            </w:r>
          </w:p>
        </w:tc>
        <w:tc>
          <w:tcPr>
            <w:tcW w:w="708" w:type="dxa"/>
            <w:tcBorders>
              <w:top w:val="single" w:sz="4" w:space="0" w:color="auto"/>
              <w:left w:val="single" w:sz="4" w:space="0" w:color="auto"/>
              <w:bottom w:val="single" w:sz="4" w:space="0" w:color="auto"/>
              <w:right w:val="single" w:sz="4" w:space="0" w:color="auto"/>
            </w:tcBorders>
            <w:hideMark/>
          </w:tcPr>
          <w:p w14:paraId="37C34C8A" w14:textId="77777777" w:rsidR="00DF353E" w:rsidRPr="00F56DB7" w:rsidRDefault="00DF353E">
            <w:pPr>
              <w:pStyle w:val="TAC"/>
              <w:rPr>
                <w:rFonts w:eastAsia="MS Gothic"/>
              </w:rPr>
            </w:pPr>
            <w:r w:rsidRPr="00F56DB7">
              <w:t>--&gt;</w:t>
            </w:r>
          </w:p>
        </w:tc>
        <w:tc>
          <w:tcPr>
            <w:tcW w:w="2976" w:type="dxa"/>
            <w:tcBorders>
              <w:top w:val="single" w:sz="4" w:space="0" w:color="auto"/>
              <w:left w:val="single" w:sz="4" w:space="0" w:color="auto"/>
              <w:bottom w:val="single" w:sz="4" w:space="0" w:color="auto"/>
              <w:right w:val="single" w:sz="4" w:space="0" w:color="auto"/>
            </w:tcBorders>
            <w:hideMark/>
          </w:tcPr>
          <w:p w14:paraId="5A5C11D7" w14:textId="77777777" w:rsidR="00DF353E" w:rsidRPr="00F56DB7" w:rsidRDefault="00DF353E">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1925386E" w14:textId="77777777" w:rsidR="00DF353E" w:rsidRPr="00F56DB7" w:rsidRDefault="00DF353E">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3F286D6" w14:textId="77777777" w:rsidR="00DF353E" w:rsidRPr="00F56DB7" w:rsidRDefault="00DF353E">
            <w:pPr>
              <w:pStyle w:val="TAC"/>
              <w:rPr>
                <w:lang w:eastAsia="zh-CN"/>
              </w:rPr>
            </w:pPr>
            <w:r w:rsidRPr="00F56DB7">
              <w:rPr>
                <w:lang w:eastAsia="zh-CN"/>
              </w:rPr>
              <w:t>P</w:t>
            </w:r>
          </w:p>
        </w:tc>
      </w:tr>
      <w:tr w:rsidR="00DF353E" w:rsidRPr="00F56DB7" w14:paraId="2EE1437B"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079B44B1" w14:textId="77777777" w:rsidR="00DF353E" w:rsidRPr="00F56DB7" w:rsidRDefault="00DF353E">
            <w:pPr>
              <w:pStyle w:val="TAC"/>
              <w:rPr>
                <w:lang w:eastAsia="zh-CN"/>
              </w:rPr>
            </w:pPr>
            <w:r w:rsidRPr="00F56DB7">
              <w:rPr>
                <w:lang w:eastAsia="zh-CN"/>
              </w:rPr>
              <w:t>17</w:t>
            </w:r>
          </w:p>
        </w:tc>
        <w:tc>
          <w:tcPr>
            <w:tcW w:w="3968" w:type="dxa"/>
            <w:tcBorders>
              <w:top w:val="single" w:sz="4" w:space="0" w:color="auto"/>
              <w:left w:val="single" w:sz="4" w:space="0" w:color="auto"/>
              <w:bottom w:val="single" w:sz="4" w:space="0" w:color="auto"/>
              <w:right w:val="single" w:sz="4" w:space="0" w:color="auto"/>
            </w:tcBorders>
            <w:hideMark/>
          </w:tcPr>
          <w:p w14:paraId="6AA6DF2A" w14:textId="77777777" w:rsidR="00DF353E" w:rsidRPr="00F56DB7" w:rsidRDefault="00DF353E">
            <w:pPr>
              <w:pStyle w:val="TAL"/>
              <w:rPr>
                <w:rFonts w:eastAsia="MS Gothic"/>
                <w:lang w:eastAsia="ja-JP"/>
              </w:rPr>
            </w:pPr>
            <w:r w:rsidRPr="00F56DB7">
              <w:t>Step 2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1ECC3630" w14:textId="77777777" w:rsidR="00DF353E" w:rsidRPr="00F56DB7" w:rsidRDefault="00DF353E">
            <w:pPr>
              <w:pStyle w:val="TAC"/>
              <w:rPr>
                <w:rFonts w:eastAsia="MS Gothic"/>
              </w:rPr>
            </w:pPr>
            <w:r w:rsidRPr="00F56DB7">
              <w:t>&lt;--</w:t>
            </w:r>
          </w:p>
        </w:tc>
        <w:tc>
          <w:tcPr>
            <w:tcW w:w="2976" w:type="dxa"/>
            <w:tcBorders>
              <w:top w:val="single" w:sz="4" w:space="0" w:color="auto"/>
              <w:left w:val="single" w:sz="4" w:space="0" w:color="auto"/>
              <w:bottom w:val="single" w:sz="4" w:space="0" w:color="auto"/>
              <w:right w:val="single" w:sz="4" w:space="0" w:color="auto"/>
            </w:tcBorders>
            <w:hideMark/>
          </w:tcPr>
          <w:p w14:paraId="1B478071" w14:textId="77777777" w:rsidR="00DF353E" w:rsidRPr="00F56DB7" w:rsidRDefault="00DF353E">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211740F3" w14:textId="77777777" w:rsidR="00DF353E" w:rsidRPr="00F56DB7" w:rsidRDefault="00DF353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4237236" w14:textId="77777777" w:rsidR="00DF353E" w:rsidRPr="00F56DB7" w:rsidRDefault="00DF353E">
            <w:pPr>
              <w:pStyle w:val="TAC"/>
              <w:rPr>
                <w:lang w:eastAsia="zh-CN"/>
              </w:rPr>
            </w:pPr>
            <w:r w:rsidRPr="00F56DB7">
              <w:rPr>
                <w:lang w:eastAsia="zh-CN"/>
              </w:rPr>
              <w:t>-</w:t>
            </w:r>
          </w:p>
        </w:tc>
      </w:tr>
      <w:tr w:rsidR="00DF353E" w:rsidRPr="00F56DB7" w14:paraId="117DC1B4" w14:textId="77777777" w:rsidTr="00DF353E">
        <w:trPr>
          <w:jc w:val="center"/>
        </w:trPr>
        <w:tc>
          <w:tcPr>
            <w:tcW w:w="567" w:type="dxa"/>
            <w:tcBorders>
              <w:top w:val="single" w:sz="4" w:space="0" w:color="auto"/>
              <w:left w:val="single" w:sz="4" w:space="0" w:color="auto"/>
              <w:bottom w:val="single" w:sz="4" w:space="0" w:color="auto"/>
              <w:right w:val="single" w:sz="4" w:space="0" w:color="auto"/>
            </w:tcBorders>
            <w:hideMark/>
          </w:tcPr>
          <w:p w14:paraId="12E69290" w14:textId="77777777" w:rsidR="00DF353E" w:rsidRPr="00F56DB7" w:rsidRDefault="00DF353E">
            <w:pPr>
              <w:pStyle w:val="TAC"/>
              <w:rPr>
                <w:lang w:eastAsia="zh-CN"/>
              </w:rPr>
            </w:pPr>
            <w:r w:rsidRPr="00F56DB7">
              <w:rPr>
                <w:lang w:eastAsia="zh-CN"/>
              </w:rPr>
              <w:t>18</w:t>
            </w:r>
          </w:p>
        </w:tc>
        <w:tc>
          <w:tcPr>
            <w:tcW w:w="3968" w:type="dxa"/>
            <w:tcBorders>
              <w:top w:val="single" w:sz="4" w:space="0" w:color="auto"/>
              <w:left w:val="single" w:sz="4" w:space="0" w:color="auto"/>
              <w:bottom w:val="single" w:sz="4" w:space="0" w:color="auto"/>
              <w:right w:val="single" w:sz="4" w:space="0" w:color="auto"/>
            </w:tcBorders>
            <w:hideMark/>
          </w:tcPr>
          <w:p w14:paraId="32915FBA" w14:textId="77777777" w:rsidR="00DF353E" w:rsidRPr="00F56DB7" w:rsidRDefault="00DF353E">
            <w:pPr>
              <w:pStyle w:val="TAL"/>
              <w:rPr>
                <w:lang w:eastAsia="ja-JP"/>
              </w:rPr>
            </w:pPr>
            <w:r w:rsidRPr="00F56DB7">
              <w:t>Step 3 of Annex A.23 happens</w:t>
            </w:r>
          </w:p>
          <w:p w14:paraId="0E122C01" w14:textId="77777777" w:rsidR="00DF353E" w:rsidRPr="00F56DB7" w:rsidRDefault="00DF353E">
            <w:pPr>
              <w:pStyle w:val="TAL"/>
              <w:rPr>
                <w:rFonts w:eastAsia="MS Gothic"/>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hideMark/>
          </w:tcPr>
          <w:p w14:paraId="6A2ED623" w14:textId="77777777" w:rsidR="00DF353E" w:rsidRPr="00F56DB7" w:rsidRDefault="00DF353E">
            <w:pPr>
              <w:pStyle w:val="TAC"/>
              <w:rPr>
                <w:rFonts w:eastAsia="MS Gothic"/>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21D9EA43" w14:textId="77777777" w:rsidR="00DF353E" w:rsidRPr="00F56DB7" w:rsidRDefault="00DF353E">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hideMark/>
          </w:tcPr>
          <w:p w14:paraId="3FFCD53F" w14:textId="77777777" w:rsidR="00DF353E" w:rsidRPr="00F56DB7" w:rsidRDefault="00DF353E">
            <w:pPr>
              <w:pStyle w:val="TAC"/>
              <w:rPr>
                <w:lang w:eastAsia="zh-CN"/>
              </w:rPr>
            </w:pPr>
            <w:r w:rsidRPr="00F56DB7">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618DA19C" w14:textId="77777777" w:rsidR="00DF353E" w:rsidRPr="00F56DB7" w:rsidRDefault="00DF353E">
            <w:pPr>
              <w:pStyle w:val="TAC"/>
              <w:rPr>
                <w:lang w:eastAsia="zh-CN"/>
              </w:rPr>
            </w:pPr>
            <w:r w:rsidRPr="00F56DB7">
              <w:rPr>
                <w:lang w:eastAsia="zh-CN"/>
              </w:rPr>
              <w:t>P</w:t>
            </w:r>
          </w:p>
        </w:tc>
      </w:tr>
      <w:tr w:rsidR="00DF353E" w:rsidRPr="00F56DB7" w14:paraId="31BB4570" w14:textId="77777777" w:rsidTr="00DF353E">
        <w:trPr>
          <w:trHeight w:val="197"/>
          <w:jc w:val="center"/>
        </w:trPr>
        <w:tc>
          <w:tcPr>
            <w:tcW w:w="567" w:type="dxa"/>
            <w:tcBorders>
              <w:top w:val="single" w:sz="4" w:space="0" w:color="auto"/>
              <w:left w:val="single" w:sz="4" w:space="0" w:color="auto"/>
              <w:bottom w:val="single" w:sz="4" w:space="0" w:color="auto"/>
              <w:right w:val="single" w:sz="4" w:space="0" w:color="auto"/>
            </w:tcBorders>
            <w:hideMark/>
          </w:tcPr>
          <w:p w14:paraId="207CDCAD" w14:textId="77777777" w:rsidR="00DF353E" w:rsidRPr="00F56DB7" w:rsidRDefault="00DF353E">
            <w:pPr>
              <w:pStyle w:val="TAC"/>
              <w:rPr>
                <w:lang w:eastAsia="zh-CN"/>
              </w:rPr>
            </w:pPr>
            <w:r w:rsidRPr="00F56DB7">
              <w:rPr>
                <w:lang w:eastAsia="zh-CN"/>
              </w:rPr>
              <w:t>19</w:t>
            </w:r>
          </w:p>
        </w:tc>
        <w:tc>
          <w:tcPr>
            <w:tcW w:w="3968" w:type="dxa"/>
            <w:tcBorders>
              <w:top w:val="single" w:sz="4" w:space="0" w:color="auto"/>
              <w:left w:val="single" w:sz="4" w:space="0" w:color="auto"/>
              <w:bottom w:val="single" w:sz="4" w:space="0" w:color="auto"/>
              <w:right w:val="single" w:sz="4" w:space="0" w:color="auto"/>
            </w:tcBorders>
            <w:hideMark/>
          </w:tcPr>
          <w:p w14:paraId="712A9ADB" w14:textId="77777777" w:rsidR="00DF353E" w:rsidRPr="00F56DB7" w:rsidRDefault="00DF353E">
            <w:pPr>
              <w:pStyle w:val="TAL"/>
              <w:rPr>
                <w:rFonts w:eastAsia="MS Gothic"/>
                <w:lang w:eastAsia="ja-JP"/>
              </w:rPr>
            </w:pPr>
            <w:r w:rsidRPr="00F56DB7">
              <w:rPr>
                <w:rFonts w:eastAsia="MS Gothic"/>
              </w:rPr>
              <w:t>Step 1 of Annex A.8</w:t>
            </w:r>
            <w:r w:rsidRPr="00F56DB7">
              <w:t xml:space="preserve"> happens</w:t>
            </w:r>
          </w:p>
        </w:tc>
        <w:tc>
          <w:tcPr>
            <w:tcW w:w="708" w:type="dxa"/>
            <w:tcBorders>
              <w:top w:val="single" w:sz="4" w:space="0" w:color="auto"/>
              <w:left w:val="single" w:sz="4" w:space="0" w:color="auto"/>
              <w:bottom w:val="single" w:sz="4" w:space="0" w:color="auto"/>
              <w:right w:val="single" w:sz="4" w:space="0" w:color="auto"/>
            </w:tcBorders>
            <w:hideMark/>
          </w:tcPr>
          <w:p w14:paraId="0A83C4BD" w14:textId="77777777" w:rsidR="00DF353E" w:rsidRPr="00F56DB7" w:rsidRDefault="00DF353E">
            <w:pPr>
              <w:pStyle w:val="TAC"/>
              <w:rPr>
                <w:rFonts w:eastAsia="MS Gothic"/>
              </w:rPr>
            </w:pPr>
            <w:r w:rsidRPr="00F56DB7">
              <w:t>&lt;--</w:t>
            </w:r>
          </w:p>
        </w:tc>
        <w:tc>
          <w:tcPr>
            <w:tcW w:w="2976" w:type="dxa"/>
            <w:tcBorders>
              <w:top w:val="single" w:sz="4" w:space="0" w:color="auto"/>
              <w:left w:val="single" w:sz="4" w:space="0" w:color="auto"/>
              <w:bottom w:val="single" w:sz="4" w:space="0" w:color="auto"/>
              <w:right w:val="single" w:sz="4" w:space="0" w:color="auto"/>
            </w:tcBorders>
            <w:hideMark/>
          </w:tcPr>
          <w:p w14:paraId="7C1F3FD4" w14:textId="77777777" w:rsidR="00DF353E" w:rsidRPr="00F56DB7" w:rsidRDefault="00DF353E">
            <w:pPr>
              <w:pStyle w:val="TAL"/>
              <w:rPr>
                <w:rFonts w:eastAsia="MS Gothic"/>
              </w:rPr>
            </w:pPr>
            <w:r w:rsidRPr="00F56DB7">
              <w:rPr>
                <w:rFonts w:eastAsia="MS Gothic"/>
              </w:rPr>
              <w:t>BYE</w:t>
            </w:r>
          </w:p>
        </w:tc>
        <w:tc>
          <w:tcPr>
            <w:tcW w:w="567" w:type="dxa"/>
            <w:tcBorders>
              <w:top w:val="single" w:sz="4" w:space="0" w:color="auto"/>
              <w:left w:val="single" w:sz="4" w:space="0" w:color="auto"/>
              <w:bottom w:val="single" w:sz="4" w:space="0" w:color="auto"/>
              <w:right w:val="single" w:sz="4" w:space="0" w:color="auto"/>
            </w:tcBorders>
            <w:hideMark/>
          </w:tcPr>
          <w:p w14:paraId="55E0988F" w14:textId="77777777" w:rsidR="00DF353E" w:rsidRPr="00F56DB7" w:rsidRDefault="00DF353E">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4497932" w14:textId="77777777" w:rsidR="00DF353E" w:rsidRPr="00F56DB7" w:rsidRDefault="00DF353E">
            <w:pPr>
              <w:pStyle w:val="TAC"/>
              <w:rPr>
                <w:lang w:eastAsia="zh-CN"/>
              </w:rPr>
            </w:pPr>
            <w:r w:rsidRPr="00F56DB7">
              <w:rPr>
                <w:lang w:eastAsia="zh-CN"/>
              </w:rPr>
              <w:t>-</w:t>
            </w:r>
          </w:p>
        </w:tc>
      </w:tr>
      <w:tr w:rsidR="00DF353E" w:rsidRPr="00F56DB7" w14:paraId="0581608D" w14:textId="77777777" w:rsidTr="00DF353E">
        <w:trPr>
          <w:trHeight w:val="260"/>
          <w:jc w:val="center"/>
        </w:trPr>
        <w:tc>
          <w:tcPr>
            <w:tcW w:w="567" w:type="dxa"/>
            <w:tcBorders>
              <w:top w:val="single" w:sz="4" w:space="0" w:color="auto"/>
              <w:left w:val="single" w:sz="4" w:space="0" w:color="auto"/>
              <w:bottom w:val="single" w:sz="4" w:space="0" w:color="auto"/>
              <w:right w:val="single" w:sz="4" w:space="0" w:color="auto"/>
            </w:tcBorders>
            <w:hideMark/>
          </w:tcPr>
          <w:p w14:paraId="78639E18" w14:textId="77777777" w:rsidR="00DF353E" w:rsidRPr="00F56DB7" w:rsidRDefault="00DF353E">
            <w:pPr>
              <w:pStyle w:val="TAC"/>
              <w:rPr>
                <w:lang w:eastAsia="zh-CN"/>
              </w:rPr>
            </w:pPr>
            <w:r w:rsidRPr="00F56DB7">
              <w:rPr>
                <w:lang w:eastAsia="zh-CN"/>
              </w:rPr>
              <w:t>20</w:t>
            </w:r>
          </w:p>
        </w:tc>
        <w:tc>
          <w:tcPr>
            <w:tcW w:w="3968" w:type="dxa"/>
            <w:tcBorders>
              <w:top w:val="single" w:sz="4" w:space="0" w:color="auto"/>
              <w:left w:val="single" w:sz="4" w:space="0" w:color="auto"/>
              <w:bottom w:val="single" w:sz="4" w:space="0" w:color="auto"/>
              <w:right w:val="single" w:sz="4" w:space="0" w:color="auto"/>
            </w:tcBorders>
            <w:hideMark/>
          </w:tcPr>
          <w:p w14:paraId="20B4F8B4" w14:textId="77777777" w:rsidR="00DF353E" w:rsidRPr="00F56DB7" w:rsidRDefault="00DF353E">
            <w:pPr>
              <w:pStyle w:val="TAL"/>
              <w:rPr>
                <w:lang w:eastAsia="ja-JP"/>
              </w:rPr>
            </w:pPr>
            <w:r w:rsidRPr="00F56DB7">
              <w:rPr>
                <w:rFonts w:eastAsia="MS Gothic"/>
              </w:rPr>
              <w:t>Step 2 of Annex A.8</w:t>
            </w:r>
            <w:r w:rsidRPr="00F56DB7">
              <w:t xml:space="preserve"> happens</w:t>
            </w:r>
          </w:p>
          <w:p w14:paraId="59B5E024" w14:textId="77777777" w:rsidR="00DF353E" w:rsidRPr="00F56DB7" w:rsidRDefault="00DF353E">
            <w:pPr>
              <w:pStyle w:val="TAL"/>
              <w:rPr>
                <w:rFonts w:eastAsia="MS Gothic"/>
              </w:rPr>
            </w:pPr>
            <w:r w:rsidRPr="00F56DB7">
              <w:t xml:space="preserve">Check: </w:t>
            </w:r>
            <w:r w:rsidRPr="00F56DB7">
              <w:rPr>
                <w:snapToGrid w:val="0"/>
                <w:lang w:eastAsia="zh-CN"/>
              </w:rPr>
              <w:t>D</w:t>
            </w:r>
            <w:r w:rsidRPr="00F56DB7">
              <w:rPr>
                <w:snapToGrid w:val="0"/>
              </w:rPr>
              <w:t>oes the UE send 200 OK for the BYE request and ends the call?</w:t>
            </w:r>
          </w:p>
        </w:tc>
        <w:tc>
          <w:tcPr>
            <w:tcW w:w="708" w:type="dxa"/>
            <w:tcBorders>
              <w:top w:val="single" w:sz="4" w:space="0" w:color="auto"/>
              <w:left w:val="single" w:sz="4" w:space="0" w:color="auto"/>
              <w:bottom w:val="single" w:sz="4" w:space="0" w:color="auto"/>
              <w:right w:val="single" w:sz="4" w:space="0" w:color="auto"/>
            </w:tcBorders>
            <w:hideMark/>
          </w:tcPr>
          <w:p w14:paraId="31649B3F" w14:textId="77777777" w:rsidR="00DF353E" w:rsidRPr="00F56DB7" w:rsidRDefault="00DF353E">
            <w:pPr>
              <w:pStyle w:val="TAC"/>
              <w:rPr>
                <w:rFonts w:eastAsia="MS Gothic"/>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7BA49560" w14:textId="77777777" w:rsidR="00DF353E" w:rsidRPr="00F56DB7" w:rsidRDefault="00DF353E">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74038DBD" w14:textId="77777777" w:rsidR="00DF353E" w:rsidRPr="00F56DB7" w:rsidRDefault="00DF353E">
            <w:pPr>
              <w:pStyle w:val="TAC"/>
              <w:rPr>
                <w:lang w:eastAsia="zh-CN"/>
              </w:rPr>
            </w:pPr>
            <w:r w:rsidRPr="00F56DB7">
              <w:rPr>
                <w:lang w:eastAsia="zh-CN"/>
              </w:rPr>
              <w:t>5</w:t>
            </w:r>
          </w:p>
        </w:tc>
        <w:tc>
          <w:tcPr>
            <w:tcW w:w="850" w:type="dxa"/>
            <w:tcBorders>
              <w:top w:val="single" w:sz="4" w:space="0" w:color="auto"/>
              <w:left w:val="single" w:sz="4" w:space="0" w:color="auto"/>
              <w:bottom w:val="single" w:sz="4" w:space="0" w:color="auto"/>
              <w:right w:val="single" w:sz="4" w:space="0" w:color="auto"/>
            </w:tcBorders>
            <w:hideMark/>
          </w:tcPr>
          <w:p w14:paraId="47619441" w14:textId="77777777" w:rsidR="00DF353E" w:rsidRPr="00F56DB7" w:rsidRDefault="00DF353E">
            <w:pPr>
              <w:pStyle w:val="TAC"/>
              <w:rPr>
                <w:lang w:eastAsia="zh-CN"/>
              </w:rPr>
            </w:pPr>
            <w:r w:rsidRPr="00F56DB7">
              <w:rPr>
                <w:lang w:eastAsia="zh-CN"/>
              </w:rPr>
              <w:t>P</w:t>
            </w:r>
          </w:p>
        </w:tc>
      </w:tr>
    </w:tbl>
    <w:p w14:paraId="4F61BA05" w14:textId="77777777" w:rsidR="00DF353E" w:rsidRPr="00F56DB7" w:rsidRDefault="00DF353E" w:rsidP="00DF353E">
      <w:pPr>
        <w:rPr>
          <w:lang w:eastAsia="ja-JP"/>
        </w:rPr>
      </w:pPr>
    </w:p>
    <w:p w14:paraId="732A1F84" w14:textId="77777777" w:rsidR="00DF353E" w:rsidRPr="00F56DB7" w:rsidRDefault="00DF353E" w:rsidP="00DF353E">
      <w:pPr>
        <w:pStyle w:val="H6"/>
      </w:pPr>
      <w:r w:rsidRPr="00F56DB7">
        <w:t>11.1.3.3</w:t>
      </w:r>
      <w:r w:rsidRPr="00F56DB7">
        <w:tab/>
        <w:t>Specific message contents</w:t>
      </w:r>
    </w:p>
    <w:p w14:paraId="3207F2A8" w14:textId="77777777" w:rsidR="00DF353E" w:rsidRPr="00F56DB7" w:rsidRDefault="00DF353E" w:rsidP="001D48A4">
      <w:pPr>
        <w:pStyle w:val="TH"/>
      </w:pPr>
      <w:r w:rsidRPr="00F56DB7">
        <w:t>Table 11.1.3.3-1: INVITE (step 16, table 1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F353E" w:rsidRPr="00F56DB7" w14:paraId="4D489508" w14:textId="77777777" w:rsidTr="00DF353E">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75F4D97D" w14:textId="77777777" w:rsidR="00DF353E" w:rsidRPr="00F56DB7" w:rsidRDefault="00DF353E">
            <w:pPr>
              <w:pStyle w:val="TAL"/>
            </w:pPr>
            <w:r w:rsidRPr="00F56DB7">
              <w:t>Derivation path: Step 1 in Annex A.23 with Condition A20</w:t>
            </w:r>
          </w:p>
        </w:tc>
      </w:tr>
    </w:tbl>
    <w:p w14:paraId="748A4139" w14:textId="77777777" w:rsidR="00DF353E" w:rsidRPr="00F56DB7" w:rsidRDefault="00DF353E" w:rsidP="00DF353E">
      <w:pPr>
        <w:rPr>
          <w:lang w:eastAsia="ja-JP"/>
        </w:rPr>
      </w:pPr>
    </w:p>
    <w:p w14:paraId="76F5286E" w14:textId="31CBC1DA" w:rsidR="00DF353E" w:rsidRPr="00F56DB7" w:rsidRDefault="00DF353E" w:rsidP="001D48A4">
      <w:pPr>
        <w:pStyle w:val="TH"/>
      </w:pPr>
      <w:r w:rsidRPr="00F56DB7">
        <w:t>Table 11.1.3.3-2:</w:t>
      </w:r>
      <w:r w:rsidR="00E3636E" w:rsidRPr="00F56DB7">
        <w:t xml:space="preserve"> Void</w:t>
      </w:r>
    </w:p>
    <w:p w14:paraId="6FEAAA45" w14:textId="00C8B019" w:rsidR="00DF353E" w:rsidRPr="00F56DB7" w:rsidRDefault="00DF353E" w:rsidP="003E11B9"/>
    <w:p w14:paraId="7E4B5E88" w14:textId="77777777" w:rsidR="00E3636E" w:rsidRPr="00F56DB7" w:rsidRDefault="00E3636E" w:rsidP="00E3636E">
      <w:pPr>
        <w:pStyle w:val="TH"/>
      </w:pPr>
      <w:bookmarkStart w:id="1546" w:name="_Toc90889169"/>
      <w:bookmarkStart w:id="1547" w:name="_Toc99872679"/>
      <w:r w:rsidRPr="00F56DB7">
        <w:t>Table 11.1.3.3-3: BYE (step 19, table 11.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E3636E" w:rsidRPr="00F56DB7" w14:paraId="5AAD5873" w14:textId="77777777" w:rsidTr="00CC08CF">
        <w:trPr>
          <w:jc w:val="center"/>
        </w:trPr>
        <w:tc>
          <w:tcPr>
            <w:tcW w:w="9639" w:type="dxa"/>
          </w:tcPr>
          <w:p w14:paraId="2C768A88" w14:textId="77777777" w:rsidR="00E3636E" w:rsidRPr="00F56DB7" w:rsidRDefault="00E3636E" w:rsidP="00CC08CF">
            <w:pPr>
              <w:pStyle w:val="TAL"/>
            </w:pPr>
            <w:r w:rsidRPr="00F56DB7">
              <w:t>Derivation Path: TS 34.229-1 [2], Annex A.2.8 with condition A9.</w:t>
            </w:r>
          </w:p>
        </w:tc>
      </w:tr>
    </w:tbl>
    <w:p w14:paraId="472713D6" w14:textId="77777777" w:rsidR="00E3636E" w:rsidRPr="00F56DB7" w:rsidRDefault="00E3636E" w:rsidP="00E3636E">
      <w:pPr>
        <w:rPr>
          <w:rFonts w:eastAsia="SimSun"/>
        </w:rPr>
      </w:pPr>
    </w:p>
    <w:p w14:paraId="3E337AE7" w14:textId="1305E13B" w:rsidR="006D430A" w:rsidRPr="00F56DB7" w:rsidRDefault="006D430A" w:rsidP="008069AD">
      <w:pPr>
        <w:pStyle w:val="Heading2"/>
        <w:rPr>
          <w:bCs/>
        </w:rPr>
      </w:pPr>
      <w:bookmarkStart w:id="1548" w:name="_Toc210837514"/>
      <w:r w:rsidRPr="00F56DB7">
        <w:t>11.2</w:t>
      </w:r>
      <w:r w:rsidRPr="00F56DB7">
        <w:tab/>
      </w:r>
      <w:proofErr w:type="spellStart"/>
      <w:r w:rsidR="00D668CD" w:rsidRPr="00F56DB7">
        <w:t>eCall</w:t>
      </w:r>
      <w:proofErr w:type="spellEnd"/>
      <w:r w:rsidR="00D668CD" w:rsidRPr="00F56DB7">
        <w:t xml:space="preserve"> capable </w:t>
      </w:r>
      <w:r w:rsidRPr="00F56DB7">
        <w:t>/ Automatic initiation / Emergency registration / Success / 200 OK with ACK / 5GS</w:t>
      </w:r>
      <w:bookmarkEnd w:id="1546"/>
      <w:bookmarkEnd w:id="1547"/>
      <w:bookmarkEnd w:id="1548"/>
    </w:p>
    <w:p w14:paraId="57FEC004" w14:textId="77777777" w:rsidR="006D430A" w:rsidRPr="00F56DB7" w:rsidRDefault="006D430A" w:rsidP="006D430A">
      <w:pPr>
        <w:pStyle w:val="H6"/>
        <w:rPr>
          <w:rFonts w:eastAsia="MS Gothic"/>
        </w:rPr>
      </w:pPr>
      <w:r w:rsidRPr="00F56DB7">
        <w:rPr>
          <w:rFonts w:eastAsia="MS Gothic"/>
        </w:rPr>
        <w:t>11.2.1</w:t>
      </w:r>
      <w:r w:rsidRPr="00F56DB7">
        <w:rPr>
          <w:rFonts w:eastAsia="MS Gothic"/>
        </w:rPr>
        <w:tab/>
        <w:t xml:space="preserve">Test </w:t>
      </w:r>
      <w:r w:rsidRPr="00F56DB7">
        <w:t>Purpose</w:t>
      </w:r>
      <w:r w:rsidRPr="00F56DB7">
        <w:rPr>
          <w:rFonts w:eastAsia="MS Gothic"/>
        </w:rPr>
        <w:t xml:space="preserve"> (TP)</w:t>
      </w:r>
    </w:p>
    <w:p w14:paraId="631939F5" w14:textId="77777777" w:rsidR="006D430A" w:rsidRPr="00F56DB7" w:rsidRDefault="006D430A" w:rsidP="006D430A">
      <w:pPr>
        <w:pStyle w:val="H6"/>
      </w:pPr>
      <w:r w:rsidRPr="00F56DB7">
        <w:t>(1)</w:t>
      </w:r>
    </w:p>
    <w:p w14:paraId="59D16A68" w14:textId="77777777" w:rsidR="006D430A" w:rsidRPr="00F56DB7" w:rsidRDefault="006D430A" w:rsidP="006D430A">
      <w:pPr>
        <w:pStyle w:val="PL"/>
      </w:pPr>
      <w:r w:rsidRPr="00F56DB7">
        <w:rPr>
          <w:b/>
        </w:rPr>
        <w:t>with</w:t>
      </w:r>
      <w:r w:rsidRPr="00F56DB7">
        <w:t xml:space="preserve"> { UE being registered to IMS }</w:t>
      </w:r>
    </w:p>
    <w:p w14:paraId="51EC0207"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6616B61C" w14:textId="77777777" w:rsidR="006D430A" w:rsidRPr="00F56DB7" w:rsidRDefault="006D430A" w:rsidP="006D430A">
      <w:pPr>
        <w:pStyle w:val="PL"/>
      </w:pPr>
      <w:r w:rsidRPr="00F56DB7">
        <w:t xml:space="preserve">  </w:t>
      </w:r>
      <w:r w:rsidRPr="00F56DB7">
        <w:rPr>
          <w:b/>
        </w:rPr>
        <w:t>when</w:t>
      </w:r>
      <w:r w:rsidRPr="00F56DB7">
        <w:t xml:space="preserve"> { UE is being made to initiate an automatic </w:t>
      </w:r>
      <w:proofErr w:type="spellStart"/>
      <w:r w:rsidRPr="00F56DB7">
        <w:t>eCall</w:t>
      </w:r>
      <w:proofErr w:type="spellEnd"/>
      <w:r w:rsidRPr="00F56DB7">
        <w:t xml:space="preserve"> over IMS }</w:t>
      </w:r>
    </w:p>
    <w:p w14:paraId="10553BC6" w14:textId="77777777" w:rsidR="006D430A" w:rsidRPr="00F56DB7" w:rsidRDefault="006D430A" w:rsidP="006D430A">
      <w:pPr>
        <w:pStyle w:val="PL"/>
        <w:jc w:val="center"/>
      </w:pPr>
      <w:r w:rsidRPr="00F56DB7">
        <w:rPr>
          <w:b/>
        </w:rPr>
        <w:t>then</w:t>
      </w:r>
      <w:r w:rsidRPr="00F56DB7">
        <w:t xml:space="preserve"> { UE sends a correctly composed initial REGISTER request for IMS emergency registration }</w:t>
      </w:r>
    </w:p>
    <w:p w14:paraId="30E2C81D" w14:textId="77777777" w:rsidR="006D430A" w:rsidRPr="00F56DB7" w:rsidRDefault="006D430A" w:rsidP="006D430A">
      <w:pPr>
        <w:pStyle w:val="PL"/>
      </w:pPr>
      <w:r w:rsidRPr="00F56DB7">
        <w:t xml:space="preserve">            }</w:t>
      </w:r>
    </w:p>
    <w:p w14:paraId="0723C852" w14:textId="77777777" w:rsidR="006D430A" w:rsidRPr="00F56DB7" w:rsidRDefault="006D430A" w:rsidP="006D430A">
      <w:pPr>
        <w:pStyle w:val="PL"/>
      </w:pPr>
    </w:p>
    <w:p w14:paraId="02C8A5B8" w14:textId="77777777" w:rsidR="006D430A" w:rsidRPr="00F56DB7" w:rsidRDefault="006D430A" w:rsidP="006D430A">
      <w:pPr>
        <w:pStyle w:val="H6"/>
      </w:pPr>
      <w:r w:rsidRPr="00F56DB7">
        <w:t>(2)</w:t>
      </w:r>
    </w:p>
    <w:p w14:paraId="668A3299" w14:textId="77777777" w:rsidR="006D430A" w:rsidRPr="00F56DB7" w:rsidRDefault="006D430A" w:rsidP="006D430A">
      <w:pPr>
        <w:pStyle w:val="PL"/>
      </w:pPr>
      <w:r w:rsidRPr="00F56DB7">
        <w:rPr>
          <w:b/>
        </w:rPr>
        <w:t>with</w:t>
      </w:r>
      <w:r w:rsidRPr="00F56DB7">
        <w:t xml:space="preserve"> { UE having sent an unprotected REGISTER request }</w:t>
      </w:r>
    </w:p>
    <w:p w14:paraId="5EC3FE9C"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200B8E26" w14:textId="77777777" w:rsidR="006D430A" w:rsidRPr="00F56DB7" w:rsidRDefault="006D430A" w:rsidP="006D430A">
      <w:pPr>
        <w:pStyle w:val="PL"/>
      </w:pPr>
      <w:r w:rsidRPr="00F56DB7">
        <w:t xml:space="preserve">  </w:t>
      </w:r>
      <w:r w:rsidRPr="00F56DB7">
        <w:rPr>
          <w:b/>
        </w:rPr>
        <w:t>when</w:t>
      </w:r>
      <w:r w:rsidRPr="00F56DB7">
        <w:t xml:space="preserve"> { UE receives a valid 401 (Unauthorized) response for the initial REGISTER request sent }</w:t>
      </w:r>
    </w:p>
    <w:p w14:paraId="76591BB9" w14:textId="77777777" w:rsidR="006D430A" w:rsidRPr="00F56DB7" w:rsidRDefault="006D430A" w:rsidP="006D430A">
      <w:pPr>
        <w:pStyle w:val="PL"/>
      </w:pPr>
      <w:r w:rsidRPr="00F56DB7">
        <w:t xml:space="preserve">    </w:t>
      </w:r>
      <w:r w:rsidRPr="00F56DB7">
        <w:rPr>
          <w:b/>
        </w:rPr>
        <w:t>then</w:t>
      </w:r>
      <w:r w:rsidRPr="00F56DB7">
        <w:t xml:space="preserve"> { UE correctly authenticates itself by sending another REGISTER request with a correctly composed Authorization header using the AKAv1-MD5 algorithm }</w:t>
      </w:r>
    </w:p>
    <w:p w14:paraId="538972D4" w14:textId="77777777" w:rsidR="006D430A" w:rsidRPr="00F56DB7" w:rsidRDefault="006D430A" w:rsidP="006D430A">
      <w:pPr>
        <w:pStyle w:val="PL"/>
      </w:pPr>
      <w:r w:rsidRPr="00F56DB7">
        <w:t xml:space="preserve">            }</w:t>
      </w:r>
    </w:p>
    <w:p w14:paraId="5B071B23" w14:textId="77777777" w:rsidR="006D430A" w:rsidRPr="00F56DB7" w:rsidRDefault="006D430A" w:rsidP="006D430A">
      <w:pPr>
        <w:pStyle w:val="PL"/>
      </w:pPr>
    </w:p>
    <w:p w14:paraId="3AA8EBAD" w14:textId="77777777" w:rsidR="006D430A" w:rsidRPr="00F56DB7" w:rsidRDefault="006D430A" w:rsidP="006D430A">
      <w:pPr>
        <w:pStyle w:val="H6"/>
      </w:pPr>
      <w:r w:rsidRPr="00F56DB7">
        <w:t>(3)</w:t>
      </w:r>
    </w:p>
    <w:p w14:paraId="7D661D24" w14:textId="77777777" w:rsidR="006D430A" w:rsidRPr="00F56DB7" w:rsidRDefault="006D430A" w:rsidP="006D430A">
      <w:pPr>
        <w:pStyle w:val="PL"/>
      </w:pPr>
      <w:r w:rsidRPr="00F56DB7">
        <w:rPr>
          <w:b/>
        </w:rPr>
        <w:t>with</w:t>
      </w:r>
      <w:r w:rsidRPr="00F56DB7">
        <w:t xml:space="preserve"> { UE having sent unprotected and then protected REGISTER request }</w:t>
      </w:r>
    </w:p>
    <w:p w14:paraId="5178F15A"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27CFEC87" w14:textId="77777777" w:rsidR="006D430A" w:rsidRPr="00F56DB7" w:rsidRDefault="006D430A" w:rsidP="006D430A">
      <w:pPr>
        <w:pStyle w:val="PL"/>
      </w:pPr>
      <w:r w:rsidRPr="00F56DB7">
        <w:t xml:space="preserve">  </w:t>
      </w:r>
      <w:r w:rsidRPr="00F56DB7">
        <w:rPr>
          <w:b/>
        </w:rPr>
        <w:t>when</w:t>
      </w:r>
      <w:r w:rsidRPr="00F56DB7">
        <w:t xml:space="preserve"> { UE receives a valid 200 OK response for the REGISTER sent for authentication }</w:t>
      </w:r>
    </w:p>
    <w:p w14:paraId="6EB1C0EB" w14:textId="77777777" w:rsidR="006D430A" w:rsidRPr="00F56DB7" w:rsidRDefault="006D430A" w:rsidP="006D430A">
      <w:pPr>
        <w:pStyle w:val="PL"/>
      </w:pPr>
      <w:r w:rsidRPr="00F56DB7">
        <w:t xml:space="preserve">    </w:t>
      </w:r>
      <w:r w:rsidRPr="00F56DB7">
        <w:rPr>
          <w:b/>
        </w:rPr>
        <w:t>then</w:t>
      </w:r>
      <w:r w:rsidRPr="00F56DB7">
        <w:t xml:space="preserve"> { UE sends a correctly composed INVITE request with MSD }</w:t>
      </w:r>
    </w:p>
    <w:p w14:paraId="3442FB52" w14:textId="77777777" w:rsidR="006D430A" w:rsidRPr="00F56DB7" w:rsidRDefault="006D430A" w:rsidP="006D430A">
      <w:pPr>
        <w:pStyle w:val="PL"/>
      </w:pPr>
      <w:r w:rsidRPr="00F56DB7">
        <w:t xml:space="preserve">            }</w:t>
      </w:r>
    </w:p>
    <w:p w14:paraId="08B04DB0" w14:textId="77777777" w:rsidR="006D430A" w:rsidRPr="00F56DB7" w:rsidRDefault="006D430A" w:rsidP="006D430A">
      <w:pPr>
        <w:pStyle w:val="PL"/>
      </w:pPr>
    </w:p>
    <w:p w14:paraId="6EA104B1" w14:textId="77777777" w:rsidR="006D430A" w:rsidRPr="00F56DB7" w:rsidRDefault="006D430A" w:rsidP="006D430A">
      <w:pPr>
        <w:pStyle w:val="H6"/>
      </w:pPr>
      <w:r w:rsidRPr="00F56DB7">
        <w:t>(4)</w:t>
      </w:r>
    </w:p>
    <w:p w14:paraId="323DFD80" w14:textId="77777777" w:rsidR="006D430A" w:rsidRPr="00F56DB7" w:rsidRDefault="006D430A" w:rsidP="006D430A">
      <w:pPr>
        <w:pStyle w:val="PL"/>
      </w:pPr>
      <w:r w:rsidRPr="00F56DB7">
        <w:rPr>
          <w:b/>
        </w:rPr>
        <w:t>with</w:t>
      </w:r>
      <w:r w:rsidRPr="00F56DB7">
        <w:t xml:space="preserve"> { UE having sent INVITE with MSD for automatic </w:t>
      </w:r>
      <w:proofErr w:type="spellStart"/>
      <w:r w:rsidRPr="00F56DB7">
        <w:t>eCall</w:t>
      </w:r>
      <w:proofErr w:type="spellEnd"/>
      <w:r w:rsidRPr="00F56DB7">
        <w:t xml:space="preserve"> over IMS }</w:t>
      </w:r>
    </w:p>
    <w:p w14:paraId="0F32F371"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30B1E4A8" w14:textId="77777777" w:rsidR="006D430A" w:rsidRPr="00F56DB7" w:rsidRDefault="006D430A" w:rsidP="006D430A">
      <w:pPr>
        <w:pStyle w:val="PL"/>
      </w:pPr>
      <w:r w:rsidRPr="00F56DB7">
        <w:t xml:space="preserve">  </w:t>
      </w:r>
      <w:r w:rsidRPr="00F56DB7">
        <w:rPr>
          <w:b/>
        </w:rPr>
        <w:t>when</w:t>
      </w:r>
      <w:r w:rsidRPr="00F56DB7">
        <w:t xml:space="preserve"> { UE receives 200 OK containing acknowledgement of reception of MSD }</w:t>
      </w:r>
    </w:p>
    <w:p w14:paraId="339DDA1F" w14:textId="77777777" w:rsidR="006D430A" w:rsidRPr="00F56DB7" w:rsidRDefault="006D430A" w:rsidP="006D430A">
      <w:pPr>
        <w:pStyle w:val="PL"/>
      </w:pPr>
      <w:r w:rsidRPr="00F56DB7">
        <w:t xml:space="preserve">    </w:t>
      </w:r>
      <w:r w:rsidRPr="00F56DB7">
        <w:rPr>
          <w:b/>
        </w:rPr>
        <w:t>then</w:t>
      </w:r>
      <w:r w:rsidRPr="00F56DB7">
        <w:t xml:space="preserve"> { UE sends ACK }</w:t>
      </w:r>
    </w:p>
    <w:p w14:paraId="49C5AFFA" w14:textId="77777777" w:rsidR="006D430A" w:rsidRPr="00F56DB7" w:rsidRDefault="006D430A" w:rsidP="006D430A">
      <w:pPr>
        <w:pStyle w:val="PL"/>
      </w:pPr>
      <w:r w:rsidRPr="00F56DB7">
        <w:t xml:space="preserve">            }</w:t>
      </w:r>
    </w:p>
    <w:p w14:paraId="3FFCE60F" w14:textId="77777777" w:rsidR="006D430A" w:rsidRPr="00F56DB7" w:rsidRDefault="006D430A" w:rsidP="006D430A">
      <w:pPr>
        <w:pStyle w:val="PL"/>
      </w:pPr>
    </w:p>
    <w:p w14:paraId="641297ED" w14:textId="77777777" w:rsidR="006D430A" w:rsidRPr="00F56DB7" w:rsidRDefault="006D430A" w:rsidP="006D430A">
      <w:pPr>
        <w:pStyle w:val="H6"/>
      </w:pPr>
      <w:r w:rsidRPr="00F56DB7">
        <w:t>(5)</w:t>
      </w:r>
    </w:p>
    <w:p w14:paraId="385B4E11" w14:textId="77777777" w:rsidR="006D430A" w:rsidRPr="00F56DB7" w:rsidRDefault="006D430A" w:rsidP="006D430A">
      <w:pPr>
        <w:pStyle w:val="PL"/>
      </w:pPr>
      <w:r w:rsidRPr="00F56DB7">
        <w:rPr>
          <w:b/>
        </w:rPr>
        <w:t>with</w:t>
      </w:r>
      <w:r w:rsidRPr="00F56DB7">
        <w:t xml:space="preserve"> { </w:t>
      </w:r>
      <w:proofErr w:type="spellStart"/>
      <w:r w:rsidRPr="00F56DB7">
        <w:t>eCall</w:t>
      </w:r>
      <w:proofErr w:type="spellEnd"/>
      <w:r w:rsidRPr="00F56DB7">
        <w:t xml:space="preserve"> over IMS being established }</w:t>
      </w:r>
    </w:p>
    <w:p w14:paraId="21CEBC64"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131E167B" w14:textId="77777777" w:rsidR="006D430A" w:rsidRPr="00F56DB7" w:rsidRDefault="006D430A" w:rsidP="006D430A">
      <w:pPr>
        <w:pStyle w:val="PL"/>
      </w:pPr>
      <w:r w:rsidRPr="00F56DB7">
        <w:t xml:space="preserve">  </w:t>
      </w:r>
      <w:r w:rsidRPr="00F56DB7">
        <w:rPr>
          <w:b/>
        </w:rPr>
        <w:t>when</w:t>
      </w:r>
      <w:r w:rsidRPr="00F56DB7">
        <w:t xml:space="preserve"> { Network sends BYE }</w:t>
      </w:r>
    </w:p>
    <w:p w14:paraId="04513179" w14:textId="77777777" w:rsidR="006D430A" w:rsidRPr="00F56DB7" w:rsidRDefault="006D430A" w:rsidP="006D430A">
      <w:pPr>
        <w:pStyle w:val="PL"/>
      </w:pPr>
      <w:r w:rsidRPr="00F56DB7">
        <w:t xml:space="preserve">    </w:t>
      </w:r>
      <w:r w:rsidRPr="00F56DB7">
        <w:rPr>
          <w:b/>
        </w:rPr>
        <w:t>then</w:t>
      </w:r>
      <w:r w:rsidRPr="00F56DB7">
        <w:t xml:space="preserve"> { UE sends 200 OK for BYE }</w:t>
      </w:r>
    </w:p>
    <w:p w14:paraId="39E398B1" w14:textId="77777777" w:rsidR="006D430A" w:rsidRPr="00F56DB7" w:rsidRDefault="006D430A" w:rsidP="006D430A">
      <w:pPr>
        <w:pStyle w:val="PL"/>
      </w:pPr>
      <w:r w:rsidRPr="00F56DB7">
        <w:t xml:space="preserve">            }</w:t>
      </w:r>
    </w:p>
    <w:p w14:paraId="6B659ECE" w14:textId="77777777" w:rsidR="006D430A" w:rsidRPr="00F56DB7" w:rsidRDefault="006D430A" w:rsidP="006D430A">
      <w:pPr>
        <w:pStyle w:val="PL"/>
      </w:pPr>
    </w:p>
    <w:p w14:paraId="348A433E" w14:textId="77777777" w:rsidR="006D430A" w:rsidRPr="00F56DB7" w:rsidRDefault="006D430A" w:rsidP="006D430A">
      <w:pPr>
        <w:pStyle w:val="H6"/>
        <w:rPr>
          <w:rFonts w:eastAsia="MS Gothic"/>
        </w:rPr>
      </w:pPr>
      <w:r w:rsidRPr="00F56DB7">
        <w:rPr>
          <w:rFonts w:eastAsia="MS Gothic"/>
        </w:rPr>
        <w:t>11.2.2</w:t>
      </w:r>
      <w:r w:rsidRPr="00F56DB7">
        <w:rPr>
          <w:rFonts w:eastAsia="MS Gothic"/>
        </w:rPr>
        <w:tab/>
        <w:t>Conformance Requirements</w:t>
      </w:r>
    </w:p>
    <w:p w14:paraId="3742657C" w14:textId="77777777" w:rsidR="006D430A" w:rsidRPr="00F56DB7" w:rsidRDefault="006D430A" w:rsidP="006D430A">
      <w:r w:rsidRPr="00F56DB7">
        <w:rPr>
          <w:lang w:eastAsia="zh-CN"/>
        </w:rPr>
        <w:t>The conformance requirements covered in the present test case are, unless otherwise stated, Rel-16 requirements.</w:t>
      </w:r>
    </w:p>
    <w:p w14:paraId="093C1639" w14:textId="77777777" w:rsidR="006D430A" w:rsidRPr="00F56DB7" w:rsidRDefault="006D430A" w:rsidP="006D430A">
      <w:r w:rsidRPr="00F56DB7">
        <w:t>[TS 24.229 clause 5.1.6.11.1]:</w:t>
      </w:r>
    </w:p>
    <w:p w14:paraId="612D49D1" w14:textId="77777777" w:rsidR="006D430A" w:rsidRPr="00F56DB7" w:rsidRDefault="006D430A" w:rsidP="006D430A">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2175D136" w14:textId="77777777" w:rsidR="006D430A" w:rsidRPr="00F56DB7" w:rsidRDefault="006D430A" w:rsidP="006D430A">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3FE7C8E1" w14:textId="77777777" w:rsidR="006D430A" w:rsidRPr="00F56DB7" w:rsidRDefault="006D430A" w:rsidP="006D430A">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3A12256C" w14:textId="77777777" w:rsidR="006D430A" w:rsidRPr="00F56DB7" w:rsidRDefault="006D430A" w:rsidP="006D430A">
      <w:r w:rsidRPr="00F56DB7">
        <w:t>[TS 24.229 clause 5.1.6.11.2]:</w:t>
      </w:r>
    </w:p>
    <w:p w14:paraId="65327739" w14:textId="77777777" w:rsidR="006D430A" w:rsidRPr="00F56DB7" w:rsidRDefault="006D430A" w:rsidP="006D430A">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5C14C17D" w14:textId="77777777" w:rsidR="006D430A" w:rsidRPr="00F56DB7" w:rsidRDefault="006D430A" w:rsidP="006D430A">
      <w:pPr>
        <w:pStyle w:val="B10"/>
      </w:pPr>
      <w:r w:rsidRPr="00F56DB7">
        <w:t>1)</w:t>
      </w:r>
      <w:r w:rsidRPr="00F56DB7">
        <w:tab/>
        <w:t>the 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234FB4F3" w14:textId="77777777" w:rsidR="006D430A" w:rsidRPr="00F56DB7" w:rsidRDefault="006D430A" w:rsidP="006D430A">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43DD8E44" w14:textId="77777777" w:rsidR="006D430A" w:rsidRPr="00F56DB7" w:rsidRDefault="006D430A" w:rsidP="006D430A">
      <w:pPr>
        <w:pStyle w:val="B2"/>
      </w:pPr>
      <w:r w:rsidRPr="00F56DB7">
        <w:t>a)</w:t>
      </w:r>
      <w:r w:rsidRPr="00F56DB7">
        <w:tab/>
        <w:t>insert a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25A7A531" w14:textId="77777777" w:rsidR="006D430A" w:rsidRPr="00F56DB7" w:rsidRDefault="006D430A" w:rsidP="006D430A">
      <w:pPr>
        <w:pStyle w:val="B2"/>
      </w:pPr>
      <w:r w:rsidRPr="00F56DB7">
        <w:t>b)</w:t>
      </w:r>
      <w:r w:rsidRPr="00F56DB7">
        <w:tab/>
        <w:t>insert an Accept header field indicating the UE is willing to accept an "application/</w:t>
      </w:r>
      <w:proofErr w:type="spellStart"/>
      <w:r w:rsidRPr="00F56DB7">
        <w:t>EmergencyCallData.Control+xml</w:t>
      </w:r>
      <w:proofErr w:type="spellEnd"/>
      <w:r w:rsidRPr="00F56DB7">
        <w:t>" MIME type as defined in RFC 8147 [244]; and</w:t>
      </w:r>
    </w:p>
    <w:p w14:paraId="2B78FE27" w14:textId="77777777" w:rsidR="006D430A" w:rsidRPr="00F56DB7" w:rsidRDefault="006D430A" w:rsidP="006D430A">
      <w:pPr>
        <w:pStyle w:val="B2"/>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5BBADE3B" w14:textId="77777777" w:rsidR="006D430A" w:rsidRPr="00F56DB7" w:rsidRDefault="006D430A" w:rsidP="006D430A">
      <w:pPr>
        <w:pStyle w:val="NO"/>
      </w:pPr>
      <w:r w:rsidRPr="00F56DB7">
        <w:t>NOTE:</w:t>
      </w:r>
      <w:r w:rsidRPr="00F56DB7">
        <w:tab/>
        <w:t>Further content for the INVITE is as defined in RFC 8147 [244].</w:t>
      </w:r>
    </w:p>
    <w:p w14:paraId="2AEC62E3" w14:textId="77777777" w:rsidR="006D430A" w:rsidRPr="00F56DB7" w:rsidRDefault="006D430A" w:rsidP="006D430A">
      <w:pPr>
        <w:pStyle w:val="B10"/>
        <w:ind w:left="0" w:firstLine="0"/>
      </w:pPr>
      <w:r w:rsidRPr="00F56DB7">
        <w:t>Then the UE shall proceed as follows:</w:t>
      </w:r>
    </w:p>
    <w:p w14:paraId="499A760E" w14:textId="77777777" w:rsidR="006D430A" w:rsidRPr="00F56DB7" w:rsidRDefault="006D430A" w:rsidP="006D430A">
      <w:pPr>
        <w:pStyle w:val="B10"/>
        <w:ind w:left="0" w:firstLine="0"/>
      </w:pPr>
      <w:r w:rsidRPr="00F56DB7">
        <w:t>…</w:t>
      </w:r>
    </w:p>
    <w:p w14:paraId="45AFDDE3" w14:textId="77777777" w:rsidR="006D430A" w:rsidRPr="00F56DB7" w:rsidRDefault="006D430A" w:rsidP="006D430A">
      <w:pPr>
        <w:pStyle w:val="B10"/>
      </w:pPr>
      <w:r w:rsidRPr="00F56DB7">
        <w:t>2)</w:t>
      </w:r>
      <w:r w:rsidRPr="00F56DB7">
        <w:tab/>
        <w:t>if the UE receives a 200 (OK) response to the INVITE request containing:</w:t>
      </w:r>
    </w:p>
    <w:p w14:paraId="06E02F66" w14:textId="77777777" w:rsidR="006D430A" w:rsidRPr="00F56DB7" w:rsidRDefault="006D430A" w:rsidP="006D430A">
      <w:pPr>
        <w:pStyle w:val="B2"/>
      </w:pPr>
      <w:r w:rsidRPr="00F56DB7">
        <w:t>a)</w:t>
      </w:r>
      <w:r w:rsidRPr="00F56DB7">
        <w:tab/>
        <w:t>a multipart/mixed body containing an "application/</w:t>
      </w:r>
      <w:proofErr w:type="spellStart"/>
      <w:r w:rsidRPr="00F56DB7">
        <w:t>EmergencyCallData.Control+xml</w:t>
      </w:r>
      <w:proofErr w:type="spellEnd"/>
      <w:r w:rsidRPr="00F56DB7">
        <w:t>" MIME body part as defined in RFC 8147 [244] with an "ack" element containing:</w:t>
      </w:r>
    </w:p>
    <w:p w14:paraId="61871F0A" w14:textId="77777777" w:rsidR="006D430A" w:rsidRPr="00F56DB7" w:rsidRDefault="006D430A" w:rsidP="006D430A">
      <w:pPr>
        <w:pStyle w:val="B3"/>
      </w:pPr>
      <w:proofErr w:type="spellStart"/>
      <w:r w:rsidRPr="00F56DB7">
        <w:t>i</w:t>
      </w:r>
      <w:proofErr w:type="spellEnd"/>
      <w:r w:rsidRPr="00F56DB7">
        <w:t>)</w:t>
      </w:r>
      <w:r w:rsidRPr="00F56DB7">
        <w:tab/>
        <w:t>a "received" attribute set to "true"; and</w:t>
      </w:r>
    </w:p>
    <w:p w14:paraId="17BEAB4F" w14:textId="77777777" w:rsidR="006D430A" w:rsidRPr="00F56DB7" w:rsidRDefault="006D430A" w:rsidP="006D430A">
      <w:pPr>
        <w:pStyle w:val="B3"/>
      </w:pPr>
      <w:r w:rsidRPr="00F56DB7">
        <w:t>ii)</w:t>
      </w:r>
      <w:r w:rsidRPr="00F56DB7">
        <w:tab/>
        <w:t>a "ref" attribute set to the Content-ID of the MIME body part containing the MSD sent by the UE;</w:t>
      </w:r>
    </w:p>
    <w:p w14:paraId="08BEC607" w14:textId="77777777" w:rsidR="006D430A" w:rsidRPr="00F56DB7" w:rsidRDefault="006D430A" w:rsidP="006D430A">
      <w:pPr>
        <w:pStyle w:val="B10"/>
      </w:pPr>
      <w:r w:rsidRPr="00F56DB7">
        <w:tab/>
        <w:t>then the UE shall consider the initial MSD transmission as successful;</w:t>
      </w:r>
    </w:p>
    <w:p w14:paraId="19BFA33B" w14:textId="77777777" w:rsidR="006D430A" w:rsidRPr="00F56DB7" w:rsidRDefault="006D430A" w:rsidP="006D430A">
      <w:pPr>
        <w:pStyle w:val="H6"/>
        <w:rPr>
          <w:rFonts w:eastAsia="MS Gothic"/>
        </w:rPr>
      </w:pPr>
      <w:r w:rsidRPr="00F56DB7">
        <w:rPr>
          <w:rFonts w:eastAsia="MS Gothic"/>
        </w:rPr>
        <w:t>11.2.3</w:t>
      </w:r>
      <w:r w:rsidRPr="00F56DB7">
        <w:rPr>
          <w:rFonts w:eastAsia="MS Gothic"/>
        </w:rPr>
        <w:tab/>
        <w:t>Test description</w:t>
      </w:r>
    </w:p>
    <w:p w14:paraId="67E5DA1C" w14:textId="77777777" w:rsidR="006D430A" w:rsidRPr="00F56DB7" w:rsidRDefault="006D430A" w:rsidP="006D430A">
      <w:pPr>
        <w:pStyle w:val="H6"/>
      </w:pPr>
      <w:r w:rsidRPr="00F56DB7">
        <w:t>11.2.3.1</w:t>
      </w:r>
      <w:r w:rsidRPr="00F56DB7">
        <w:tab/>
        <w:t>Pre-test conditions</w:t>
      </w:r>
    </w:p>
    <w:p w14:paraId="77ED4F8B" w14:textId="77777777" w:rsidR="006D430A" w:rsidRPr="00F56DB7" w:rsidRDefault="006D430A" w:rsidP="006D430A">
      <w:pPr>
        <w:pStyle w:val="H6"/>
        <w:rPr>
          <w:rFonts w:cs="Arial"/>
        </w:rPr>
      </w:pPr>
      <w:r w:rsidRPr="00F56DB7">
        <w:rPr>
          <w:rFonts w:cs="Arial"/>
        </w:rPr>
        <w:t>System Simulator:</w:t>
      </w:r>
    </w:p>
    <w:p w14:paraId="66116C7F" w14:textId="77777777" w:rsidR="006D430A" w:rsidRPr="00F56DB7" w:rsidRDefault="006D430A" w:rsidP="006D430A">
      <w:pPr>
        <w:pStyle w:val="B10"/>
      </w:pPr>
      <w:r w:rsidRPr="00F56DB7">
        <w:t>-</w:t>
      </w:r>
      <w:r w:rsidRPr="00F56DB7">
        <w:tab/>
        <w:t>1 NR Cell connected to 5GC, default parameters.</w:t>
      </w:r>
    </w:p>
    <w:p w14:paraId="457C3EA5" w14:textId="77777777" w:rsidR="006D430A" w:rsidRPr="00F56DB7" w:rsidRDefault="006D430A" w:rsidP="006D430A">
      <w:pPr>
        <w:pStyle w:val="H6"/>
      </w:pPr>
      <w:r w:rsidRPr="00F56DB7">
        <w:t>UE:</w:t>
      </w:r>
    </w:p>
    <w:p w14:paraId="15DC007F" w14:textId="0EBB5291" w:rsidR="006D430A" w:rsidRPr="00F56DB7" w:rsidRDefault="00D668CD" w:rsidP="006D430A">
      <w:pPr>
        <w:pStyle w:val="B10"/>
        <w:rPr>
          <w:snapToGrid w:val="0"/>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6D430A" w:rsidRPr="00F56DB7">
        <w:t>-</w:t>
      </w:r>
      <w:r w:rsidR="006D430A" w:rsidRPr="00F56DB7">
        <w:tab/>
      </w:r>
      <w:r w:rsidR="006D430A" w:rsidRPr="00F56DB7">
        <w:rPr>
          <w:snapToGrid w:val="0"/>
        </w:rPr>
        <w:t>UE is configured to register for IMS after switch on.</w:t>
      </w:r>
    </w:p>
    <w:p w14:paraId="340BB9E4" w14:textId="77777777" w:rsidR="006D430A" w:rsidRPr="00F56DB7" w:rsidRDefault="006D430A" w:rsidP="006D430A">
      <w:pPr>
        <w:pStyle w:val="H6"/>
        <w:rPr>
          <w:rFonts w:cs="Arial"/>
        </w:rPr>
      </w:pPr>
      <w:r w:rsidRPr="00F56DB7">
        <w:rPr>
          <w:rFonts w:cs="Arial"/>
        </w:rPr>
        <w:t>Preamble:</w:t>
      </w:r>
    </w:p>
    <w:p w14:paraId="40E72AAF" w14:textId="77777777" w:rsidR="006D430A" w:rsidRPr="00F56DB7" w:rsidRDefault="006D430A" w:rsidP="006D430A">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7F5D40A8" w14:textId="77777777" w:rsidR="006D430A" w:rsidRPr="00F56DB7" w:rsidRDefault="006D430A" w:rsidP="006D430A">
      <w:pPr>
        <w:pStyle w:val="H6"/>
        <w:rPr>
          <w:snapToGrid w:val="0"/>
        </w:rPr>
      </w:pPr>
      <w:r w:rsidRPr="00F56DB7">
        <w:t>11.2.3.2</w:t>
      </w:r>
      <w:r w:rsidRPr="00F56DB7">
        <w:tab/>
      </w:r>
      <w:r w:rsidRPr="00F56DB7">
        <w:rPr>
          <w:snapToGrid w:val="0"/>
        </w:rPr>
        <w:t>Test procedure sequence</w:t>
      </w:r>
    </w:p>
    <w:p w14:paraId="37865901" w14:textId="77777777" w:rsidR="006D430A" w:rsidRPr="00F56DB7" w:rsidRDefault="006D430A" w:rsidP="006D430A">
      <w:pPr>
        <w:pStyle w:val="TH"/>
        <w:rPr>
          <w:rFonts w:cs="Arial"/>
        </w:rPr>
      </w:pPr>
      <w:r w:rsidRPr="00F56DB7">
        <w:rPr>
          <w:rFonts w:cs="Arial"/>
        </w:rPr>
        <w:t>Table 11.2.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6D430A" w:rsidRPr="00F56DB7" w14:paraId="59640C62" w14:textId="77777777" w:rsidTr="003C74D6">
        <w:trPr>
          <w:jc w:val="center"/>
        </w:trPr>
        <w:tc>
          <w:tcPr>
            <w:tcW w:w="567" w:type="dxa"/>
            <w:tcBorders>
              <w:top w:val="single" w:sz="4" w:space="0" w:color="auto"/>
              <w:left w:val="single" w:sz="4" w:space="0" w:color="auto"/>
              <w:bottom w:val="nil"/>
              <w:right w:val="single" w:sz="4" w:space="0" w:color="auto"/>
            </w:tcBorders>
            <w:hideMark/>
          </w:tcPr>
          <w:p w14:paraId="38114B76" w14:textId="77777777" w:rsidR="006D430A" w:rsidRPr="00F56DB7" w:rsidRDefault="006D430A" w:rsidP="003C74D6">
            <w:pPr>
              <w:pStyle w:val="TAH"/>
              <w:ind w:left="400" w:hanging="400"/>
            </w:pPr>
            <w:r w:rsidRPr="00F56DB7">
              <w:t>St</w:t>
            </w:r>
          </w:p>
        </w:tc>
        <w:tc>
          <w:tcPr>
            <w:tcW w:w="3968" w:type="dxa"/>
            <w:tcBorders>
              <w:top w:val="single" w:sz="4" w:space="0" w:color="auto"/>
              <w:left w:val="single" w:sz="4" w:space="0" w:color="auto"/>
              <w:bottom w:val="single" w:sz="4" w:space="0" w:color="auto"/>
              <w:right w:val="single" w:sz="4" w:space="0" w:color="auto"/>
            </w:tcBorders>
            <w:hideMark/>
          </w:tcPr>
          <w:p w14:paraId="0A88CE61" w14:textId="77777777" w:rsidR="006D430A" w:rsidRPr="00F56DB7" w:rsidRDefault="006D430A" w:rsidP="003C74D6">
            <w:pPr>
              <w:pStyle w:val="TAH"/>
              <w:ind w:left="400" w:hanging="400"/>
            </w:pPr>
            <w:r w:rsidRPr="00F56DB7">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3D6210EB" w14:textId="77777777" w:rsidR="006D430A" w:rsidRPr="00F56DB7" w:rsidRDefault="006D430A" w:rsidP="003C74D6">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762FCB41" w14:textId="77777777" w:rsidR="006D430A" w:rsidRPr="00F56DB7" w:rsidRDefault="006D430A" w:rsidP="003C74D6">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2956C2F" w14:textId="77777777" w:rsidR="006D430A" w:rsidRPr="00F56DB7" w:rsidRDefault="006D430A" w:rsidP="003C74D6">
            <w:pPr>
              <w:pStyle w:val="TAH"/>
            </w:pPr>
            <w:r w:rsidRPr="00F56DB7">
              <w:t>Verdict</w:t>
            </w:r>
          </w:p>
        </w:tc>
      </w:tr>
      <w:tr w:rsidR="006D430A" w:rsidRPr="00F56DB7" w14:paraId="3428D90A" w14:textId="77777777" w:rsidTr="003C74D6">
        <w:trPr>
          <w:jc w:val="center"/>
        </w:trPr>
        <w:tc>
          <w:tcPr>
            <w:tcW w:w="567" w:type="dxa"/>
            <w:tcBorders>
              <w:top w:val="nil"/>
              <w:left w:val="single" w:sz="4" w:space="0" w:color="auto"/>
              <w:bottom w:val="single" w:sz="4" w:space="0" w:color="auto"/>
              <w:right w:val="single" w:sz="4" w:space="0" w:color="auto"/>
            </w:tcBorders>
          </w:tcPr>
          <w:p w14:paraId="6E3BE61D" w14:textId="77777777" w:rsidR="006D430A" w:rsidRPr="00F56DB7" w:rsidRDefault="006D430A" w:rsidP="003C74D6">
            <w:pPr>
              <w:pStyle w:val="TAH"/>
            </w:pPr>
          </w:p>
        </w:tc>
        <w:tc>
          <w:tcPr>
            <w:tcW w:w="3968" w:type="dxa"/>
            <w:tcBorders>
              <w:top w:val="single" w:sz="4" w:space="0" w:color="auto"/>
              <w:left w:val="single" w:sz="4" w:space="0" w:color="auto"/>
              <w:bottom w:val="single" w:sz="4" w:space="0" w:color="auto"/>
              <w:right w:val="single" w:sz="4" w:space="0" w:color="auto"/>
            </w:tcBorders>
          </w:tcPr>
          <w:p w14:paraId="0AF7D090" w14:textId="77777777" w:rsidR="006D430A" w:rsidRPr="00F56DB7" w:rsidRDefault="006D430A" w:rsidP="003C74D6">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008D8B0" w14:textId="77777777" w:rsidR="006D430A" w:rsidRPr="00F56DB7" w:rsidRDefault="006D430A" w:rsidP="003C74D6">
            <w:pPr>
              <w:pStyle w:val="TAH"/>
            </w:pPr>
            <w:r w:rsidRPr="00F56DB7">
              <w:t>U - S</w:t>
            </w:r>
          </w:p>
        </w:tc>
        <w:tc>
          <w:tcPr>
            <w:tcW w:w="2976" w:type="dxa"/>
            <w:tcBorders>
              <w:top w:val="single" w:sz="4" w:space="0" w:color="auto"/>
              <w:left w:val="single" w:sz="4" w:space="0" w:color="auto"/>
              <w:bottom w:val="single" w:sz="4" w:space="0" w:color="auto"/>
              <w:right w:val="single" w:sz="4" w:space="0" w:color="auto"/>
            </w:tcBorders>
            <w:hideMark/>
          </w:tcPr>
          <w:p w14:paraId="4E6DB081" w14:textId="77777777" w:rsidR="006D430A" w:rsidRPr="00F56DB7" w:rsidRDefault="006D430A" w:rsidP="003C74D6">
            <w:pPr>
              <w:pStyle w:val="TAH"/>
            </w:pPr>
            <w:r w:rsidRPr="00F56DB7">
              <w:t>Message</w:t>
            </w:r>
          </w:p>
        </w:tc>
        <w:tc>
          <w:tcPr>
            <w:tcW w:w="567" w:type="dxa"/>
            <w:tcBorders>
              <w:top w:val="nil"/>
              <w:left w:val="single" w:sz="4" w:space="0" w:color="auto"/>
              <w:bottom w:val="single" w:sz="4" w:space="0" w:color="auto"/>
              <w:right w:val="single" w:sz="4" w:space="0" w:color="auto"/>
            </w:tcBorders>
          </w:tcPr>
          <w:p w14:paraId="61191329" w14:textId="77777777" w:rsidR="006D430A" w:rsidRPr="00F56DB7" w:rsidRDefault="006D430A" w:rsidP="003C74D6">
            <w:pPr>
              <w:pStyle w:val="TAH"/>
            </w:pPr>
          </w:p>
        </w:tc>
        <w:tc>
          <w:tcPr>
            <w:tcW w:w="850" w:type="dxa"/>
            <w:tcBorders>
              <w:top w:val="nil"/>
              <w:left w:val="single" w:sz="4" w:space="0" w:color="auto"/>
              <w:bottom w:val="single" w:sz="4" w:space="0" w:color="auto"/>
              <w:right w:val="single" w:sz="4" w:space="0" w:color="auto"/>
            </w:tcBorders>
          </w:tcPr>
          <w:p w14:paraId="1A0104FB" w14:textId="77777777" w:rsidR="006D430A" w:rsidRPr="00F56DB7" w:rsidRDefault="006D430A" w:rsidP="003C74D6">
            <w:pPr>
              <w:pStyle w:val="TAH"/>
            </w:pPr>
          </w:p>
        </w:tc>
      </w:tr>
      <w:tr w:rsidR="006D430A" w:rsidRPr="00F56DB7" w14:paraId="5C20315A"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1E1B35E4" w14:textId="77777777" w:rsidR="006D430A" w:rsidRPr="00F56DB7" w:rsidRDefault="006D430A" w:rsidP="003C74D6">
            <w:pPr>
              <w:pStyle w:val="TAC"/>
              <w:rPr>
                <w:lang w:eastAsia="zh-CN"/>
              </w:rPr>
            </w:pPr>
            <w:r w:rsidRPr="00F56DB7">
              <w:rPr>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14EF3CD4" w14:textId="77777777" w:rsidR="006D430A" w:rsidRPr="00F56DB7" w:rsidRDefault="006D430A" w:rsidP="003C74D6">
            <w:pPr>
              <w:pStyle w:val="TAL"/>
            </w:pPr>
            <w:r w:rsidRPr="00F56DB7">
              <w:t xml:space="preserve">UE is triggered to start an automatic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38FD520E" w14:textId="77777777" w:rsidR="006D430A" w:rsidRPr="00F56DB7" w:rsidRDefault="006D430A" w:rsidP="003C74D6">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941B009" w14:textId="77777777" w:rsidR="006D430A" w:rsidRPr="00F56DB7" w:rsidRDefault="006D430A" w:rsidP="003C74D6">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80B3804"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170B6C4" w14:textId="77777777" w:rsidR="006D430A" w:rsidRPr="00F56DB7" w:rsidRDefault="006D430A" w:rsidP="003C74D6">
            <w:pPr>
              <w:pStyle w:val="TAC"/>
              <w:rPr>
                <w:lang w:eastAsia="zh-CN"/>
              </w:rPr>
            </w:pPr>
            <w:r w:rsidRPr="00F56DB7">
              <w:rPr>
                <w:lang w:eastAsia="zh-CN"/>
              </w:rPr>
              <w:t>-</w:t>
            </w:r>
          </w:p>
        </w:tc>
      </w:tr>
      <w:tr w:rsidR="006D430A" w:rsidRPr="00F56DB7" w14:paraId="7544EEAB"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5A1233B8" w14:textId="77777777" w:rsidR="006D430A" w:rsidRPr="00F56DB7" w:rsidRDefault="006D430A" w:rsidP="003C74D6">
            <w:pPr>
              <w:pStyle w:val="TAC"/>
              <w:rPr>
                <w:lang w:eastAsia="zh-CN"/>
              </w:rPr>
            </w:pPr>
            <w:r w:rsidRPr="00F56DB7">
              <w:rPr>
                <w:lang w:eastAsia="zh-CN"/>
              </w:rPr>
              <w:t>2-9</w:t>
            </w:r>
          </w:p>
        </w:tc>
        <w:tc>
          <w:tcPr>
            <w:tcW w:w="3968" w:type="dxa"/>
            <w:tcBorders>
              <w:top w:val="single" w:sz="4" w:space="0" w:color="auto"/>
              <w:left w:val="single" w:sz="4" w:space="0" w:color="auto"/>
              <w:bottom w:val="single" w:sz="4" w:space="0" w:color="auto"/>
              <w:right w:val="single" w:sz="4" w:space="0" w:color="auto"/>
            </w:tcBorders>
            <w:hideMark/>
          </w:tcPr>
          <w:p w14:paraId="0756FFFA" w14:textId="77777777" w:rsidR="006D430A" w:rsidRPr="00F56DB7" w:rsidRDefault="006D430A" w:rsidP="003C74D6">
            <w:pPr>
              <w:pStyle w:val="TAL"/>
            </w:pPr>
            <w:r w:rsidRPr="00F56DB7">
              <w:t>Steps 1-8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2FA6BD0A" w14:textId="77777777" w:rsidR="006D430A" w:rsidRPr="00F56DB7" w:rsidRDefault="006D430A" w:rsidP="003C74D6">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AAEEA59" w14:textId="77777777" w:rsidR="006D430A" w:rsidRPr="00F56DB7" w:rsidRDefault="006D430A" w:rsidP="003C74D6">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3611746"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C6A216" w14:textId="77777777" w:rsidR="006D430A" w:rsidRPr="00F56DB7" w:rsidRDefault="006D430A" w:rsidP="003C74D6">
            <w:pPr>
              <w:pStyle w:val="TAC"/>
              <w:rPr>
                <w:lang w:eastAsia="zh-CN"/>
              </w:rPr>
            </w:pPr>
            <w:r w:rsidRPr="00F56DB7">
              <w:rPr>
                <w:lang w:eastAsia="zh-CN"/>
              </w:rPr>
              <w:t>-</w:t>
            </w:r>
          </w:p>
        </w:tc>
      </w:tr>
      <w:tr w:rsidR="006D430A" w:rsidRPr="00F56DB7" w14:paraId="75102FA2"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tcPr>
          <w:p w14:paraId="70851DAA" w14:textId="77777777" w:rsidR="006D430A" w:rsidRPr="00F56DB7" w:rsidRDefault="006D430A" w:rsidP="003C74D6">
            <w:pPr>
              <w:pStyle w:val="TAC"/>
              <w:rPr>
                <w:lang w:eastAsia="zh-CN"/>
              </w:rPr>
            </w:pPr>
            <w:r w:rsidRPr="00F56DB7">
              <w:rPr>
                <w:lang w:eastAsia="zh-CN"/>
              </w:rPr>
              <w:t>-</w:t>
            </w:r>
          </w:p>
        </w:tc>
        <w:tc>
          <w:tcPr>
            <w:tcW w:w="3968" w:type="dxa"/>
            <w:tcBorders>
              <w:top w:val="single" w:sz="4" w:space="0" w:color="auto"/>
              <w:left w:val="single" w:sz="4" w:space="0" w:color="auto"/>
              <w:bottom w:val="single" w:sz="4" w:space="0" w:color="auto"/>
              <w:right w:val="single" w:sz="4" w:space="0" w:color="auto"/>
            </w:tcBorders>
          </w:tcPr>
          <w:p w14:paraId="3DCFF33A" w14:textId="77777777" w:rsidR="006D430A" w:rsidRPr="00F56DB7" w:rsidRDefault="006D430A" w:rsidP="003C74D6">
            <w:pPr>
              <w:pStyle w:val="TAL"/>
            </w:pPr>
            <w:r w:rsidRPr="00F56DB7">
              <w:rPr>
                <w:rFonts w:cs="Arial"/>
                <w:szCs w:val="18"/>
              </w:rPr>
              <w:t xml:space="preserve">EXCEPTION: In parallel to the events described in steps 10-11 below the events specified in </w:t>
            </w:r>
            <w:r w:rsidRPr="00F56DB7">
              <w:rPr>
                <w:rFonts w:cs="Arial"/>
              </w:rPr>
              <w:t>Table 11.2.3.2-2 take</w:t>
            </w:r>
            <w:r w:rsidRPr="00F56DB7">
              <w:rPr>
                <w:rFonts w:cs="Arial"/>
                <w:szCs w:val="18"/>
              </w:rPr>
              <w:t xml:space="preserve"> place.</w:t>
            </w:r>
          </w:p>
        </w:tc>
        <w:tc>
          <w:tcPr>
            <w:tcW w:w="708" w:type="dxa"/>
            <w:tcBorders>
              <w:top w:val="single" w:sz="4" w:space="0" w:color="auto"/>
              <w:left w:val="single" w:sz="4" w:space="0" w:color="auto"/>
              <w:bottom w:val="single" w:sz="4" w:space="0" w:color="auto"/>
              <w:right w:val="single" w:sz="4" w:space="0" w:color="auto"/>
            </w:tcBorders>
          </w:tcPr>
          <w:p w14:paraId="6DB2C445" w14:textId="77777777" w:rsidR="006D430A" w:rsidRPr="00F56DB7" w:rsidRDefault="006D430A" w:rsidP="003C74D6">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E2080DA" w14:textId="77777777" w:rsidR="006D430A" w:rsidRPr="00F56DB7" w:rsidRDefault="006D430A" w:rsidP="003C74D6">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FC19B7"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5735853" w14:textId="77777777" w:rsidR="006D430A" w:rsidRPr="00F56DB7" w:rsidRDefault="006D430A" w:rsidP="003C74D6">
            <w:pPr>
              <w:pStyle w:val="TAC"/>
              <w:rPr>
                <w:lang w:eastAsia="zh-CN"/>
              </w:rPr>
            </w:pPr>
            <w:r w:rsidRPr="00F56DB7">
              <w:rPr>
                <w:lang w:eastAsia="zh-CN"/>
              </w:rPr>
              <w:t>-</w:t>
            </w:r>
          </w:p>
        </w:tc>
      </w:tr>
      <w:tr w:rsidR="006D430A" w:rsidRPr="00F56DB7" w14:paraId="064F27E2"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tcPr>
          <w:p w14:paraId="09003EA2" w14:textId="77777777" w:rsidR="006D430A" w:rsidRPr="00F56DB7" w:rsidRDefault="006D430A" w:rsidP="003C74D6">
            <w:pPr>
              <w:pStyle w:val="TAC"/>
              <w:rPr>
                <w:lang w:eastAsia="zh-CN"/>
              </w:rPr>
            </w:pPr>
            <w:r w:rsidRPr="00F56DB7">
              <w:rPr>
                <w:lang w:eastAsia="zh-CN"/>
              </w:rPr>
              <w:t>10-11</w:t>
            </w:r>
          </w:p>
        </w:tc>
        <w:tc>
          <w:tcPr>
            <w:tcW w:w="3968" w:type="dxa"/>
            <w:tcBorders>
              <w:top w:val="single" w:sz="4" w:space="0" w:color="auto"/>
              <w:left w:val="single" w:sz="4" w:space="0" w:color="auto"/>
              <w:bottom w:val="single" w:sz="4" w:space="0" w:color="auto"/>
              <w:right w:val="single" w:sz="4" w:space="0" w:color="auto"/>
            </w:tcBorders>
          </w:tcPr>
          <w:p w14:paraId="696F8C2A" w14:textId="77777777" w:rsidR="006D430A" w:rsidRPr="00F56DB7" w:rsidRDefault="006D430A" w:rsidP="003C74D6">
            <w:pPr>
              <w:pStyle w:val="TAL"/>
              <w:rPr>
                <w:rFonts w:cs="Arial"/>
                <w:szCs w:val="18"/>
              </w:rPr>
            </w:pPr>
            <w:r w:rsidRPr="00F56DB7">
              <w:rPr>
                <w:rFonts w:cs="Arial"/>
                <w:snapToGrid w:val="0"/>
                <w:szCs w:val="18"/>
                <w:lang w:eastAsia="zh-CN"/>
              </w:rPr>
              <w:t xml:space="preserve">Steps 9-10 of Table 4.9.11.2.2-1 of TS 38.508-1 [21] </w:t>
            </w:r>
            <w:r w:rsidRPr="00F56DB7">
              <w:rPr>
                <w:rFonts w:cs="Arial"/>
                <w:szCs w:val="18"/>
              </w:rPr>
              <w:t>are performed.</w:t>
            </w:r>
          </w:p>
        </w:tc>
        <w:tc>
          <w:tcPr>
            <w:tcW w:w="708" w:type="dxa"/>
            <w:tcBorders>
              <w:top w:val="single" w:sz="4" w:space="0" w:color="auto"/>
              <w:left w:val="single" w:sz="4" w:space="0" w:color="auto"/>
              <w:bottom w:val="single" w:sz="4" w:space="0" w:color="auto"/>
              <w:right w:val="single" w:sz="4" w:space="0" w:color="auto"/>
            </w:tcBorders>
          </w:tcPr>
          <w:p w14:paraId="776113C0" w14:textId="77777777" w:rsidR="006D430A" w:rsidRPr="00F56DB7" w:rsidRDefault="006D430A" w:rsidP="003C74D6">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23FAD8D" w14:textId="77777777" w:rsidR="006D430A" w:rsidRPr="00F56DB7" w:rsidRDefault="006D430A" w:rsidP="003C74D6">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F1DD5A"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CC5AB73" w14:textId="77777777" w:rsidR="006D430A" w:rsidRPr="00F56DB7" w:rsidRDefault="006D430A" w:rsidP="003C74D6">
            <w:pPr>
              <w:pStyle w:val="TAC"/>
              <w:rPr>
                <w:lang w:eastAsia="zh-CN"/>
              </w:rPr>
            </w:pPr>
            <w:r w:rsidRPr="00F56DB7">
              <w:rPr>
                <w:lang w:eastAsia="zh-CN"/>
              </w:rPr>
              <w:t>-</w:t>
            </w:r>
          </w:p>
        </w:tc>
      </w:tr>
      <w:tr w:rsidR="006D430A" w:rsidRPr="00F56DB7" w14:paraId="028CB534"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25B9B90F" w14:textId="77777777" w:rsidR="006D430A" w:rsidRPr="00F56DB7" w:rsidRDefault="006D430A" w:rsidP="003C74D6">
            <w:pPr>
              <w:pStyle w:val="TAC"/>
              <w:rPr>
                <w:lang w:eastAsia="zh-CN"/>
              </w:rPr>
            </w:pPr>
            <w:r w:rsidRPr="00F56DB7">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60FD3184" w14:textId="77777777" w:rsidR="006D430A" w:rsidRPr="00F56DB7" w:rsidRDefault="006D430A" w:rsidP="003C74D6">
            <w:pPr>
              <w:pStyle w:val="TAL"/>
            </w:pPr>
            <w:r w:rsidRPr="00F56DB7">
              <w:t>EXCEPTION: In parallel to the events described in steps 12 and 13, steps 11 to 13 specified in 38.508-1 [21] Table 4.9.11.2.2-1 take place.</w:t>
            </w:r>
          </w:p>
        </w:tc>
        <w:tc>
          <w:tcPr>
            <w:tcW w:w="708" w:type="dxa"/>
            <w:tcBorders>
              <w:top w:val="single" w:sz="4" w:space="0" w:color="auto"/>
              <w:left w:val="single" w:sz="4" w:space="0" w:color="auto"/>
              <w:bottom w:val="single" w:sz="4" w:space="0" w:color="auto"/>
              <w:right w:val="single" w:sz="4" w:space="0" w:color="auto"/>
            </w:tcBorders>
            <w:hideMark/>
          </w:tcPr>
          <w:p w14:paraId="6C617037" w14:textId="77777777" w:rsidR="006D430A" w:rsidRPr="00F56DB7" w:rsidRDefault="006D430A" w:rsidP="003C74D6">
            <w:pPr>
              <w:pStyle w:val="TAC"/>
              <w:rPr>
                <w:lang w:eastAsia="zh-CN"/>
              </w:rPr>
            </w:pPr>
            <w:r w:rsidRPr="00F56DB7">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11AD0F5" w14:textId="77777777" w:rsidR="006D430A" w:rsidRPr="00F56DB7" w:rsidRDefault="006D430A" w:rsidP="003C74D6">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2CCF4542"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6A0D15D" w14:textId="77777777" w:rsidR="006D430A" w:rsidRPr="00F56DB7" w:rsidRDefault="006D430A" w:rsidP="003C74D6">
            <w:pPr>
              <w:pStyle w:val="TAC"/>
              <w:rPr>
                <w:lang w:eastAsia="zh-CN"/>
              </w:rPr>
            </w:pPr>
            <w:r w:rsidRPr="00F56DB7">
              <w:rPr>
                <w:lang w:eastAsia="zh-CN"/>
              </w:rPr>
              <w:t>-</w:t>
            </w:r>
          </w:p>
        </w:tc>
      </w:tr>
      <w:tr w:rsidR="006D430A" w:rsidRPr="00F56DB7" w14:paraId="7304E771"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6B104C40" w14:textId="77777777" w:rsidR="006D430A" w:rsidRPr="00F56DB7" w:rsidRDefault="006D430A" w:rsidP="003C74D6">
            <w:pPr>
              <w:pStyle w:val="TAC"/>
              <w:rPr>
                <w:lang w:eastAsia="zh-CN"/>
              </w:rPr>
            </w:pPr>
            <w:r w:rsidRPr="00F56DB7">
              <w:rPr>
                <w:lang w:eastAsia="zh-CN"/>
              </w:rPr>
              <w:t>12</w:t>
            </w:r>
          </w:p>
        </w:tc>
        <w:tc>
          <w:tcPr>
            <w:tcW w:w="3968" w:type="dxa"/>
            <w:tcBorders>
              <w:top w:val="single" w:sz="4" w:space="0" w:color="auto"/>
              <w:left w:val="single" w:sz="4" w:space="0" w:color="auto"/>
              <w:bottom w:val="single" w:sz="4" w:space="0" w:color="auto"/>
              <w:right w:val="single" w:sz="4" w:space="0" w:color="auto"/>
            </w:tcBorders>
            <w:hideMark/>
          </w:tcPr>
          <w:p w14:paraId="6B4A3494" w14:textId="77777777" w:rsidR="006D430A" w:rsidRPr="00F56DB7" w:rsidRDefault="006D430A" w:rsidP="003C74D6">
            <w:pPr>
              <w:pStyle w:val="TAL"/>
            </w:pPr>
            <w:r w:rsidRPr="00F56DB7">
              <w:t>Step 1 of Annex A.23 happens</w:t>
            </w:r>
          </w:p>
          <w:p w14:paraId="18CFEFF4" w14:textId="77777777" w:rsidR="006D430A" w:rsidRPr="00F56DB7" w:rsidRDefault="006D430A" w:rsidP="003C74D6">
            <w:pPr>
              <w:pStyle w:val="TAL"/>
              <w:rPr>
                <w:rFonts w:eastAsia="MS Gothic"/>
              </w:rPr>
            </w:pPr>
            <w:r w:rsidRPr="00F56DB7">
              <w:t>Check: Does the UE include MSD in the message body?</w:t>
            </w:r>
          </w:p>
        </w:tc>
        <w:tc>
          <w:tcPr>
            <w:tcW w:w="708" w:type="dxa"/>
            <w:tcBorders>
              <w:top w:val="single" w:sz="4" w:space="0" w:color="auto"/>
              <w:left w:val="single" w:sz="4" w:space="0" w:color="auto"/>
              <w:bottom w:val="single" w:sz="4" w:space="0" w:color="auto"/>
              <w:right w:val="single" w:sz="4" w:space="0" w:color="auto"/>
            </w:tcBorders>
            <w:hideMark/>
          </w:tcPr>
          <w:p w14:paraId="7C35238D" w14:textId="77777777" w:rsidR="006D430A" w:rsidRPr="00F56DB7" w:rsidRDefault="006D430A" w:rsidP="003C74D6">
            <w:pPr>
              <w:pStyle w:val="TAC"/>
              <w:rPr>
                <w:rFonts w:eastAsia="MS Gothic"/>
              </w:rPr>
            </w:pPr>
            <w:r w:rsidRPr="00F56DB7">
              <w:t>--&gt;</w:t>
            </w:r>
          </w:p>
        </w:tc>
        <w:tc>
          <w:tcPr>
            <w:tcW w:w="2976" w:type="dxa"/>
            <w:tcBorders>
              <w:top w:val="single" w:sz="4" w:space="0" w:color="auto"/>
              <w:left w:val="single" w:sz="4" w:space="0" w:color="auto"/>
              <w:bottom w:val="single" w:sz="4" w:space="0" w:color="auto"/>
              <w:right w:val="single" w:sz="4" w:space="0" w:color="auto"/>
            </w:tcBorders>
            <w:hideMark/>
          </w:tcPr>
          <w:p w14:paraId="1DA1D61B" w14:textId="77777777" w:rsidR="006D430A" w:rsidRPr="00F56DB7" w:rsidRDefault="006D430A" w:rsidP="003C74D6">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649F8347" w14:textId="77777777" w:rsidR="006D430A" w:rsidRPr="00F56DB7" w:rsidRDefault="006D430A" w:rsidP="003C74D6">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567C20D8" w14:textId="77777777" w:rsidR="006D430A" w:rsidRPr="00F56DB7" w:rsidRDefault="006D430A" w:rsidP="003C74D6">
            <w:pPr>
              <w:pStyle w:val="TAC"/>
              <w:rPr>
                <w:lang w:eastAsia="zh-CN"/>
              </w:rPr>
            </w:pPr>
            <w:r w:rsidRPr="00F56DB7">
              <w:rPr>
                <w:lang w:eastAsia="zh-CN"/>
              </w:rPr>
              <w:t>P</w:t>
            </w:r>
          </w:p>
        </w:tc>
      </w:tr>
      <w:tr w:rsidR="006D430A" w:rsidRPr="00F56DB7" w14:paraId="3F3B293F"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1E2FC640" w14:textId="77777777" w:rsidR="006D430A" w:rsidRPr="00F56DB7" w:rsidRDefault="006D430A" w:rsidP="003C74D6">
            <w:pPr>
              <w:pStyle w:val="TAC"/>
              <w:rPr>
                <w:lang w:eastAsia="zh-CN"/>
              </w:rPr>
            </w:pPr>
            <w:r w:rsidRPr="00F56DB7">
              <w:rPr>
                <w:lang w:eastAsia="zh-CN"/>
              </w:rPr>
              <w:t>13</w:t>
            </w:r>
          </w:p>
        </w:tc>
        <w:tc>
          <w:tcPr>
            <w:tcW w:w="3968" w:type="dxa"/>
            <w:tcBorders>
              <w:top w:val="single" w:sz="4" w:space="0" w:color="auto"/>
              <w:left w:val="single" w:sz="4" w:space="0" w:color="auto"/>
              <w:bottom w:val="single" w:sz="4" w:space="0" w:color="auto"/>
              <w:right w:val="single" w:sz="4" w:space="0" w:color="auto"/>
            </w:tcBorders>
            <w:hideMark/>
          </w:tcPr>
          <w:p w14:paraId="29D543D1" w14:textId="77777777" w:rsidR="006D430A" w:rsidRPr="00F56DB7" w:rsidRDefault="006D430A" w:rsidP="003C74D6">
            <w:pPr>
              <w:pStyle w:val="TAL"/>
              <w:rPr>
                <w:rFonts w:eastAsia="MS Gothic"/>
              </w:rPr>
            </w:pPr>
            <w:r w:rsidRPr="00F56DB7">
              <w:t>Step 2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75977619" w14:textId="77777777" w:rsidR="006D430A" w:rsidRPr="00F56DB7" w:rsidRDefault="006D430A" w:rsidP="003C74D6">
            <w:pPr>
              <w:pStyle w:val="TAC"/>
              <w:rPr>
                <w:rFonts w:eastAsia="MS Gothic"/>
              </w:rPr>
            </w:pPr>
            <w:r w:rsidRPr="00F56DB7">
              <w:t>&lt;--</w:t>
            </w:r>
          </w:p>
        </w:tc>
        <w:tc>
          <w:tcPr>
            <w:tcW w:w="2976" w:type="dxa"/>
            <w:tcBorders>
              <w:top w:val="single" w:sz="4" w:space="0" w:color="auto"/>
              <w:left w:val="single" w:sz="4" w:space="0" w:color="auto"/>
              <w:bottom w:val="single" w:sz="4" w:space="0" w:color="auto"/>
              <w:right w:val="single" w:sz="4" w:space="0" w:color="auto"/>
            </w:tcBorders>
            <w:hideMark/>
          </w:tcPr>
          <w:p w14:paraId="4E9AA0BB" w14:textId="77777777" w:rsidR="006D430A" w:rsidRPr="00F56DB7" w:rsidRDefault="006D430A" w:rsidP="003C74D6">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1D150552"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A79D708" w14:textId="77777777" w:rsidR="006D430A" w:rsidRPr="00F56DB7" w:rsidRDefault="006D430A" w:rsidP="003C74D6">
            <w:pPr>
              <w:pStyle w:val="TAC"/>
              <w:rPr>
                <w:lang w:eastAsia="zh-CN"/>
              </w:rPr>
            </w:pPr>
            <w:r w:rsidRPr="00F56DB7">
              <w:rPr>
                <w:lang w:eastAsia="zh-CN"/>
              </w:rPr>
              <w:t>-</w:t>
            </w:r>
          </w:p>
        </w:tc>
      </w:tr>
      <w:tr w:rsidR="006D430A" w:rsidRPr="00F56DB7" w14:paraId="7570F681" w14:textId="77777777" w:rsidTr="003C74D6">
        <w:trPr>
          <w:jc w:val="center"/>
        </w:trPr>
        <w:tc>
          <w:tcPr>
            <w:tcW w:w="567" w:type="dxa"/>
            <w:tcBorders>
              <w:top w:val="single" w:sz="4" w:space="0" w:color="auto"/>
              <w:left w:val="single" w:sz="4" w:space="0" w:color="auto"/>
              <w:bottom w:val="single" w:sz="4" w:space="0" w:color="auto"/>
              <w:right w:val="single" w:sz="4" w:space="0" w:color="auto"/>
            </w:tcBorders>
            <w:hideMark/>
          </w:tcPr>
          <w:p w14:paraId="5BAA1978" w14:textId="77777777" w:rsidR="006D430A" w:rsidRPr="00F56DB7" w:rsidRDefault="006D430A" w:rsidP="003C74D6">
            <w:pPr>
              <w:pStyle w:val="TAC"/>
              <w:rPr>
                <w:lang w:eastAsia="zh-CN"/>
              </w:rPr>
            </w:pPr>
            <w:r w:rsidRPr="00F56DB7">
              <w:rPr>
                <w:lang w:eastAsia="zh-CN"/>
              </w:rPr>
              <w:t>14</w:t>
            </w:r>
          </w:p>
        </w:tc>
        <w:tc>
          <w:tcPr>
            <w:tcW w:w="3968" w:type="dxa"/>
            <w:tcBorders>
              <w:top w:val="single" w:sz="4" w:space="0" w:color="auto"/>
              <w:left w:val="single" w:sz="4" w:space="0" w:color="auto"/>
              <w:bottom w:val="single" w:sz="4" w:space="0" w:color="auto"/>
              <w:right w:val="single" w:sz="4" w:space="0" w:color="auto"/>
            </w:tcBorders>
            <w:hideMark/>
          </w:tcPr>
          <w:p w14:paraId="27A00AA7" w14:textId="77777777" w:rsidR="006D430A" w:rsidRPr="00F56DB7" w:rsidRDefault="006D430A" w:rsidP="003C74D6">
            <w:pPr>
              <w:pStyle w:val="TAL"/>
            </w:pPr>
            <w:r w:rsidRPr="00F56DB7">
              <w:t>Step 3 of Annex A.23 happens</w:t>
            </w:r>
          </w:p>
          <w:p w14:paraId="41C57E63" w14:textId="77777777" w:rsidR="006D430A" w:rsidRPr="00F56DB7" w:rsidRDefault="006D430A" w:rsidP="003C74D6">
            <w:pPr>
              <w:pStyle w:val="TAL"/>
              <w:rPr>
                <w:rFonts w:eastAsia="MS Gothic"/>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hideMark/>
          </w:tcPr>
          <w:p w14:paraId="508E6E03" w14:textId="77777777" w:rsidR="006D430A" w:rsidRPr="00F56DB7" w:rsidRDefault="006D430A" w:rsidP="003C74D6">
            <w:pPr>
              <w:pStyle w:val="TAC"/>
              <w:rPr>
                <w:rFonts w:eastAsia="MS Gothic"/>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031F3EF6" w14:textId="77777777" w:rsidR="006D430A" w:rsidRPr="00F56DB7" w:rsidRDefault="006D430A" w:rsidP="003C74D6">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hideMark/>
          </w:tcPr>
          <w:p w14:paraId="60BF1CFC" w14:textId="77777777" w:rsidR="006D430A" w:rsidRPr="00F56DB7" w:rsidRDefault="006D430A" w:rsidP="003C74D6">
            <w:pPr>
              <w:pStyle w:val="TAC"/>
              <w:rPr>
                <w:lang w:eastAsia="zh-CN"/>
              </w:rPr>
            </w:pPr>
            <w:r w:rsidRPr="00F56DB7">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1EC7E38A" w14:textId="77777777" w:rsidR="006D430A" w:rsidRPr="00F56DB7" w:rsidRDefault="006D430A" w:rsidP="003C74D6">
            <w:pPr>
              <w:pStyle w:val="TAC"/>
              <w:rPr>
                <w:lang w:eastAsia="zh-CN"/>
              </w:rPr>
            </w:pPr>
            <w:r w:rsidRPr="00F56DB7">
              <w:rPr>
                <w:lang w:eastAsia="zh-CN"/>
              </w:rPr>
              <w:t>P</w:t>
            </w:r>
          </w:p>
        </w:tc>
      </w:tr>
      <w:tr w:rsidR="006D430A" w:rsidRPr="00F56DB7" w14:paraId="5EDEDD6D" w14:textId="77777777" w:rsidTr="003C74D6">
        <w:trPr>
          <w:trHeight w:val="197"/>
          <w:jc w:val="center"/>
        </w:trPr>
        <w:tc>
          <w:tcPr>
            <w:tcW w:w="567" w:type="dxa"/>
            <w:tcBorders>
              <w:top w:val="single" w:sz="4" w:space="0" w:color="auto"/>
              <w:left w:val="single" w:sz="4" w:space="0" w:color="auto"/>
              <w:bottom w:val="single" w:sz="4" w:space="0" w:color="auto"/>
              <w:right w:val="single" w:sz="4" w:space="0" w:color="auto"/>
            </w:tcBorders>
            <w:hideMark/>
          </w:tcPr>
          <w:p w14:paraId="09AD96BF" w14:textId="77777777" w:rsidR="006D430A" w:rsidRPr="00F56DB7" w:rsidRDefault="006D430A" w:rsidP="003C74D6">
            <w:pPr>
              <w:pStyle w:val="TAC"/>
              <w:rPr>
                <w:lang w:eastAsia="zh-CN"/>
              </w:rPr>
            </w:pPr>
            <w:r w:rsidRPr="00F56DB7">
              <w:rPr>
                <w:lang w:eastAsia="zh-CN"/>
              </w:rPr>
              <w:t>15</w:t>
            </w:r>
          </w:p>
        </w:tc>
        <w:tc>
          <w:tcPr>
            <w:tcW w:w="3968" w:type="dxa"/>
            <w:tcBorders>
              <w:top w:val="single" w:sz="4" w:space="0" w:color="auto"/>
              <w:left w:val="single" w:sz="4" w:space="0" w:color="auto"/>
              <w:bottom w:val="single" w:sz="4" w:space="0" w:color="auto"/>
              <w:right w:val="single" w:sz="4" w:space="0" w:color="auto"/>
            </w:tcBorders>
            <w:hideMark/>
          </w:tcPr>
          <w:p w14:paraId="637CD5CE" w14:textId="77777777" w:rsidR="006D430A" w:rsidRPr="00F56DB7" w:rsidRDefault="006D430A" w:rsidP="003C74D6">
            <w:pPr>
              <w:pStyle w:val="TAL"/>
              <w:rPr>
                <w:rFonts w:eastAsia="MS Gothic"/>
              </w:rPr>
            </w:pPr>
            <w:r w:rsidRPr="00F56DB7">
              <w:rPr>
                <w:rFonts w:eastAsia="MS Gothic"/>
              </w:rPr>
              <w:t>Step 1 of Annex A.8</w:t>
            </w:r>
            <w:r w:rsidRPr="00F56DB7">
              <w:t xml:space="preserve"> happens</w:t>
            </w:r>
          </w:p>
        </w:tc>
        <w:tc>
          <w:tcPr>
            <w:tcW w:w="708" w:type="dxa"/>
            <w:tcBorders>
              <w:top w:val="single" w:sz="4" w:space="0" w:color="auto"/>
              <w:left w:val="single" w:sz="4" w:space="0" w:color="auto"/>
              <w:bottom w:val="single" w:sz="4" w:space="0" w:color="auto"/>
              <w:right w:val="single" w:sz="4" w:space="0" w:color="auto"/>
            </w:tcBorders>
            <w:hideMark/>
          </w:tcPr>
          <w:p w14:paraId="4723376C" w14:textId="77777777" w:rsidR="006D430A" w:rsidRPr="00F56DB7" w:rsidRDefault="006D430A" w:rsidP="003C74D6">
            <w:pPr>
              <w:pStyle w:val="TAC"/>
              <w:rPr>
                <w:rFonts w:eastAsia="MS Gothic"/>
              </w:rPr>
            </w:pPr>
            <w:r w:rsidRPr="00F56DB7">
              <w:t>&lt;--</w:t>
            </w:r>
          </w:p>
        </w:tc>
        <w:tc>
          <w:tcPr>
            <w:tcW w:w="2976" w:type="dxa"/>
            <w:tcBorders>
              <w:top w:val="single" w:sz="4" w:space="0" w:color="auto"/>
              <w:left w:val="single" w:sz="4" w:space="0" w:color="auto"/>
              <w:bottom w:val="single" w:sz="4" w:space="0" w:color="auto"/>
              <w:right w:val="single" w:sz="4" w:space="0" w:color="auto"/>
            </w:tcBorders>
            <w:hideMark/>
          </w:tcPr>
          <w:p w14:paraId="2D12002E" w14:textId="77777777" w:rsidR="006D430A" w:rsidRPr="00F56DB7" w:rsidRDefault="006D430A" w:rsidP="003C74D6">
            <w:pPr>
              <w:pStyle w:val="TAL"/>
              <w:rPr>
                <w:rFonts w:eastAsia="MS Gothic"/>
              </w:rPr>
            </w:pPr>
            <w:r w:rsidRPr="00F56DB7">
              <w:rPr>
                <w:rFonts w:eastAsia="MS Gothic"/>
              </w:rPr>
              <w:t>BYE</w:t>
            </w:r>
          </w:p>
        </w:tc>
        <w:tc>
          <w:tcPr>
            <w:tcW w:w="567" w:type="dxa"/>
            <w:tcBorders>
              <w:top w:val="single" w:sz="4" w:space="0" w:color="auto"/>
              <w:left w:val="single" w:sz="4" w:space="0" w:color="auto"/>
              <w:bottom w:val="single" w:sz="4" w:space="0" w:color="auto"/>
              <w:right w:val="single" w:sz="4" w:space="0" w:color="auto"/>
            </w:tcBorders>
            <w:hideMark/>
          </w:tcPr>
          <w:p w14:paraId="269DA54D"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DB447B" w14:textId="77777777" w:rsidR="006D430A" w:rsidRPr="00F56DB7" w:rsidRDefault="006D430A" w:rsidP="003C74D6">
            <w:pPr>
              <w:pStyle w:val="TAC"/>
              <w:rPr>
                <w:lang w:eastAsia="zh-CN"/>
              </w:rPr>
            </w:pPr>
            <w:r w:rsidRPr="00F56DB7">
              <w:rPr>
                <w:lang w:eastAsia="zh-CN"/>
              </w:rPr>
              <w:t>-</w:t>
            </w:r>
          </w:p>
        </w:tc>
      </w:tr>
      <w:tr w:rsidR="006D430A" w:rsidRPr="00F56DB7" w14:paraId="319C887E" w14:textId="77777777" w:rsidTr="003C74D6">
        <w:trPr>
          <w:trHeight w:val="260"/>
          <w:jc w:val="center"/>
        </w:trPr>
        <w:tc>
          <w:tcPr>
            <w:tcW w:w="567" w:type="dxa"/>
            <w:tcBorders>
              <w:top w:val="single" w:sz="4" w:space="0" w:color="auto"/>
              <w:left w:val="single" w:sz="4" w:space="0" w:color="auto"/>
              <w:bottom w:val="single" w:sz="4" w:space="0" w:color="auto"/>
              <w:right w:val="single" w:sz="4" w:space="0" w:color="auto"/>
            </w:tcBorders>
            <w:hideMark/>
          </w:tcPr>
          <w:p w14:paraId="26E18806" w14:textId="77777777" w:rsidR="006D430A" w:rsidRPr="00F56DB7" w:rsidRDefault="006D430A" w:rsidP="003C74D6">
            <w:pPr>
              <w:pStyle w:val="TAC"/>
              <w:rPr>
                <w:lang w:eastAsia="zh-CN"/>
              </w:rPr>
            </w:pPr>
            <w:r w:rsidRPr="00F56DB7">
              <w:rPr>
                <w:lang w:eastAsia="zh-CN"/>
              </w:rPr>
              <w:t>16</w:t>
            </w:r>
          </w:p>
        </w:tc>
        <w:tc>
          <w:tcPr>
            <w:tcW w:w="3968" w:type="dxa"/>
            <w:tcBorders>
              <w:top w:val="single" w:sz="4" w:space="0" w:color="auto"/>
              <w:left w:val="single" w:sz="4" w:space="0" w:color="auto"/>
              <w:bottom w:val="single" w:sz="4" w:space="0" w:color="auto"/>
              <w:right w:val="single" w:sz="4" w:space="0" w:color="auto"/>
            </w:tcBorders>
            <w:hideMark/>
          </w:tcPr>
          <w:p w14:paraId="352C1776" w14:textId="77777777" w:rsidR="006D430A" w:rsidRPr="00F56DB7" w:rsidRDefault="006D430A" w:rsidP="003C74D6">
            <w:pPr>
              <w:pStyle w:val="TAL"/>
            </w:pPr>
            <w:r w:rsidRPr="00F56DB7">
              <w:rPr>
                <w:rFonts w:eastAsia="MS Gothic"/>
              </w:rPr>
              <w:t>Step 2 of Annex A.8</w:t>
            </w:r>
            <w:r w:rsidRPr="00F56DB7">
              <w:t xml:space="preserve"> happens</w:t>
            </w:r>
          </w:p>
          <w:p w14:paraId="778CD611" w14:textId="77777777" w:rsidR="006D430A" w:rsidRPr="00F56DB7" w:rsidRDefault="006D430A" w:rsidP="003C74D6">
            <w:pPr>
              <w:pStyle w:val="TAL"/>
              <w:rPr>
                <w:rFonts w:eastAsia="MS Gothic"/>
              </w:rPr>
            </w:pPr>
            <w:r w:rsidRPr="00F56DB7">
              <w:t xml:space="preserve">Check: </w:t>
            </w:r>
            <w:r w:rsidRPr="00F56DB7">
              <w:rPr>
                <w:snapToGrid w:val="0"/>
                <w:lang w:eastAsia="zh-CN"/>
              </w:rPr>
              <w:t>D</w:t>
            </w:r>
            <w:r w:rsidRPr="00F56DB7">
              <w:rPr>
                <w:snapToGrid w:val="0"/>
              </w:rPr>
              <w:t>oes the UE send 200 OK for the BYE request and end the call?</w:t>
            </w:r>
          </w:p>
        </w:tc>
        <w:tc>
          <w:tcPr>
            <w:tcW w:w="708" w:type="dxa"/>
            <w:tcBorders>
              <w:top w:val="single" w:sz="4" w:space="0" w:color="auto"/>
              <w:left w:val="single" w:sz="4" w:space="0" w:color="auto"/>
              <w:bottom w:val="single" w:sz="4" w:space="0" w:color="auto"/>
              <w:right w:val="single" w:sz="4" w:space="0" w:color="auto"/>
            </w:tcBorders>
            <w:hideMark/>
          </w:tcPr>
          <w:p w14:paraId="70FD3FF6" w14:textId="77777777" w:rsidR="006D430A" w:rsidRPr="00F56DB7" w:rsidRDefault="006D430A" w:rsidP="003C74D6">
            <w:pPr>
              <w:pStyle w:val="TAC"/>
              <w:rPr>
                <w:rFonts w:eastAsia="MS Gothic"/>
              </w:rPr>
            </w:pPr>
            <w:r w:rsidRPr="00F56DB7">
              <w:rPr>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E8BAEE3" w14:textId="77777777" w:rsidR="006D430A" w:rsidRPr="00F56DB7" w:rsidRDefault="006D430A" w:rsidP="003C74D6">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0FC1114F" w14:textId="77777777" w:rsidR="006D430A" w:rsidRPr="00F56DB7" w:rsidRDefault="006D430A" w:rsidP="003C74D6">
            <w:pPr>
              <w:pStyle w:val="TAC"/>
              <w:rPr>
                <w:lang w:eastAsia="zh-CN"/>
              </w:rPr>
            </w:pPr>
            <w:r w:rsidRPr="00F56DB7">
              <w:rPr>
                <w:lang w:eastAsia="zh-CN"/>
              </w:rPr>
              <w:t>5</w:t>
            </w:r>
          </w:p>
        </w:tc>
        <w:tc>
          <w:tcPr>
            <w:tcW w:w="850" w:type="dxa"/>
            <w:tcBorders>
              <w:top w:val="single" w:sz="4" w:space="0" w:color="auto"/>
              <w:left w:val="single" w:sz="4" w:space="0" w:color="auto"/>
              <w:bottom w:val="single" w:sz="4" w:space="0" w:color="auto"/>
              <w:right w:val="single" w:sz="4" w:space="0" w:color="auto"/>
            </w:tcBorders>
            <w:hideMark/>
          </w:tcPr>
          <w:p w14:paraId="7CC1CB2D" w14:textId="77777777" w:rsidR="006D430A" w:rsidRPr="00F56DB7" w:rsidRDefault="006D430A" w:rsidP="003C74D6">
            <w:pPr>
              <w:pStyle w:val="TAC"/>
              <w:rPr>
                <w:lang w:eastAsia="zh-CN"/>
              </w:rPr>
            </w:pPr>
            <w:r w:rsidRPr="00F56DB7">
              <w:rPr>
                <w:lang w:eastAsia="zh-CN"/>
              </w:rPr>
              <w:t>P</w:t>
            </w:r>
          </w:p>
        </w:tc>
      </w:tr>
    </w:tbl>
    <w:p w14:paraId="5D2D0916" w14:textId="77777777" w:rsidR="006D430A" w:rsidRPr="00F56DB7" w:rsidRDefault="006D430A" w:rsidP="006D430A"/>
    <w:p w14:paraId="23C27D7E" w14:textId="77777777" w:rsidR="006D430A" w:rsidRPr="00F56DB7" w:rsidRDefault="006D430A" w:rsidP="006D430A">
      <w:pPr>
        <w:pStyle w:val="TH"/>
        <w:rPr>
          <w:rFonts w:cs="Arial"/>
        </w:rPr>
      </w:pPr>
      <w:r w:rsidRPr="00F56DB7">
        <w:rPr>
          <w:rFonts w:cs="Arial"/>
        </w:rPr>
        <w:t>Table 11.2.3.2-2: Parallel Behaviou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969"/>
        <w:gridCol w:w="709"/>
        <w:gridCol w:w="2977"/>
        <w:gridCol w:w="567"/>
        <w:gridCol w:w="850"/>
      </w:tblGrid>
      <w:tr w:rsidR="006D430A" w:rsidRPr="00F56DB7" w14:paraId="1B0D0DEA" w14:textId="77777777" w:rsidTr="003C74D6">
        <w:tc>
          <w:tcPr>
            <w:tcW w:w="675" w:type="dxa"/>
            <w:tcBorders>
              <w:bottom w:val="nil"/>
            </w:tcBorders>
          </w:tcPr>
          <w:p w14:paraId="7754FED8" w14:textId="77777777" w:rsidR="006D430A" w:rsidRPr="00F56DB7" w:rsidRDefault="006D430A" w:rsidP="003C74D6">
            <w:pPr>
              <w:pStyle w:val="TAH"/>
              <w:rPr>
                <w:lang w:eastAsia="en-US"/>
              </w:rPr>
            </w:pPr>
            <w:r w:rsidRPr="00F56DB7">
              <w:rPr>
                <w:lang w:eastAsia="en-US"/>
              </w:rPr>
              <w:t>St</w:t>
            </w:r>
          </w:p>
        </w:tc>
        <w:tc>
          <w:tcPr>
            <w:tcW w:w="3969" w:type="dxa"/>
            <w:tcBorders>
              <w:bottom w:val="nil"/>
            </w:tcBorders>
          </w:tcPr>
          <w:p w14:paraId="12C1ADE4" w14:textId="77777777" w:rsidR="006D430A" w:rsidRPr="00F56DB7" w:rsidRDefault="006D430A" w:rsidP="003C74D6">
            <w:pPr>
              <w:pStyle w:val="TAH"/>
              <w:rPr>
                <w:lang w:eastAsia="en-US"/>
              </w:rPr>
            </w:pPr>
            <w:r w:rsidRPr="00F56DB7">
              <w:rPr>
                <w:lang w:eastAsia="en-US"/>
              </w:rPr>
              <w:t>Procedure</w:t>
            </w:r>
          </w:p>
        </w:tc>
        <w:tc>
          <w:tcPr>
            <w:tcW w:w="3686" w:type="dxa"/>
            <w:gridSpan w:val="2"/>
          </w:tcPr>
          <w:p w14:paraId="2B38BC67" w14:textId="77777777" w:rsidR="006D430A" w:rsidRPr="00F56DB7" w:rsidRDefault="006D430A" w:rsidP="003C74D6">
            <w:pPr>
              <w:pStyle w:val="TAH"/>
              <w:rPr>
                <w:lang w:eastAsia="en-US"/>
              </w:rPr>
            </w:pPr>
            <w:r w:rsidRPr="00F56DB7">
              <w:rPr>
                <w:lang w:eastAsia="en-US"/>
              </w:rPr>
              <w:t>Message Sequence</w:t>
            </w:r>
          </w:p>
        </w:tc>
        <w:tc>
          <w:tcPr>
            <w:tcW w:w="567" w:type="dxa"/>
            <w:tcBorders>
              <w:bottom w:val="nil"/>
            </w:tcBorders>
          </w:tcPr>
          <w:p w14:paraId="3AA07437" w14:textId="77777777" w:rsidR="006D430A" w:rsidRPr="00F56DB7" w:rsidRDefault="006D430A" w:rsidP="003C74D6">
            <w:pPr>
              <w:pStyle w:val="TAH"/>
              <w:rPr>
                <w:lang w:eastAsia="en-US"/>
              </w:rPr>
            </w:pPr>
            <w:r w:rsidRPr="00F56DB7">
              <w:rPr>
                <w:lang w:eastAsia="en-US"/>
              </w:rPr>
              <w:t>TP</w:t>
            </w:r>
          </w:p>
        </w:tc>
        <w:tc>
          <w:tcPr>
            <w:tcW w:w="850" w:type="dxa"/>
            <w:tcBorders>
              <w:bottom w:val="nil"/>
            </w:tcBorders>
          </w:tcPr>
          <w:p w14:paraId="38972FAF" w14:textId="77777777" w:rsidR="006D430A" w:rsidRPr="00F56DB7" w:rsidRDefault="006D430A" w:rsidP="003C74D6">
            <w:pPr>
              <w:pStyle w:val="TAH"/>
              <w:rPr>
                <w:lang w:eastAsia="en-US"/>
              </w:rPr>
            </w:pPr>
            <w:r w:rsidRPr="00F56DB7">
              <w:rPr>
                <w:lang w:eastAsia="en-US"/>
              </w:rPr>
              <w:t>Verdict</w:t>
            </w:r>
          </w:p>
        </w:tc>
      </w:tr>
      <w:tr w:rsidR="006D430A" w:rsidRPr="00F56DB7" w14:paraId="6EDC081D" w14:textId="77777777" w:rsidTr="003C74D6">
        <w:tc>
          <w:tcPr>
            <w:tcW w:w="675" w:type="dxa"/>
            <w:tcBorders>
              <w:top w:val="nil"/>
            </w:tcBorders>
          </w:tcPr>
          <w:p w14:paraId="5EDB8C78" w14:textId="77777777" w:rsidR="006D430A" w:rsidRPr="00F56DB7" w:rsidRDefault="006D430A" w:rsidP="003C74D6">
            <w:pPr>
              <w:pStyle w:val="TAH"/>
              <w:rPr>
                <w:lang w:eastAsia="en-US"/>
              </w:rPr>
            </w:pPr>
          </w:p>
        </w:tc>
        <w:tc>
          <w:tcPr>
            <w:tcW w:w="3969" w:type="dxa"/>
            <w:tcBorders>
              <w:top w:val="nil"/>
            </w:tcBorders>
          </w:tcPr>
          <w:p w14:paraId="27A8B5DB" w14:textId="77777777" w:rsidR="006D430A" w:rsidRPr="00F56DB7" w:rsidRDefault="006D430A" w:rsidP="003C74D6">
            <w:pPr>
              <w:pStyle w:val="TAH"/>
              <w:rPr>
                <w:lang w:eastAsia="en-US"/>
              </w:rPr>
            </w:pPr>
          </w:p>
        </w:tc>
        <w:tc>
          <w:tcPr>
            <w:tcW w:w="709" w:type="dxa"/>
          </w:tcPr>
          <w:p w14:paraId="0E55595F" w14:textId="77777777" w:rsidR="006D430A" w:rsidRPr="00F56DB7" w:rsidRDefault="006D430A" w:rsidP="003C74D6">
            <w:pPr>
              <w:pStyle w:val="TAH"/>
              <w:rPr>
                <w:lang w:eastAsia="en-US"/>
              </w:rPr>
            </w:pPr>
            <w:r w:rsidRPr="00F56DB7">
              <w:rPr>
                <w:lang w:eastAsia="en-US"/>
              </w:rPr>
              <w:t>U - S</w:t>
            </w:r>
          </w:p>
        </w:tc>
        <w:tc>
          <w:tcPr>
            <w:tcW w:w="2977" w:type="dxa"/>
          </w:tcPr>
          <w:p w14:paraId="7B523792" w14:textId="77777777" w:rsidR="006D430A" w:rsidRPr="00F56DB7" w:rsidRDefault="006D430A" w:rsidP="003C74D6">
            <w:pPr>
              <w:pStyle w:val="TAH"/>
              <w:rPr>
                <w:lang w:eastAsia="en-US"/>
              </w:rPr>
            </w:pPr>
            <w:r w:rsidRPr="00F56DB7">
              <w:rPr>
                <w:lang w:eastAsia="en-US"/>
              </w:rPr>
              <w:t>Message/PDU/SDU</w:t>
            </w:r>
          </w:p>
        </w:tc>
        <w:tc>
          <w:tcPr>
            <w:tcW w:w="567" w:type="dxa"/>
            <w:tcBorders>
              <w:top w:val="nil"/>
            </w:tcBorders>
          </w:tcPr>
          <w:p w14:paraId="1C2AE6BC" w14:textId="77777777" w:rsidR="006D430A" w:rsidRPr="00F56DB7" w:rsidRDefault="006D430A" w:rsidP="003C74D6">
            <w:pPr>
              <w:pStyle w:val="TAH"/>
              <w:rPr>
                <w:lang w:eastAsia="en-US"/>
              </w:rPr>
            </w:pPr>
          </w:p>
        </w:tc>
        <w:tc>
          <w:tcPr>
            <w:tcW w:w="850" w:type="dxa"/>
            <w:tcBorders>
              <w:top w:val="nil"/>
            </w:tcBorders>
          </w:tcPr>
          <w:p w14:paraId="34E2762A" w14:textId="77777777" w:rsidR="006D430A" w:rsidRPr="00F56DB7" w:rsidRDefault="006D430A" w:rsidP="003C74D6">
            <w:pPr>
              <w:pStyle w:val="TAH"/>
              <w:rPr>
                <w:lang w:eastAsia="en-US"/>
              </w:rPr>
            </w:pPr>
          </w:p>
        </w:tc>
      </w:tr>
      <w:tr w:rsidR="006D430A" w:rsidRPr="00F56DB7" w14:paraId="40381440" w14:textId="77777777" w:rsidTr="003C74D6">
        <w:tc>
          <w:tcPr>
            <w:tcW w:w="675" w:type="dxa"/>
            <w:tcBorders>
              <w:top w:val="single" w:sz="4" w:space="0" w:color="auto"/>
              <w:bottom w:val="single" w:sz="4" w:space="0" w:color="auto"/>
            </w:tcBorders>
          </w:tcPr>
          <w:p w14:paraId="0A303F18" w14:textId="77777777" w:rsidR="006D430A" w:rsidRPr="00F56DB7" w:rsidRDefault="006D430A" w:rsidP="003C74D6">
            <w:pPr>
              <w:pStyle w:val="TAC"/>
            </w:pPr>
            <w:r w:rsidRPr="00F56DB7">
              <w:t>-</w:t>
            </w:r>
          </w:p>
        </w:tc>
        <w:tc>
          <w:tcPr>
            <w:tcW w:w="3969" w:type="dxa"/>
          </w:tcPr>
          <w:p w14:paraId="77F12740" w14:textId="77777777" w:rsidR="006D430A" w:rsidRPr="00F56DB7" w:rsidRDefault="006D430A" w:rsidP="003C74D6">
            <w:pPr>
              <w:pStyle w:val="TAL"/>
            </w:pPr>
            <w:r w:rsidRPr="00F56DB7">
              <w:t>EXCEPTION: Step 1a1 describes behaviour depending UE implementation; the "lower case letter" identifies a step sequence that takes place if the UE performs a specific action.</w:t>
            </w:r>
          </w:p>
        </w:tc>
        <w:tc>
          <w:tcPr>
            <w:tcW w:w="709" w:type="dxa"/>
          </w:tcPr>
          <w:p w14:paraId="797BB08B" w14:textId="77777777" w:rsidR="006D430A" w:rsidRPr="00F56DB7" w:rsidRDefault="006D430A" w:rsidP="003C74D6">
            <w:pPr>
              <w:pStyle w:val="TAC"/>
              <w:rPr>
                <w:lang w:eastAsia="en-US"/>
              </w:rPr>
            </w:pPr>
            <w:r w:rsidRPr="00F56DB7">
              <w:t>-</w:t>
            </w:r>
          </w:p>
        </w:tc>
        <w:tc>
          <w:tcPr>
            <w:tcW w:w="2977" w:type="dxa"/>
          </w:tcPr>
          <w:p w14:paraId="1930ACB9" w14:textId="77777777" w:rsidR="006D430A" w:rsidRPr="00F56DB7" w:rsidRDefault="006D430A" w:rsidP="003C74D6">
            <w:pPr>
              <w:pStyle w:val="TAL"/>
              <w:rPr>
                <w:lang w:eastAsia="en-US"/>
              </w:rPr>
            </w:pPr>
            <w:r w:rsidRPr="00F56DB7">
              <w:t>-</w:t>
            </w:r>
          </w:p>
        </w:tc>
        <w:tc>
          <w:tcPr>
            <w:tcW w:w="567" w:type="dxa"/>
          </w:tcPr>
          <w:p w14:paraId="7B5F0228" w14:textId="77777777" w:rsidR="006D430A" w:rsidRPr="00F56DB7" w:rsidRDefault="006D430A" w:rsidP="003C74D6">
            <w:pPr>
              <w:pStyle w:val="TAC"/>
              <w:rPr>
                <w:lang w:eastAsia="en-US"/>
              </w:rPr>
            </w:pPr>
            <w:r w:rsidRPr="00F56DB7">
              <w:rPr>
                <w:lang w:eastAsia="en-US"/>
              </w:rPr>
              <w:t>-</w:t>
            </w:r>
          </w:p>
        </w:tc>
        <w:tc>
          <w:tcPr>
            <w:tcW w:w="850" w:type="dxa"/>
          </w:tcPr>
          <w:p w14:paraId="06E2A747" w14:textId="77777777" w:rsidR="006D430A" w:rsidRPr="00F56DB7" w:rsidRDefault="006D430A" w:rsidP="003C74D6">
            <w:pPr>
              <w:pStyle w:val="TAC"/>
              <w:rPr>
                <w:lang w:eastAsia="en-US"/>
              </w:rPr>
            </w:pPr>
            <w:r w:rsidRPr="00F56DB7">
              <w:rPr>
                <w:lang w:eastAsia="en-US"/>
              </w:rPr>
              <w:t>-</w:t>
            </w:r>
          </w:p>
        </w:tc>
      </w:tr>
      <w:tr w:rsidR="006D430A" w:rsidRPr="00F56DB7" w14:paraId="756DC59C" w14:textId="77777777" w:rsidTr="003C74D6">
        <w:tc>
          <w:tcPr>
            <w:tcW w:w="675" w:type="dxa"/>
            <w:tcBorders>
              <w:top w:val="single" w:sz="4" w:space="0" w:color="auto"/>
              <w:bottom w:val="single" w:sz="4" w:space="0" w:color="auto"/>
            </w:tcBorders>
          </w:tcPr>
          <w:p w14:paraId="426DC3B3" w14:textId="77777777" w:rsidR="006D430A" w:rsidRPr="00F56DB7" w:rsidRDefault="006D430A" w:rsidP="003C74D6">
            <w:pPr>
              <w:pStyle w:val="TAC"/>
              <w:rPr>
                <w:lang w:eastAsia="en-US"/>
              </w:rPr>
            </w:pPr>
            <w:r w:rsidRPr="00F56DB7">
              <w:t>1a1</w:t>
            </w:r>
          </w:p>
        </w:tc>
        <w:tc>
          <w:tcPr>
            <w:tcW w:w="3969" w:type="dxa"/>
          </w:tcPr>
          <w:p w14:paraId="07F98BD0" w14:textId="77777777" w:rsidR="006D430A" w:rsidRPr="00F56DB7" w:rsidRDefault="006D430A" w:rsidP="003C74D6">
            <w:pPr>
              <w:pStyle w:val="TAL"/>
              <w:rPr>
                <w:lang w:eastAsia="en-US"/>
              </w:rPr>
            </w:pPr>
            <w:r w:rsidRPr="00F56DB7">
              <w:t>The generic procedure for IP address allocation in the user plane specified in subclause 4.5A.3 takes place.</w:t>
            </w:r>
          </w:p>
        </w:tc>
        <w:tc>
          <w:tcPr>
            <w:tcW w:w="709" w:type="dxa"/>
          </w:tcPr>
          <w:p w14:paraId="0B755F9E" w14:textId="77777777" w:rsidR="006D430A" w:rsidRPr="00F56DB7" w:rsidRDefault="006D430A" w:rsidP="003C74D6">
            <w:pPr>
              <w:pStyle w:val="TAC"/>
              <w:rPr>
                <w:lang w:eastAsia="en-US"/>
              </w:rPr>
            </w:pPr>
            <w:r w:rsidRPr="00F56DB7">
              <w:rPr>
                <w:lang w:eastAsia="en-US"/>
              </w:rPr>
              <w:t>-</w:t>
            </w:r>
          </w:p>
        </w:tc>
        <w:tc>
          <w:tcPr>
            <w:tcW w:w="2977" w:type="dxa"/>
          </w:tcPr>
          <w:p w14:paraId="30E1D497" w14:textId="77777777" w:rsidR="006D430A" w:rsidRPr="00F56DB7" w:rsidRDefault="006D430A" w:rsidP="003C74D6">
            <w:pPr>
              <w:pStyle w:val="TAL"/>
              <w:rPr>
                <w:lang w:eastAsia="en-US"/>
              </w:rPr>
            </w:pPr>
            <w:r w:rsidRPr="00F56DB7">
              <w:rPr>
                <w:lang w:eastAsia="en-US"/>
              </w:rPr>
              <w:t>-</w:t>
            </w:r>
          </w:p>
        </w:tc>
        <w:tc>
          <w:tcPr>
            <w:tcW w:w="567" w:type="dxa"/>
          </w:tcPr>
          <w:p w14:paraId="62A5746D" w14:textId="77777777" w:rsidR="006D430A" w:rsidRPr="00F56DB7" w:rsidRDefault="006D430A" w:rsidP="003C74D6">
            <w:pPr>
              <w:pStyle w:val="TAC"/>
              <w:rPr>
                <w:lang w:eastAsia="en-US"/>
              </w:rPr>
            </w:pPr>
            <w:r w:rsidRPr="00F56DB7">
              <w:rPr>
                <w:lang w:eastAsia="en-US"/>
              </w:rPr>
              <w:t>-</w:t>
            </w:r>
          </w:p>
        </w:tc>
        <w:tc>
          <w:tcPr>
            <w:tcW w:w="850" w:type="dxa"/>
          </w:tcPr>
          <w:p w14:paraId="0070760F" w14:textId="77777777" w:rsidR="006D430A" w:rsidRPr="00F56DB7" w:rsidRDefault="006D430A" w:rsidP="003C74D6">
            <w:pPr>
              <w:pStyle w:val="TAC"/>
              <w:rPr>
                <w:lang w:eastAsia="en-US"/>
              </w:rPr>
            </w:pPr>
            <w:r w:rsidRPr="00F56DB7">
              <w:rPr>
                <w:lang w:eastAsia="en-US"/>
              </w:rPr>
              <w:t>-</w:t>
            </w:r>
          </w:p>
        </w:tc>
      </w:tr>
      <w:tr w:rsidR="006D430A" w:rsidRPr="00F56DB7" w14:paraId="6C8CEDF1" w14:textId="77777777" w:rsidTr="003C74D6">
        <w:tc>
          <w:tcPr>
            <w:tcW w:w="675" w:type="dxa"/>
            <w:tcBorders>
              <w:top w:val="single" w:sz="4" w:space="0" w:color="auto"/>
              <w:bottom w:val="single" w:sz="4" w:space="0" w:color="auto"/>
            </w:tcBorders>
          </w:tcPr>
          <w:p w14:paraId="0F42D94D" w14:textId="77777777" w:rsidR="006D430A" w:rsidRPr="00F56DB7" w:rsidRDefault="006D430A" w:rsidP="003C74D6">
            <w:pPr>
              <w:pStyle w:val="TAC"/>
            </w:pPr>
            <w:r w:rsidRPr="00F56DB7">
              <w:t>2</w:t>
            </w:r>
          </w:p>
        </w:tc>
        <w:tc>
          <w:tcPr>
            <w:tcW w:w="3969" w:type="dxa"/>
          </w:tcPr>
          <w:p w14:paraId="12972615" w14:textId="77777777" w:rsidR="006D430A" w:rsidRPr="00F56DB7" w:rsidRDefault="006D430A" w:rsidP="003C74D6">
            <w:pPr>
              <w:pStyle w:val="TAL"/>
            </w:pPr>
            <w:r w:rsidRPr="00F56DB7">
              <w:t>Step 1 of Annex A.3 happens</w:t>
            </w:r>
          </w:p>
          <w:p w14:paraId="4B9CB591" w14:textId="77777777" w:rsidR="006D430A" w:rsidRPr="00F56DB7" w:rsidRDefault="006D430A" w:rsidP="003C74D6">
            <w:pPr>
              <w:pStyle w:val="TAL"/>
            </w:pPr>
            <w:r w:rsidRPr="00F56DB7">
              <w:t>Check: Does UE send a correctly composed initial REGISTER request for IMS emergency registration?</w:t>
            </w:r>
          </w:p>
        </w:tc>
        <w:tc>
          <w:tcPr>
            <w:tcW w:w="709" w:type="dxa"/>
          </w:tcPr>
          <w:p w14:paraId="55EE4F85" w14:textId="77777777" w:rsidR="006D430A" w:rsidRPr="00F56DB7" w:rsidRDefault="006D430A" w:rsidP="003C74D6">
            <w:pPr>
              <w:pStyle w:val="TAC"/>
              <w:rPr>
                <w:lang w:eastAsia="en-US"/>
              </w:rPr>
            </w:pPr>
            <w:r w:rsidRPr="00F56DB7">
              <w:t>--&gt;</w:t>
            </w:r>
          </w:p>
        </w:tc>
        <w:tc>
          <w:tcPr>
            <w:tcW w:w="2977" w:type="dxa"/>
          </w:tcPr>
          <w:p w14:paraId="326D84F9" w14:textId="77777777" w:rsidR="006D430A" w:rsidRPr="00F56DB7" w:rsidRDefault="006D430A" w:rsidP="003C74D6">
            <w:pPr>
              <w:pStyle w:val="TAL"/>
              <w:rPr>
                <w:lang w:eastAsia="en-US"/>
              </w:rPr>
            </w:pPr>
            <w:r w:rsidRPr="00F56DB7">
              <w:rPr>
                <w:rFonts w:eastAsia="MS Gothic"/>
              </w:rPr>
              <w:t>REGISTER</w:t>
            </w:r>
          </w:p>
        </w:tc>
        <w:tc>
          <w:tcPr>
            <w:tcW w:w="567" w:type="dxa"/>
          </w:tcPr>
          <w:p w14:paraId="2E930E43" w14:textId="77777777" w:rsidR="006D430A" w:rsidRPr="00F56DB7" w:rsidRDefault="006D430A" w:rsidP="003C74D6">
            <w:pPr>
              <w:pStyle w:val="TAC"/>
              <w:rPr>
                <w:lang w:eastAsia="en-US"/>
              </w:rPr>
            </w:pPr>
            <w:r w:rsidRPr="00F56DB7">
              <w:rPr>
                <w:lang w:eastAsia="en-US"/>
              </w:rPr>
              <w:t>1</w:t>
            </w:r>
          </w:p>
        </w:tc>
        <w:tc>
          <w:tcPr>
            <w:tcW w:w="850" w:type="dxa"/>
          </w:tcPr>
          <w:p w14:paraId="5A96F6F5" w14:textId="77777777" w:rsidR="006D430A" w:rsidRPr="00F56DB7" w:rsidRDefault="006D430A" w:rsidP="003C74D6">
            <w:pPr>
              <w:pStyle w:val="TAC"/>
              <w:rPr>
                <w:lang w:eastAsia="en-US"/>
              </w:rPr>
            </w:pPr>
            <w:r w:rsidRPr="00F56DB7">
              <w:rPr>
                <w:lang w:eastAsia="en-US"/>
              </w:rPr>
              <w:t>P</w:t>
            </w:r>
          </w:p>
        </w:tc>
      </w:tr>
      <w:tr w:rsidR="006D430A" w:rsidRPr="00F56DB7" w14:paraId="55E5AF3A" w14:textId="77777777" w:rsidTr="003C74D6">
        <w:tc>
          <w:tcPr>
            <w:tcW w:w="675" w:type="dxa"/>
            <w:tcBorders>
              <w:top w:val="single" w:sz="4" w:space="0" w:color="auto"/>
              <w:bottom w:val="single" w:sz="4" w:space="0" w:color="auto"/>
            </w:tcBorders>
          </w:tcPr>
          <w:p w14:paraId="759127B1" w14:textId="77777777" w:rsidR="006D430A" w:rsidRPr="00F56DB7" w:rsidRDefault="006D430A" w:rsidP="003C74D6">
            <w:pPr>
              <w:pStyle w:val="TAC"/>
            </w:pPr>
            <w:r w:rsidRPr="00F56DB7">
              <w:t>3</w:t>
            </w:r>
          </w:p>
        </w:tc>
        <w:tc>
          <w:tcPr>
            <w:tcW w:w="3969" w:type="dxa"/>
          </w:tcPr>
          <w:p w14:paraId="5CAC95EE" w14:textId="77777777" w:rsidR="006D430A" w:rsidRPr="00F56DB7" w:rsidRDefault="006D430A" w:rsidP="003C74D6">
            <w:pPr>
              <w:pStyle w:val="TAL"/>
            </w:pPr>
            <w:r w:rsidRPr="00F56DB7">
              <w:t>Step 2 of Annex A.3 happens</w:t>
            </w:r>
          </w:p>
        </w:tc>
        <w:tc>
          <w:tcPr>
            <w:tcW w:w="709" w:type="dxa"/>
          </w:tcPr>
          <w:p w14:paraId="6400A333" w14:textId="77777777" w:rsidR="006D430A" w:rsidRPr="00F56DB7" w:rsidRDefault="006D430A" w:rsidP="003C74D6">
            <w:pPr>
              <w:pStyle w:val="TAC"/>
              <w:rPr>
                <w:lang w:eastAsia="en-US"/>
              </w:rPr>
            </w:pPr>
            <w:r w:rsidRPr="00F56DB7">
              <w:rPr>
                <w:lang w:eastAsia="en-US"/>
              </w:rPr>
              <w:t>&lt;--</w:t>
            </w:r>
          </w:p>
        </w:tc>
        <w:tc>
          <w:tcPr>
            <w:tcW w:w="2977" w:type="dxa"/>
          </w:tcPr>
          <w:p w14:paraId="0781D045" w14:textId="77777777" w:rsidR="006D430A" w:rsidRPr="00F56DB7" w:rsidRDefault="006D430A" w:rsidP="003C74D6">
            <w:pPr>
              <w:pStyle w:val="TAL"/>
              <w:rPr>
                <w:lang w:eastAsia="en-US"/>
              </w:rPr>
            </w:pPr>
            <w:r w:rsidRPr="00F56DB7">
              <w:rPr>
                <w:rFonts w:eastAsia="MS Gothic"/>
              </w:rPr>
              <w:t>401 Unauthorized</w:t>
            </w:r>
          </w:p>
        </w:tc>
        <w:tc>
          <w:tcPr>
            <w:tcW w:w="567" w:type="dxa"/>
          </w:tcPr>
          <w:p w14:paraId="1A1F9A65" w14:textId="77777777" w:rsidR="006D430A" w:rsidRPr="00F56DB7" w:rsidRDefault="006D430A" w:rsidP="003C74D6">
            <w:pPr>
              <w:pStyle w:val="TAC"/>
              <w:rPr>
                <w:lang w:eastAsia="en-US"/>
              </w:rPr>
            </w:pPr>
            <w:r w:rsidRPr="00F56DB7">
              <w:rPr>
                <w:lang w:eastAsia="en-US"/>
              </w:rPr>
              <w:t>-</w:t>
            </w:r>
          </w:p>
        </w:tc>
        <w:tc>
          <w:tcPr>
            <w:tcW w:w="850" w:type="dxa"/>
          </w:tcPr>
          <w:p w14:paraId="4972D86D" w14:textId="77777777" w:rsidR="006D430A" w:rsidRPr="00F56DB7" w:rsidRDefault="006D430A" w:rsidP="003C74D6">
            <w:pPr>
              <w:pStyle w:val="TAC"/>
              <w:rPr>
                <w:lang w:eastAsia="en-US"/>
              </w:rPr>
            </w:pPr>
            <w:r w:rsidRPr="00F56DB7">
              <w:rPr>
                <w:lang w:eastAsia="en-US"/>
              </w:rPr>
              <w:t>-</w:t>
            </w:r>
          </w:p>
        </w:tc>
      </w:tr>
      <w:tr w:rsidR="006D430A" w:rsidRPr="00F56DB7" w14:paraId="40F9C09E" w14:textId="77777777" w:rsidTr="003C74D6">
        <w:tc>
          <w:tcPr>
            <w:tcW w:w="675" w:type="dxa"/>
            <w:tcBorders>
              <w:top w:val="single" w:sz="4" w:space="0" w:color="auto"/>
              <w:bottom w:val="single" w:sz="4" w:space="0" w:color="auto"/>
            </w:tcBorders>
          </w:tcPr>
          <w:p w14:paraId="678037E8" w14:textId="77777777" w:rsidR="006D430A" w:rsidRPr="00F56DB7" w:rsidRDefault="006D430A" w:rsidP="003C74D6">
            <w:pPr>
              <w:pStyle w:val="TAC"/>
            </w:pPr>
            <w:r w:rsidRPr="00F56DB7">
              <w:t>4</w:t>
            </w:r>
          </w:p>
        </w:tc>
        <w:tc>
          <w:tcPr>
            <w:tcW w:w="3969" w:type="dxa"/>
          </w:tcPr>
          <w:p w14:paraId="3CEDB871" w14:textId="77777777" w:rsidR="006D430A" w:rsidRPr="00F56DB7" w:rsidRDefault="006D430A" w:rsidP="003C74D6">
            <w:pPr>
              <w:pStyle w:val="TAL"/>
            </w:pPr>
            <w:r w:rsidRPr="00F56DB7">
              <w:t>Step 3 of Annex A.3 happens</w:t>
            </w:r>
          </w:p>
          <w:p w14:paraId="06C995E1" w14:textId="77777777" w:rsidR="006D430A" w:rsidRPr="00F56DB7" w:rsidRDefault="006D430A" w:rsidP="003C74D6">
            <w:pPr>
              <w:pStyle w:val="TAL"/>
            </w:pPr>
            <w:r w:rsidRPr="00F56DB7">
              <w:t xml:space="preserve">Check: Does UE send </w:t>
            </w:r>
            <w:r w:rsidRPr="00F56DB7">
              <w:rPr>
                <w:rFonts w:eastAsia="MS Gothic"/>
              </w:rPr>
              <w:t>another REGISTER with AKAv1-MD5 credentials?</w:t>
            </w:r>
          </w:p>
        </w:tc>
        <w:tc>
          <w:tcPr>
            <w:tcW w:w="709" w:type="dxa"/>
          </w:tcPr>
          <w:p w14:paraId="7E878F82" w14:textId="77777777" w:rsidR="006D430A" w:rsidRPr="00F56DB7" w:rsidRDefault="006D430A" w:rsidP="003C74D6">
            <w:pPr>
              <w:pStyle w:val="TAC"/>
              <w:rPr>
                <w:lang w:eastAsia="en-US"/>
              </w:rPr>
            </w:pPr>
            <w:r w:rsidRPr="00F56DB7">
              <w:rPr>
                <w:lang w:eastAsia="en-US"/>
              </w:rPr>
              <w:t>--&gt;</w:t>
            </w:r>
          </w:p>
        </w:tc>
        <w:tc>
          <w:tcPr>
            <w:tcW w:w="2977" w:type="dxa"/>
          </w:tcPr>
          <w:p w14:paraId="319965F7" w14:textId="77777777" w:rsidR="006D430A" w:rsidRPr="00F56DB7" w:rsidRDefault="006D430A" w:rsidP="003C74D6">
            <w:pPr>
              <w:pStyle w:val="TAL"/>
              <w:rPr>
                <w:lang w:eastAsia="en-US"/>
              </w:rPr>
            </w:pPr>
            <w:r w:rsidRPr="00F56DB7">
              <w:rPr>
                <w:rFonts w:eastAsia="MS Gothic"/>
              </w:rPr>
              <w:t>REGISTER</w:t>
            </w:r>
          </w:p>
        </w:tc>
        <w:tc>
          <w:tcPr>
            <w:tcW w:w="567" w:type="dxa"/>
          </w:tcPr>
          <w:p w14:paraId="64E97265" w14:textId="77777777" w:rsidR="006D430A" w:rsidRPr="00F56DB7" w:rsidRDefault="006D430A" w:rsidP="003C74D6">
            <w:pPr>
              <w:pStyle w:val="TAC"/>
              <w:rPr>
                <w:lang w:eastAsia="en-US"/>
              </w:rPr>
            </w:pPr>
            <w:r w:rsidRPr="00F56DB7">
              <w:rPr>
                <w:lang w:eastAsia="en-US"/>
              </w:rPr>
              <w:t>2</w:t>
            </w:r>
          </w:p>
        </w:tc>
        <w:tc>
          <w:tcPr>
            <w:tcW w:w="850" w:type="dxa"/>
          </w:tcPr>
          <w:p w14:paraId="6AD67956" w14:textId="77777777" w:rsidR="006D430A" w:rsidRPr="00F56DB7" w:rsidRDefault="006D430A" w:rsidP="003C74D6">
            <w:pPr>
              <w:pStyle w:val="TAC"/>
              <w:rPr>
                <w:lang w:eastAsia="en-US"/>
              </w:rPr>
            </w:pPr>
            <w:r w:rsidRPr="00F56DB7">
              <w:rPr>
                <w:lang w:eastAsia="en-US"/>
              </w:rPr>
              <w:t>P</w:t>
            </w:r>
          </w:p>
        </w:tc>
      </w:tr>
      <w:tr w:rsidR="006D430A" w:rsidRPr="00F56DB7" w14:paraId="00D8EF3D" w14:textId="77777777" w:rsidTr="003C74D6">
        <w:tc>
          <w:tcPr>
            <w:tcW w:w="675" w:type="dxa"/>
            <w:tcBorders>
              <w:top w:val="single" w:sz="4" w:space="0" w:color="auto"/>
              <w:bottom w:val="single" w:sz="4" w:space="0" w:color="auto"/>
            </w:tcBorders>
          </w:tcPr>
          <w:p w14:paraId="485F4849" w14:textId="77777777" w:rsidR="006D430A" w:rsidRPr="00F56DB7" w:rsidRDefault="006D430A" w:rsidP="003C74D6">
            <w:pPr>
              <w:pStyle w:val="TAC"/>
            </w:pPr>
            <w:r w:rsidRPr="00F56DB7">
              <w:t>5</w:t>
            </w:r>
          </w:p>
        </w:tc>
        <w:tc>
          <w:tcPr>
            <w:tcW w:w="3969" w:type="dxa"/>
          </w:tcPr>
          <w:p w14:paraId="0A64FF06" w14:textId="77777777" w:rsidR="006D430A" w:rsidRPr="00F56DB7" w:rsidRDefault="006D430A" w:rsidP="003C74D6">
            <w:pPr>
              <w:pStyle w:val="TAL"/>
            </w:pPr>
            <w:r w:rsidRPr="00F56DB7">
              <w:t>Step 4 of Annex A.3 happens</w:t>
            </w:r>
          </w:p>
        </w:tc>
        <w:tc>
          <w:tcPr>
            <w:tcW w:w="709" w:type="dxa"/>
          </w:tcPr>
          <w:p w14:paraId="5F984F3C" w14:textId="77777777" w:rsidR="006D430A" w:rsidRPr="00F56DB7" w:rsidRDefault="006D430A" w:rsidP="003C74D6">
            <w:pPr>
              <w:pStyle w:val="TAC"/>
              <w:rPr>
                <w:lang w:eastAsia="en-US"/>
              </w:rPr>
            </w:pPr>
            <w:r w:rsidRPr="00F56DB7">
              <w:rPr>
                <w:lang w:eastAsia="en-US"/>
              </w:rPr>
              <w:t>&lt;--</w:t>
            </w:r>
          </w:p>
        </w:tc>
        <w:tc>
          <w:tcPr>
            <w:tcW w:w="2977" w:type="dxa"/>
          </w:tcPr>
          <w:p w14:paraId="7124AAA1" w14:textId="77777777" w:rsidR="006D430A" w:rsidRPr="00F56DB7" w:rsidRDefault="006D430A" w:rsidP="003C74D6">
            <w:pPr>
              <w:pStyle w:val="TAL"/>
              <w:rPr>
                <w:lang w:eastAsia="en-US"/>
              </w:rPr>
            </w:pPr>
            <w:r w:rsidRPr="00F56DB7">
              <w:rPr>
                <w:rFonts w:eastAsia="MS Gothic"/>
              </w:rPr>
              <w:t>200 OK</w:t>
            </w:r>
          </w:p>
        </w:tc>
        <w:tc>
          <w:tcPr>
            <w:tcW w:w="567" w:type="dxa"/>
          </w:tcPr>
          <w:p w14:paraId="26B2C9AB" w14:textId="77777777" w:rsidR="006D430A" w:rsidRPr="00F56DB7" w:rsidRDefault="006D430A" w:rsidP="003C74D6">
            <w:pPr>
              <w:pStyle w:val="TAC"/>
              <w:rPr>
                <w:lang w:eastAsia="en-US"/>
              </w:rPr>
            </w:pPr>
            <w:r w:rsidRPr="00F56DB7">
              <w:rPr>
                <w:lang w:eastAsia="en-US"/>
              </w:rPr>
              <w:t>-</w:t>
            </w:r>
          </w:p>
        </w:tc>
        <w:tc>
          <w:tcPr>
            <w:tcW w:w="850" w:type="dxa"/>
          </w:tcPr>
          <w:p w14:paraId="33EF5D3E" w14:textId="77777777" w:rsidR="006D430A" w:rsidRPr="00F56DB7" w:rsidRDefault="006D430A" w:rsidP="003C74D6">
            <w:pPr>
              <w:pStyle w:val="TAC"/>
              <w:rPr>
                <w:lang w:eastAsia="en-US"/>
              </w:rPr>
            </w:pPr>
            <w:r w:rsidRPr="00F56DB7">
              <w:rPr>
                <w:lang w:eastAsia="en-US"/>
              </w:rPr>
              <w:t>-</w:t>
            </w:r>
          </w:p>
        </w:tc>
      </w:tr>
    </w:tbl>
    <w:p w14:paraId="55A7EB29" w14:textId="77777777" w:rsidR="006D430A" w:rsidRPr="00F56DB7" w:rsidRDefault="006D430A" w:rsidP="006D430A"/>
    <w:p w14:paraId="25F566FD" w14:textId="77777777" w:rsidR="006D430A" w:rsidRPr="00F56DB7" w:rsidRDefault="006D430A" w:rsidP="006D430A">
      <w:pPr>
        <w:pStyle w:val="H6"/>
      </w:pPr>
      <w:r w:rsidRPr="00F56DB7">
        <w:t>11.2.3.3</w:t>
      </w:r>
      <w:r w:rsidRPr="00F56DB7">
        <w:tab/>
        <w:t>Specific message contents</w:t>
      </w:r>
    </w:p>
    <w:p w14:paraId="527CC709" w14:textId="77777777" w:rsidR="006D430A" w:rsidRPr="00F56DB7" w:rsidRDefault="006D430A" w:rsidP="006D430A">
      <w:pPr>
        <w:pStyle w:val="TH"/>
      </w:pPr>
      <w:r w:rsidRPr="00F56DB7">
        <w:t>Table 11.2.3.3-1: INVITE (step 12, table 1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6D430A" w:rsidRPr="00F56DB7" w14:paraId="659AD642" w14:textId="77777777" w:rsidTr="003C74D6">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7EC76EB" w14:textId="77777777" w:rsidR="006D430A" w:rsidRPr="00F56DB7" w:rsidRDefault="006D430A" w:rsidP="003C74D6">
            <w:pPr>
              <w:pStyle w:val="TAL"/>
            </w:pPr>
            <w:r w:rsidRPr="00F56DB7">
              <w:t>Derivation path: Step 1 in Annex A.23 with Condition A21</w:t>
            </w:r>
          </w:p>
        </w:tc>
      </w:tr>
    </w:tbl>
    <w:p w14:paraId="001A875C" w14:textId="77777777" w:rsidR="006D430A" w:rsidRPr="00F56DB7" w:rsidRDefault="006D430A" w:rsidP="006D430A"/>
    <w:p w14:paraId="14C77EAF" w14:textId="7A31FAA3" w:rsidR="006D430A" w:rsidRPr="00F56DB7" w:rsidRDefault="006D430A" w:rsidP="006D430A">
      <w:pPr>
        <w:pStyle w:val="TH"/>
      </w:pPr>
      <w:r w:rsidRPr="00F56DB7">
        <w:t>Table 11.2.3.3-2:</w:t>
      </w:r>
      <w:r w:rsidR="00E3636E" w:rsidRPr="00F56DB7">
        <w:t xml:space="preserve"> Void</w:t>
      </w:r>
    </w:p>
    <w:p w14:paraId="15F70AE3" w14:textId="41696149" w:rsidR="006D430A" w:rsidRPr="00F56DB7" w:rsidRDefault="006D430A" w:rsidP="00CD03F3"/>
    <w:p w14:paraId="2C4AA693" w14:textId="77777777" w:rsidR="00E3636E" w:rsidRPr="00F56DB7" w:rsidRDefault="00E3636E" w:rsidP="00E3636E">
      <w:pPr>
        <w:pStyle w:val="TH"/>
      </w:pPr>
      <w:r w:rsidRPr="00F56DB7">
        <w:t>Table 11.2.3.3-3: BYE (step 15, table 11.2.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E3636E" w:rsidRPr="00F56DB7" w14:paraId="5F07C994" w14:textId="77777777" w:rsidTr="00CC08CF">
        <w:trPr>
          <w:jc w:val="center"/>
        </w:trPr>
        <w:tc>
          <w:tcPr>
            <w:tcW w:w="9639" w:type="dxa"/>
          </w:tcPr>
          <w:p w14:paraId="46E51FF5" w14:textId="77777777" w:rsidR="00E3636E" w:rsidRPr="00F56DB7" w:rsidRDefault="00E3636E" w:rsidP="00CC08CF">
            <w:pPr>
              <w:pStyle w:val="TAL"/>
            </w:pPr>
            <w:r w:rsidRPr="00F56DB7">
              <w:t>Derivation Path: TS 34.229-1 [2], Annex A.2.8 with condition A9.</w:t>
            </w:r>
          </w:p>
        </w:tc>
      </w:tr>
    </w:tbl>
    <w:p w14:paraId="2DFF18C7" w14:textId="77777777" w:rsidR="00E3636E" w:rsidRPr="00F56DB7" w:rsidRDefault="00E3636E" w:rsidP="00CD03F3"/>
    <w:p w14:paraId="7FA69E17" w14:textId="0F2E9ABE" w:rsidR="006D430A" w:rsidRPr="00F56DB7" w:rsidRDefault="006D430A" w:rsidP="008069AD">
      <w:pPr>
        <w:pStyle w:val="Heading2"/>
        <w:rPr>
          <w:bCs/>
        </w:rPr>
      </w:pPr>
      <w:bookmarkStart w:id="1549" w:name="_Toc90889170"/>
      <w:bookmarkStart w:id="1550" w:name="_Toc99872680"/>
      <w:bookmarkStart w:id="1551" w:name="_Toc210837515"/>
      <w:r w:rsidRPr="00F56DB7">
        <w:t>11.3</w:t>
      </w:r>
      <w:bookmarkEnd w:id="1549"/>
      <w:bookmarkEnd w:id="1550"/>
      <w:r w:rsidRPr="00F56DB7">
        <w:tab/>
      </w:r>
      <w:r w:rsidR="00E3636E" w:rsidRPr="00F56DB7">
        <w:t>Void</w:t>
      </w:r>
      <w:bookmarkEnd w:id="1551"/>
    </w:p>
    <w:p w14:paraId="039348AD" w14:textId="435B4C3C" w:rsidR="006D430A" w:rsidRPr="00F56DB7" w:rsidRDefault="006D430A" w:rsidP="008069AD">
      <w:pPr>
        <w:pStyle w:val="Heading2"/>
        <w:rPr>
          <w:bCs/>
        </w:rPr>
      </w:pPr>
      <w:bookmarkStart w:id="1552" w:name="_Toc90889171"/>
      <w:bookmarkStart w:id="1553" w:name="_Toc99872681"/>
      <w:bookmarkStart w:id="1554" w:name="_Toc210837516"/>
      <w:r w:rsidRPr="00F56DB7">
        <w:t>11.4</w:t>
      </w:r>
      <w:r w:rsidRPr="00F56DB7">
        <w:tab/>
      </w:r>
      <w:proofErr w:type="spellStart"/>
      <w:r w:rsidR="00D668CD" w:rsidRPr="00F56DB7">
        <w:t>eCall</w:t>
      </w:r>
      <w:proofErr w:type="spellEnd"/>
      <w:r w:rsidR="00D668CD" w:rsidRPr="00F56DB7">
        <w:t xml:space="preserve"> capable </w:t>
      </w:r>
      <w:r w:rsidRPr="00F56DB7">
        <w:t>/ Manual initiation / MSD transfer and 200 OK with ACK / SIP INFO for MSD Update / Success / 5GS</w:t>
      </w:r>
      <w:bookmarkEnd w:id="1552"/>
      <w:bookmarkEnd w:id="1553"/>
      <w:bookmarkEnd w:id="1554"/>
    </w:p>
    <w:p w14:paraId="4457D762" w14:textId="77777777" w:rsidR="006D430A" w:rsidRPr="00F56DB7" w:rsidRDefault="006D430A" w:rsidP="006D430A">
      <w:pPr>
        <w:pStyle w:val="H6"/>
        <w:rPr>
          <w:rFonts w:eastAsia="MS Gothic"/>
        </w:rPr>
      </w:pPr>
      <w:r w:rsidRPr="00F56DB7">
        <w:rPr>
          <w:rFonts w:eastAsia="MS Gothic"/>
        </w:rPr>
        <w:t>11.4.1</w:t>
      </w:r>
      <w:r w:rsidRPr="00F56DB7">
        <w:rPr>
          <w:rFonts w:eastAsia="MS Gothic"/>
        </w:rPr>
        <w:tab/>
        <w:t xml:space="preserve">Test </w:t>
      </w:r>
      <w:r w:rsidRPr="00F56DB7">
        <w:t>Purpose</w:t>
      </w:r>
      <w:r w:rsidRPr="00F56DB7">
        <w:rPr>
          <w:rFonts w:eastAsia="MS Gothic"/>
        </w:rPr>
        <w:t xml:space="preserve"> (TP)</w:t>
      </w:r>
    </w:p>
    <w:p w14:paraId="78EEAFD4" w14:textId="77777777" w:rsidR="006D430A" w:rsidRPr="00F56DB7" w:rsidRDefault="006D430A" w:rsidP="006D430A">
      <w:pPr>
        <w:pStyle w:val="H6"/>
      </w:pPr>
      <w:r w:rsidRPr="00F56DB7">
        <w:t>(1)</w:t>
      </w:r>
    </w:p>
    <w:p w14:paraId="77DC4110" w14:textId="77777777" w:rsidR="006D430A" w:rsidRPr="00F56DB7" w:rsidRDefault="006D430A" w:rsidP="006D430A">
      <w:pPr>
        <w:pStyle w:val="PL"/>
      </w:pPr>
      <w:r w:rsidRPr="00F56DB7">
        <w:rPr>
          <w:b/>
        </w:rPr>
        <w:t>with</w:t>
      </w:r>
      <w:r w:rsidRPr="00F56DB7">
        <w:t xml:space="preserve"> { UE being registered to IMS }</w:t>
      </w:r>
    </w:p>
    <w:p w14:paraId="57B8F620"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6DC71871" w14:textId="77777777" w:rsidR="006D430A" w:rsidRPr="00F56DB7" w:rsidRDefault="006D430A" w:rsidP="006D430A">
      <w:pPr>
        <w:pStyle w:val="PL"/>
      </w:pPr>
      <w:r w:rsidRPr="00F56DB7">
        <w:t xml:space="preserve">  </w:t>
      </w:r>
      <w:r w:rsidRPr="00F56DB7">
        <w:rPr>
          <w:b/>
        </w:rPr>
        <w:t>when</w:t>
      </w:r>
      <w:r w:rsidRPr="00F56DB7">
        <w:t xml:space="preserve"> { UE is being made to initiate a manual </w:t>
      </w:r>
      <w:proofErr w:type="spellStart"/>
      <w:r w:rsidRPr="00F56DB7">
        <w:t>eCall</w:t>
      </w:r>
      <w:proofErr w:type="spellEnd"/>
      <w:r w:rsidRPr="00F56DB7">
        <w:t xml:space="preserve"> over IMS }</w:t>
      </w:r>
    </w:p>
    <w:p w14:paraId="0A0199B2" w14:textId="77777777" w:rsidR="006D430A" w:rsidRPr="00F56DB7" w:rsidRDefault="006D430A" w:rsidP="006D430A">
      <w:pPr>
        <w:pStyle w:val="PL"/>
        <w:jc w:val="center"/>
      </w:pPr>
      <w:r w:rsidRPr="00F56DB7">
        <w:rPr>
          <w:b/>
        </w:rPr>
        <w:t>then</w:t>
      </w:r>
      <w:r w:rsidRPr="00F56DB7">
        <w:t xml:space="preserve"> { UE performs IMS emergency registration and sends correctly composed INVITE with MSD }</w:t>
      </w:r>
    </w:p>
    <w:p w14:paraId="7A71F1D7" w14:textId="77777777" w:rsidR="006D430A" w:rsidRPr="00F56DB7" w:rsidRDefault="006D430A" w:rsidP="006D430A">
      <w:pPr>
        <w:pStyle w:val="PL"/>
      </w:pPr>
      <w:r w:rsidRPr="00F56DB7">
        <w:t xml:space="preserve">            }</w:t>
      </w:r>
    </w:p>
    <w:p w14:paraId="0057BD72" w14:textId="77777777" w:rsidR="006D430A" w:rsidRPr="00F56DB7" w:rsidRDefault="006D430A" w:rsidP="006D430A">
      <w:pPr>
        <w:pStyle w:val="PL"/>
      </w:pPr>
    </w:p>
    <w:p w14:paraId="410B671A" w14:textId="77777777" w:rsidR="006D430A" w:rsidRPr="00F56DB7" w:rsidRDefault="006D430A" w:rsidP="006D430A">
      <w:pPr>
        <w:pStyle w:val="H6"/>
      </w:pPr>
      <w:r w:rsidRPr="00F56DB7">
        <w:t>(2)</w:t>
      </w:r>
    </w:p>
    <w:p w14:paraId="6D7F1C1F" w14:textId="77777777" w:rsidR="006D430A" w:rsidRPr="00F56DB7" w:rsidRDefault="006D430A" w:rsidP="006D430A">
      <w:pPr>
        <w:pStyle w:val="PL"/>
      </w:pPr>
      <w:r w:rsidRPr="00F56DB7">
        <w:rPr>
          <w:b/>
        </w:rPr>
        <w:t>with</w:t>
      </w:r>
      <w:r w:rsidRPr="00F56DB7">
        <w:t xml:space="preserve"> { UE having sent an  INVITE }</w:t>
      </w:r>
    </w:p>
    <w:p w14:paraId="4066CB05"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42875F19" w14:textId="77777777" w:rsidR="006D430A" w:rsidRPr="00F56DB7" w:rsidRDefault="006D430A" w:rsidP="006D430A">
      <w:pPr>
        <w:pStyle w:val="PL"/>
      </w:pPr>
      <w:r w:rsidRPr="00F56DB7">
        <w:t xml:space="preserve">  </w:t>
      </w:r>
      <w:r w:rsidRPr="00F56DB7">
        <w:rPr>
          <w:b/>
        </w:rPr>
        <w:t>when</w:t>
      </w:r>
      <w:r w:rsidRPr="00F56DB7">
        <w:t xml:space="preserve"> { UE receives 200 OK containing acknowledgement of reception of MSD }</w:t>
      </w:r>
    </w:p>
    <w:p w14:paraId="5E582B94" w14:textId="77777777" w:rsidR="006D430A" w:rsidRPr="00F56DB7" w:rsidRDefault="006D430A" w:rsidP="006D430A">
      <w:pPr>
        <w:pStyle w:val="PL"/>
      </w:pPr>
      <w:r w:rsidRPr="00F56DB7">
        <w:t xml:space="preserve">    </w:t>
      </w:r>
      <w:r w:rsidRPr="00F56DB7">
        <w:rPr>
          <w:b/>
        </w:rPr>
        <w:t>then</w:t>
      </w:r>
      <w:r w:rsidRPr="00F56DB7">
        <w:t xml:space="preserve"> { UE sends ACK }</w:t>
      </w:r>
    </w:p>
    <w:p w14:paraId="778CC360" w14:textId="77777777" w:rsidR="006D430A" w:rsidRPr="00F56DB7" w:rsidRDefault="006D430A" w:rsidP="006D430A">
      <w:pPr>
        <w:pStyle w:val="PL"/>
      </w:pPr>
      <w:r w:rsidRPr="00F56DB7">
        <w:t xml:space="preserve">            }</w:t>
      </w:r>
    </w:p>
    <w:p w14:paraId="6E302851" w14:textId="77777777" w:rsidR="006D430A" w:rsidRPr="00F56DB7" w:rsidRDefault="006D430A" w:rsidP="006D430A">
      <w:pPr>
        <w:pStyle w:val="PL"/>
      </w:pPr>
    </w:p>
    <w:p w14:paraId="4887A1BD" w14:textId="77777777" w:rsidR="006D430A" w:rsidRPr="00F56DB7" w:rsidRDefault="006D430A" w:rsidP="006D430A">
      <w:pPr>
        <w:pStyle w:val="H6"/>
      </w:pPr>
      <w:r w:rsidRPr="00F56DB7">
        <w:t>(3)</w:t>
      </w:r>
    </w:p>
    <w:p w14:paraId="1654A24F" w14:textId="77777777" w:rsidR="006D430A" w:rsidRPr="00F56DB7" w:rsidRDefault="006D430A" w:rsidP="006D430A">
      <w:pPr>
        <w:pStyle w:val="PL"/>
      </w:pPr>
      <w:r w:rsidRPr="00F56DB7">
        <w:rPr>
          <w:b/>
        </w:rPr>
        <w:t>with</w:t>
      </w:r>
      <w:r w:rsidRPr="00F56DB7">
        <w:t xml:space="preserve"> { </w:t>
      </w:r>
      <w:proofErr w:type="spellStart"/>
      <w:r w:rsidRPr="00F56DB7">
        <w:t>eCall</w:t>
      </w:r>
      <w:proofErr w:type="spellEnd"/>
      <w:r w:rsidRPr="00F56DB7">
        <w:t xml:space="preserve"> over IMS being established }</w:t>
      </w:r>
    </w:p>
    <w:p w14:paraId="47E37196"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7B896CDE" w14:textId="77777777" w:rsidR="006D430A" w:rsidRPr="00F56DB7" w:rsidRDefault="006D430A" w:rsidP="006D430A">
      <w:pPr>
        <w:pStyle w:val="PL"/>
      </w:pPr>
      <w:r w:rsidRPr="00F56DB7">
        <w:t xml:space="preserve">  </w:t>
      </w:r>
      <w:r w:rsidRPr="00F56DB7">
        <w:rPr>
          <w:b/>
        </w:rPr>
        <w:t>when</w:t>
      </w:r>
      <w:r w:rsidRPr="00F56DB7">
        <w:t xml:space="preserve"> { UE receives SIP INFO requesting MSD update }</w:t>
      </w:r>
    </w:p>
    <w:p w14:paraId="622277A2" w14:textId="77777777" w:rsidR="006D430A" w:rsidRPr="00F56DB7" w:rsidRDefault="006D430A" w:rsidP="006D430A">
      <w:pPr>
        <w:pStyle w:val="PL"/>
      </w:pPr>
      <w:r w:rsidRPr="00F56DB7">
        <w:t xml:space="preserve">    </w:t>
      </w:r>
      <w:r w:rsidRPr="00F56DB7">
        <w:rPr>
          <w:b/>
        </w:rPr>
        <w:t>then</w:t>
      </w:r>
      <w:r w:rsidRPr="00F56DB7">
        <w:t xml:space="preserve"> { UE sends 200 OK acknowledging SIP INFO }</w:t>
      </w:r>
    </w:p>
    <w:p w14:paraId="5F546CC6" w14:textId="77777777" w:rsidR="006D430A" w:rsidRPr="00F56DB7" w:rsidRDefault="006D430A" w:rsidP="006D430A">
      <w:pPr>
        <w:pStyle w:val="PL"/>
      </w:pPr>
      <w:r w:rsidRPr="00F56DB7">
        <w:t xml:space="preserve">            }</w:t>
      </w:r>
    </w:p>
    <w:p w14:paraId="44DDC97D" w14:textId="77777777" w:rsidR="006D430A" w:rsidRPr="00F56DB7" w:rsidRDefault="006D430A" w:rsidP="006D430A">
      <w:pPr>
        <w:pStyle w:val="PL"/>
      </w:pPr>
    </w:p>
    <w:p w14:paraId="0B8786EC" w14:textId="77777777" w:rsidR="006D430A" w:rsidRPr="00F56DB7" w:rsidRDefault="006D430A" w:rsidP="006D430A">
      <w:pPr>
        <w:pStyle w:val="H6"/>
      </w:pPr>
      <w:r w:rsidRPr="00F56DB7">
        <w:t>(4)</w:t>
      </w:r>
    </w:p>
    <w:p w14:paraId="694FBC49" w14:textId="77777777" w:rsidR="006D430A" w:rsidRPr="00F56DB7" w:rsidRDefault="006D430A" w:rsidP="006D430A">
      <w:pPr>
        <w:pStyle w:val="PL"/>
      </w:pPr>
      <w:r w:rsidRPr="00F56DB7">
        <w:rPr>
          <w:b/>
        </w:rPr>
        <w:t>with</w:t>
      </w:r>
      <w:r w:rsidRPr="00F56DB7">
        <w:t xml:space="preserve"> { UE having sent 200 OK for SIP INFO }</w:t>
      </w:r>
    </w:p>
    <w:p w14:paraId="32F73155"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502C6A89" w14:textId="77777777" w:rsidR="006D430A" w:rsidRPr="00F56DB7" w:rsidRDefault="006D430A" w:rsidP="006D430A">
      <w:pPr>
        <w:pStyle w:val="PL"/>
      </w:pPr>
      <w:r w:rsidRPr="00F56DB7">
        <w:t xml:space="preserve">  </w:t>
      </w:r>
      <w:r w:rsidRPr="00F56DB7">
        <w:rPr>
          <w:b/>
        </w:rPr>
        <w:t>when</w:t>
      </w:r>
      <w:r w:rsidRPr="00F56DB7">
        <w:t xml:space="preserve"> { UE </w:t>
      </w:r>
      <w:proofErr w:type="gramStart"/>
      <w:r w:rsidRPr="00F56DB7">
        <w:t>is able to</w:t>
      </w:r>
      <w:proofErr w:type="gramEnd"/>
      <w:r w:rsidRPr="00F56DB7">
        <w:t xml:space="preserve"> provide the updated MSD }</w:t>
      </w:r>
    </w:p>
    <w:p w14:paraId="52FFEFBF" w14:textId="77777777" w:rsidR="006D430A" w:rsidRPr="00F56DB7" w:rsidRDefault="006D430A" w:rsidP="006D430A">
      <w:pPr>
        <w:pStyle w:val="PL"/>
      </w:pPr>
      <w:r w:rsidRPr="00F56DB7">
        <w:t xml:space="preserve">    </w:t>
      </w:r>
      <w:r w:rsidRPr="00F56DB7">
        <w:rPr>
          <w:b/>
        </w:rPr>
        <w:t>then</w:t>
      </w:r>
      <w:r w:rsidRPr="00F56DB7">
        <w:t xml:space="preserve"> { UE sends a correctly composed SIP INFO with updated MSD information }</w:t>
      </w:r>
    </w:p>
    <w:p w14:paraId="3F9D5465" w14:textId="77777777" w:rsidR="006D430A" w:rsidRPr="00F56DB7" w:rsidRDefault="006D430A" w:rsidP="006D430A">
      <w:pPr>
        <w:pStyle w:val="PL"/>
      </w:pPr>
      <w:r w:rsidRPr="00F56DB7">
        <w:t xml:space="preserve">            }</w:t>
      </w:r>
    </w:p>
    <w:p w14:paraId="11BB70A6" w14:textId="77777777" w:rsidR="006D430A" w:rsidRPr="00F56DB7" w:rsidRDefault="006D430A" w:rsidP="006D430A">
      <w:pPr>
        <w:pStyle w:val="PL"/>
      </w:pPr>
    </w:p>
    <w:p w14:paraId="5EDD4E7E" w14:textId="77777777" w:rsidR="006D430A" w:rsidRPr="00F56DB7" w:rsidRDefault="006D430A" w:rsidP="006D430A">
      <w:pPr>
        <w:pStyle w:val="H6"/>
      </w:pPr>
      <w:r w:rsidRPr="00F56DB7">
        <w:t>(5)</w:t>
      </w:r>
    </w:p>
    <w:p w14:paraId="6B192ED5" w14:textId="77777777" w:rsidR="006D430A" w:rsidRPr="00F56DB7" w:rsidRDefault="006D430A" w:rsidP="006D430A">
      <w:pPr>
        <w:pStyle w:val="PL"/>
      </w:pPr>
      <w:r w:rsidRPr="00F56DB7">
        <w:rPr>
          <w:b/>
        </w:rPr>
        <w:t>with</w:t>
      </w:r>
      <w:r w:rsidRPr="00F56DB7">
        <w:t xml:space="preserve"> { UE having received 200 OK acknowledging the reception of updated MSD in SIP INFO }</w:t>
      </w:r>
    </w:p>
    <w:p w14:paraId="40269345" w14:textId="77777777" w:rsidR="006D430A" w:rsidRPr="00F56DB7" w:rsidRDefault="006D430A" w:rsidP="006D430A">
      <w:pPr>
        <w:pStyle w:val="PL"/>
      </w:pPr>
      <w:r w:rsidRPr="00F56DB7">
        <w:rPr>
          <w:b/>
        </w:rPr>
        <w:t>ensure</w:t>
      </w:r>
      <w:r w:rsidRPr="00F56DB7">
        <w:t xml:space="preserve"> </w:t>
      </w:r>
      <w:r w:rsidRPr="00F56DB7">
        <w:rPr>
          <w:b/>
        </w:rPr>
        <w:t>that</w:t>
      </w:r>
      <w:r w:rsidRPr="00F56DB7">
        <w:t xml:space="preserve"> {</w:t>
      </w:r>
    </w:p>
    <w:p w14:paraId="22EC9B81" w14:textId="77777777" w:rsidR="006D430A" w:rsidRPr="00F56DB7" w:rsidRDefault="006D430A" w:rsidP="006D430A">
      <w:pPr>
        <w:pStyle w:val="PL"/>
      </w:pPr>
      <w:r w:rsidRPr="00F56DB7">
        <w:t xml:space="preserve">  </w:t>
      </w:r>
      <w:r w:rsidRPr="00F56DB7">
        <w:rPr>
          <w:b/>
        </w:rPr>
        <w:t>when</w:t>
      </w:r>
      <w:r w:rsidRPr="00F56DB7">
        <w:t xml:space="preserve"> { Network sends BYE }</w:t>
      </w:r>
    </w:p>
    <w:p w14:paraId="6A166ABE" w14:textId="77777777" w:rsidR="006D430A" w:rsidRPr="00F56DB7" w:rsidRDefault="006D430A" w:rsidP="006D430A">
      <w:pPr>
        <w:pStyle w:val="PL"/>
      </w:pPr>
      <w:r w:rsidRPr="00F56DB7">
        <w:t xml:space="preserve">    </w:t>
      </w:r>
      <w:r w:rsidRPr="00F56DB7">
        <w:rPr>
          <w:b/>
        </w:rPr>
        <w:t>then</w:t>
      </w:r>
      <w:r w:rsidRPr="00F56DB7">
        <w:t xml:space="preserve"> { UE sends 200 OK for BYE }</w:t>
      </w:r>
    </w:p>
    <w:p w14:paraId="7909F4C7" w14:textId="77777777" w:rsidR="006D430A" w:rsidRPr="00F56DB7" w:rsidRDefault="006D430A" w:rsidP="006D430A">
      <w:pPr>
        <w:pStyle w:val="PL"/>
      </w:pPr>
      <w:r w:rsidRPr="00F56DB7">
        <w:t xml:space="preserve">       }</w:t>
      </w:r>
    </w:p>
    <w:p w14:paraId="0E007CDE" w14:textId="77777777" w:rsidR="006D430A" w:rsidRPr="00F56DB7" w:rsidRDefault="006D430A" w:rsidP="006D430A">
      <w:pPr>
        <w:pStyle w:val="PL"/>
      </w:pPr>
    </w:p>
    <w:p w14:paraId="43C30CD1" w14:textId="77777777" w:rsidR="006D430A" w:rsidRPr="00F56DB7" w:rsidRDefault="006D430A" w:rsidP="006D430A">
      <w:pPr>
        <w:pStyle w:val="H6"/>
        <w:rPr>
          <w:rFonts w:eastAsia="MS Gothic"/>
        </w:rPr>
      </w:pPr>
      <w:r w:rsidRPr="00F56DB7">
        <w:rPr>
          <w:rFonts w:eastAsia="MS Gothic"/>
        </w:rPr>
        <w:t>11.4.2</w:t>
      </w:r>
      <w:r w:rsidRPr="00F56DB7">
        <w:rPr>
          <w:rFonts w:eastAsia="MS Gothic"/>
        </w:rPr>
        <w:tab/>
        <w:t>Conformance Requirements</w:t>
      </w:r>
    </w:p>
    <w:p w14:paraId="2CCF824C" w14:textId="77777777" w:rsidR="006D430A" w:rsidRPr="00F56DB7" w:rsidRDefault="006D430A" w:rsidP="006D430A">
      <w:r w:rsidRPr="00F56DB7">
        <w:rPr>
          <w:lang w:eastAsia="zh-CN"/>
        </w:rPr>
        <w:t>The conformance requirements covered in the present test case are, unless otherwise stated, Rel-16 requirements.</w:t>
      </w:r>
    </w:p>
    <w:p w14:paraId="2FC66551" w14:textId="77777777" w:rsidR="006D430A" w:rsidRPr="00F56DB7" w:rsidRDefault="006D430A" w:rsidP="006D430A">
      <w:r w:rsidRPr="00F56DB7">
        <w:t>[TS 24.229 clause 5.1.6.11.3]:</w:t>
      </w:r>
    </w:p>
    <w:p w14:paraId="6929A7BE" w14:textId="77777777" w:rsidR="006D430A" w:rsidRPr="00F56DB7" w:rsidRDefault="006D430A" w:rsidP="006D430A">
      <w:r w:rsidRPr="00F56DB7">
        <w:t xml:space="preserve">During an emergency session established for </w:t>
      </w:r>
      <w:proofErr w:type="spellStart"/>
      <w:r w:rsidRPr="00F56DB7">
        <w:t>eCall</w:t>
      </w:r>
      <w:proofErr w:type="spellEnd"/>
      <w:r w:rsidRPr="00F56DB7">
        <w:t xml:space="preserve"> type of emergency service as described in subclause 5.1.6.11.2, if the UE receives an INFO request with:</w:t>
      </w:r>
    </w:p>
    <w:p w14:paraId="7E15239F" w14:textId="77777777" w:rsidR="006D430A" w:rsidRPr="00F56DB7" w:rsidRDefault="006D430A" w:rsidP="006D430A">
      <w:pPr>
        <w:pStyle w:val="B10"/>
      </w:pPr>
      <w:r w:rsidRPr="00F56DB7">
        <w:t>1)</w:t>
      </w:r>
      <w:r w:rsidRPr="00F56DB7">
        <w:tab/>
        <w:t>an Info-Package header field set to "</w:t>
      </w:r>
      <w:proofErr w:type="spellStart"/>
      <w:r w:rsidRPr="00F56DB7">
        <w:t>EmergencyCallData.eCall.MSD</w:t>
      </w:r>
      <w:proofErr w:type="spellEnd"/>
      <w:r w:rsidRPr="00F56DB7">
        <w:t>" as defined in RFC 8147 [244];</w:t>
      </w:r>
    </w:p>
    <w:p w14:paraId="0C0497C8" w14:textId="77777777" w:rsidR="006D430A" w:rsidRPr="00F56DB7" w:rsidRDefault="006D430A" w:rsidP="006D430A">
      <w:pPr>
        <w:pStyle w:val="B10"/>
      </w:pPr>
      <w:r w:rsidRPr="00F56DB7">
        <w:t>2)</w:t>
      </w:r>
      <w:r w:rsidRPr="00F56DB7">
        <w:tab/>
        <w:t>a multipart/mixed body including:</w:t>
      </w:r>
    </w:p>
    <w:p w14:paraId="273F8170" w14:textId="77777777" w:rsidR="006D430A" w:rsidRPr="00F56DB7" w:rsidRDefault="006D430A" w:rsidP="006D430A">
      <w:pPr>
        <w:pStyle w:val="B2"/>
      </w:pPr>
      <w:r w:rsidRPr="00F56DB7">
        <w:t>a)</w:t>
      </w:r>
      <w:r w:rsidRPr="00F56DB7">
        <w:tab/>
        <w:t>an "application/</w:t>
      </w:r>
      <w:proofErr w:type="spellStart"/>
      <w:r w:rsidRPr="00F56DB7">
        <w:t>EmergencyCallData.Control+xml</w:t>
      </w:r>
      <w:proofErr w:type="spellEnd"/>
      <w:r w:rsidRPr="00F56DB7">
        <w:t>" MIME body part as defined in RFC 8147 [244] containing a "request" element with an "action" attribute set to "send-data" and a "datatype" attribute set to "</w:t>
      </w:r>
      <w:proofErr w:type="spellStart"/>
      <w:r w:rsidRPr="00F56DB7">
        <w:t>eCall.MSD</w:t>
      </w:r>
      <w:proofErr w:type="spellEnd"/>
      <w:r w:rsidRPr="00F56DB7">
        <w:t>"; and</w:t>
      </w:r>
    </w:p>
    <w:p w14:paraId="4A557EDA" w14:textId="77777777" w:rsidR="006D430A" w:rsidRPr="00F56DB7" w:rsidRDefault="006D430A" w:rsidP="006D430A">
      <w:pPr>
        <w:pStyle w:val="B2"/>
      </w:pPr>
      <w:r w:rsidRPr="00F56DB7">
        <w:t>b)</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4CF050E1" w14:textId="77777777" w:rsidR="006D430A" w:rsidRPr="00F56DB7" w:rsidRDefault="006D430A" w:rsidP="006D430A">
      <w:pPr>
        <w:pStyle w:val="B10"/>
      </w:pPr>
      <w:r w:rsidRPr="00F56DB7">
        <w:t>3)</w:t>
      </w:r>
      <w:r w:rsidRPr="00F56DB7">
        <w:tab/>
        <w:t>a Content-Disposition header field set to "Info-Package" associated with the multipart/mixed body;</w:t>
      </w:r>
    </w:p>
    <w:p w14:paraId="3A5B9FDB" w14:textId="77777777" w:rsidR="006D430A" w:rsidRPr="00F56DB7" w:rsidRDefault="006D430A" w:rsidP="006D430A">
      <w:r w:rsidRPr="00F56DB7">
        <w:t>the UE shall proceed as follows:</w:t>
      </w:r>
    </w:p>
    <w:p w14:paraId="68105F69" w14:textId="77777777" w:rsidR="006D430A" w:rsidRPr="00F56DB7" w:rsidRDefault="006D430A" w:rsidP="006D430A">
      <w:pPr>
        <w:pStyle w:val="B10"/>
      </w:pPr>
      <w:r w:rsidRPr="00F56DB7">
        <w:t>1)</w:t>
      </w:r>
      <w:r w:rsidRPr="00F56DB7">
        <w:tab/>
        <w:t xml:space="preserve">if the UE </w:t>
      </w:r>
      <w:proofErr w:type="gramStart"/>
      <w:r w:rsidRPr="00F56DB7">
        <w:t>is able to</w:t>
      </w:r>
      <w:proofErr w:type="gramEnd"/>
      <w:r w:rsidRPr="00F56DB7">
        <w:t xml:space="preserve"> provide an updated MSD, the UE shall send an INFO request containing:</w:t>
      </w:r>
    </w:p>
    <w:p w14:paraId="57292A97" w14:textId="77777777" w:rsidR="006D430A" w:rsidRPr="00F56DB7" w:rsidRDefault="006D430A" w:rsidP="006D430A">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6153CED3" w14:textId="77777777" w:rsidR="006D430A" w:rsidRPr="00F56DB7" w:rsidRDefault="006D430A" w:rsidP="006D430A">
      <w:pPr>
        <w:pStyle w:val="B2"/>
      </w:pPr>
      <w:r w:rsidRPr="00F56DB7">
        <w:t>b)</w:t>
      </w:r>
      <w:r w:rsidRPr="00F56DB7">
        <w:tab/>
        <w:t>a multipart/mixed body including:</w:t>
      </w:r>
    </w:p>
    <w:p w14:paraId="67326B09" w14:textId="77777777" w:rsidR="006D430A" w:rsidRPr="00F56DB7" w:rsidRDefault="006D430A" w:rsidP="006D430A">
      <w:pPr>
        <w:pStyle w:val="B3"/>
      </w:pPr>
      <w:proofErr w:type="spellStart"/>
      <w:r w:rsidRPr="00F56DB7">
        <w:t>i</w:t>
      </w:r>
      <w:proofErr w:type="spellEnd"/>
      <w:r w:rsidRPr="00F56DB7">
        <w:t>)</w:t>
      </w:r>
      <w:r w:rsidRPr="00F56DB7">
        <w:tab/>
        <w:t>an "application/</w:t>
      </w:r>
      <w:proofErr w:type="spellStart"/>
      <w:r w:rsidRPr="00F56DB7">
        <w:t>EmergencyCallData.eCall.MSD</w:t>
      </w:r>
      <w:proofErr w:type="spellEnd"/>
      <w:r w:rsidRPr="00F56DB7">
        <w:t>" MIME body part as defined in RFC 8147 [244] containing the MSD not exceeding 140 bytes and encoded in binary ASN.1 as specified in CEN EN 15722:2015 [245]; and</w:t>
      </w:r>
    </w:p>
    <w:p w14:paraId="1441382D" w14:textId="77777777" w:rsidR="006D430A" w:rsidRPr="00F56DB7" w:rsidRDefault="006D430A" w:rsidP="006D430A">
      <w:pPr>
        <w:pStyle w:val="B3"/>
      </w:pPr>
      <w:r w:rsidRPr="00F56DB7">
        <w:t>ii)</w:t>
      </w:r>
      <w:r w:rsidRPr="00F56DB7">
        <w:tab/>
        <w:t>a Content-Disposition header field set to "By-Reference" associated with the "application/</w:t>
      </w:r>
      <w:proofErr w:type="spellStart"/>
      <w:r w:rsidRPr="00F56DB7">
        <w:t>EmergencyCallData.eCall.MSD</w:t>
      </w:r>
      <w:proofErr w:type="spellEnd"/>
      <w:r w:rsidRPr="00F56DB7">
        <w:t>" MIME body part; and</w:t>
      </w:r>
    </w:p>
    <w:p w14:paraId="2514CC26" w14:textId="77777777" w:rsidR="006D430A" w:rsidRPr="00F56DB7" w:rsidRDefault="006D430A" w:rsidP="006D430A">
      <w:pPr>
        <w:pStyle w:val="B2"/>
      </w:pPr>
      <w:r w:rsidRPr="00F56DB7">
        <w:t>c)</w:t>
      </w:r>
      <w:r w:rsidRPr="00F56DB7">
        <w:tab/>
        <w:t>a Content-Disposition header field set to "Info-Package" associated with the multipart/mixed body; and</w:t>
      </w:r>
    </w:p>
    <w:p w14:paraId="29E89151" w14:textId="77777777" w:rsidR="006D430A" w:rsidRPr="00F56DB7" w:rsidRDefault="006D430A" w:rsidP="006D430A">
      <w:pPr>
        <w:pStyle w:val="B10"/>
      </w:pPr>
      <w:r w:rsidRPr="00F56DB7">
        <w:t>2)</w:t>
      </w:r>
      <w:r w:rsidRPr="00F56DB7">
        <w:tab/>
        <w:t xml:space="preserve">if the UE </w:t>
      </w:r>
      <w:proofErr w:type="gramStart"/>
      <w:r w:rsidRPr="00F56DB7">
        <w:t>is not able to</w:t>
      </w:r>
      <w:proofErr w:type="gramEnd"/>
      <w:r w:rsidRPr="00F56DB7">
        <w:t xml:space="preserve"> provide an updated MSD, the UE shall send an INFO request containing:</w:t>
      </w:r>
    </w:p>
    <w:p w14:paraId="5A1B9D27" w14:textId="77777777" w:rsidR="006D430A" w:rsidRPr="00F56DB7" w:rsidRDefault="006D430A" w:rsidP="006D430A">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7068BB01" w14:textId="77777777" w:rsidR="006D430A" w:rsidRPr="00F56DB7" w:rsidRDefault="006D430A" w:rsidP="006D430A">
      <w:pPr>
        <w:pStyle w:val="B2"/>
      </w:pPr>
      <w:r w:rsidRPr="00F56DB7">
        <w:t>b)</w:t>
      </w:r>
      <w:r w:rsidRPr="00F56DB7">
        <w:tab/>
        <w:t>a multipart/mixed body including:</w:t>
      </w:r>
    </w:p>
    <w:p w14:paraId="7CDB0D65" w14:textId="77777777" w:rsidR="006D430A" w:rsidRPr="00F56DB7" w:rsidRDefault="006D430A" w:rsidP="006D430A">
      <w:pPr>
        <w:pStyle w:val="B3"/>
      </w:pPr>
      <w:proofErr w:type="spellStart"/>
      <w:r w:rsidRPr="00F56DB7">
        <w:t>i</w:t>
      </w:r>
      <w:proofErr w:type="spellEnd"/>
      <w:r w:rsidRPr="00F56DB7">
        <w:t>)</w:t>
      </w:r>
      <w:r w:rsidRPr="00F56DB7">
        <w:tab/>
        <w:t>an "application/</w:t>
      </w:r>
      <w:proofErr w:type="spellStart"/>
      <w:r w:rsidRPr="00F56DB7">
        <w:t>EmergencyCallData.Control+xml</w:t>
      </w:r>
      <w:proofErr w:type="spellEnd"/>
      <w:r w:rsidRPr="00F56DB7">
        <w:t>" MIME body part as defined in RFC 8147 [244] with an "ack" element containing:</w:t>
      </w:r>
    </w:p>
    <w:p w14:paraId="7A9DDB97" w14:textId="77777777" w:rsidR="006D430A" w:rsidRPr="00F56DB7" w:rsidRDefault="006D430A" w:rsidP="006D430A">
      <w:pPr>
        <w:pStyle w:val="B4"/>
      </w:pPr>
      <w:r w:rsidRPr="00F56DB7">
        <w:t>-</w:t>
      </w:r>
      <w:r w:rsidRPr="00F56DB7">
        <w:tab/>
        <w:t>a "ref" attribute set to the Content-ID of the "application/</w:t>
      </w:r>
      <w:proofErr w:type="spellStart"/>
      <w:r w:rsidRPr="00F56DB7">
        <w:t>EmergencyCallData.Control+xml</w:t>
      </w:r>
      <w:proofErr w:type="spellEnd"/>
      <w:r w:rsidRPr="00F56DB7">
        <w:t>" MIME body part in the INFO request received by the UE; and</w:t>
      </w:r>
    </w:p>
    <w:p w14:paraId="14FE3275" w14:textId="77777777" w:rsidR="006D430A" w:rsidRPr="00F56DB7" w:rsidRDefault="006D430A" w:rsidP="006D430A">
      <w:pPr>
        <w:pStyle w:val="B4"/>
      </w:pPr>
      <w:r w:rsidRPr="00F56DB7">
        <w:t>-</w:t>
      </w:r>
      <w:r w:rsidRPr="00F56DB7">
        <w:tab/>
        <w:t>an "</w:t>
      </w:r>
      <w:proofErr w:type="spellStart"/>
      <w:r w:rsidRPr="00F56DB7">
        <w:t>actionResult</w:t>
      </w:r>
      <w:proofErr w:type="spellEnd"/>
      <w:r w:rsidRPr="00F56DB7">
        <w:t>" child element containing:</w:t>
      </w:r>
    </w:p>
    <w:p w14:paraId="76E27D0E" w14:textId="77777777" w:rsidR="006D430A" w:rsidRPr="00F56DB7" w:rsidRDefault="006D430A" w:rsidP="006D430A">
      <w:pPr>
        <w:pStyle w:val="B5"/>
      </w:pPr>
      <w:r w:rsidRPr="00F56DB7">
        <w:t>A)</w:t>
      </w:r>
      <w:r w:rsidRPr="00F56DB7">
        <w:tab/>
        <w:t>an "action" attribute set to "send-data";</w:t>
      </w:r>
    </w:p>
    <w:p w14:paraId="69E47805" w14:textId="77777777" w:rsidR="006D430A" w:rsidRPr="00F56DB7" w:rsidRDefault="006D430A" w:rsidP="006D430A">
      <w:pPr>
        <w:pStyle w:val="B5"/>
      </w:pPr>
      <w:r w:rsidRPr="00F56DB7">
        <w:t>B)</w:t>
      </w:r>
      <w:r w:rsidRPr="00F56DB7">
        <w:tab/>
        <w:t>a "success" attribute set to "false"; and</w:t>
      </w:r>
    </w:p>
    <w:p w14:paraId="7CDD546B" w14:textId="77777777" w:rsidR="006D430A" w:rsidRPr="00F56DB7" w:rsidRDefault="006D430A" w:rsidP="006D430A">
      <w:pPr>
        <w:pStyle w:val="B5"/>
      </w:pPr>
      <w:r w:rsidRPr="00F56DB7">
        <w:t>C)</w:t>
      </w:r>
      <w:r w:rsidRPr="00F56DB7">
        <w:tab/>
        <w:t>a "reason" attribute set to an appropriate value as defined in RFC 8147 [244]; and</w:t>
      </w:r>
    </w:p>
    <w:p w14:paraId="51FC8FB2" w14:textId="77777777" w:rsidR="006D430A" w:rsidRPr="00F56DB7" w:rsidRDefault="006D430A" w:rsidP="006D430A">
      <w:pPr>
        <w:pStyle w:val="B3"/>
      </w:pPr>
      <w:r w:rsidRPr="00F56DB7">
        <w:t>ii)</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61217F32" w14:textId="77777777" w:rsidR="006D430A" w:rsidRPr="00F56DB7" w:rsidRDefault="006D430A" w:rsidP="006D430A">
      <w:pPr>
        <w:pStyle w:val="B2"/>
      </w:pPr>
      <w:r w:rsidRPr="00F56DB7">
        <w:t>c)</w:t>
      </w:r>
      <w:r w:rsidRPr="00F56DB7">
        <w:tab/>
        <w:t>a Content-Disposition header field set to "Info-Package" associated with the multipart/mixed body.</w:t>
      </w:r>
    </w:p>
    <w:p w14:paraId="5D1991B4" w14:textId="77777777" w:rsidR="006D430A" w:rsidRPr="00F56DB7" w:rsidRDefault="006D430A" w:rsidP="006D430A">
      <w:pPr>
        <w:pStyle w:val="NO"/>
      </w:pPr>
      <w:r w:rsidRPr="00F56DB7">
        <w:t>NOTE:</w:t>
      </w:r>
      <w:r w:rsidRPr="00F56DB7">
        <w:tab/>
        <w:t>Further content for the INFO request is as defined in RFC 8147 [244].</w:t>
      </w:r>
    </w:p>
    <w:p w14:paraId="38F79FDA" w14:textId="77777777" w:rsidR="006D430A" w:rsidRPr="00F56DB7" w:rsidRDefault="006D430A" w:rsidP="006D430A">
      <w:pPr>
        <w:pStyle w:val="H6"/>
        <w:rPr>
          <w:rFonts w:eastAsia="MS Gothic"/>
        </w:rPr>
      </w:pPr>
      <w:r w:rsidRPr="00F56DB7">
        <w:rPr>
          <w:rFonts w:eastAsia="MS Gothic"/>
        </w:rPr>
        <w:t>11.4.3</w:t>
      </w:r>
      <w:r w:rsidRPr="00F56DB7">
        <w:rPr>
          <w:rFonts w:eastAsia="MS Gothic"/>
        </w:rPr>
        <w:tab/>
        <w:t>Test description</w:t>
      </w:r>
    </w:p>
    <w:p w14:paraId="0EBC3289" w14:textId="77777777" w:rsidR="006D430A" w:rsidRPr="00F56DB7" w:rsidRDefault="006D430A" w:rsidP="006D430A">
      <w:pPr>
        <w:pStyle w:val="H6"/>
      </w:pPr>
      <w:r w:rsidRPr="00F56DB7">
        <w:t>11.4.3.1</w:t>
      </w:r>
      <w:r w:rsidRPr="00F56DB7">
        <w:tab/>
        <w:t>Pre-test conditions</w:t>
      </w:r>
    </w:p>
    <w:p w14:paraId="64EB580E" w14:textId="77777777" w:rsidR="006D430A" w:rsidRPr="00F56DB7" w:rsidRDefault="006D430A" w:rsidP="006D430A">
      <w:pPr>
        <w:pStyle w:val="H6"/>
        <w:rPr>
          <w:rFonts w:cs="Arial"/>
        </w:rPr>
      </w:pPr>
      <w:r w:rsidRPr="00F56DB7">
        <w:rPr>
          <w:rFonts w:cs="Arial"/>
        </w:rPr>
        <w:t>System Simulator:</w:t>
      </w:r>
    </w:p>
    <w:p w14:paraId="339E0A52" w14:textId="77777777" w:rsidR="006D430A" w:rsidRPr="00F56DB7" w:rsidRDefault="006D430A" w:rsidP="006D430A">
      <w:pPr>
        <w:pStyle w:val="B10"/>
      </w:pPr>
      <w:r w:rsidRPr="00F56DB7">
        <w:t>-</w:t>
      </w:r>
      <w:r w:rsidRPr="00F56DB7">
        <w:tab/>
        <w:t>1 NR Cell connected to 5GC, default parameters.</w:t>
      </w:r>
    </w:p>
    <w:p w14:paraId="50FEC195" w14:textId="77777777" w:rsidR="006D430A" w:rsidRPr="00F56DB7" w:rsidRDefault="006D430A" w:rsidP="006D430A">
      <w:pPr>
        <w:pStyle w:val="H6"/>
      </w:pPr>
      <w:r w:rsidRPr="00F56DB7">
        <w:t>UE:</w:t>
      </w:r>
    </w:p>
    <w:p w14:paraId="5B0A3F30" w14:textId="775A3D52" w:rsidR="006D430A" w:rsidRPr="00F56DB7" w:rsidRDefault="00D668CD" w:rsidP="006D430A">
      <w:pPr>
        <w:pStyle w:val="B10"/>
        <w:rPr>
          <w:snapToGrid w:val="0"/>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6D430A" w:rsidRPr="00F56DB7">
        <w:t>-</w:t>
      </w:r>
      <w:r w:rsidR="006D430A" w:rsidRPr="00F56DB7">
        <w:tab/>
      </w:r>
      <w:r w:rsidR="006D430A" w:rsidRPr="00F56DB7">
        <w:rPr>
          <w:snapToGrid w:val="0"/>
        </w:rPr>
        <w:t>UE is configured to register for IMS after switch on.</w:t>
      </w:r>
    </w:p>
    <w:p w14:paraId="3326F4CC" w14:textId="77777777" w:rsidR="006D430A" w:rsidRPr="00F56DB7" w:rsidRDefault="006D430A" w:rsidP="006D430A">
      <w:pPr>
        <w:pStyle w:val="H6"/>
        <w:rPr>
          <w:rFonts w:cs="Arial"/>
        </w:rPr>
      </w:pPr>
      <w:r w:rsidRPr="00F56DB7">
        <w:rPr>
          <w:rFonts w:cs="Arial"/>
        </w:rPr>
        <w:t>Preamble:</w:t>
      </w:r>
    </w:p>
    <w:p w14:paraId="788A0036" w14:textId="77777777" w:rsidR="006D430A" w:rsidRPr="00F56DB7" w:rsidRDefault="006D430A" w:rsidP="006D430A">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61370A1B" w14:textId="77777777" w:rsidR="006D430A" w:rsidRPr="00F56DB7" w:rsidRDefault="006D430A" w:rsidP="006D430A">
      <w:pPr>
        <w:pStyle w:val="H6"/>
        <w:rPr>
          <w:snapToGrid w:val="0"/>
        </w:rPr>
      </w:pPr>
      <w:r w:rsidRPr="00F56DB7">
        <w:t>11.4.3.2</w:t>
      </w:r>
      <w:r w:rsidRPr="00F56DB7">
        <w:tab/>
      </w:r>
      <w:r w:rsidRPr="00F56DB7">
        <w:rPr>
          <w:snapToGrid w:val="0"/>
        </w:rPr>
        <w:t>Test procedure sequence</w:t>
      </w:r>
    </w:p>
    <w:p w14:paraId="178B9CA1" w14:textId="77777777" w:rsidR="006D430A" w:rsidRPr="00F56DB7" w:rsidRDefault="006D430A" w:rsidP="006D430A">
      <w:pPr>
        <w:pStyle w:val="TH"/>
        <w:rPr>
          <w:rFonts w:cs="Arial"/>
        </w:rPr>
      </w:pPr>
      <w:r w:rsidRPr="00F56DB7">
        <w:rPr>
          <w:rFonts w:cs="Arial"/>
        </w:rPr>
        <w:t>Table 11.4.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6D430A" w:rsidRPr="00F56DB7" w14:paraId="369D3293" w14:textId="77777777" w:rsidTr="003C74D6">
        <w:trPr>
          <w:jc w:val="center"/>
        </w:trPr>
        <w:tc>
          <w:tcPr>
            <w:tcW w:w="566" w:type="dxa"/>
            <w:tcBorders>
              <w:top w:val="single" w:sz="4" w:space="0" w:color="auto"/>
              <w:left w:val="single" w:sz="4" w:space="0" w:color="auto"/>
              <w:bottom w:val="nil"/>
              <w:right w:val="single" w:sz="4" w:space="0" w:color="auto"/>
            </w:tcBorders>
            <w:hideMark/>
          </w:tcPr>
          <w:p w14:paraId="620498C3" w14:textId="77777777" w:rsidR="006D430A" w:rsidRPr="00F56DB7" w:rsidRDefault="006D430A" w:rsidP="003C74D6">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65656D98" w14:textId="77777777" w:rsidR="006D430A" w:rsidRPr="00F56DB7" w:rsidRDefault="006D430A" w:rsidP="003C74D6">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7F2A4A9D" w14:textId="77777777" w:rsidR="006D430A" w:rsidRPr="00F56DB7" w:rsidRDefault="006D430A" w:rsidP="003C74D6">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147D668B" w14:textId="77777777" w:rsidR="006D430A" w:rsidRPr="00F56DB7" w:rsidRDefault="006D430A" w:rsidP="003C74D6">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9D39F90" w14:textId="77777777" w:rsidR="006D430A" w:rsidRPr="00F56DB7" w:rsidRDefault="006D430A" w:rsidP="003C74D6">
            <w:pPr>
              <w:pStyle w:val="TAH"/>
            </w:pPr>
            <w:r w:rsidRPr="00F56DB7">
              <w:t>Verdict</w:t>
            </w:r>
          </w:p>
        </w:tc>
      </w:tr>
      <w:tr w:rsidR="006D430A" w:rsidRPr="00F56DB7" w14:paraId="3BAA1425" w14:textId="77777777" w:rsidTr="003C74D6">
        <w:trPr>
          <w:jc w:val="center"/>
        </w:trPr>
        <w:tc>
          <w:tcPr>
            <w:tcW w:w="566" w:type="dxa"/>
            <w:tcBorders>
              <w:top w:val="nil"/>
              <w:left w:val="single" w:sz="4" w:space="0" w:color="auto"/>
              <w:bottom w:val="single" w:sz="4" w:space="0" w:color="auto"/>
              <w:right w:val="single" w:sz="4" w:space="0" w:color="auto"/>
            </w:tcBorders>
          </w:tcPr>
          <w:p w14:paraId="47AA1462" w14:textId="77777777" w:rsidR="006D430A" w:rsidRPr="00F56DB7" w:rsidRDefault="006D430A" w:rsidP="003C74D6">
            <w:pPr>
              <w:pStyle w:val="TAH"/>
            </w:pPr>
          </w:p>
        </w:tc>
        <w:tc>
          <w:tcPr>
            <w:tcW w:w="3965" w:type="dxa"/>
            <w:tcBorders>
              <w:top w:val="single" w:sz="4" w:space="0" w:color="auto"/>
              <w:left w:val="single" w:sz="4" w:space="0" w:color="auto"/>
              <w:bottom w:val="single" w:sz="4" w:space="0" w:color="auto"/>
              <w:right w:val="single" w:sz="4" w:space="0" w:color="auto"/>
            </w:tcBorders>
          </w:tcPr>
          <w:p w14:paraId="62DCCB6A" w14:textId="77777777" w:rsidR="006D430A" w:rsidRPr="00F56DB7" w:rsidRDefault="006D430A" w:rsidP="003C74D6">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B749D37" w14:textId="77777777" w:rsidR="006D430A" w:rsidRPr="00F56DB7" w:rsidRDefault="006D430A" w:rsidP="003C74D6">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53C01C8C" w14:textId="77777777" w:rsidR="006D430A" w:rsidRPr="00F56DB7" w:rsidRDefault="006D430A" w:rsidP="003C74D6">
            <w:pPr>
              <w:pStyle w:val="TAH"/>
            </w:pPr>
            <w:r w:rsidRPr="00F56DB7">
              <w:t>Message</w:t>
            </w:r>
          </w:p>
        </w:tc>
        <w:tc>
          <w:tcPr>
            <w:tcW w:w="567" w:type="dxa"/>
            <w:tcBorders>
              <w:top w:val="nil"/>
              <w:left w:val="single" w:sz="4" w:space="0" w:color="auto"/>
              <w:bottom w:val="single" w:sz="4" w:space="0" w:color="auto"/>
              <w:right w:val="single" w:sz="4" w:space="0" w:color="auto"/>
            </w:tcBorders>
          </w:tcPr>
          <w:p w14:paraId="0C141156" w14:textId="77777777" w:rsidR="006D430A" w:rsidRPr="00F56DB7" w:rsidRDefault="006D430A" w:rsidP="003C74D6">
            <w:pPr>
              <w:pStyle w:val="TAH"/>
            </w:pPr>
          </w:p>
        </w:tc>
        <w:tc>
          <w:tcPr>
            <w:tcW w:w="850" w:type="dxa"/>
            <w:tcBorders>
              <w:top w:val="nil"/>
              <w:left w:val="single" w:sz="4" w:space="0" w:color="auto"/>
              <w:bottom w:val="single" w:sz="4" w:space="0" w:color="auto"/>
              <w:right w:val="single" w:sz="4" w:space="0" w:color="auto"/>
            </w:tcBorders>
          </w:tcPr>
          <w:p w14:paraId="78E9C7FC" w14:textId="77777777" w:rsidR="006D430A" w:rsidRPr="00F56DB7" w:rsidRDefault="006D430A" w:rsidP="003C74D6">
            <w:pPr>
              <w:pStyle w:val="TAH"/>
            </w:pPr>
          </w:p>
        </w:tc>
      </w:tr>
      <w:tr w:rsidR="006D430A" w:rsidRPr="00F56DB7" w14:paraId="25BD70C8" w14:textId="77777777" w:rsidTr="003C74D6">
        <w:trPr>
          <w:jc w:val="center"/>
        </w:trPr>
        <w:tc>
          <w:tcPr>
            <w:tcW w:w="566" w:type="dxa"/>
            <w:tcBorders>
              <w:top w:val="single" w:sz="4" w:space="0" w:color="auto"/>
              <w:left w:val="single" w:sz="4" w:space="0" w:color="auto"/>
              <w:bottom w:val="single" w:sz="4" w:space="0" w:color="auto"/>
              <w:right w:val="single" w:sz="4" w:space="0" w:color="auto"/>
            </w:tcBorders>
            <w:hideMark/>
          </w:tcPr>
          <w:p w14:paraId="06D3A430" w14:textId="77777777" w:rsidR="006D430A" w:rsidRPr="00F56DB7" w:rsidRDefault="006D430A" w:rsidP="003C74D6">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004E89A0" w14:textId="77777777" w:rsidR="006D430A" w:rsidRPr="00F56DB7" w:rsidRDefault="006D430A" w:rsidP="003C74D6">
            <w:pPr>
              <w:pStyle w:val="TAL"/>
            </w:pPr>
            <w:r w:rsidRPr="00F56DB7">
              <w:t xml:space="preserve">UE is triggered to start a manual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hideMark/>
          </w:tcPr>
          <w:p w14:paraId="60027DD7" w14:textId="77777777" w:rsidR="006D430A" w:rsidRPr="00F56DB7" w:rsidRDefault="006D430A" w:rsidP="003C74D6">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AA27C38" w14:textId="77777777" w:rsidR="006D430A" w:rsidRPr="00F56DB7" w:rsidRDefault="006D430A" w:rsidP="003C74D6">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68453C7"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8EAE31" w14:textId="77777777" w:rsidR="006D430A" w:rsidRPr="00F56DB7" w:rsidRDefault="006D430A" w:rsidP="003C74D6">
            <w:pPr>
              <w:pStyle w:val="TAC"/>
              <w:rPr>
                <w:lang w:eastAsia="zh-CN"/>
              </w:rPr>
            </w:pPr>
            <w:r w:rsidRPr="00F56DB7">
              <w:rPr>
                <w:lang w:eastAsia="zh-CN"/>
              </w:rPr>
              <w:t>-</w:t>
            </w:r>
          </w:p>
        </w:tc>
      </w:tr>
      <w:tr w:rsidR="006D430A" w:rsidRPr="00F56DB7" w14:paraId="479169B8" w14:textId="77777777" w:rsidTr="003C74D6">
        <w:trPr>
          <w:jc w:val="center"/>
        </w:trPr>
        <w:tc>
          <w:tcPr>
            <w:tcW w:w="566" w:type="dxa"/>
            <w:tcBorders>
              <w:top w:val="single" w:sz="4" w:space="0" w:color="auto"/>
              <w:left w:val="single" w:sz="4" w:space="0" w:color="auto"/>
              <w:bottom w:val="single" w:sz="4" w:space="0" w:color="auto"/>
              <w:right w:val="single" w:sz="4" w:space="0" w:color="auto"/>
            </w:tcBorders>
            <w:hideMark/>
          </w:tcPr>
          <w:p w14:paraId="6F9C8078" w14:textId="77777777" w:rsidR="006D430A" w:rsidRPr="00F56DB7" w:rsidRDefault="006D430A" w:rsidP="003C74D6">
            <w:pPr>
              <w:pStyle w:val="TAC"/>
              <w:rPr>
                <w:lang w:eastAsia="zh-CN"/>
              </w:rPr>
            </w:pPr>
            <w:r w:rsidRPr="00F56DB7">
              <w:rPr>
                <w:lang w:eastAsia="zh-CN"/>
              </w:rPr>
              <w:t>2-11</w:t>
            </w:r>
          </w:p>
        </w:tc>
        <w:tc>
          <w:tcPr>
            <w:tcW w:w="3965" w:type="dxa"/>
            <w:tcBorders>
              <w:top w:val="single" w:sz="4" w:space="0" w:color="auto"/>
              <w:left w:val="single" w:sz="4" w:space="0" w:color="auto"/>
              <w:bottom w:val="single" w:sz="4" w:space="0" w:color="auto"/>
              <w:right w:val="single" w:sz="4" w:space="0" w:color="auto"/>
            </w:tcBorders>
            <w:hideMark/>
          </w:tcPr>
          <w:p w14:paraId="61F9774C" w14:textId="77777777" w:rsidR="006D430A" w:rsidRPr="00F56DB7" w:rsidRDefault="006D430A" w:rsidP="003C74D6">
            <w:pPr>
              <w:pStyle w:val="TAL"/>
            </w:pPr>
            <w:r w:rsidRPr="00F56DB7">
              <w:t>Steps 1-10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3A629A9E" w14:textId="77777777" w:rsidR="006D430A" w:rsidRPr="00F56DB7" w:rsidRDefault="006D430A" w:rsidP="003C74D6">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3D26A79" w14:textId="77777777" w:rsidR="006D430A" w:rsidRPr="00F56DB7" w:rsidRDefault="006D430A" w:rsidP="003C74D6">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A4BA44F"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2EB4A61" w14:textId="77777777" w:rsidR="006D430A" w:rsidRPr="00F56DB7" w:rsidRDefault="006D430A" w:rsidP="003C74D6">
            <w:pPr>
              <w:pStyle w:val="TAC"/>
              <w:rPr>
                <w:lang w:eastAsia="zh-CN"/>
              </w:rPr>
            </w:pPr>
            <w:r w:rsidRPr="00F56DB7">
              <w:rPr>
                <w:lang w:eastAsia="zh-CN"/>
              </w:rPr>
              <w:t>-</w:t>
            </w:r>
          </w:p>
        </w:tc>
      </w:tr>
      <w:tr w:rsidR="006D430A" w:rsidRPr="00F56DB7" w14:paraId="2C1D5372" w14:textId="77777777" w:rsidTr="003C74D6">
        <w:trPr>
          <w:jc w:val="center"/>
        </w:trPr>
        <w:tc>
          <w:tcPr>
            <w:tcW w:w="566" w:type="dxa"/>
            <w:tcBorders>
              <w:top w:val="single" w:sz="4" w:space="0" w:color="auto"/>
              <w:left w:val="single" w:sz="4" w:space="0" w:color="auto"/>
              <w:bottom w:val="single" w:sz="4" w:space="0" w:color="auto"/>
              <w:right w:val="single" w:sz="4" w:space="0" w:color="auto"/>
            </w:tcBorders>
            <w:hideMark/>
          </w:tcPr>
          <w:p w14:paraId="309182B3" w14:textId="77777777" w:rsidR="006D430A" w:rsidRPr="00F56DB7" w:rsidRDefault="006D430A" w:rsidP="003C74D6">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594FD21C" w14:textId="77777777" w:rsidR="006D430A" w:rsidRPr="00F56DB7" w:rsidRDefault="006D430A" w:rsidP="003C74D6">
            <w:pPr>
              <w:pStyle w:val="TAL"/>
            </w:pPr>
            <w:r w:rsidRPr="00F56DB7">
              <w:t>EXCEPTION: In parallel to the events described in steps 12 and 13,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hideMark/>
          </w:tcPr>
          <w:p w14:paraId="663C6824" w14:textId="77777777" w:rsidR="006D430A" w:rsidRPr="00F56DB7" w:rsidRDefault="006D430A" w:rsidP="003C74D6">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6742377" w14:textId="77777777" w:rsidR="006D430A" w:rsidRPr="00F56DB7" w:rsidRDefault="006D430A" w:rsidP="003C74D6">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208165C6"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F2A12BB" w14:textId="77777777" w:rsidR="006D430A" w:rsidRPr="00F56DB7" w:rsidRDefault="006D430A" w:rsidP="003C74D6">
            <w:pPr>
              <w:pStyle w:val="TAC"/>
              <w:rPr>
                <w:lang w:eastAsia="zh-CN"/>
              </w:rPr>
            </w:pPr>
            <w:r w:rsidRPr="00F56DB7">
              <w:rPr>
                <w:lang w:eastAsia="zh-CN"/>
              </w:rPr>
              <w:t>-</w:t>
            </w:r>
          </w:p>
        </w:tc>
      </w:tr>
      <w:tr w:rsidR="006D430A" w:rsidRPr="00F56DB7" w14:paraId="182886FF" w14:textId="77777777" w:rsidTr="003C74D6">
        <w:trPr>
          <w:jc w:val="center"/>
        </w:trPr>
        <w:tc>
          <w:tcPr>
            <w:tcW w:w="566" w:type="dxa"/>
            <w:tcBorders>
              <w:top w:val="single" w:sz="4" w:space="0" w:color="auto"/>
              <w:left w:val="single" w:sz="4" w:space="0" w:color="auto"/>
              <w:bottom w:val="single" w:sz="4" w:space="0" w:color="auto"/>
              <w:right w:val="single" w:sz="4" w:space="0" w:color="auto"/>
            </w:tcBorders>
            <w:hideMark/>
          </w:tcPr>
          <w:p w14:paraId="7C170923" w14:textId="77777777" w:rsidR="006D430A" w:rsidRPr="00F56DB7" w:rsidRDefault="006D430A" w:rsidP="003C74D6">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hideMark/>
          </w:tcPr>
          <w:p w14:paraId="1AC683EB" w14:textId="77777777" w:rsidR="006D430A" w:rsidRPr="00F56DB7" w:rsidRDefault="006D430A" w:rsidP="003C74D6">
            <w:pPr>
              <w:pStyle w:val="TAL"/>
            </w:pPr>
            <w:r w:rsidRPr="00F56DB7">
              <w:t>Step 1 of Annex A.23 happens</w:t>
            </w:r>
          </w:p>
          <w:p w14:paraId="4CBFA01E" w14:textId="77777777" w:rsidR="006D430A" w:rsidRPr="00F56DB7" w:rsidRDefault="006D430A" w:rsidP="003C74D6">
            <w:pPr>
              <w:pStyle w:val="TAL"/>
              <w:rPr>
                <w:rFonts w:eastAsia="MS Gothic"/>
              </w:rPr>
            </w:pPr>
            <w:r w:rsidRPr="00F56DB7">
              <w:t>Check: Does the UE include MSD in the message body?</w:t>
            </w:r>
          </w:p>
        </w:tc>
        <w:tc>
          <w:tcPr>
            <w:tcW w:w="708" w:type="dxa"/>
            <w:tcBorders>
              <w:top w:val="single" w:sz="4" w:space="0" w:color="auto"/>
              <w:left w:val="single" w:sz="4" w:space="0" w:color="auto"/>
              <w:bottom w:val="single" w:sz="4" w:space="0" w:color="auto"/>
              <w:right w:val="single" w:sz="4" w:space="0" w:color="auto"/>
            </w:tcBorders>
            <w:hideMark/>
          </w:tcPr>
          <w:p w14:paraId="6E6E7F41" w14:textId="77777777" w:rsidR="006D430A" w:rsidRPr="00F56DB7" w:rsidRDefault="006D430A" w:rsidP="003C74D6">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2014D115" w14:textId="77777777" w:rsidR="006D430A" w:rsidRPr="00F56DB7" w:rsidRDefault="006D430A" w:rsidP="003C74D6">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59A5DED4" w14:textId="77777777" w:rsidR="006D430A" w:rsidRPr="00F56DB7" w:rsidRDefault="006D430A" w:rsidP="003C74D6">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B6260CD" w14:textId="77777777" w:rsidR="006D430A" w:rsidRPr="00F56DB7" w:rsidRDefault="006D430A" w:rsidP="003C74D6">
            <w:pPr>
              <w:pStyle w:val="TAC"/>
              <w:rPr>
                <w:lang w:eastAsia="zh-CN"/>
              </w:rPr>
            </w:pPr>
            <w:r w:rsidRPr="00F56DB7">
              <w:rPr>
                <w:lang w:eastAsia="zh-CN"/>
              </w:rPr>
              <w:t>P</w:t>
            </w:r>
          </w:p>
        </w:tc>
      </w:tr>
      <w:tr w:rsidR="006D430A" w:rsidRPr="00F56DB7" w14:paraId="23B516CA" w14:textId="77777777" w:rsidTr="003C74D6">
        <w:trPr>
          <w:jc w:val="center"/>
        </w:trPr>
        <w:tc>
          <w:tcPr>
            <w:tcW w:w="566" w:type="dxa"/>
            <w:tcBorders>
              <w:top w:val="single" w:sz="4" w:space="0" w:color="auto"/>
              <w:left w:val="single" w:sz="4" w:space="0" w:color="auto"/>
              <w:bottom w:val="single" w:sz="4" w:space="0" w:color="auto"/>
              <w:right w:val="single" w:sz="4" w:space="0" w:color="auto"/>
            </w:tcBorders>
            <w:hideMark/>
          </w:tcPr>
          <w:p w14:paraId="65CF950A" w14:textId="77777777" w:rsidR="006D430A" w:rsidRPr="00F56DB7" w:rsidRDefault="006D430A" w:rsidP="003C74D6">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hideMark/>
          </w:tcPr>
          <w:p w14:paraId="67958782" w14:textId="77777777" w:rsidR="006D430A" w:rsidRPr="00F56DB7" w:rsidRDefault="006D430A" w:rsidP="003C74D6">
            <w:pPr>
              <w:pStyle w:val="TAL"/>
              <w:rPr>
                <w:rFonts w:eastAsia="MS Gothic"/>
              </w:rPr>
            </w:pPr>
            <w:r w:rsidRPr="00F56DB7">
              <w:t>Step 2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6E7C6F20" w14:textId="77777777" w:rsidR="006D430A" w:rsidRPr="00F56DB7" w:rsidRDefault="006D430A" w:rsidP="003C74D6">
            <w:pPr>
              <w:pStyle w:val="TAC"/>
              <w:rPr>
                <w:rFonts w:eastAsia="MS Gothic"/>
              </w:rPr>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36C003DB" w14:textId="77777777" w:rsidR="006D430A" w:rsidRPr="00F56DB7" w:rsidRDefault="006D430A" w:rsidP="003C74D6">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7F60AB51"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A993C8F" w14:textId="77777777" w:rsidR="006D430A" w:rsidRPr="00F56DB7" w:rsidRDefault="006D430A" w:rsidP="003C74D6">
            <w:pPr>
              <w:pStyle w:val="TAC"/>
              <w:rPr>
                <w:lang w:eastAsia="zh-CN"/>
              </w:rPr>
            </w:pPr>
            <w:r w:rsidRPr="00F56DB7">
              <w:rPr>
                <w:lang w:eastAsia="zh-CN"/>
              </w:rPr>
              <w:t>-</w:t>
            </w:r>
          </w:p>
        </w:tc>
      </w:tr>
      <w:tr w:rsidR="006D430A" w:rsidRPr="00F56DB7" w14:paraId="2063A8A7" w14:textId="77777777" w:rsidTr="003C74D6">
        <w:trPr>
          <w:jc w:val="center"/>
        </w:trPr>
        <w:tc>
          <w:tcPr>
            <w:tcW w:w="566" w:type="dxa"/>
            <w:tcBorders>
              <w:top w:val="single" w:sz="4" w:space="0" w:color="auto"/>
              <w:left w:val="single" w:sz="4" w:space="0" w:color="auto"/>
              <w:bottom w:val="single" w:sz="4" w:space="0" w:color="auto"/>
              <w:right w:val="single" w:sz="4" w:space="0" w:color="auto"/>
            </w:tcBorders>
            <w:hideMark/>
          </w:tcPr>
          <w:p w14:paraId="7537F8E1" w14:textId="77777777" w:rsidR="006D430A" w:rsidRPr="00F56DB7" w:rsidRDefault="006D430A" w:rsidP="003C74D6">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hideMark/>
          </w:tcPr>
          <w:p w14:paraId="7F53C419" w14:textId="77777777" w:rsidR="006D430A" w:rsidRPr="00F56DB7" w:rsidRDefault="006D430A" w:rsidP="003C74D6">
            <w:pPr>
              <w:pStyle w:val="TAL"/>
            </w:pPr>
            <w:r w:rsidRPr="00F56DB7">
              <w:t>Step 3 of Annex A.23 happens</w:t>
            </w:r>
          </w:p>
          <w:p w14:paraId="4B96F6BB" w14:textId="77777777" w:rsidR="006D430A" w:rsidRPr="00F56DB7" w:rsidRDefault="006D430A" w:rsidP="003C74D6">
            <w:pPr>
              <w:pStyle w:val="TAL"/>
              <w:rPr>
                <w:rFonts w:eastAsia="MS Gothic"/>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hideMark/>
          </w:tcPr>
          <w:p w14:paraId="79844350" w14:textId="77777777" w:rsidR="006D430A" w:rsidRPr="00F56DB7" w:rsidRDefault="006D430A" w:rsidP="003C74D6">
            <w:pPr>
              <w:pStyle w:val="TAC"/>
              <w:rPr>
                <w:rFonts w:eastAsia="MS Gothic"/>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62175D08" w14:textId="77777777" w:rsidR="006D430A" w:rsidRPr="00F56DB7" w:rsidRDefault="006D430A" w:rsidP="003C74D6">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hideMark/>
          </w:tcPr>
          <w:p w14:paraId="3558D73F" w14:textId="77777777" w:rsidR="006D430A" w:rsidRPr="00F56DB7" w:rsidRDefault="006D430A" w:rsidP="003C74D6">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C464F79" w14:textId="77777777" w:rsidR="006D430A" w:rsidRPr="00F56DB7" w:rsidRDefault="006D430A" w:rsidP="003C74D6">
            <w:pPr>
              <w:pStyle w:val="TAC"/>
              <w:rPr>
                <w:lang w:eastAsia="zh-CN"/>
              </w:rPr>
            </w:pPr>
            <w:r w:rsidRPr="00F56DB7">
              <w:rPr>
                <w:lang w:eastAsia="zh-CN"/>
              </w:rPr>
              <w:t>P</w:t>
            </w:r>
          </w:p>
        </w:tc>
      </w:tr>
      <w:tr w:rsidR="006D430A" w:rsidRPr="00F56DB7" w14:paraId="40EAFEB0" w14:textId="77777777" w:rsidTr="003C74D6">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2A49E463" w14:textId="77777777" w:rsidR="006D430A" w:rsidRPr="00F56DB7" w:rsidRDefault="006D430A" w:rsidP="003C74D6">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tcPr>
          <w:p w14:paraId="6FCB7C02" w14:textId="77777777" w:rsidR="006D430A" w:rsidRPr="00F56DB7" w:rsidRDefault="006D430A" w:rsidP="003C74D6">
            <w:pPr>
              <w:pStyle w:val="TAL"/>
            </w:pPr>
            <w:r w:rsidRPr="00F56DB7">
              <w:t>Step 4 of Annex A.23 happens</w:t>
            </w:r>
          </w:p>
        </w:tc>
        <w:tc>
          <w:tcPr>
            <w:tcW w:w="708" w:type="dxa"/>
            <w:tcBorders>
              <w:top w:val="single" w:sz="4" w:space="0" w:color="auto"/>
              <w:left w:val="single" w:sz="4" w:space="0" w:color="auto"/>
              <w:bottom w:val="single" w:sz="4" w:space="0" w:color="auto"/>
              <w:right w:val="single" w:sz="4" w:space="0" w:color="auto"/>
            </w:tcBorders>
          </w:tcPr>
          <w:p w14:paraId="6C6154F5" w14:textId="77777777" w:rsidR="006D430A" w:rsidRPr="00F56DB7" w:rsidRDefault="006D430A" w:rsidP="003C74D6">
            <w:pPr>
              <w:pStyle w:val="TAC"/>
            </w:pPr>
            <w:r w:rsidRPr="00F56DB7">
              <w:t>&lt;--</w:t>
            </w:r>
          </w:p>
        </w:tc>
        <w:tc>
          <w:tcPr>
            <w:tcW w:w="2974" w:type="dxa"/>
            <w:tcBorders>
              <w:top w:val="single" w:sz="4" w:space="0" w:color="auto"/>
              <w:left w:val="single" w:sz="4" w:space="0" w:color="auto"/>
              <w:bottom w:val="single" w:sz="4" w:space="0" w:color="auto"/>
              <w:right w:val="single" w:sz="4" w:space="0" w:color="auto"/>
            </w:tcBorders>
          </w:tcPr>
          <w:p w14:paraId="6D051B22" w14:textId="77777777" w:rsidR="006D430A" w:rsidRPr="00F56DB7" w:rsidRDefault="006D430A" w:rsidP="003C74D6">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77EEE959"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7B013B" w14:textId="77777777" w:rsidR="006D430A" w:rsidRPr="00F56DB7" w:rsidRDefault="006D430A" w:rsidP="003C74D6">
            <w:pPr>
              <w:pStyle w:val="TAC"/>
              <w:rPr>
                <w:lang w:eastAsia="zh-CN"/>
              </w:rPr>
            </w:pPr>
            <w:r w:rsidRPr="00F56DB7">
              <w:rPr>
                <w:lang w:eastAsia="zh-CN"/>
              </w:rPr>
              <w:t>-</w:t>
            </w:r>
          </w:p>
        </w:tc>
      </w:tr>
      <w:tr w:rsidR="006D430A" w:rsidRPr="00F56DB7" w14:paraId="3AC51880" w14:textId="77777777" w:rsidTr="003C74D6">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12398001" w14:textId="77777777" w:rsidR="006D430A" w:rsidRPr="00F56DB7" w:rsidRDefault="006D430A" w:rsidP="003C74D6">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tcPr>
          <w:p w14:paraId="42F06694" w14:textId="77777777" w:rsidR="006D430A" w:rsidRPr="00F56DB7" w:rsidRDefault="006D430A" w:rsidP="003C74D6">
            <w:pPr>
              <w:pStyle w:val="TAL"/>
            </w:pPr>
            <w:r w:rsidRPr="00F56DB7">
              <w:t>Step 5 of Annex A.23 happens</w:t>
            </w:r>
          </w:p>
          <w:p w14:paraId="1B9C08CB" w14:textId="77777777" w:rsidR="006D430A" w:rsidRPr="00F56DB7" w:rsidRDefault="006D430A" w:rsidP="003C74D6">
            <w:pPr>
              <w:pStyle w:val="TAL"/>
              <w:rPr>
                <w:rFonts w:eastAsia="MS Gothic"/>
              </w:rPr>
            </w:pPr>
            <w:r w:rsidRPr="00F56DB7">
              <w:rPr>
                <w:rFonts w:eastAsia="MS Gothic"/>
              </w:rPr>
              <w:t>Check: Does the UE send 200 OK acknowledging reception of SIP INFO?</w:t>
            </w:r>
          </w:p>
        </w:tc>
        <w:tc>
          <w:tcPr>
            <w:tcW w:w="708" w:type="dxa"/>
            <w:tcBorders>
              <w:top w:val="single" w:sz="4" w:space="0" w:color="auto"/>
              <w:left w:val="single" w:sz="4" w:space="0" w:color="auto"/>
              <w:bottom w:val="single" w:sz="4" w:space="0" w:color="auto"/>
              <w:right w:val="single" w:sz="4" w:space="0" w:color="auto"/>
            </w:tcBorders>
          </w:tcPr>
          <w:p w14:paraId="4C0A2318" w14:textId="77777777" w:rsidR="006D430A" w:rsidRPr="00F56DB7" w:rsidRDefault="006D430A" w:rsidP="003C74D6">
            <w:pPr>
              <w:pStyle w:val="TAC"/>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3BF13745" w14:textId="77777777" w:rsidR="006D430A" w:rsidRPr="00F56DB7" w:rsidRDefault="006D430A" w:rsidP="003C74D6">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FE22CF5" w14:textId="77777777" w:rsidR="006D430A" w:rsidRPr="00F56DB7" w:rsidRDefault="006D430A" w:rsidP="003C74D6">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12E37325" w14:textId="77777777" w:rsidR="006D430A" w:rsidRPr="00F56DB7" w:rsidRDefault="006D430A" w:rsidP="003C74D6">
            <w:pPr>
              <w:pStyle w:val="TAC"/>
              <w:rPr>
                <w:lang w:eastAsia="zh-CN"/>
              </w:rPr>
            </w:pPr>
            <w:r w:rsidRPr="00F56DB7">
              <w:rPr>
                <w:lang w:eastAsia="zh-CN"/>
              </w:rPr>
              <w:t>P</w:t>
            </w:r>
          </w:p>
        </w:tc>
      </w:tr>
      <w:tr w:rsidR="006D430A" w:rsidRPr="00F56DB7" w14:paraId="41EFB348" w14:textId="77777777" w:rsidTr="003C74D6">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3649B9F9" w14:textId="77777777" w:rsidR="006D430A" w:rsidRPr="00F56DB7" w:rsidRDefault="006D430A" w:rsidP="003C74D6">
            <w:pPr>
              <w:pStyle w:val="TAC"/>
              <w:rPr>
                <w:lang w:eastAsia="zh-CN"/>
              </w:rPr>
            </w:pPr>
            <w:r w:rsidRPr="00F56DB7">
              <w:rPr>
                <w:lang w:eastAsia="zh-CN"/>
              </w:rPr>
              <w:t>17</w:t>
            </w:r>
          </w:p>
        </w:tc>
        <w:tc>
          <w:tcPr>
            <w:tcW w:w="3965" w:type="dxa"/>
            <w:tcBorders>
              <w:top w:val="single" w:sz="4" w:space="0" w:color="auto"/>
              <w:left w:val="single" w:sz="4" w:space="0" w:color="auto"/>
              <w:bottom w:val="single" w:sz="4" w:space="0" w:color="auto"/>
              <w:right w:val="single" w:sz="4" w:space="0" w:color="auto"/>
            </w:tcBorders>
          </w:tcPr>
          <w:p w14:paraId="45704645" w14:textId="77777777" w:rsidR="006D430A" w:rsidRPr="00F56DB7" w:rsidRDefault="006D430A" w:rsidP="003C74D6">
            <w:pPr>
              <w:pStyle w:val="TAL"/>
            </w:pPr>
            <w:r w:rsidRPr="00F56DB7">
              <w:t>Step 6 of Annex A.23 happens</w:t>
            </w:r>
          </w:p>
          <w:p w14:paraId="7F44A379" w14:textId="77777777" w:rsidR="006D430A" w:rsidRPr="00F56DB7" w:rsidRDefault="006D430A" w:rsidP="003C74D6">
            <w:pPr>
              <w:pStyle w:val="TAL"/>
              <w:rPr>
                <w:rFonts w:eastAsia="MS Gothic"/>
              </w:rPr>
            </w:pPr>
            <w:r w:rsidRPr="00F56DB7">
              <w:rPr>
                <w:rFonts w:eastAsia="MS Gothic"/>
              </w:rPr>
              <w:t>Check: Does UE send a correctly composed SIP INFO with updated MSD information?</w:t>
            </w:r>
          </w:p>
        </w:tc>
        <w:tc>
          <w:tcPr>
            <w:tcW w:w="708" w:type="dxa"/>
            <w:tcBorders>
              <w:top w:val="single" w:sz="4" w:space="0" w:color="auto"/>
              <w:left w:val="single" w:sz="4" w:space="0" w:color="auto"/>
              <w:bottom w:val="single" w:sz="4" w:space="0" w:color="auto"/>
              <w:right w:val="single" w:sz="4" w:space="0" w:color="auto"/>
            </w:tcBorders>
          </w:tcPr>
          <w:p w14:paraId="07405411" w14:textId="77777777" w:rsidR="006D430A" w:rsidRPr="00F56DB7" w:rsidRDefault="006D430A" w:rsidP="003C74D6">
            <w:pPr>
              <w:pStyle w:val="TAC"/>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49E5D46F" w14:textId="77777777" w:rsidR="006D430A" w:rsidRPr="00F56DB7" w:rsidRDefault="006D430A" w:rsidP="003C74D6">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11139260" w14:textId="77777777" w:rsidR="006D430A" w:rsidRPr="00F56DB7" w:rsidRDefault="006D430A" w:rsidP="003C74D6">
            <w:pPr>
              <w:pStyle w:val="TAC"/>
              <w:rPr>
                <w:lang w:eastAsia="zh-CN"/>
              </w:rPr>
            </w:pPr>
            <w:r w:rsidRPr="00F56DB7">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36E31D81" w14:textId="77777777" w:rsidR="006D430A" w:rsidRPr="00F56DB7" w:rsidRDefault="006D430A" w:rsidP="003C74D6">
            <w:pPr>
              <w:pStyle w:val="TAC"/>
              <w:rPr>
                <w:lang w:eastAsia="zh-CN"/>
              </w:rPr>
            </w:pPr>
            <w:r w:rsidRPr="00F56DB7">
              <w:rPr>
                <w:lang w:eastAsia="zh-CN"/>
              </w:rPr>
              <w:t>P</w:t>
            </w:r>
          </w:p>
        </w:tc>
      </w:tr>
      <w:tr w:rsidR="006D430A" w:rsidRPr="00F56DB7" w14:paraId="1DADF0B6" w14:textId="77777777" w:rsidTr="003C74D6">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23BDADB2" w14:textId="77777777" w:rsidR="006D430A" w:rsidRPr="00F56DB7" w:rsidRDefault="006D430A" w:rsidP="003C74D6">
            <w:pPr>
              <w:pStyle w:val="TAC"/>
              <w:rPr>
                <w:lang w:eastAsia="zh-CN"/>
              </w:rPr>
            </w:pPr>
            <w:r w:rsidRPr="00F56DB7">
              <w:rPr>
                <w:lang w:eastAsia="zh-CN"/>
              </w:rPr>
              <w:t>18</w:t>
            </w:r>
          </w:p>
        </w:tc>
        <w:tc>
          <w:tcPr>
            <w:tcW w:w="3965" w:type="dxa"/>
            <w:tcBorders>
              <w:top w:val="single" w:sz="4" w:space="0" w:color="auto"/>
              <w:left w:val="single" w:sz="4" w:space="0" w:color="auto"/>
              <w:bottom w:val="single" w:sz="4" w:space="0" w:color="auto"/>
              <w:right w:val="single" w:sz="4" w:space="0" w:color="auto"/>
            </w:tcBorders>
          </w:tcPr>
          <w:p w14:paraId="3EBD45A7" w14:textId="77777777" w:rsidR="006D430A" w:rsidRPr="00F56DB7" w:rsidRDefault="006D430A" w:rsidP="003C74D6">
            <w:pPr>
              <w:pStyle w:val="TAL"/>
            </w:pPr>
            <w:r w:rsidRPr="00F56DB7">
              <w:t>Step 7 of Annex A.23 happens</w:t>
            </w:r>
          </w:p>
        </w:tc>
        <w:tc>
          <w:tcPr>
            <w:tcW w:w="708" w:type="dxa"/>
            <w:tcBorders>
              <w:top w:val="single" w:sz="4" w:space="0" w:color="auto"/>
              <w:left w:val="single" w:sz="4" w:space="0" w:color="auto"/>
              <w:bottom w:val="single" w:sz="4" w:space="0" w:color="auto"/>
              <w:right w:val="single" w:sz="4" w:space="0" w:color="auto"/>
            </w:tcBorders>
          </w:tcPr>
          <w:p w14:paraId="7E25F626" w14:textId="77777777" w:rsidR="006D430A" w:rsidRPr="00F56DB7" w:rsidRDefault="006D430A" w:rsidP="003C74D6">
            <w:pPr>
              <w:pStyle w:val="TAC"/>
            </w:pPr>
            <w:r w:rsidRPr="00F56DB7">
              <w:t>&lt;--</w:t>
            </w:r>
          </w:p>
        </w:tc>
        <w:tc>
          <w:tcPr>
            <w:tcW w:w="2974" w:type="dxa"/>
            <w:tcBorders>
              <w:top w:val="single" w:sz="4" w:space="0" w:color="auto"/>
              <w:left w:val="single" w:sz="4" w:space="0" w:color="auto"/>
              <w:bottom w:val="single" w:sz="4" w:space="0" w:color="auto"/>
              <w:right w:val="single" w:sz="4" w:space="0" w:color="auto"/>
            </w:tcBorders>
          </w:tcPr>
          <w:p w14:paraId="116111E2" w14:textId="77777777" w:rsidR="006D430A" w:rsidRPr="00F56DB7" w:rsidRDefault="006D430A" w:rsidP="003C74D6">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53F7CB2A"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439EFB5" w14:textId="77777777" w:rsidR="006D430A" w:rsidRPr="00F56DB7" w:rsidRDefault="006D430A" w:rsidP="003C74D6">
            <w:pPr>
              <w:pStyle w:val="TAC"/>
              <w:rPr>
                <w:lang w:eastAsia="zh-CN"/>
              </w:rPr>
            </w:pPr>
            <w:r w:rsidRPr="00F56DB7">
              <w:rPr>
                <w:lang w:eastAsia="zh-CN"/>
              </w:rPr>
              <w:t>-</w:t>
            </w:r>
          </w:p>
        </w:tc>
      </w:tr>
      <w:tr w:rsidR="006D430A" w:rsidRPr="00F56DB7" w14:paraId="62D872E2" w14:textId="77777777" w:rsidTr="003C74D6">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34F8368E" w14:textId="77777777" w:rsidR="006D430A" w:rsidRPr="00F56DB7" w:rsidRDefault="006D430A" w:rsidP="003C74D6">
            <w:pPr>
              <w:pStyle w:val="TAC"/>
              <w:rPr>
                <w:lang w:eastAsia="zh-CN"/>
              </w:rPr>
            </w:pPr>
            <w:r w:rsidRPr="00F56DB7">
              <w:rPr>
                <w:lang w:eastAsia="zh-CN"/>
              </w:rPr>
              <w:t>19</w:t>
            </w:r>
          </w:p>
        </w:tc>
        <w:tc>
          <w:tcPr>
            <w:tcW w:w="3965" w:type="dxa"/>
            <w:tcBorders>
              <w:top w:val="single" w:sz="4" w:space="0" w:color="auto"/>
              <w:left w:val="single" w:sz="4" w:space="0" w:color="auto"/>
              <w:bottom w:val="single" w:sz="4" w:space="0" w:color="auto"/>
              <w:right w:val="single" w:sz="4" w:space="0" w:color="auto"/>
            </w:tcBorders>
            <w:hideMark/>
          </w:tcPr>
          <w:p w14:paraId="3151C785" w14:textId="77777777" w:rsidR="006D430A" w:rsidRPr="00F56DB7" w:rsidRDefault="006D430A" w:rsidP="003C74D6">
            <w:pPr>
              <w:pStyle w:val="TAL"/>
              <w:rPr>
                <w:rFonts w:eastAsia="MS Gothic"/>
              </w:rPr>
            </w:pPr>
            <w:r w:rsidRPr="00F56DB7">
              <w:rPr>
                <w:rFonts w:eastAsia="MS Gothic"/>
              </w:rPr>
              <w:t>Step 1 of Annex A.8</w:t>
            </w:r>
            <w:r w:rsidRPr="00F56DB7">
              <w:t xml:space="preserve"> happens</w:t>
            </w:r>
          </w:p>
        </w:tc>
        <w:tc>
          <w:tcPr>
            <w:tcW w:w="708" w:type="dxa"/>
            <w:tcBorders>
              <w:top w:val="single" w:sz="4" w:space="0" w:color="auto"/>
              <w:left w:val="single" w:sz="4" w:space="0" w:color="auto"/>
              <w:bottom w:val="single" w:sz="4" w:space="0" w:color="auto"/>
              <w:right w:val="single" w:sz="4" w:space="0" w:color="auto"/>
            </w:tcBorders>
            <w:hideMark/>
          </w:tcPr>
          <w:p w14:paraId="295FFC4E" w14:textId="77777777" w:rsidR="006D430A" w:rsidRPr="00F56DB7" w:rsidRDefault="006D430A" w:rsidP="003C74D6">
            <w:pPr>
              <w:pStyle w:val="TAC"/>
              <w:rPr>
                <w:rFonts w:eastAsia="MS Gothic"/>
              </w:rPr>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625EFEA5" w14:textId="77777777" w:rsidR="006D430A" w:rsidRPr="00F56DB7" w:rsidRDefault="006D430A" w:rsidP="003C74D6">
            <w:pPr>
              <w:pStyle w:val="TAL"/>
              <w:rPr>
                <w:rFonts w:eastAsia="MS Gothic"/>
              </w:rPr>
            </w:pPr>
            <w:r w:rsidRPr="00F56DB7">
              <w:rPr>
                <w:rFonts w:eastAsia="MS Gothic"/>
              </w:rPr>
              <w:t>BYE</w:t>
            </w:r>
          </w:p>
        </w:tc>
        <w:tc>
          <w:tcPr>
            <w:tcW w:w="567" w:type="dxa"/>
            <w:tcBorders>
              <w:top w:val="single" w:sz="4" w:space="0" w:color="auto"/>
              <w:left w:val="single" w:sz="4" w:space="0" w:color="auto"/>
              <w:bottom w:val="single" w:sz="4" w:space="0" w:color="auto"/>
              <w:right w:val="single" w:sz="4" w:space="0" w:color="auto"/>
            </w:tcBorders>
            <w:hideMark/>
          </w:tcPr>
          <w:p w14:paraId="715BF6A0" w14:textId="77777777" w:rsidR="006D430A" w:rsidRPr="00F56DB7" w:rsidRDefault="006D430A" w:rsidP="003C74D6">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0114D89" w14:textId="77777777" w:rsidR="006D430A" w:rsidRPr="00F56DB7" w:rsidRDefault="006D430A" w:rsidP="003C74D6">
            <w:pPr>
              <w:pStyle w:val="TAC"/>
              <w:rPr>
                <w:lang w:eastAsia="zh-CN"/>
              </w:rPr>
            </w:pPr>
            <w:r w:rsidRPr="00F56DB7">
              <w:rPr>
                <w:lang w:eastAsia="zh-CN"/>
              </w:rPr>
              <w:t>-</w:t>
            </w:r>
          </w:p>
        </w:tc>
      </w:tr>
      <w:tr w:rsidR="006D430A" w:rsidRPr="00F56DB7" w14:paraId="296DE3F4" w14:textId="77777777" w:rsidTr="003C74D6">
        <w:trPr>
          <w:trHeight w:val="260"/>
          <w:jc w:val="center"/>
        </w:trPr>
        <w:tc>
          <w:tcPr>
            <w:tcW w:w="566" w:type="dxa"/>
            <w:tcBorders>
              <w:top w:val="single" w:sz="4" w:space="0" w:color="auto"/>
              <w:left w:val="single" w:sz="4" w:space="0" w:color="auto"/>
              <w:bottom w:val="single" w:sz="4" w:space="0" w:color="auto"/>
              <w:right w:val="single" w:sz="4" w:space="0" w:color="auto"/>
            </w:tcBorders>
            <w:hideMark/>
          </w:tcPr>
          <w:p w14:paraId="24BC3A85" w14:textId="77777777" w:rsidR="006D430A" w:rsidRPr="00F56DB7" w:rsidRDefault="006D430A" w:rsidP="003C74D6">
            <w:pPr>
              <w:pStyle w:val="TAC"/>
              <w:rPr>
                <w:lang w:eastAsia="zh-CN"/>
              </w:rPr>
            </w:pPr>
            <w:r w:rsidRPr="00F56DB7">
              <w:rPr>
                <w:lang w:eastAsia="zh-CN"/>
              </w:rPr>
              <w:t>20</w:t>
            </w:r>
          </w:p>
        </w:tc>
        <w:tc>
          <w:tcPr>
            <w:tcW w:w="3965" w:type="dxa"/>
            <w:tcBorders>
              <w:top w:val="single" w:sz="4" w:space="0" w:color="auto"/>
              <w:left w:val="single" w:sz="4" w:space="0" w:color="auto"/>
              <w:bottom w:val="single" w:sz="4" w:space="0" w:color="auto"/>
              <w:right w:val="single" w:sz="4" w:space="0" w:color="auto"/>
            </w:tcBorders>
            <w:hideMark/>
          </w:tcPr>
          <w:p w14:paraId="641DC1CD" w14:textId="77777777" w:rsidR="006D430A" w:rsidRPr="00F56DB7" w:rsidRDefault="006D430A" w:rsidP="003C74D6">
            <w:pPr>
              <w:pStyle w:val="TAL"/>
            </w:pPr>
            <w:r w:rsidRPr="00F56DB7">
              <w:rPr>
                <w:rFonts w:eastAsia="MS Gothic"/>
              </w:rPr>
              <w:t>Step 2 of Annex A.8</w:t>
            </w:r>
            <w:r w:rsidRPr="00F56DB7">
              <w:t xml:space="preserve"> happens</w:t>
            </w:r>
          </w:p>
          <w:p w14:paraId="64A0CC3B" w14:textId="77777777" w:rsidR="006D430A" w:rsidRPr="00F56DB7" w:rsidRDefault="006D430A" w:rsidP="003C74D6">
            <w:pPr>
              <w:pStyle w:val="TAL"/>
              <w:rPr>
                <w:rFonts w:eastAsia="MS Gothic"/>
              </w:rPr>
            </w:pPr>
            <w:r w:rsidRPr="00F56DB7">
              <w:t xml:space="preserve">Check: </w:t>
            </w:r>
            <w:r w:rsidRPr="00F56DB7">
              <w:rPr>
                <w:snapToGrid w:val="0"/>
                <w:lang w:eastAsia="zh-CN"/>
              </w:rPr>
              <w:t>D</w:t>
            </w:r>
            <w:r w:rsidRPr="00F56DB7">
              <w:rPr>
                <w:snapToGrid w:val="0"/>
              </w:rPr>
              <w:t>oes the UE send 200 OK for the BYE request and end the call?</w:t>
            </w:r>
          </w:p>
        </w:tc>
        <w:tc>
          <w:tcPr>
            <w:tcW w:w="708" w:type="dxa"/>
            <w:tcBorders>
              <w:top w:val="single" w:sz="4" w:space="0" w:color="auto"/>
              <w:left w:val="single" w:sz="4" w:space="0" w:color="auto"/>
              <w:bottom w:val="single" w:sz="4" w:space="0" w:color="auto"/>
              <w:right w:val="single" w:sz="4" w:space="0" w:color="auto"/>
            </w:tcBorders>
            <w:hideMark/>
          </w:tcPr>
          <w:p w14:paraId="07C7EFD1" w14:textId="77777777" w:rsidR="006D430A" w:rsidRPr="00F56DB7" w:rsidRDefault="006D430A" w:rsidP="003C74D6">
            <w:pPr>
              <w:pStyle w:val="TAC"/>
              <w:rPr>
                <w:rFonts w:eastAsia="MS Gothic"/>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C47EC7C" w14:textId="77777777" w:rsidR="006D430A" w:rsidRPr="00F56DB7" w:rsidRDefault="006D430A" w:rsidP="003C74D6">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0E48166F" w14:textId="77777777" w:rsidR="006D430A" w:rsidRPr="00F56DB7" w:rsidRDefault="006D430A" w:rsidP="003C74D6">
            <w:pPr>
              <w:pStyle w:val="TAC"/>
              <w:rPr>
                <w:lang w:eastAsia="zh-CN"/>
              </w:rPr>
            </w:pPr>
            <w:r w:rsidRPr="00F56DB7">
              <w:rPr>
                <w:lang w:eastAsia="zh-CN"/>
              </w:rPr>
              <w:t>5</w:t>
            </w:r>
          </w:p>
        </w:tc>
        <w:tc>
          <w:tcPr>
            <w:tcW w:w="850" w:type="dxa"/>
            <w:tcBorders>
              <w:top w:val="single" w:sz="4" w:space="0" w:color="auto"/>
              <w:left w:val="single" w:sz="4" w:space="0" w:color="auto"/>
              <w:bottom w:val="single" w:sz="4" w:space="0" w:color="auto"/>
              <w:right w:val="single" w:sz="4" w:space="0" w:color="auto"/>
            </w:tcBorders>
            <w:hideMark/>
          </w:tcPr>
          <w:p w14:paraId="7E915B70" w14:textId="77777777" w:rsidR="006D430A" w:rsidRPr="00F56DB7" w:rsidRDefault="006D430A" w:rsidP="003C74D6">
            <w:pPr>
              <w:pStyle w:val="TAC"/>
              <w:rPr>
                <w:lang w:eastAsia="zh-CN"/>
              </w:rPr>
            </w:pPr>
            <w:r w:rsidRPr="00F56DB7">
              <w:rPr>
                <w:lang w:eastAsia="zh-CN"/>
              </w:rPr>
              <w:t>P</w:t>
            </w:r>
          </w:p>
        </w:tc>
      </w:tr>
    </w:tbl>
    <w:p w14:paraId="77CEE2AD" w14:textId="77777777" w:rsidR="006D430A" w:rsidRPr="00F56DB7" w:rsidRDefault="006D430A" w:rsidP="006D430A"/>
    <w:p w14:paraId="56DAFB49" w14:textId="77777777" w:rsidR="006D430A" w:rsidRPr="00F56DB7" w:rsidRDefault="006D430A" w:rsidP="006D430A">
      <w:pPr>
        <w:pStyle w:val="H6"/>
      </w:pPr>
      <w:r w:rsidRPr="00F56DB7">
        <w:t>11.4.3.3</w:t>
      </w:r>
      <w:r w:rsidRPr="00F56DB7">
        <w:tab/>
        <w:t>Specific message contents</w:t>
      </w:r>
    </w:p>
    <w:p w14:paraId="29E703DA" w14:textId="77777777" w:rsidR="006D430A" w:rsidRPr="00F56DB7" w:rsidRDefault="006D430A" w:rsidP="006D430A">
      <w:pPr>
        <w:pStyle w:val="TH"/>
      </w:pPr>
      <w:r w:rsidRPr="00F56DB7">
        <w:t>Table 11.4.3.3-1: INVITE (step 12, table 11.4.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6D430A" w:rsidRPr="00F56DB7" w14:paraId="686D2ACD" w14:textId="77777777" w:rsidTr="003C74D6">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E8B7DFE" w14:textId="77777777" w:rsidR="006D430A" w:rsidRPr="00F56DB7" w:rsidRDefault="006D430A" w:rsidP="003C74D6">
            <w:pPr>
              <w:pStyle w:val="TAL"/>
            </w:pPr>
            <w:r w:rsidRPr="00F56DB7">
              <w:t>Derivation path: Step 1 in Annex A.23 with Condition A20</w:t>
            </w:r>
          </w:p>
        </w:tc>
      </w:tr>
    </w:tbl>
    <w:p w14:paraId="3F0FD6C9" w14:textId="77777777" w:rsidR="006D430A" w:rsidRPr="00F56DB7" w:rsidRDefault="006D430A" w:rsidP="006D430A"/>
    <w:p w14:paraId="5DAFAE77" w14:textId="6A6949C1" w:rsidR="006D430A" w:rsidRPr="00F56DB7" w:rsidRDefault="006D430A" w:rsidP="006D430A">
      <w:pPr>
        <w:pStyle w:val="TH"/>
      </w:pPr>
      <w:r w:rsidRPr="00F56DB7">
        <w:t>Table 11.4.3.3-2:</w:t>
      </w:r>
      <w:r w:rsidR="00E3636E" w:rsidRPr="00F56DB7">
        <w:t xml:space="preserve"> Void</w:t>
      </w:r>
    </w:p>
    <w:p w14:paraId="527CE2FB" w14:textId="70164BAA" w:rsidR="006D430A" w:rsidRPr="00F56DB7" w:rsidRDefault="006D430A" w:rsidP="006D430A">
      <w:pPr>
        <w:pStyle w:val="TH"/>
      </w:pPr>
      <w:r w:rsidRPr="00F56DB7">
        <w:t xml:space="preserve">Table 11.4.3.3-3: </w:t>
      </w:r>
      <w:r w:rsidR="00E3636E" w:rsidRPr="00F56DB7">
        <w:t>Void</w:t>
      </w:r>
    </w:p>
    <w:p w14:paraId="2E1852AD" w14:textId="6698E58B" w:rsidR="006D430A" w:rsidRPr="00F56DB7" w:rsidRDefault="006D430A" w:rsidP="003E11B9"/>
    <w:p w14:paraId="76748236" w14:textId="77777777" w:rsidR="00E3636E" w:rsidRPr="00F56DB7" w:rsidRDefault="00E3636E" w:rsidP="00E3636E">
      <w:pPr>
        <w:pStyle w:val="TH"/>
      </w:pPr>
      <w:r w:rsidRPr="00F56DB7">
        <w:t>Table 11.4.3.3-4: BYE (step 19, table 11.4.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E3636E" w:rsidRPr="00F56DB7" w14:paraId="16211D8F" w14:textId="77777777" w:rsidTr="00CC08CF">
        <w:trPr>
          <w:jc w:val="center"/>
        </w:trPr>
        <w:tc>
          <w:tcPr>
            <w:tcW w:w="9639" w:type="dxa"/>
          </w:tcPr>
          <w:p w14:paraId="6EB44DFF" w14:textId="77777777" w:rsidR="00E3636E" w:rsidRPr="00F56DB7" w:rsidRDefault="00E3636E" w:rsidP="00CC08CF">
            <w:pPr>
              <w:pStyle w:val="TAL"/>
            </w:pPr>
            <w:r w:rsidRPr="00F56DB7">
              <w:t>Derivation Path: TS 34.229-1 [2], Annex A.2.8 with condition A9.</w:t>
            </w:r>
          </w:p>
        </w:tc>
      </w:tr>
    </w:tbl>
    <w:p w14:paraId="0C61759C" w14:textId="77777777" w:rsidR="00E3636E" w:rsidRPr="00F56DB7" w:rsidRDefault="00E3636E" w:rsidP="003E11B9"/>
    <w:p w14:paraId="5292BFCB" w14:textId="5BEF59E4" w:rsidR="00D14E99" w:rsidRPr="00F56DB7" w:rsidRDefault="00D14E99" w:rsidP="00A013F4">
      <w:pPr>
        <w:pStyle w:val="Heading2"/>
      </w:pPr>
      <w:bookmarkStart w:id="1555" w:name="_Toc99872682"/>
      <w:bookmarkStart w:id="1556" w:name="_Toc210837517"/>
      <w:r w:rsidRPr="00F56DB7">
        <w:t>11.5</w:t>
      </w:r>
      <w:r w:rsidRPr="00F56DB7">
        <w:tab/>
      </w:r>
      <w:proofErr w:type="spellStart"/>
      <w:r w:rsidR="00D668CD" w:rsidRPr="00F56DB7">
        <w:t>eCall</w:t>
      </w:r>
      <w:proofErr w:type="spellEnd"/>
      <w:r w:rsidR="00D668CD" w:rsidRPr="00F56DB7">
        <w:t xml:space="preserve"> capable </w:t>
      </w:r>
      <w:r w:rsidRPr="00F56DB7">
        <w:t>/ Automatic initiation / MSD transfer and 200 OK with ACK / SIP INFO request for MSD update / Success / 5GS</w:t>
      </w:r>
      <w:bookmarkEnd w:id="1555"/>
      <w:bookmarkEnd w:id="1556"/>
    </w:p>
    <w:p w14:paraId="62D4C249" w14:textId="77777777" w:rsidR="00D14E99" w:rsidRPr="00F56DB7" w:rsidRDefault="00D14E99" w:rsidP="00D14E99">
      <w:pPr>
        <w:pStyle w:val="H6"/>
        <w:rPr>
          <w:rFonts w:eastAsia="MS Gothic"/>
        </w:rPr>
      </w:pPr>
      <w:r w:rsidRPr="00F56DB7">
        <w:rPr>
          <w:rFonts w:eastAsia="MS Gothic"/>
        </w:rPr>
        <w:t>11.5.1</w:t>
      </w:r>
      <w:r w:rsidRPr="00F56DB7">
        <w:rPr>
          <w:rFonts w:eastAsia="MS Gothic"/>
        </w:rPr>
        <w:tab/>
        <w:t xml:space="preserve">Test </w:t>
      </w:r>
      <w:r w:rsidRPr="00F56DB7">
        <w:t>Purpose</w:t>
      </w:r>
      <w:r w:rsidRPr="00F56DB7">
        <w:rPr>
          <w:rFonts w:eastAsia="MS Gothic"/>
        </w:rPr>
        <w:t xml:space="preserve"> (TP)</w:t>
      </w:r>
    </w:p>
    <w:p w14:paraId="172E47CF" w14:textId="77777777" w:rsidR="00D14E99" w:rsidRPr="00F56DB7" w:rsidRDefault="00D14E99" w:rsidP="00D14E99">
      <w:pPr>
        <w:pStyle w:val="H6"/>
      </w:pPr>
      <w:r w:rsidRPr="00F56DB7">
        <w:t>(1)</w:t>
      </w:r>
    </w:p>
    <w:p w14:paraId="65858925" w14:textId="77777777" w:rsidR="00D14E99" w:rsidRPr="00F56DB7" w:rsidRDefault="00D14E99">
      <w:pPr>
        <w:pStyle w:val="PL"/>
      </w:pPr>
      <w:r w:rsidRPr="00F56DB7">
        <w:rPr>
          <w:b/>
        </w:rPr>
        <w:t>with</w:t>
      </w:r>
      <w:r w:rsidRPr="00F56DB7">
        <w:t xml:space="preserve"> { UE being registered to IMS }</w:t>
      </w:r>
    </w:p>
    <w:p w14:paraId="4EEB2C14" w14:textId="77777777" w:rsidR="00D14E99" w:rsidRPr="00F56DB7" w:rsidRDefault="00D14E99">
      <w:pPr>
        <w:pStyle w:val="PL"/>
      </w:pPr>
      <w:r w:rsidRPr="00F56DB7">
        <w:rPr>
          <w:b/>
        </w:rPr>
        <w:t>ensure</w:t>
      </w:r>
      <w:r w:rsidRPr="00F56DB7">
        <w:t xml:space="preserve"> </w:t>
      </w:r>
      <w:r w:rsidRPr="00F56DB7">
        <w:rPr>
          <w:b/>
        </w:rPr>
        <w:t>that</w:t>
      </w:r>
      <w:r w:rsidRPr="00F56DB7">
        <w:t xml:space="preserve"> {</w:t>
      </w:r>
    </w:p>
    <w:p w14:paraId="2F06DABA" w14:textId="77777777" w:rsidR="00D14E99" w:rsidRPr="00F56DB7" w:rsidRDefault="00D14E99">
      <w:pPr>
        <w:pStyle w:val="PL"/>
      </w:pPr>
      <w:r w:rsidRPr="00F56DB7">
        <w:t xml:space="preserve">  </w:t>
      </w:r>
      <w:r w:rsidRPr="00F56DB7">
        <w:rPr>
          <w:b/>
        </w:rPr>
        <w:t>when</w:t>
      </w:r>
      <w:r w:rsidRPr="00F56DB7">
        <w:t xml:space="preserve"> { UE is being made to initiate an automatic </w:t>
      </w:r>
      <w:proofErr w:type="spellStart"/>
      <w:r w:rsidRPr="00F56DB7">
        <w:t>eCall</w:t>
      </w:r>
      <w:proofErr w:type="spellEnd"/>
      <w:r w:rsidRPr="00F56DB7">
        <w:t xml:space="preserve"> over IMS }</w:t>
      </w:r>
    </w:p>
    <w:p w14:paraId="3501D4C8" w14:textId="77777777" w:rsidR="00D14E99" w:rsidRPr="00F56DB7" w:rsidRDefault="00D14E99" w:rsidP="00A013F4">
      <w:pPr>
        <w:pStyle w:val="PL"/>
      </w:pPr>
      <w:r w:rsidRPr="00F56DB7">
        <w:rPr>
          <w:b/>
        </w:rPr>
        <w:t>then</w:t>
      </w:r>
      <w:r w:rsidRPr="00F56DB7">
        <w:t xml:space="preserve"> { UE performs IMS emergency registration and sends correctly composed INVITE with MSD }</w:t>
      </w:r>
    </w:p>
    <w:p w14:paraId="224CD3E0" w14:textId="77777777" w:rsidR="00D14E99" w:rsidRPr="00F56DB7" w:rsidRDefault="00D14E99">
      <w:pPr>
        <w:pStyle w:val="PL"/>
      </w:pPr>
      <w:r w:rsidRPr="00F56DB7">
        <w:t xml:space="preserve">            }</w:t>
      </w:r>
    </w:p>
    <w:p w14:paraId="7868FC55" w14:textId="77777777" w:rsidR="00D14E99" w:rsidRPr="00F56DB7" w:rsidRDefault="00D14E99">
      <w:pPr>
        <w:pStyle w:val="PL"/>
      </w:pPr>
    </w:p>
    <w:p w14:paraId="6EA53F6A" w14:textId="77777777" w:rsidR="00D14E99" w:rsidRPr="00F56DB7" w:rsidRDefault="00D14E99" w:rsidP="00D14E99">
      <w:pPr>
        <w:pStyle w:val="H6"/>
      </w:pPr>
      <w:r w:rsidRPr="00F56DB7">
        <w:t>(2)</w:t>
      </w:r>
    </w:p>
    <w:p w14:paraId="547EAD22" w14:textId="77777777" w:rsidR="00D14E99" w:rsidRPr="00F56DB7" w:rsidRDefault="00D14E99" w:rsidP="00D14E99">
      <w:pPr>
        <w:pStyle w:val="PL"/>
      </w:pPr>
      <w:r w:rsidRPr="00F56DB7">
        <w:rPr>
          <w:b/>
        </w:rPr>
        <w:t>with</w:t>
      </w:r>
      <w:r w:rsidRPr="00F56DB7">
        <w:t xml:space="preserve"> { UE having sent an  INVITE }</w:t>
      </w:r>
    </w:p>
    <w:p w14:paraId="1AC4D349"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0BEA5A82" w14:textId="77777777" w:rsidR="00D14E99" w:rsidRPr="00F56DB7" w:rsidRDefault="00D14E99" w:rsidP="00D14E99">
      <w:pPr>
        <w:pStyle w:val="PL"/>
      </w:pPr>
      <w:r w:rsidRPr="00F56DB7">
        <w:t xml:space="preserve">  </w:t>
      </w:r>
      <w:r w:rsidRPr="00F56DB7">
        <w:rPr>
          <w:b/>
        </w:rPr>
        <w:t>when</w:t>
      </w:r>
      <w:r w:rsidRPr="00F56DB7">
        <w:t xml:space="preserve"> { UE receives 200 OK containing acknowledgement of reception of MSD }</w:t>
      </w:r>
    </w:p>
    <w:p w14:paraId="389EEF8A" w14:textId="77777777" w:rsidR="00D14E99" w:rsidRPr="00F56DB7" w:rsidRDefault="00D14E99" w:rsidP="00D14E99">
      <w:pPr>
        <w:pStyle w:val="PL"/>
      </w:pPr>
      <w:r w:rsidRPr="00F56DB7">
        <w:t xml:space="preserve">    </w:t>
      </w:r>
      <w:r w:rsidRPr="00F56DB7">
        <w:rPr>
          <w:b/>
        </w:rPr>
        <w:t>then</w:t>
      </w:r>
      <w:r w:rsidRPr="00F56DB7">
        <w:t xml:space="preserve"> { UE sends ACK }</w:t>
      </w:r>
    </w:p>
    <w:p w14:paraId="44585175" w14:textId="77777777" w:rsidR="00D14E99" w:rsidRPr="00F56DB7" w:rsidRDefault="00D14E99" w:rsidP="00D14E99">
      <w:pPr>
        <w:pStyle w:val="PL"/>
      </w:pPr>
      <w:r w:rsidRPr="00F56DB7">
        <w:t xml:space="preserve">            }</w:t>
      </w:r>
    </w:p>
    <w:p w14:paraId="0B39C48F" w14:textId="77777777" w:rsidR="00D14E99" w:rsidRPr="00F56DB7" w:rsidRDefault="00D14E99" w:rsidP="00D14E99">
      <w:pPr>
        <w:pStyle w:val="PL"/>
      </w:pPr>
    </w:p>
    <w:p w14:paraId="42364744" w14:textId="77777777" w:rsidR="00D14E99" w:rsidRPr="00F56DB7" w:rsidRDefault="00D14E99" w:rsidP="00D14E99">
      <w:pPr>
        <w:pStyle w:val="H6"/>
      </w:pPr>
      <w:r w:rsidRPr="00F56DB7">
        <w:t>(3)</w:t>
      </w:r>
    </w:p>
    <w:p w14:paraId="3758C0B7" w14:textId="77777777" w:rsidR="00D14E99" w:rsidRPr="00F56DB7" w:rsidRDefault="00D14E99" w:rsidP="00D14E99">
      <w:pPr>
        <w:pStyle w:val="PL"/>
      </w:pPr>
      <w:r w:rsidRPr="00F56DB7">
        <w:rPr>
          <w:b/>
        </w:rPr>
        <w:t>with</w:t>
      </w:r>
      <w:r w:rsidRPr="00F56DB7">
        <w:t xml:space="preserve"> { </w:t>
      </w:r>
      <w:proofErr w:type="spellStart"/>
      <w:r w:rsidRPr="00F56DB7">
        <w:t>eCall</w:t>
      </w:r>
      <w:proofErr w:type="spellEnd"/>
      <w:r w:rsidRPr="00F56DB7">
        <w:t xml:space="preserve"> over IMS being established }</w:t>
      </w:r>
    </w:p>
    <w:p w14:paraId="62E5EB1E"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2979D868" w14:textId="77777777" w:rsidR="00D14E99" w:rsidRPr="00F56DB7" w:rsidRDefault="00D14E99" w:rsidP="00D14E99">
      <w:pPr>
        <w:pStyle w:val="PL"/>
      </w:pPr>
      <w:r w:rsidRPr="00F56DB7">
        <w:t xml:space="preserve">  </w:t>
      </w:r>
      <w:r w:rsidRPr="00F56DB7">
        <w:rPr>
          <w:b/>
        </w:rPr>
        <w:t>when</w:t>
      </w:r>
      <w:r w:rsidRPr="00F56DB7">
        <w:t xml:space="preserve"> { UE receives SIP INFO requesting MSD update }</w:t>
      </w:r>
    </w:p>
    <w:p w14:paraId="426FE6F2" w14:textId="77777777" w:rsidR="00D14E99" w:rsidRPr="00F56DB7" w:rsidRDefault="00D14E99" w:rsidP="00D14E99">
      <w:pPr>
        <w:pStyle w:val="PL"/>
      </w:pPr>
      <w:r w:rsidRPr="00F56DB7">
        <w:t xml:space="preserve">    </w:t>
      </w:r>
      <w:r w:rsidRPr="00F56DB7">
        <w:rPr>
          <w:b/>
        </w:rPr>
        <w:t>then</w:t>
      </w:r>
      <w:r w:rsidRPr="00F56DB7">
        <w:t xml:space="preserve"> { UE sends 200 OK acknowledging SIP INFO }</w:t>
      </w:r>
    </w:p>
    <w:p w14:paraId="59FBB199" w14:textId="77777777" w:rsidR="00D14E99" w:rsidRPr="00F56DB7" w:rsidRDefault="00D14E99" w:rsidP="00D14E99">
      <w:pPr>
        <w:pStyle w:val="PL"/>
      </w:pPr>
      <w:r w:rsidRPr="00F56DB7">
        <w:t xml:space="preserve">            }</w:t>
      </w:r>
    </w:p>
    <w:p w14:paraId="27D912B3" w14:textId="77777777" w:rsidR="00D14E99" w:rsidRPr="00F56DB7" w:rsidRDefault="00D14E99" w:rsidP="00D14E99">
      <w:pPr>
        <w:pStyle w:val="PL"/>
      </w:pPr>
    </w:p>
    <w:p w14:paraId="4DAF27E1" w14:textId="77777777" w:rsidR="00D14E99" w:rsidRPr="00F56DB7" w:rsidRDefault="00D14E99" w:rsidP="00D14E99">
      <w:pPr>
        <w:pStyle w:val="H6"/>
      </w:pPr>
      <w:r w:rsidRPr="00F56DB7">
        <w:t>(4)</w:t>
      </w:r>
    </w:p>
    <w:p w14:paraId="5399CE2F" w14:textId="77777777" w:rsidR="00D14E99" w:rsidRPr="00F56DB7" w:rsidRDefault="00D14E99" w:rsidP="00D14E99">
      <w:pPr>
        <w:pStyle w:val="PL"/>
      </w:pPr>
      <w:r w:rsidRPr="00F56DB7">
        <w:rPr>
          <w:b/>
        </w:rPr>
        <w:t>with</w:t>
      </w:r>
      <w:r w:rsidRPr="00F56DB7">
        <w:t xml:space="preserve"> { UE having sent 200 OK for SIP INFO }</w:t>
      </w:r>
    </w:p>
    <w:p w14:paraId="4E87CD0C"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4AD21562" w14:textId="77777777" w:rsidR="00D14E99" w:rsidRPr="00F56DB7" w:rsidRDefault="00D14E99" w:rsidP="00D14E99">
      <w:pPr>
        <w:pStyle w:val="PL"/>
      </w:pPr>
      <w:r w:rsidRPr="00F56DB7">
        <w:t xml:space="preserve">  </w:t>
      </w:r>
      <w:r w:rsidRPr="00F56DB7">
        <w:rPr>
          <w:b/>
        </w:rPr>
        <w:t>when</w:t>
      </w:r>
      <w:r w:rsidRPr="00F56DB7">
        <w:t xml:space="preserve"> { UE </w:t>
      </w:r>
      <w:proofErr w:type="gramStart"/>
      <w:r w:rsidRPr="00F56DB7">
        <w:t>is able to</w:t>
      </w:r>
      <w:proofErr w:type="gramEnd"/>
      <w:r w:rsidRPr="00F56DB7">
        <w:t xml:space="preserve"> provide the updated MSD  }</w:t>
      </w:r>
    </w:p>
    <w:p w14:paraId="788B2A23" w14:textId="77777777" w:rsidR="00D14E99" w:rsidRPr="00F56DB7" w:rsidRDefault="00D14E99" w:rsidP="00D14E99">
      <w:pPr>
        <w:pStyle w:val="PL"/>
      </w:pPr>
      <w:r w:rsidRPr="00F56DB7">
        <w:t xml:space="preserve">    </w:t>
      </w:r>
      <w:r w:rsidRPr="00F56DB7">
        <w:rPr>
          <w:b/>
        </w:rPr>
        <w:t>then</w:t>
      </w:r>
      <w:r w:rsidRPr="00F56DB7">
        <w:t xml:space="preserve"> { UE sends a correctly composed SIP INFO with updated MSD information }</w:t>
      </w:r>
    </w:p>
    <w:p w14:paraId="0DDC833E" w14:textId="77777777" w:rsidR="00D14E99" w:rsidRPr="00F56DB7" w:rsidRDefault="00D14E99" w:rsidP="00D14E99">
      <w:pPr>
        <w:pStyle w:val="PL"/>
      </w:pPr>
      <w:r w:rsidRPr="00F56DB7">
        <w:t xml:space="preserve">            }</w:t>
      </w:r>
    </w:p>
    <w:p w14:paraId="5FA3A52F" w14:textId="77777777" w:rsidR="00D14E99" w:rsidRPr="00F56DB7" w:rsidRDefault="00D14E99" w:rsidP="00D14E99">
      <w:pPr>
        <w:pStyle w:val="PL"/>
      </w:pPr>
    </w:p>
    <w:p w14:paraId="2404D6BD" w14:textId="77777777" w:rsidR="00D14E99" w:rsidRPr="00F56DB7" w:rsidRDefault="00D14E99" w:rsidP="00D14E99">
      <w:pPr>
        <w:pStyle w:val="H6"/>
      </w:pPr>
      <w:r w:rsidRPr="00F56DB7">
        <w:t>(5)</w:t>
      </w:r>
    </w:p>
    <w:p w14:paraId="68AEE241" w14:textId="77777777" w:rsidR="00D14E99" w:rsidRPr="00F56DB7" w:rsidRDefault="00D14E99" w:rsidP="00D14E99">
      <w:pPr>
        <w:pStyle w:val="PL"/>
      </w:pPr>
      <w:r w:rsidRPr="00F56DB7">
        <w:rPr>
          <w:b/>
        </w:rPr>
        <w:t>with</w:t>
      </w:r>
      <w:r w:rsidRPr="00F56DB7">
        <w:t xml:space="preserve"> { UE having received 200 OK acknowledging the reception of updated MSD in SIP INFO }</w:t>
      </w:r>
    </w:p>
    <w:p w14:paraId="182AD067"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3D89AB67" w14:textId="77777777" w:rsidR="00D14E99" w:rsidRPr="00F56DB7" w:rsidRDefault="00D14E99" w:rsidP="00D14E99">
      <w:pPr>
        <w:pStyle w:val="PL"/>
      </w:pPr>
      <w:r w:rsidRPr="00F56DB7">
        <w:t xml:space="preserve">  </w:t>
      </w:r>
      <w:r w:rsidRPr="00F56DB7">
        <w:rPr>
          <w:b/>
        </w:rPr>
        <w:t>when</w:t>
      </w:r>
      <w:r w:rsidRPr="00F56DB7">
        <w:t xml:space="preserve"> { Network sends BYE }</w:t>
      </w:r>
    </w:p>
    <w:p w14:paraId="658159CB" w14:textId="77777777" w:rsidR="00D14E99" w:rsidRPr="00F56DB7" w:rsidRDefault="00D14E99" w:rsidP="00D14E99">
      <w:pPr>
        <w:pStyle w:val="PL"/>
      </w:pPr>
      <w:r w:rsidRPr="00F56DB7">
        <w:t xml:space="preserve">    </w:t>
      </w:r>
      <w:r w:rsidRPr="00F56DB7">
        <w:rPr>
          <w:b/>
        </w:rPr>
        <w:t>then</w:t>
      </w:r>
      <w:r w:rsidRPr="00F56DB7">
        <w:t xml:space="preserve"> { UE sends 200 OK for BYE }</w:t>
      </w:r>
    </w:p>
    <w:p w14:paraId="2E5EB69C" w14:textId="77777777" w:rsidR="00D14E99" w:rsidRPr="00F56DB7" w:rsidRDefault="00D14E99" w:rsidP="00D14E99">
      <w:pPr>
        <w:pStyle w:val="PL"/>
      </w:pPr>
      <w:r w:rsidRPr="00F56DB7">
        <w:t xml:space="preserve">            }</w:t>
      </w:r>
    </w:p>
    <w:p w14:paraId="02904DCD" w14:textId="77777777" w:rsidR="00D14E99" w:rsidRPr="00F56DB7" w:rsidRDefault="00D14E99" w:rsidP="00D14E99">
      <w:pPr>
        <w:pStyle w:val="PL"/>
      </w:pPr>
    </w:p>
    <w:p w14:paraId="75055DC1" w14:textId="77777777" w:rsidR="00D14E99" w:rsidRPr="00F56DB7" w:rsidRDefault="00D14E99" w:rsidP="00D14E99">
      <w:pPr>
        <w:pStyle w:val="H6"/>
        <w:rPr>
          <w:rFonts w:eastAsia="MS Gothic"/>
        </w:rPr>
      </w:pPr>
      <w:r w:rsidRPr="00F56DB7">
        <w:rPr>
          <w:rFonts w:eastAsia="MS Gothic"/>
        </w:rPr>
        <w:t>11.5.2</w:t>
      </w:r>
      <w:r w:rsidRPr="00F56DB7">
        <w:rPr>
          <w:rFonts w:eastAsia="MS Gothic"/>
        </w:rPr>
        <w:tab/>
        <w:t>Conformance Requirements</w:t>
      </w:r>
    </w:p>
    <w:p w14:paraId="69EA9C5D" w14:textId="77777777" w:rsidR="00D14E99" w:rsidRPr="00F56DB7" w:rsidRDefault="00D14E99" w:rsidP="00D14E99">
      <w:r w:rsidRPr="00F56DB7">
        <w:rPr>
          <w:lang w:eastAsia="zh-CN"/>
        </w:rPr>
        <w:t>The conformance requirements covered in the present test case are, unless otherwise stated, Rel-16 requirements.</w:t>
      </w:r>
    </w:p>
    <w:p w14:paraId="687D983D" w14:textId="77777777" w:rsidR="00D14E99" w:rsidRPr="00F56DB7" w:rsidRDefault="00D14E99" w:rsidP="00D14E99">
      <w:r w:rsidRPr="00F56DB7">
        <w:t>[TS 24.229 clause 5.1.6.11.3]:</w:t>
      </w:r>
    </w:p>
    <w:p w14:paraId="3546510D" w14:textId="77777777" w:rsidR="00D14E99" w:rsidRPr="00F56DB7" w:rsidRDefault="00D14E99" w:rsidP="00D14E99">
      <w:r w:rsidRPr="00F56DB7">
        <w:t xml:space="preserve">During an emergency session established for </w:t>
      </w:r>
      <w:proofErr w:type="spellStart"/>
      <w:r w:rsidRPr="00F56DB7">
        <w:t>eCall</w:t>
      </w:r>
      <w:proofErr w:type="spellEnd"/>
      <w:r w:rsidRPr="00F56DB7">
        <w:t xml:space="preserve"> type of emergency service as described in subclause 5.1.6.11.2, if the UE receives an INFO request with:</w:t>
      </w:r>
    </w:p>
    <w:p w14:paraId="65A020FC" w14:textId="77777777" w:rsidR="00D14E99" w:rsidRPr="00F56DB7" w:rsidRDefault="00D14E99" w:rsidP="00D14E99">
      <w:pPr>
        <w:pStyle w:val="B10"/>
      </w:pPr>
      <w:r w:rsidRPr="00F56DB7">
        <w:t>1)</w:t>
      </w:r>
      <w:r w:rsidRPr="00F56DB7">
        <w:tab/>
        <w:t>an Info-Package header field set to "</w:t>
      </w:r>
      <w:proofErr w:type="spellStart"/>
      <w:r w:rsidRPr="00F56DB7">
        <w:t>EmergencyCallData.eCall.MSD</w:t>
      </w:r>
      <w:proofErr w:type="spellEnd"/>
      <w:r w:rsidRPr="00F56DB7">
        <w:t>" as defined in RFC 8147 [244];</w:t>
      </w:r>
    </w:p>
    <w:p w14:paraId="4B1E4567" w14:textId="77777777" w:rsidR="00D14E99" w:rsidRPr="00F56DB7" w:rsidRDefault="00D14E99" w:rsidP="00D14E99">
      <w:pPr>
        <w:pStyle w:val="B10"/>
      </w:pPr>
      <w:r w:rsidRPr="00F56DB7">
        <w:t>2)</w:t>
      </w:r>
      <w:r w:rsidRPr="00F56DB7">
        <w:tab/>
        <w:t>a multipart/mixed body including:</w:t>
      </w:r>
    </w:p>
    <w:p w14:paraId="635962CC" w14:textId="77777777" w:rsidR="00D14E99" w:rsidRPr="00F56DB7" w:rsidRDefault="00D14E99" w:rsidP="00D14E99">
      <w:pPr>
        <w:pStyle w:val="B2"/>
      </w:pPr>
      <w:r w:rsidRPr="00F56DB7">
        <w:t>a)</w:t>
      </w:r>
      <w:r w:rsidRPr="00F56DB7">
        <w:tab/>
        <w:t>an "application/</w:t>
      </w:r>
      <w:proofErr w:type="spellStart"/>
      <w:r w:rsidRPr="00F56DB7">
        <w:t>EmergencyCallData.Control+xml</w:t>
      </w:r>
      <w:proofErr w:type="spellEnd"/>
      <w:r w:rsidRPr="00F56DB7">
        <w:t>" MIME body part as defined in RFC 8147 [244] containing a "request" element with an "action" attribute set to "send-data" and a "datatype" attribute set to "</w:t>
      </w:r>
      <w:proofErr w:type="spellStart"/>
      <w:r w:rsidRPr="00F56DB7">
        <w:t>eCall.MSD</w:t>
      </w:r>
      <w:proofErr w:type="spellEnd"/>
      <w:r w:rsidRPr="00F56DB7">
        <w:t>"; and</w:t>
      </w:r>
    </w:p>
    <w:p w14:paraId="773018E7" w14:textId="77777777" w:rsidR="00D14E99" w:rsidRPr="00F56DB7" w:rsidRDefault="00D14E99" w:rsidP="00D14E99">
      <w:pPr>
        <w:pStyle w:val="B2"/>
      </w:pPr>
      <w:r w:rsidRPr="00F56DB7">
        <w:t>b)</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0B384C3C" w14:textId="77777777" w:rsidR="00D14E99" w:rsidRPr="00F56DB7" w:rsidRDefault="00D14E99" w:rsidP="00D14E99">
      <w:pPr>
        <w:pStyle w:val="B10"/>
      </w:pPr>
      <w:r w:rsidRPr="00F56DB7">
        <w:t>3)</w:t>
      </w:r>
      <w:r w:rsidRPr="00F56DB7">
        <w:tab/>
        <w:t>a Content-Disposition header field set to "Info-Package" associated with the multipart/mixed body;</w:t>
      </w:r>
    </w:p>
    <w:p w14:paraId="09D14615" w14:textId="77777777" w:rsidR="00D14E99" w:rsidRPr="00F56DB7" w:rsidRDefault="00D14E99" w:rsidP="00D14E99">
      <w:r w:rsidRPr="00F56DB7">
        <w:t>the UE shall proceed as follows:</w:t>
      </w:r>
    </w:p>
    <w:p w14:paraId="3C7A5484" w14:textId="77777777" w:rsidR="00D14E99" w:rsidRPr="00F56DB7" w:rsidRDefault="00D14E99" w:rsidP="00D14E99">
      <w:pPr>
        <w:pStyle w:val="B10"/>
      </w:pPr>
      <w:r w:rsidRPr="00F56DB7">
        <w:t>1)</w:t>
      </w:r>
      <w:r w:rsidRPr="00F56DB7">
        <w:tab/>
        <w:t xml:space="preserve">if the UE </w:t>
      </w:r>
      <w:proofErr w:type="gramStart"/>
      <w:r w:rsidRPr="00F56DB7">
        <w:t>is able to</w:t>
      </w:r>
      <w:proofErr w:type="gramEnd"/>
      <w:r w:rsidRPr="00F56DB7">
        <w:t xml:space="preserve"> provide an updated MSD, the UE shall send an INFO request containing:</w:t>
      </w:r>
    </w:p>
    <w:p w14:paraId="3C093155" w14:textId="77777777" w:rsidR="00D14E99" w:rsidRPr="00F56DB7" w:rsidRDefault="00D14E99" w:rsidP="00D14E99">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47B65A80" w14:textId="77777777" w:rsidR="00D14E99" w:rsidRPr="00F56DB7" w:rsidRDefault="00D14E99" w:rsidP="00D14E99">
      <w:pPr>
        <w:pStyle w:val="B2"/>
      </w:pPr>
      <w:r w:rsidRPr="00F56DB7">
        <w:t>b)</w:t>
      </w:r>
      <w:r w:rsidRPr="00F56DB7">
        <w:tab/>
        <w:t>a multipart/mixed body including:</w:t>
      </w:r>
    </w:p>
    <w:p w14:paraId="39BACB6C" w14:textId="77777777" w:rsidR="00D14E99" w:rsidRPr="00F56DB7" w:rsidRDefault="00D14E99" w:rsidP="00D14E99">
      <w:pPr>
        <w:pStyle w:val="B3"/>
      </w:pPr>
      <w:proofErr w:type="spellStart"/>
      <w:r w:rsidRPr="00F56DB7">
        <w:t>i</w:t>
      </w:r>
      <w:proofErr w:type="spellEnd"/>
      <w:r w:rsidRPr="00F56DB7">
        <w:t>)</w:t>
      </w:r>
      <w:r w:rsidRPr="00F56DB7">
        <w:tab/>
        <w:t>an "application/</w:t>
      </w:r>
      <w:proofErr w:type="spellStart"/>
      <w:r w:rsidRPr="00F56DB7">
        <w:t>EmergencyCallData.eCall.MSD</w:t>
      </w:r>
      <w:proofErr w:type="spellEnd"/>
      <w:r w:rsidRPr="00F56DB7">
        <w:t>" MIME body part as defined in RFC 8147 [244] containing the MSD not exceeding 140 bytes and encoded in binary ASN.1 as specified in CEN EN 15722:2015 [245]; and</w:t>
      </w:r>
    </w:p>
    <w:p w14:paraId="4E1ACFCA" w14:textId="77777777" w:rsidR="00D14E99" w:rsidRPr="00F56DB7" w:rsidRDefault="00D14E99" w:rsidP="00D14E99">
      <w:pPr>
        <w:pStyle w:val="B3"/>
      </w:pPr>
      <w:r w:rsidRPr="00F56DB7">
        <w:t>ii)</w:t>
      </w:r>
      <w:r w:rsidRPr="00F56DB7">
        <w:tab/>
        <w:t>a Content-Disposition header field set to "By-Reference" associated with the "application/</w:t>
      </w:r>
      <w:proofErr w:type="spellStart"/>
      <w:r w:rsidRPr="00F56DB7">
        <w:t>EmergencyCallData.eCall.MSD</w:t>
      </w:r>
      <w:proofErr w:type="spellEnd"/>
      <w:r w:rsidRPr="00F56DB7">
        <w:t>" MIME body part; and</w:t>
      </w:r>
    </w:p>
    <w:p w14:paraId="75A26540" w14:textId="77777777" w:rsidR="00D14E99" w:rsidRPr="00F56DB7" w:rsidRDefault="00D14E99" w:rsidP="00D14E99">
      <w:pPr>
        <w:pStyle w:val="B2"/>
      </w:pPr>
      <w:r w:rsidRPr="00F56DB7">
        <w:t>c)</w:t>
      </w:r>
      <w:r w:rsidRPr="00F56DB7">
        <w:tab/>
        <w:t>a Content-Disposition header field set to "Info-Package" associated with the multipart/mixed body; and</w:t>
      </w:r>
    </w:p>
    <w:p w14:paraId="72134587" w14:textId="77777777" w:rsidR="00D14E99" w:rsidRPr="00F56DB7" w:rsidRDefault="00D14E99" w:rsidP="00D14E99">
      <w:pPr>
        <w:pStyle w:val="B10"/>
      </w:pPr>
      <w:r w:rsidRPr="00F56DB7">
        <w:t>2)</w:t>
      </w:r>
      <w:r w:rsidRPr="00F56DB7">
        <w:tab/>
        <w:t xml:space="preserve">if the UE </w:t>
      </w:r>
      <w:proofErr w:type="gramStart"/>
      <w:r w:rsidRPr="00F56DB7">
        <w:t>is not able to</w:t>
      </w:r>
      <w:proofErr w:type="gramEnd"/>
      <w:r w:rsidRPr="00F56DB7">
        <w:t xml:space="preserve"> provide an updated MSD, the UE shall send an INFO request containing:</w:t>
      </w:r>
    </w:p>
    <w:p w14:paraId="685F40DB" w14:textId="77777777" w:rsidR="00D14E99" w:rsidRPr="00F56DB7" w:rsidRDefault="00D14E99" w:rsidP="00D14E99">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2947F24B" w14:textId="77777777" w:rsidR="00D14E99" w:rsidRPr="00F56DB7" w:rsidRDefault="00D14E99" w:rsidP="00D14E99">
      <w:pPr>
        <w:pStyle w:val="B2"/>
      </w:pPr>
      <w:r w:rsidRPr="00F56DB7">
        <w:t>b)</w:t>
      </w:r>
      <w:r w:rsidRPr="00F56DB7">
        <w:tab/>
        <w:t>a multipart/mixed body including:</w:t>
      </w:r>
    </w:p>
    <w:p w14:paraId="4826EDD4" w14:textId="77777777" w:rsidR="00D14E99" w:rsidRPr="00F56DB7" w:rsidRDefault="00D14E99" w:rsidP="00D14E99">
      <w:pPr>
        <w:pStyle w:val="B3"/>
      </w:pPr>
      <w:proofErr w:type="spellStart"/>
      <w:r w:rsidRPr="00F56DB7">
        <w:t>i</w:t>
      </w:r>
      <w:proofErr w:type="spellEnd"/>
      <w:r w:rsidRPr="00F56DB7">
        <w:t>)</w:t>
      </w:r>
      <w:r w:rsidRPr="00F56DB7">
        <w:tab/>
        <w:t>an "application/</w:t>
      </w:r>
      <w:proofErr w:type="spellStart"/>
      <w:r w:rsidRPr="00F56DB7">
        <w:t>EmergencyCallData.Control+xml</w:t>
      </w:r>
      <w:proofErr w:type="spellEnd"/>
      <w:r w:rsidRPr="00F56DB7">
        <w:t>" MIME body part as defined in RFC 8147 [244] with an "ack" element containing:</w:t>
      </w:r>
    </w:p>
    <w:p w14:paraId="187EBBE7" w14:textId="77777777" w:rsidR="00D14E99" w:rsidRPr="00F56DB7" w:rsidRDefault="00D14E99" w:rsidP="00D14E99">
      <w:pPr>
        <w:pStyle w:val="B4"/>
      </w:pPr>
      <w:r w:rsidRPr="00F56DB7">
        <w:t>-</w:t>
      </w:r>
      <w:r w:rsidRPr="00F56DB7">
        <w:tab/>
        <w:t>a "ref" attribute set to the Content-ID of the "application/</w:t>
      </w:r>
      <w:proofErr w:type="spellStart"/>
      <w:r w:rsidRPr="00F56DB7">
        <w:t>EmergencyCallData.Control+xml</w:t>
      </w:r>
      <w:proofErr w:type="spellEnd"/>
      <w:r w:rsidRPr="00F56DB7">
        <w:t>" MIME body part in the INFO request received by the UE; and</w:t>
      </w:r>
    </w:p>
    <w:p w14:paraId="50FB573F" w14:textId="77777777" w:rsidR="00D14E99" w:rsidRPr="00F56DB7" w:rsidRDefault="00D14E99" w:rsidP="00D14E99">
      <w:pPr>
        <w:pStyle w:val="B4"/>
      </w:pPr>
      <w:r w:rsidRPr="00F56DB7">
        <w:t>-</w:t>
      </w:r>
      <w:r w:rsidRPr="00F56DB7">
        <w:tab/>
        <w:t>an "</w:t>
      </w:r>
      <w:proofErr w:type="spellStart"/>
      <w:r w:rsidRPr="00F56DB7">
        <w:t>actionResult</w:t>
      </w:r>
      <w:proofErr w:type="spellEnd"/>
      <w:r w:rsidRPr="00F56DB7">
        <w:t>" child element containing:</w:t>
      </w:r>
    </w:p>
    <w:p w14:paraId="554EECEB" w14:textId="77777777" w:rsidR="00D14E99" w:rsidRPr="00F56DB7" w:rsidRDefault="00D14E99" w:rsidP="00D14E99">
      <w:pPr>
        <w:pStyle w:val="B5"/>
      </w:pPr>
      <w:r w:rsidRPr="00F56DB7">
        <w:t>A)</w:t>
      </w:r>
      <w:r w:rsidRPr="00F56DB7">
        <w:tab/>
        <w:t>an "action" attribute set to "send-data";</w:t>
      </w:r>
    </w:p>
    <w:p w14:paraId="4FE3D5D4" w14:textId="77777777" w:rsidR="00D14E99" w:rsidRPr="00F56DB7" w:rsidRDefault="00D14E99" w:rsidP="00D14E99">
      <w:pPr>
        <w:pStyle w:val="B5"/>
      </w:pPr>
      <w:r w:rsidRPr="00F56DB7">
        <w:t>B)</w:t>
      </w:r>
      <w:r w:rsidRPr="00F56DB7">
        <w:tab/>
        <w:t>a "success" attribute set to "false"; and</w:t>
      </w:r>
    </w:p>
    <w:p w14:paraId="728EF36A" w14:textId="77777777" w:rsidR="00D14E99" w:rsidRPr="00F56DB7" w:rsidRDefault="00D14E99" w:rsidP="00D14E99">
      <w:pPr>
        <w:pStyle w:val="B5"/>
      </w:pPr>
      <w:r w:rsidRPr="00F56DB7">
        <w:t>C)</w:t>
      </w:r>
      <w:r w:rsidRPr="00F56DB7">
        <w:tab/>
        <w:t>a "reason" attribute set to an appropriate value as defined in RFC 8147 [244]; and</w:t>
      </w:r>
    </w:p>
    <w:p w14:paraId="711D1BB2" w14:textId="77777777" w:rsidR="00D14E99" w:rsidRPr="00F56DB7" w:rsidRDefault="00D14E99" w:rsidP="00D14E99">
      <w:pPr>
        <w:pStyle w:val="B3"/>
      </w:pPr>
      <w:r w:rsidRPr="00F56DB7">
        <w:t>ii)</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04BC74FA" w14:textId="77777777" w:rsidR="00D14E99" w:rsidRPr="00F56DB7" w:rsidRDefault="00D14E99" w:rsidP="00D14E99">
      <w:pPr>
        <w:pStyle w:val="B2"/>
      </w:pPr>
      <w:r w:rsidRPr="00F56DB7">
        <w:t>c)</w:t>
      </w:r>
      <w:r w:rsidRPr="00F56DB7">
        <w:tab/>
        <w:t>a Content-Disposition header field set to "Info-Package" associated with the multipart/mixed body.</w:t>
      </w:r>
    </w:p>
    <w:p w14:paraId="4CE0514B" w14:textId="77777777" w:rsidR="00D14E99" w:rsidRPr="00F56DB7" w:rsidRDefault="00D14E99" w:rsidP="00D14E99">
      <w:pPr>
        <w:pStyle w:val="NO"/>
      </w:pPr>
      <w:r w:rsidRPr="00F56DB7">
        <w:t>NOTE:</w:t>
      </w:r>
      <w:r w:rsidRPr="00F56DB7">
        <w:tab/>
        <w:t>Further content for the INFO request is as defined in RFC 8147 [244].</w:t>
      </w:r>
    </w:p>
    <w:p w14:paraId="549B861B" w14:textId="77777777" w:rsidR="00D14E99" w:rsidRPr="00F56DB7" w:rsidRDefault="00D14E99" w:rsidP="00D14E99">
      <w:pPr>
        <w:pStyle w:val="H6"/>
        <w:rPr>
          <w:rFonts w:eastAsia="MS Gothic"/>
        </w:rPr>
      </w:pPr>
      <w:r w:rsidRPr="00F56DB7">
        <w:rPr>
          <w:rFonts w:eastAsia="MS Gothic"/>
        </w:rPr>
        <w:t>11.5.3</w:t>
      </w:r>
      <w:r w:rsidRPr="00F56DB7">
        <w:rPr>
          <w:rFonts w:eastAsia="MS Gothic"/>
        </w:rPr>
        <w:tab/>
        <w:t>Test description</w:t>
      </w:r>
    </w:p>
    <w:p w14:paraId="6D74AE2B" w14:textId="77777777" w:rsidR="00D14E99" w:rsidRPr="00F56DB7" w:rsidRDefault="00D14E99" w:rsidP="00D14E99">
      <w:pPr>
        <w:pStyle w:val="H6"/>
      </w:pPr>
      <w:r w:rsidRPr="00F56DB7">
        <w:t>11.5.3.1</w:t>
      </w:r>
      <w:r w:rsidRPr="00F56DB7">
        <w:tab/>
        <w:t>Pre-test conditions</w:t>
      </w:r>
    </w:p>
    <w:p w14:paraId="304AAB32" w14:textId="77777777" w:rsidR="00D14E99" w:rsidRPr="00F56DB7" w:rsidRDefault="00D14E99" w:rsidP="00D14E99">
      <w:pPr>
        <w:pStyle w:val="H6"/>
        <w:rPr>
          <w:rFonts w:cs="Arial"/>
        </w:rPr>
      </w:pPr>
      <w:r w:rsidRPr="00F56DB7">
        <w:rPr>
          <w:rFonts w:cs="Arial"/>
        </w:rPr>
        <w:t>System Simulator:</w:t>
      </w:r>
    </w:p>
    <w:p w14:paraId="3B967581" w14:textId="77777777" w:rsidR="00D14E99" w:rsidRPr="00F56DB7" w:rsidRDefault="00D14E99" w:rsidP="00D14E99">
      <w:pPr>
        <w:pStyle w:val="B10"/>
      </w:pPr>
      <w:r w:rsidRPr="00F56DB7">
        <w:t>-</w:t>
      </w:r>
      <w:r w:rsidRPr="00F56DB7">
        <w:tab/>
        <w:t>1 NR Cell connected to 5GC, default parameters.</w:t>
      </w:r>
    </w:p>
    <w:p w14:paraId="1626B5A0" w14:textId="77777777" w:rsidR="00D14E99" w:rsidRPr="00F56DB7" w:rsidRDefault="00D14E99" w:rsidP="00D14E99">
      <w:pPr>
        <w:pStyle w:val="H6"/>
      </w:pPr>
      <w:r w:rsidRPr="00F56DB7">
        <w:t>UE:</w:t>
      </w:r>
    </w:p>
    <w:p w14:paraId="6CF31290" w14:textId="49722F4F" w:rsidR="00D14E99" w:rsidRPr="00F56DB7" w:rsidRDefault="00D668CD" w:rsidP="00D14E99">
      <w:pPr>
        <w:pStyle w:val="B10"/>
        <w:rPr>
          <w:snapToGrid w:val="0"/>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D14E99" w:rsidRPr="00F56DB7">
        <w:t>-</w:t>
      </w:r>
      <w:r w:rsidR="00D14E99" w:rsidRPr="00F56DB7">
        <w:tab/>
      </w:r>
      <w:r w:rsidR="00D14E99" w:rsidRPr="00F56DB7">
        <w:rPr>
          <w:snapToGrid w:val="0"/>
        </w:rPr>
        <w:t>UE is configured to register for IMS after switch on.</w:t>
      </w:r>
    </w:p>
    <w:p w14:paraId="441C0A22" w14:textId="77777777" w:rsidR="00D14E99" w:rsidRPr="00F56DB7" w:rsidRDefault="00D14E99" w:rsidP="00D14E99">
      <w:pPr>
        <w:pStyle w:val="H6"/>
        <w:rPr>
          <w:rFonts w:cs="Arial"/>
        </w:rPr>
      </w:pPr>
      <w:r w:rsidRPr="00F56DB7">
        <w:rPr>
          <w:rFonts w:cs="Arial"/>
        </w:rPr>
        <w:t>Preamble:</w:t>
      </w:r>
    </w:p>
    <w:p w14:paraId="02BDA2E1" w14:textId="77777777" w:rsidR="00D14E99" w:rsidRPr="00F56DB7" w:rsidRDefault="00D14E99" w:rsidP="00D14E99">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401E5420" w14:textId="77777777" w:rsidR="00D14E99" w:rsidRPr="00F56DB7" w:rsidRDefault="00D14E99" w:rsidP="00D14E99">
      <w:pPr>
        <w:pStyle w:val="H6"/>
        <w:rPr>
          <w:snapToGrid w:val="0"/>
        </w:rPr>
      </w:pPr>
      <w:r w:rsidRPr="00F56DB7">
        <w:t>11.5.3.2</w:t>
      </w:r>
      <w:r w:rsidRPr="00F56DB7">
        <w:tab/>
      </w:r>
      <w:r w:rsidRPr="00F56DB7">
        <w:rPr>
          <w:snapToGrid w:val="0"/>
        </w:rPr>
        <w:t>Test procedure sequence</w:t>
      </w:r>
    </w:p>
    <w:p w14:paraId="668E26EB" w14:textId="77777777" w:rsidR="00D14E99" w:rsidRPr="00F56DB7" w:rsidRDefault="00D14E99" w:rsidP="00D14E99">
      <w:pPr>
        <w:pStyle w:val="TH"/>
        <w:rPr>
          <w:rFonts w:cs="Arial"/>
        </w:rPr>
      </w:pPr>
      <w:r w:rsidRPr="00F56DB7">
        <w:rPr>
          <w:rFonts w:cs="Arial"/>
        </w:rPr>
        <w:t>Table 11.5.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D14E99" w:rsidRPr="00F56DB7" w14:paraId="7EFB660E" w14:textId="77777777" w:rsidTr="00D14E99">
        <w:trPr>
          <w:jc w:val="center"/>
        </w:trPr>
        <w:tc>
          <w:tcPr>
            <w:tcW w:w="566" w:type="dxa"/>
            <w:tcBorders>
              <w:top w:val="single" w:sz="4" w:space="0" w:color="auto"/>
              <w:left w:val="single" w:sz="4" w:space="0" w:color="auto"/>
              <w:bottom w:val="nil"/>
              <w:right w:val="single" w:sz="4" w:space="0" w:color="auto"/>
            </w:tcBorders>
            <w:hideMark/>
          </w:tcPr>
          <w:p w14:paraId="7677E74D" w14:textId="77777777" w:rsidR="00D14E99" w:rsidRPr="00F56DB7" w:rsidRDefault="00D14E99">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70F15E52" w14:textId="77777777" w:rsidR="00D14E99" w:rsidRPr="00F56DB7" w:rsidRDefault="00D14E99">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76BC589C" w14:textId="77777777" w:rsidR="00D14E99" w:rsidRPr="00F56DB7" w:rsidRDefault="00D14E99">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32A05D5F" w14:textId="77777777" w:rsidR="00D14E99" w:rsidRPr="00F56DB7" w:rsidRDefault="00D14E99">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4D2AD35D" w14:textId="77777777" w:rsidR="00D14E99" w:rsidRPr="00F56DB7" w:rsidRDefault="00D14E99">
            <w:pPr>
              <w:pStyle w:val="TAH"/>
            </w:pPr>
            <w:r w:rsidRPr="00F56DB7">
              <w:t>Verdict</w:t>
            </w:r>
          </w:p>
        </w:tc>
      </w:tr>
      <w:tr w:rsidR="00D14E99" w:rsidRPr="00F56DB7" w14:paraId="3D15CF48" w14:textId="77777777" w:rsidTr="00A013F4">
        <w:trPr>
          <w:jc w:val="center"/>
        </w:trPr>
        <w:tc>
          <w:tcPr>
            <w:tcW w:w="566" w:type="dxa"/>
            <w:tcBorders>
              <w:top w:val="nil"/>
              <w:left w:val="single" w:sz="4" w:space="0" w:color="auto"/>
              <w:bottom w:val="single" w:sz="4" w:space="0" w:color="auto"/>
              <w:right w:val="single" w:sz="4" w:space="0" w:color="auto"/>
            </w:tcBorders>
          </w:tcPr>
          <w:p w14:paraId="0D872E09" w14:textId="77777777" w:rsidR="00D14E99" w:rsidRPr="00F56DB7" w:rsidRDefault="00D14E99">
            <w:pPr>
              <w:pStyle w:val="TAH"/>
            </w:pPr>
          </w:p>
        </w:tc>
        <w:tc>
          <w:tcPr>
            <w:tcW w:w="3965" w:type="dxa"/>
            <w:tcBorders>
              <w:top w:val="single" w:sz="4" w:space="0" w:color="auto"/>
              <w:left w:val="single" w:sz="4" w:space="0" w:color="auto"/>
              <w:bottom w:val="single" w:sz="4" w:space="0" w:color="auto"/>
              <w:right w:val="single" w:sz="4" w:space="0" w:color="auto"/>
            </w:tcBorders>
          </w:tcPr>
          <w:p w14:paraId="15FDC7FE" w14:textId="77777777" w:rsidR="00D14E99" w:rsidRPr="00F56DB7" w:rsidRDefault="00D14E9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3EE2201" w14:textId="77777777" w:rsidR="00D14E99" w:rsidRPr="00F56DB7" w:rsidRDefault="00D14E99">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219B6C30" w14:textId="77777777" w:rsidR="00D14E99" w:rsidRPr="00F56DB7" w:rsidRDefault="00D14E99">
            <w:pPr>
              <w:pStyle w:val="TAH"/>
            </w:pPr>
            <w:r w:rsidRPr="00F56DB7">
              <w:t>Message</w:t>
            </w:r>
          </w:p>
        </w:tc>
        <w:tc>
          <w:tcPr>
            <w:tcW w:w="567" w:type="dxa"/>
            <w:tcBorders>
              <w:top w:val="nil"/>
              <w:left w:val="single" w:sz="4" w:space="0" w:color="auto"/>
              <w:bottom w:val="single" w:sz="4" w:space="0" w:color="auto"/>
              <w:right w:val="single" w:sz="4" w:space="0" w:color="auto"/>
            </w:tcBorders>
          </w:tcPr>
          <w:p w14:paraId="62922F86" w14:textId="77777777" w:rsidR="00D14E99" w:rsidRPr="00F56DB7" w:rsidRDefault="00D14E99">
            <w:pPr>
              <w:pStyle w:val="TAH"/>
            </w:pPr>
          </w:p>
        </w:tc>
        <w:tc>
          <w:tcPr>
            <w:tcW w:w="850" w:type="dxa"/>
            <w:tcBorders>
              <w:top w:val="nil"/>
              <w:left w:val="single" w:sz="4" w:space="0" w:color="auto"/>
              <w:bottom w:val="single" w:sz="4" w:space="0" w:color="auto"/>
              <w:right w:val="single" w:sz="4" w:space="0" w:color="auto"/>
            </w:tcBorders>
          </w:tcPr>
          <w:p w14:paraId="1D360977" w14:textId="77777777" w:rsidR="00D14E99" w:rsidRPr="00F56DB7" w:rsidRDefault="00D14E99">
            <w:pPr>
              <w:pStyle w:val="TAH"/>
            </w:pPr>
          </w:p>
        </w:tc>
      </w:tr>
      <w:tr w:rsidR="00D14E99" w:rsidRPr="00F56DB7" w14:paraId="1A4A67D8"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08BDC7B7" w14:textId="77777777" w:rsidR="00D14E99" w:rsidRPr="00F56DB7" w:rsidRDefault="00D14E99">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73A360B0" w14:textId="77777777" w:rsidR="00D14E99" w:rsidRPr="00F56DB7" w:rsidRDefault="00D14E99">
            <w:pPr>
              <w:pStyle w:val="TAL"/>
              <w:rPr>
                <w:lang w:eastAsia="ja-JP"/>
              </w:rPr>
            </w:pPr>
            <w:r w:rsidRPr="00F56DB7">
              <w:t xml:space="preserve">UE is triggered to start an automatic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5DC13C64"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936BD4A" w14:textId="77777777" w:rsidR="00D14E99" w:rsidRPr="00F56DB7" w:rsidRDefault="00D14E99">
            <w:pPr>
              <w:pStyle w:val="TAL"/>
              <w:jc w:val="center"/>
              <w:rPr>
                <w:rFonts w:eastAsia="MS Gothic"/>
                <w:lang w:eastAsia="ja-JP"/>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408AE7B"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C1A5C0D" w14:textId="77777777" w:rsidR="00D14E99" w:rsidRPr="00F56DB7" w:rsidRDefault="00D14E99">
            <w:pPr>
              <w:pStyle w:val="TAC"/>
              <w:rPr>
                <w:lang w:eastAsia="zh-CN"/>
              </w:rPr>
            </w:pPr>
            <w:r w:rsidRPr="00F56DB7">
              <w:rPr>
                <w:lang w:eastAsia="zh-CN"/>
              </w:rPr>
              <w:t>-</w:t>
            </w:r>
          </w:p>
        </w:tc>
      </w:tr>
      <w:tr w:rsidR="00D14E99" w:rsidRPr="00F56DB7" w14:paraId="3B47FC02"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337E8C88" w14:textId="77777777" w:rsidR="00D14E99" w:rsidRPr="00F56DB7" w:rsidRDefault="00D14E99">
            <w:pPr>
              <w:pStyle w:val="TAC"/>
              <w:rPr>
                <w:lang w:eastAsia="zh-CN"/>
              </w:rPr>
            </w:pPr>
            <w:r w:rsidRPr="00F56DB7">
              <w:rPr>
                <w:lang w:eastAsia="zh-CN"/>
              </w:rPr>
              <w:t>2-9</w:t>
            </w:r>
          </w:p>
        </w:tc>
        <w:tc>
          <w:tcPr>
            <w:tcW w:w="3965" w:type="dxa"/>
            <w:tcBorders>
              <w:top w:val="single" w:sz="4" w:space="0" w:color="auto"/>
              <w:left w:val="single" w:sz="4" w:space="0" w:color="auto"/>
              <w:bottom w:val="single" w:sz="4" w:space="0" w:color="auto"/>
              <w:right w:val="single" w:sz="4" w:space="0" w:color="auto"/>
            </w:tcBorders>
            <w:hideMark/>
          </w:tcPr>
          <w:p w14:paraId="18E206B0" w14:textId="77777777" w:rsidR="00D14E99" w:rsidRPr="00F56DB7" w:rsidRDefault="00D14E99">
            <w:pPr>
              <w:pStyle w:val="TAL"/>
              <w:rPr>
                <w:lang w:eastAsia="ja-JP"/>
              </w:rPr>
            </w:pPr>
            <w:r w:rsidRPr="00F56DB7">
              <w:t>Steps 1-8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32275A24"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AB9E681" w14:textId="77777777" w:rsidR="00D14E99" w:rsidRPr="00F56DB7" w:rsidRDefault="00D14E99">
            <w:pPr>
              <w:pStyle w:val="TAL"/>
              <w:jc w:val="center"/>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8CCAB05"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EC9B596" w14:textId="77777777" w:rsidR="00D14E99" w:rsidRPr="00F56DB7" w:rsidRDefault="00D14E99">
            <w:pPr>
              <w:pStyle w:val="TAC"/>
              <w:rPr>
                <w:lang w:eastAsia="zh-CN"/>
              </w:rPr>
            </w:pPr>
            <w:r w:rsidRPr="00F56DB7">
              <w:rPr>
                <w:lang w:eastAsia="zh-CN"/>
              </w:rPr>
              <w:t>-</w:t>
            </w:r>
          </w:p>
        </w:tc>
      </w:tr>
      <w:tr w:rsidR="00D14E99" w:rsidRPr="00F56DB7" w14:paraId="223CD85F"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539B9B43" w14:textId="77777777" w:rsidR="00D14E99" w:rsidRPr="00F56DB7" w:rsidRDefault="00D14E99">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13A03E92" w14:textId="77777777" w:rsidR="00D14E99" w:rsidRPr="00F56DB7" w:rsidRDefault="00D14E99">
            <w:pPr>
              <w:pStyle w:val="TAL"/>
              <w:rPr>
                <w:lang w:eastAsia="ja-JP"/>
              </w:rPr>
            </w:pPr>
            <w:r w:rsidRPr="00F56DB7">
              <w:rPr>
                <w:rFonts w:cs="Arial"/>
                <w:szCs w:val="18"/>
              </w:rPr>
              <w:t xml:space="preserve">EXCEPTION: In parallel to the events described in steps 10-11 below the events specified in </w:t>
            </w:r>
            <w:r w:rsidRPr="00F56DB7">
              <w:rPr>
                <w:rFonts w:cs="Arial"/>
              </w:rPr>
              <w:t>Table 11.5.3.2-2 take</w:t>
            </w:r>
            <w:r w:rsidRPr="00F56DB7">
              <w:rPr>
                <w:rFonts w:cs="Arial"/>
                <w:szCs w:val="18"/>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058D29BB"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3869160" w14:textId="77777777" w:rsidR="00D14E99" w:rsidRPr="00F56DB7" w:rsidRDefault="00D14E99">
            <w:pPr>
              <w:pStyle w:val="TAL"/>
              <w:jc w:val="center"/>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C83CA52"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6F57957" w14:textId="77777777" w:rsidR="00D14E99" w:rsidRPr="00F56DB7" w:rsidRDefault="00D14E99">
            <w:pPr>
              <w:pStyle w:val="TAC"/>
              <w:rPr>
                <w:lang w:eastAsia="zh-CN"/>
              </w:rPr>
            </w:pPr>
            <w:r w:rsidRPr="00F56DB7">
              <w:rPr>
                <w:lang w:eastAsia="zh-CN"/>
              </w:rPr>
              <w:t>-</w:t>
            </w:r>
          </w:p>
        </w:tc>
      </w:tr>
      <w:tr w:rsidR="00D14E99" w:rsidRPr="00F56DB7" w14:paraId="22FB7FC8"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13457F38" w14:textId="77777777" w:rsidR="00D14E99" w:rsidRPr="00F56DB7" w:rsidRDefault="00D14E99">
            <w:pPr>
              <w:pStyle w:val="TAC"/>
              <w:rPr>
                <w:lang w:eastAsia="zh-CN"/>
              </w:rPr>
            </w:pPr>
            <w:r w:rsidRPr="00F56DB7">
              <w:rPr>
                <w:lang w:eastAsia="zh-CN"/>
              </w:rPr>
              <w:t>10-11</w:t>
            </w:r>
          </w:p>
        </w:tc>
        <w:tc>
          <w:tcPr>
            <w:tcW w:w="3965" w:type="dxa"/>
            <w:tcBorders>
              <w:top w:val="single" w:sz="4" w:space="0" w:color="auto"/>
              <w:left w:val="single" w:sz="4" w:space="0" w:color="auto"/>
              <w:bottom w:val="single" w:sz="4" w:space="0" w:color="auto"/>
              <w:right w:val="single" w:sz="4" w:space="0" w:color="auto"/>
            </w:tcBorders>
            <w:hideMark/>
          </w:tcPr>
          <w:p w14:paraId="6C2E3E7D" w14:textId="77777777" w:rsidR="00D14E99" w:rsidRPr="00F56DB7" w:rsidRDefault="00D14E99">
            <w:pPr>
              <w:pStyle w:val="TAL"/>
              <w:rPr>
                <w:lang w:eastAsia="ja-JP"/>
              </w:rPr>
            </w:pPr>
            <w:r w:rsidRPr="00F56DB7">
              <w:rPr>
                <w:rFonts w:cs="Arial"/>
                <w:snapToGrid w:val="0"/>
                <w:szCs w:val="18"/>
                <w:lang w:eastAsia="zh-CN"/>
              </w:rPr>
              <w:t xml:space="preserve">Steps 9-10 of Table 4.9.11.2.2-1 of TS 38.508-1 [21] </w:t>
            </w:r>
            <w:r w:rsidRPr="00F56DB7">
              <w:rPr>
                <w:rFonts w:cs="Arial"/>
                <w:szCs w:val="18"/>
              </w:rPr>
              <w:t>are performed.</w:t>
            </w:r>
          </w:p>
        </w:tc>
        <w:tc>
          <w:tcPr>
            <w:tcW w:w="708" w:type="dxa"/>
            <w:tcBorders>
              <w:top w:val="single" w:sz="4" w:space="0" w:color="auto"/>
              <w:left w:val="single" w:sz="4" w:space="0" w:color="auto"/>
              <w:bottom w:val="single" w:sz="4" w:space="0" w:color="auto"/>
              <w:right w:val="single" w:sz="4" w:space="0" w:color="auto"/>
            </w:tcBorders>
            <w:hideMark/>
          </w:tcPr>
          <w:p w14:paraId="452035A0"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FB60A78" w14:textId="77777777" w:rsidR="00D14E99" w:rsidRPr="00F56DB7" w:rsidRDefault="00D14E99">
            <w:pPr>
              <w:pStyle w:val="TAL"/>
              <w:jc w:val="center"/>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5BCAB83"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0C7544" w14:textId="77777777" w:rsidR="00D14E99" w:rsidRPr="00F56DB7" w:rsidRDefault="00D14E99">
            <w:pPr>
              <w:pStyle w:val="TAC"/>
              <w:rPr>
                <w:lang w:eastAsia="zh-CN"/>
              </w:rPr>
            </w:pPr>
            <w:r w:rsidRPr="00F56DB7">
              <w:rPr>
                <w:lang w:eastAsia="zh-CN"/>
              </w:rPr>
              <w:t>-</w:t>
            </w:r>
          </w:p>
        </w:tc>
      </w:tr>
      <w:tr w:rsidR="00D14E99" w:rsidRPr="00F56DB7" w14:paraId="588577E1"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2561D979" w14:textId="77777777" w:rsidR="00D14E99" w:rsidRPr="00F56DB7" w:rsidRDefault="00D14E99">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35E0CB2D" w14:textId="77777777" w:rsidR="00D14E99" w:rsidRPr="00F56DB7" w:rsidRDefault="00D14E99">
            <w:pPr>
              <w:pStyle w:val="TAL"/>
              <w:rPr>
                <w:lang w:eastAsia="ja-JP"/>
              </w:rPr>
            </w:pPr>
            <w:r w:rsidRPr="00F56DB7">
              <w:t>EXCEPTION: In parallel to the events described in steps 12 and 13,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hideMark/>
          </w:tcPr>
          <w:p w14:paraId="0BDF5D7C"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3121340" w14:textId="77777777" w:rsidR="00D14E99" w:rsidRPr="00F56DB7" w:rsidRDefault="00D14E99">
            <w:pPr>
              <w:pStyle w:val="TAL"/>
              <w:rPr>
                <w:rFonts w:eastAsia="MS Gothic"/>
                <w:lang w:eastAsia="ja-JP"/>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7793061"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F41C092" w14:textId="77777777" w:rsidR="00D14E99" w:rsidRPr="00F56DB7" w:rsidRDefault="00D14E99">
            <w:pPr>
              <w:pStyle w:val="TAC"/>
              <w:rPr>
                <w:lang w:eastAsia="zh-CN"/>
              </w:rPr>
            </w:pPr>
            <w:r w:rsidRPr="00F56DB7">
              <w:rPr>
                <w:lang w:eastAsia="zh-CN"/>
              </w:rPr>
              <w:t>-</w:t>
            </w:r>
          </w:p>
        </w:tc>
      </w:tr>
      <w:tr w:rsidR="00D14E99" w:rsidRPr="00F56DB7" w14:paraId="3EECCFCC"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1354E096" w14:textId="77777777" w:rsidR="00D14E99" w:rsidRPr="00F56DB7" w:rsidRDefault="00D14E99">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hideMark/>
          </w:tcPr>
          <w:p w14:paraId="3A3898E8" w14:textId="77777777" w:rsidR="00D14E99" w:rsidRPr="00F56DB7" w:rsidRDefault="00D14E99">
            <w:pPr>
              <w:pStyle w:val="TAL"/>
              <w:rPr>
                <w:lang w:eastAsia="ja-JP"/>
              </w:rPr>
            </w:pPr>
            <w:r w:rsidRPr="00F56DB7">
              <w:t>Step 1 of Annex A.23 happens</w:t>
            </w:r>
          </w:p>
          <w:p w14:paraId="284EE1E3" w14:textId="77777777" w:rsidR="00D14E99" w:rsidRPr="00F56DB7" w:rsidRDefault="00D14E99">
            <w:pPr>
              <w:pStyle w:val="TAL"/>
              <w:rPr>
                <w:rFonts w:eastAsia="MS Gothic"/>
              </w:rPr>
            </w:pPr>
            <w:r w:rsidRPr="00F56DB7">
              <w:t>Check: Does the UE include MSD in the message body?</w:t>
            </w:r>
          </w:p>
        </w:tc>
        <w:tc>
          <w:tcPr>
            <w:tcW w:w="708" w:type="dxa"/>
            <w:tcBorders>
              <w:top w:val="single" w:sz="4" w:space="0" w:color="auto"/>
              <w:left w:val="single" w:sz="4" w:space="0" w:color="auto"/>
              <w:bottom w:val="single" w:sz="4" w:space="0" w:color="auto"/>
              <w:right w:val="single" w:sz="4" w:space="0" w:color="auto"/>
            </w:tcBorders>
            <w:hideMark/>
          </w:tcPr>
          <w:p w14:paraId="753C80A0" w14:textId="77777777" w:rsidR="00D14E99" w:rsidRPr="00F56DB7" w:rsidRDefault="00D14E99">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2D1F7F0D" w14:textId="77777777" w:rsidR="00D14E99" w:rsidRPr="00F56DB7" w:rsidRDefault="00D14E99">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2C59D231" w14:textId="77777777" w:rsidR="00D14E99" w:rsidRPr="00F56DB7" w:rsidRDefault="00D14E99">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CE16BAF" w14:textId="77777777" w:rsidR="00D14E99" w:rsidRPr="00F56DB7" w:rsidRDefault="00D14E99">
            <w:pPr>
              <w:pStyle w:val="TAC"/>
              <w:rPr>
                <w:lang w:eastAsia="zh-CN"/>
              </w:rPr>
            </w:pPr>
            <w:r w:rsidRPr="00F56DB7">
              <w:rPr>
                <w:lang w:eastAsia="zh-CN"/>
              </w:rPr>
              <w:t>P</w:t>
            </w:r>
          </w:p>
        </w:tc>
      </w:tr>
      <w:tr w:rsidR="00D14E99" w:rsidRPr="00F56DB7" w14:paraId="492B1D85"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1DEC99EE" w14:textId="77777777" w:rsidR="00D14E99" w:rsidRPr="00F56DB7" w:rsidRDefault="00D14E99">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hideMark/>
          </w:tcPr>
          <w:p w14:paraId="18DA0A9E" w14:textId="77777777" w:rsidR="00D14E99" w:rsidRPr="00F56DB7" w:rsidRDefault="00D14E99">
            <w:pPr>
              <w:pStyle w:val="TAL"/>
              <w:rPr>
                <w:rFonts w:eastAsia="MS Gothic"/>
                <w:lang w:eastAsia="ja-JP"/>
              </w:rPr>
            </w:pPr>
            <w:r w:rsidRPr="00F56DB7">
              <w:t>Step 2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7FD609FD" w14:textId="77777777" w:rsidR="00D14E99" w:rsidRPr="00F56DB7" w:rsidRDefault="00D14E99">
            <w:pPr>
              <w:pStyle w:val="TAC"/>
              <w:rPr>
                <w:rFonts w:eastAsia="MS Gothic"/>
              </w:rPr>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514A30C3"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263D7A70"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F8EED1C" w14:textId="77777777" w:rsidR="00D14E99" w:rsidRPr="00F56DB7" w:rsidRDefault="00D14E99">
            <w:pPr>
              <w:pStyle w:val="TAC"/>
              <w:rPr>
                <w:lang w:eastAsia="zh-CN"/>
              </w:rPr>
            </w:pPr>
            <w:r w:rsidRPr="00F56DB7">
              <w:rPr>
                <w:lang w:eastAsia="zh-CN"/>
              </w:rPr>
              <w:t>-</w:t>
            </w:r>
          </w:p>
        </w:tc>
      </w:tr>
      <w:tr w:rsidR="00D14E99" w:rsidRPr="00F56DB7" w14:paraId="102BAF67" w14:textId="77777777" w:rsidTr="00A013F4">
        <w:trPr>
          <w:jc w:val="center"/>
        </w:trPr>
        <w:tc>
          <w:tcPr>
            <w:tcW w:w="566" w:type="dxa"/>
            <w:tcBorders>
              <w:top w:val="single" w:sz="4" w:space="0" w:color="auto"/>
              <w:left w:val="single" w:sz="4" w:space="0" w:color="auto"/>
              <w:bottom w:val="single" w:sz="4" w:space="0" w:color="auto"/>
              <w:right w:val="single" w:sz="4" w:space="0" w:color="auto"/>
            </w:tcBorders>
            <w:hideMark/>
          </w:tcPr>
          <w:p w14:paraId="161842B2" w14:textId="77777777" w:rsidR="00D14E99" w:rsidRPr="00F56DB7" w:rsidRDefault="00D14E99">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hideMark/>
          </w:tcPr>
          <w:p w14:paraId="3BC3762A" w14:textId="77777777" w:rsidR="00D14E99" w:rsidRPr="00F56DB7" w:rsidRDefault="00D14E99">
            <w:pPr>
              <w:pStyle w:val="TAL"/>
              <w:rPr>
                <w:lang w:eastAsia="ja-JP"/>
              </w:rPr>
            </w:pPr>
            <w:r w:rsidRPr="00F56DB7">
              <w:t>Step 3 of Annex A.23 happens</w:t>
            </w:r>
          </w:p>
          <w:p w14:paraId="5498F862" w14:textId="77777777" w:rsidR="00D14E99" w:rsidRPr="00F56DB7" w:rsidRDefault="00D14E99">
            <w:pPr>
              <w:pStyle w:val="TAL"/>
              <w:rPr>
                <w:rFonts w:eastAsia="MS Gothic"/>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hideMark/>
          </w:tcPr>
          <w:p w14:paraId="0B7D9A40" w14:textId="77777777" w:rsidR="00D14E99" w:rsidRPr="00F56DB7" w:rsidRDefault="00D14E99">
            <w:pPr>
              <w:pStyle w:val="TAC"/>
              <w:rPr>
                <w:rFonts w:eastAsia="MS Gothic"/>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6C934A23" w14:textId="77777777" w:rsidR="00D14E99" w:rsidRPr="00F56DB7" w:rsidRDefault="00D14E99">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hideMark/>
          </w:tcPr>
          <w:p w14:paraId="69900617" w14:textId="77777777" w:rsidR="00D14E99" w:rsidRPr="00F56DB7" w:rsidRDefault="00D14E99">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546976A" w14:textId="77777777" w:rsidR="00D14E99" w:rsidRPr="00F56DB7" w:rsidRDefault="00D14E99">
            <w:pPr>
              <w:pStyle w:val="TAC"/>
              <w:rPr>
                <w:lang w:eastAsia="zh-CN"/>
              </w:rPr>
            </w:pPr>
            <w:r w:rsidRPr="00F56DB7">
              <w:rPr>
                <w:lang w:eastAsia="zh-CN"/>
              </w:rPr>
              <w:t>P</w:t>
            </w:r>
          </w:p>
        </w:tc>
      </w:tr>
      <w:tr w:rsidR="00D14E99" w:rsidRPr="00F56DB7" w14:paraId="3AA191C3" w14:textId="77777777" w:rsidTr="00A013F4">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76F4B97D" w14:textId="77777777" w:rsidR="00D14E99" w:rsidRPr="00F56DB7" w:rsidRDefault="00D14E99">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hideMark/>
          </w:tcPr>
          <w:p w14:paraId="257CDDA8" w14:textId="77777777" w:rsidR="00D14E99" w:rsidRPr="00F56DB7" w:rsidRDefault="00D14E99">
            <w:pPr>
              <w:pStyle w:val="TAL"/>
              <w:rPr>
                <w:lang w:eastAsia="ja-JP"/>
              </w:rPr>
            </w:pPr>
            <w:r w:rsidRPr="00F56DB7">
              <w:t>Step 4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42504994" w14:textId="77777777" w:rsidR="00D14E99" w:rsidRPr="00F56DB7" w:rsidRDefault="00D14E99">
            <w:pPr>
              <w:pStyle w:val="TAC"/>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1D237A8D" w14:textId="77777777" w:rsidR="00D14E99" w:rsidRPr="00F56DB7" w:rsidRDefault="00D14E99">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hideMark/>
          </w:tcPr>
          <w:p w14:paraId="75212725"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3E7B1ED" w14:textId="77777777" w:rsidR="00D14E99" w:rsidRPr="00F56DB7" w:rsidRDefault="00D14E99">
            <w:pPr>
              <w:pStyle w:val="TAC"/>
              <w:rPr>
                <w:lang w:eastAsia="zh-CN"/>
              </w:rPr>
            </w:pPr>
            <w:r w:rsidRPr="00F56DB7">
              <w:rPr>
                <w:lang w:eastAsia="zh-CN"/>
              </w:rPr>
              <w:t>-</w:t>
            </w:r>
          </w:p>
        </w:tc>
      </w:tr>
      <w:tr w:rsidR="00D14E99" w:rsidRPr="00F56DB7" w14:paraId="3977092A" w14:textId="77777777" w:rsidTr="00A013F4">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6361B650" w14:textId="77777777" w:rsidR="00D14E99" w:rsidRPr="00F56DB7" w:rsidRDefault="00D14E99">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hideMark/>
          </w:tcPr>
          <w:p w14:paraId="369BF80D" w14:textId="77777777" w:rsidR="00D14E99" w:rsidRPr="00F56DB7" w:rsidRDefault="00D14E99">
            <w:pPr>
              <w:pStyle w:val="TAL"/>
              <w:rPr>
                <w:lang w:eastAsia="ja-JP"/>
              </w:rPr>
            </w:pPr>
            <w:r w:rsidRPr="00F56DB7">
              <w:t>Step 5 of Annex A.23 happens</w:t>
            </w:r>
          </w:p>
          <w:p w14:paraId="1887CE29" w14:textId="77777777" w:rsidR="00D14E99" w:rsidRPr="00F56DB7" w:rsidRDefault="00D14E99">
            <w:pPr>
              <w:pStyle w:val="TAL"/>
              <w:rPr>
                <w:rFonts w:eastAsia="MS Gothic"/>
              </w:rPr>
            </w:pPr>
            <w:r w:rsidRPr="00F56DB7">
              <w:rPr>
                <w:rFonts w:eastAsia="MS Gothic"/>
              </w:rPr>
              <w:t>Check: Does the UE send 200 OK acknowledging reception of SIP INFO?</w:t>
            </w:r>
          </w:p>
        </w:tc>
        <w:tc>
          <w:tcPr>
            <w:tcW w:w="708" w:type="dxa"/>
            <w:tcBorders>
              <w:top w:val="single" w:sz="4" w:space="0" w:color="auto"/>
              <w:left w:val="single" w:sz="4" w:space="0" w:color="auto"/>
              <w:bottom w:val="single" w:sz="4" w:space="0" w:color="auto"/>
              <w:right w:val="single" w:sz="4" w:space="0" w:color="auto"/>
            </w:tcBorders>
            <w:hideMark/>
          </w:tcPr>
          <w:p w14:paraId="2CFCC0A7" w14:textId="77777777" w:rsidR="00D14E99" w:rsidRPr="00F56DB7" w:rsidRDefault="00D14E99">
            <w:pPr>
              <w:pStyle w:val="TAC"/>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777A4A0"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43F385C9" w14:textId="77777777" w:rsidR="00D14E99" w:rsidRPr="00F56DB7" w:rsidRDefault="00D14E99">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0604D01" w14:textId="77777777" w:rsidR="00D14E99" w:rsidRPr="00F56DB7" w:rsidRDefault="00D14E99">
            <w:pPr>
              <w:pStyle w:val="TAC"/>
              <w:rPr>
                <w:lang w:eastAsia="zh-CN"/>
              </w:rPr>
            </w:pPr>
            <w:r w:rsidRPr="00F56DB7">
              <w:rPr>
                <w:lang w:eastAsia="zh-CN"/>
              </w:rPr>
              <w:t>P</w:t>
            </w:r>
          </w:p>
        </w:tc>
      </w:tr>
      <w:tr w:rsidR="00D14E99" w:rsidRPr="00F56DB7" w14:paraId="326DB8A3" w14:textId="77777777" w:rsidTr="00A013F4">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26A75605" w14:textId="77777777" w:rsidR="00D14E99" w:rsidRPr="00F56DB7" w:rsidRDefault="00D14E99">
            <w:pPr>
              <w:pStyle w:val="TAC"/>
              <w:rPr>
                <w:lang w:eastAsia="zh-CN"/>
              </w:rPr>
            </w:pPr>
            <w:r w:rsidRPr="00F56DB7">
              <w:rPr>
                <w:lang w:eastAsia="zh-CN"/>
              </w:rPr>
              <w:t>17</w:t>
            </w:r>
          </w:p>
        </w:tc>
        <w:tc>
          <w:tcPr>
            <w:tcW w:w="3965" w:type="dxa"/>
            <w:tcBorders>
              <w:top w:val="single" w:sz="4" w:space="0" w:color="auto"/>
              <w:left w:val="single" w:sz="4" w:space="0" w:color="auto"/>
              <w:bottom w:val="single" w:sz="4" w:space="0" w:color="auto"/>
              <w:right w:val="single" w:sz="4" w:space="0" w:color="auto"/>
            </w:tcBorders>
            <w:hideMark/>
          </w:tcPr>
          <w:p w14:paraId="7C9BB569" w14:textId="77777777" w:rsidR="00D14E99" w:rsidRPr="00F56DB7" w:rsidRDefault="00D14E99">
            <w:pPr>
              <w:pStyle w:val="TAL"/>
              <w:rPr>
                <w:lang w:eastAsia="ja-JP"/>
              </w:rPr>
            </w:pPr>
            <w:r w:rsidRPr="00F56DB7">
              <w:t>Step 6 of Annex A.23 happens</w:t>
            </w:r>
          </w:p>
          <w:p w14:paraId="7C8B74CD" w14:textId="77777777" w:rsidR="00D14E99" w:rsidRPr="00F56DB7" w:rsidRDefault="00D14E99">
            <w:pPr>
              <w:pStyle w:val="TAL"/>
              <w:rPr>
                <w:rFonts w:eastAsia="MS Gothic"/>
              </w:rPr>
            </w:pPr>
            <w:r w:rsidRPr="00F56DB7">
              <w:rPr>
                <w:rFonts w:eastAsia="MS Gothic"/>
              </w:rPr>
              <w:t>Check: Does UE send a correctly composed SIP INFO with updated MSD information?</w:t>
            </w:r>
          </w:p>
        </w:tc>
        <w:tc>
          <w:tcPr>
            <w:tcW w:w="708" w:type="dxa"/>
            <w:tcBorders>
              <w:top w:val="single" w:sz="4" w:space="0" w:color="auto"/>
              <w:left w:val="single" w:sz="4" w:space="0" w:color="auto"/>
              <w:bottom w:val="single" w:sz="4" w:space="0" w:color="auto"/>
              <w:right w:val="single" w:sz="4" w:space="0" w:color="auto"/>
            </w:tcBorders>
            <w:hideMark/>
          </w:tcPr>
          <w:p w14:paraId="0D0CDFD3" w14:textId="77777777" w:rsidR="00D14E99" w:rsidRPr="00F56DB7" w:rsidRDefault="00D14E99">
            <w:pPr>
              <w:pStyle w:val="TAC"/>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41F3652A" w14:textId="77777777" w:rsidR="00D14E99" w:rsidRPr="00F56DB7" w:rsidRDefault="00D14E99">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hideMark/>
          </w:tcPr>
          <w:p w14:paraId="317CC8FC" w14:textId="77777777" w:rsidR="00D14E99" w:rsidRPr="00F56DB7" w:rsidRDefault="00D14E99">
            <w:pPr>
              <w:pStyle w:val="TAC"/>
              <w:rPr>
                <w:lang w:eastAsia="zh-CN"/>
              </w:rPr>
            </w:pPr>
            <w:r w:rsidRPr="00F56DB7">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1B374563" w14:textId="77777777" w:rsidR="00D14E99" w:rsidRPr="00F56DB7" w:rsidRDefault="00D14E99">
            <w:pPr>
              <w:pStyle w:val="TAC"/>
              <w:rPr>
                <w:lang w:eastAsia="zh-CN"/>
              </w:rPr>
            </w:pPr>
            <w:r w:rsidRPr="00F56DB7">
              <w:rPr>
                <w:lang w:eastAsia="zh-CN"/>
              </w:rPr>
              <w:t>P</w:t>
            </w:r>
          </w:p>
        </w:tc>
      </w:tr>
      <w:tr w:rsidR="00D14E99" w:rsidRPr="00F56DB7" w14:paraId="4AC6CF8E" w14:textId="77777777" w:rsidTr="00A013F4">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36511E9B" w14:textId="77777777" w:rsidR="00D14E99" w:rsidRPr="00F56DB7" w:rsidRDefault="00D14E99">
            <w:pPr>
              <w:pStyle w:val="TAC"/>
              <w:rPr>
                <w:lang w:eastAsia="zh-CN"/>
              </w:rPr>
            </w:pPr>
            <w:r w:rsidRPr="00F56DB7">
              <w:rPr>
                <w:lang w:eastAsia="zh-CN"/>
              </w:rPr>
              <w:t>18</w:t>
            </w:r>
          </w:p>
        </w:tc>
        <w:tc>
          <w:tcPr>
            <w:tcW w:w="3965" w:type="dxa"/>
            <w:tcBorders>
              <w:top w:val="single" w:sz="4" w:space="0" w:color="auto"/>
              <w:left w:val="single" w:sz="4" w:space="0" w:color="auto"/>
              <w:bottom w:val="single" w:sz="4" w:space="0" w:color="auto"/>
              <w:right w:val="single" w:sz="4" w:space="0" w:color="auto"/>
            </w:tcBorders>
            <w:hideMark/>
          </w:tcPr>
          <w:p w14:paraId="610FEE88" w14:textId="77777777" w:rsidR="00D14E99" w:rsidRPr="00F56DB7" w:rsidRDefault="00D14E99">
            <w:pPr>
              <w:pStyle w:val="TAL"/>
              <w:rPr>
                <w:lang w:eastAsia="ja-JP"/>
              </w:rPr>
            </w:pPr>
            <w:r w:rsidRPr="00F56DB7">
              <w:t>Step 7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3B3EC986" w14:textId="77777777" w:rsidR="00D14E99" w:rsidRPr="00F56DB7" w:rsidRDefault="00D14E99">
            <w:pPr>
              <w:pStyle w:val="TAC"/>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72C5E5A7"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2D083EEA"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0626B9A" w14:textId="77777777" w:rsidR="00D14E99" w:rsidRPr="00F56DB7" w:rsidRDefault="00D14E99">
            <w:pPr>
              <w:pStyle w:val="TAC"/>
              <w:rPr>
                <w:lang w:eastAsia="zh-CN"/>
              </w:rPr>
            </w:pPr>
            <w:r w:rsidRPr="00F56DB7">
              <w:rPr>
                <w:lang w:eastAsia="zh-CN"/>
              </w:rPr>
              <w:t>-</w:t>
            </w:r>
          </w:p>
        </w:tc>
      </w:tr>
      <w:tr w:rsidR="00D14E99" w:rsidRPr="00F56DB7" w14:paraId="47814F40" w14:textId="77777777" w:rsidTr="00A013F4">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481567E8" w14:textId="77777777" w:rsidR="00D14E99" w:rsidRPr="00F56DB7" w:rsidRDefault="00D14E99">
            <w:pPr>
              <w:pStyle w:val="TAC"/>
              <w:rPr>
                <w:lang w:eastAsia="zh-CN"/>
              </w:rPr>
            </w:pPr>
            <w:r w:rsidRPr="00F56DB7">
              <w:rPr>
                <w:lang w:eastAsia="zh-CN"/>
              </w:rPr>
              <w:t>19</w:t>
            </w:r>
          </w:p>
        </w:tc>
        <w:tc>
          <w:tcPr>
            <w:tcW w:w="3965" w:type="dxa"/>
            <w:tcBorders>
              <w:top w:val="single" w:sz="4" w:space="0" w:color="auto"/>
              <w:left w:val="single" w:sz="4" w:space="0" w:color="auto"/>
              <w:bottom w:val="single" w:sz="4" w:space="0" w:color="auto"/>
              <w:right w:val="single" w:sz="4" w:space="0" w:color="auto"/>
            </w:tcBorders>
            <w:hideMark/>
          </w:tcPr>
          <w:p w14:paraId="784009A4" w14:textId="77777777" w:rsidR="00D14E99" w:rsidRPr="00F56DB7" w:rsidRDefault="00D14E99">
            <w:pPr>
              <w:pStyle w:val="TAL"/>
              <w:rPr>
                <w:rFonts w:eastAsia="MS Gothic"/>
                <w:lang w:eastAsia="ja-JP"/>
              </w:rPr>
            </w:pPr>
            <w:r w:rsidRPr="00F56DB7">
              <w:rPr>
                <w:rFonts w:eastAsia="MS Gothic"/>
              </w:rPr>
              <w:t>Step 1 of Annex A.8</w:t>
            </w:r>
            <w:r w:rsidRPr="00F56DB7">
              <w:t xml:space="preserve"> happens</w:t>
            </w:r>
          </w:p>
        </w:tc>
        <w:tc>
          <w:tcPr>
            <w:tcW w:w="708" w:type="dxa"/>
            <w:tcBorders>
              <w:top w:val="single" w:sz="4" w:space="0" w:color="auto"/>
              <w:left w:val="single" w:sz="4" w:space="0" w:color="auto"/>
              <w:bottom w:val="single" w:sz="4" w:space="0" w:color="auto"/>
              <w:right w:val="single" w:sz="4" w:space="0" w:color="auto"/>
            </w:tcBorders>
            <w:hideMark/>
          </w:tcPr>
          <w:p w14:paraId="4BBEDB07" w14:textId="77777777" w:rsidR="00D14E99" w:rsidRPr="00F56DB7" w:rsidRDefault="00D14E99">
            <w:pPr>
              <w:pStyle w:val="TAC"/>
              <w:rPr>
                <w:rFonts w:eastAsia="MS Gothic"/>
              </w:rPr>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73E57E85" w14:textId="77777777" w:rsidR="00D14E99" w:rsidRPr="00F56DB7" w:rsidRDefault="00D14E99">
            <w:pPr>
              <w:pStyle w:val="TAL"/>
              <w:rPr>
                <w:rFonts w:eastAsia="MS Gothic"/>
              </w:rPr>
            </w:pPr>
            <w:r w:rsidRPr="00F56DB7">
              <w:rPr>
                <w:rFonts w:eastAsia="MS Gothic"/>
              </w:rPr>
              <w:t>BYE</w:t>
            </w:r>
          </w:p>
        </w:tc>
        <w:tc>
          <w:tcPr>
            <w:tcW w:w="567" w:type="dxa"/>
            <w:tcBorders>
              <w:top w:val="single" w:sz="4" w:space="0" w:color="auto"/>
              <w:left w:val="single" w:sz="4" w:space="0" w:color="auto"/>
              <w:bottom w:val="single" w:sz="4" w:space="0" w:color="auto"/>
              <w:right w:val="single" w:sz="4" w:space="0" w:color="auto"/>
            </w:tcBorders>
            <w:hideMark/>
          </w:tcPr>
          <w:p w14:paraId="4633B27F"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853877B" w14:textId="77777777" w:rsidR="00D14E99" w:rsidRPr="00F56DB7" w:rsidRDefault="00D14E99">
            <w:pPr>
              <w:pStyle w:val="TAC"/>
              <w:rPr>
                <w:lang w:eastAsia="zh-CN"/>
              </w:rPr>
            </w:pPr>
            <w:r w:rsidRPr="00F56DB7">
              <w:rPr>
                <w:lang w:eastAsia="zh-CN"/>
              </w:rPr>
              <w:t>-</w:t>
            </w:r>
          </w:p>
        </w:tc>
      </w:tr>
      <w:tr w:rsidR="00D14E99" w:rsidRPr="00F56DB7" w14:paraId="5BC03139" w14:textId="77777777" w:rsidTr="00A013F4">
        <w:trPr>
          <w:trHeight w:val="260"/>
          <w:jc w:val="center"/>
        </w:trPr>
        <w:tc>
          <w:tcPr>
            <w:tcW w:w="566" w:type="dxa"/>
            <w:tcBorders>
              <w:top w:val="single" w:sz="4" w:space="0" w:color="auto"/>
              <w:left w:val="single" w:sz="4" w:space="0" w:color="auto"/>
              <w:bottom w:val="single" w:sz="4" w:space="0" w:color="auto"/>
              <w:right w:val="single" w:sz="4" w:space="0" w:color="auto"/>
            </w:tcBorders>
            <w:hideMark/>
          </w:tcPr>
          <w:p w14:paraId="46CA34B9" w14:textId="77777777" w:rsidR="00D14E99" w:rsidRPr="00F56DB7" w:rsidRDefault="00D14E99">
            <w:pPr>
              <w:pStyle w:val="TAC"/>
              <w:rPr>
                <w:lang w:eastAsia="zh-CN"/>
              </w:rPr>
            </w:pPr>
            <w:r w:rsidRPr="00F56DB7">
              <w:rPr>
                <w:lang w:eastAsia="zh-CN"/>
              </w:rPr>
              <w:t>20</w:t>
            </w:r>
          </w:p>
        </w:tc>
        <w:tc>
          <w:tcPr>
            <w:tcW w:w="3965" w:type="dxa"/>
            <w:tcBorders>
              <w:top w:val="single" w:sz="4" w:space="0" w:color="auto"/>
              <w:left w:val="single" w:sz="4" w:space="0" w:color="auto"/>
              <w:bottom w:val="single" w:sz="4" w:space="0" w:color="auto"/>
              <w:right w:val="single" w:sz="4" w:space="0" w:color="auto"/>
            </w:tcBorders>
            <w:hideMark/>
          </w:tcPr>
          <w:p w14:paraId="56557B51" w14:textId="77777777" w:rsidR="00D14E99" w:rsidRPr="00F56DB7" w:rsidRDefault="00D14E99">
            <w:pPr>
              <w:pStyle w:val="TAL"/>
              <w:rPr>
                <w:lang w:eastAsia="ja-JP"/>
              </w:rPr>
            </w:pPr>
            <w:r w:rsidRPr="00F56DB7">
              <w:rPr>
                <w:rFonts w:eastAsia="MS Gothic"/>
              </w:rPr>
              <w:t>Step 2 of Annex A.8</w:t>
            </w:r>
            <w:r w:rsidRPr="00F56DB7">
              <w:t xml:space="preserve"> happens</w:t>
            </w:r>
          </w:p>
          <w:p w14:paraId="2868B1A9" w14:textId="77777777" w:rsidR="00D14E99" w:rsidRPr="00F56DB7" w:rsidRDefault="00D14E99">
            <w:pPr>
              <w:pStyle w:val="TAL"/>
              <w:rPr>
                <w:rFonts w:eastAsia="MS Gothic"/>
              </w:rPr>
            </w:pPr>
            <w:r w:rsidRPr="00F56DB7">
              <w:t xml:space="preserve">Check: </w:t>
            </w:r>
            <w:r w:rsidRPr="00F56DB7">
              <w:rPr>
                <w:snapToGrid w:val="0"/>
                <w:lang w:eastAsia="zh-CN"/>
              </w:rPr>
              <w:t>D</w:t>
            </w:r>
            <w:r w:rsidRPr="00F56DB7">
              <w:rPr>
                <w:snapToGrid w:val="0"/>
              </w:rPr>
              <w:t>oes the UE send 200 OK for the BYE request and end the call?</w:t>
            </w:r>
          </w:p>
        </w:tc>
        <w:tc>
          <w:tcPr>
            <w:tcW w:w="708" w:type="dxa"/>
            <w:tcBorders>
              <w:top w:val="single" w:sz="4" w:space="0" w:color="auto"/>
              <w:left w:val="single" w:sz="4" w:space="0" w:color="auto"/>
              <w:bottom w:val="single" w:sz="4" w:space="0" w:color="auto"/>
              <w:right w:val="single" w:sz="4" w:space="0" w:color="auto"/>
            </w:tcBorders>
            <w:hideMark/>
          </w:tcPr>
          <w:p w14:paraId="53747510" w14:textId="77777777" w:rsidR="00D14E99" w:rsidRPr="00F56DB7" w:rsidRDefault="00D14E99">
            <w:pPr>
              <w:pStyle w:val="TAC"/>
              <w:rPr>
                <w:rFonts w:eastAsia="MS Gothic"/>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35BBCA65"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00504788" w14:textId="77777777" w:rsidR="00D14E99" w:rsidRPr="00F56DB7" w:rsidRDefault="00D14E99">
            <w:pPr>
              <w:pStyle w:val="TAC"/>
              <w:rPr>
                <w:lang w:eastAsia="zh-CN"/>
              </w:rPr>
            </w:pPr>
            <w:r w:rsidRPr="00F56DB7">
              <w:rPr>
                <w:lang w:eastAsia="zh-CN"/>
              </w:rPr>
              <w:t>5</w:t>
            </w:r>
          </w:p>
        </w:tc>
        <w:tc>
          <w:tcPr>
            <w:tcW w:w="850" w:type="dxa"/>
            <w:tcBorders>
              <w:top w:val="single" w:sz="4" w:space="0" w:color="auto"/>
              <w:left w:val="single" w:sz="4" w:space="0" w:color="auto"/>
              <w:bottom w:val="single" w:sz="4" w:space="0" w:color="auto"/>
              <w:right w:val="single" w:sz="4" w:space="0" w:color="auto"/>
            </w:tcBorders>
            <w:hideMark/>
          </w:tcPr>
          <w:p w14:paraId="22D4E0C9" w14:textId="77777777" w:rsidR="00D14E99" w:rsidRPr="00F56DB7" w:rsidRDefault="00D14E99">
            <w:pPr>
              <w:pStyle w:val="TAC"/>
              <w:rPr>
                <w:lang w:eastAsia="zh-CN"/>
              </w:rPr>
            </w:pPr>
            <w:r w:rsidRPr="00F56DB7">
              <w:rPr>
                <w:lang w:eastAsia="zh-CN"/>
              </w:rPr>
              <w:t>P</w:t>
            </w:r>
          </w:p>
        </w:tc>
      </w:tr>
    </w:tbl>
    <w:p w14:paraId="772D3464" w14:textId="77777777" w:rsidR="00D14E99" w:rsidRPr="00F56DB7" w:rsidRDefault="00D14E99" w:rsidP="00D14E99">
      <w:pPr>
        <w:rPr>
          <w:lang w:eastAsia="ja-JP"/>
        </w:rPr>
      </w:pPr>
    </w:p>
    <w:p w14:paraId="1C3FD49F" w14:textId="77777777" w:rsidR="00D14E99" w:rsidRPr="00F56DB7" w:rsidRDefault="00D14E99" w:rsidP="00D14E99">
      <w:pPr>
        <w:pStyle w:val="TH"/>
        <w:rPr>
          <w:rFonts w:cs="Arial"/>
        </w:rPr>
      </w:pPr>
      <w:r w:rsidRPr="00F56DB7">
        <w:rPr>
          <w:rFonts w:cs="Arial"/>
        </w:rPr>
        <w:t>Table 11.5.3.2-2: Parallel Behaviou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3970"/>
        <w:gridCol w:w="709"/>
        <w:gridCol w:w="2978"/>
        <w:gridCol w:w="567"/>
        <w:gridCol w:w="850"/>
      </w:tblGrid>
      <w:tr w:rsidR="00D14E99" w:rsidRPr="00F56DB7" w14:paraId="69431CF7" w14:textId="77777777" w:rsidTr="00D14E99">
        <w:tc>
          <w:tcPr>
            <w:tcW w:w="675" w:type="dxa"/>
            <w:tcBorders>
              <w:top w:val="single" w:sz="4" w:space="0" w:color="auto"/>
              <w:left w:val="single" w:sz="4" w:space="0" w:color="auto"/>
              <w:bottom w:val="nil"/>
              <w:right w:val="single" w:sz="4" w:space="0" w:color="auto"/>
            </w:tcBorders>
            <w:hideMark/>
          </w:tcPr>
          <w:p w14:paraId="57CC87A4" w14:textId="77777777" w:rsidR="00D14E99" w:rsidRPr="00F56DB7" w:rsidRDefault="00D14E99">
            <w:pPr>
              <w:pStyle w:val="TAH"/>
              <w:rPr>
                <w:lang w:eastAsia="en-US"/>
              </w:rPr>
            </w:pPr>
            <w:r w:rsidRPr="00F56DB7">
              <w:rPr>
                <w:lang w:eastAsia="en-US"/>
              </w:rPr>
              <w:t>St</w:t>
            </w:r>
          </w:p>
        </w:tc>
        <w:tc>
          <w:tcPr>
            <w:tcW w:w="3969" w:type="dxa"/>
            <w:tcBorders>
              <w:top w:val="single" w:sz="4" w:space="0" w:color="auto"/>
              <w:left w:val="single" w:sz="4" w:space="0" w:color="auto"/>
              <w:bottom w:val="nil"/>
              <w:right w:val="single" w:sz="4" w:space="0" w:color="auto"/>
            </w:tcBorders>
            <w:hideMark/>
          </w:tcPr>
          <w:p w14:paraId="5C7C7B0A" w14:textId="77777777" w:rsidR="00D14E99" w:rsidRPr="00F56DB7" w:rsidRDefault="00D14E99">
            <w:pPr>
              <w:pStyle w:val="TAH"/>
              <w:rPr>
                <w:lang w:eastAsia="en-US"/>
              </w:rPr>
            </w:pPr>
            <w:r w:rsidRPr="00F56DB7">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E890E05" w14:textId="77777777" w:rsidR="00D14E99" w:rsidRPr="00F56DB7" w:rsidRDefault="00D14E99">
            <w:pPr>
              <w:pStyle w:val="TAH"/>
              <w:rPr>
                <w:lang w:eastAsia="en-US"/>
              </w:rPr>
            </w:pPr>
            <w:r w:rsidRPr="00F56DB7">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5AEB920F" w14:textId="77777777" w:rsidR="00D14E99" w:rsidRPr="00F56DB7" w:rsidRDefault="00D14E99">
            <w:pPr>
              <w:pStyle w:val="TAH"/>
              <w:rPr>
                <w:lang w:eastAsia="en-US"/>
              </w:rPr>
            </w:pPr>
            <w:r w:rsidRPr="00F56DB7">
              <w:rPr>
                <w:lang w:eastAsia="en-US"/>
              </w:rPr>
              <w:t>TP</w:t>
            </w:r>
          </w:p>
        </w:tc>
        <w:tc>
          <w:tcPr>
            <w:tcW w:w="850" w:type="dxa"/>
            <w:tcBorders>
              <w:top w:val="single" w:sz="4" w:space="0" w:color="auto"/>
              <w:left w:val="single" w:sz="4" w:space="0" w:color="auto"/>
              <w:bottom w:val="nil"/>
              <w:right w:val="single" w:sz="4" w:space="0" w:color="auto"/>
            </w:tcBorders>
            <w:hideMark/>
          </w:tcPr>
          <w:p w14:paraId="1A4F24CA" w14:textId="77777777" w:rsidR="00D14E99" w:rsidRPr="00F56DB7" w:rsidRDefault="00D14E99">
            <w:pPr>
              <w:pStyle w:val="TAH"/>
              <w:rPr>
                <w:lang w:eastAsia="en-US"/>
              </w:rPr>
            </w:pPr>
            <w:r w:rsidRPr="00F56DB7">
              <w:rPr>
                <w:lang w:eastAsia="en-US"/>
              </w:rPr>
              <w:t>Verdict</w:t>
            </w:r>
          </w:p>
        </w:tc>
      </w:tr>
      <w:tr w:rsidR="00D14E99" w:rsidRPr="00F56DB7" w14:paraId="5325142A" w14:textId="77777777" w:rsidTr="00D14E99">
        <w:tc>
          <w:tcPr>
            <w:tcW w:w="675" w:type="dxa"/>
            <w:tcBorders>
              <w:top w:val="nil"/>
              <w:left w:val="single" w:sz="4" w:space="0" w:color="auto"/>
              <w:bottom w:val="single" w:sz="4" w:space="0" w:color="auto"/>
              <w:right w:val="single" w:sz="4" w:space="0" w:color="auto"/>
            </w:tcBorders>
          </w:tcPr>
          <w:p w14:paraId="4EBB29CA" w14:textId="77777777" w:rsidR="00D14E99" w:rsidRPr="00F56DB7" w:rsidRDefault="00D14E99">
            <w:pPr>
              <w:pStyle w:val="TAH"/>
              <w:rPr>
                <w:lang w:eastAsia="en-US"/>
              </w:rPr>
            </w:pPr>
          </w:p>
        </w:tc>
        <w:tc>
          <w:tcPr>
            <w:tcW w:w="3969" w:type="dxa"/>
            <w:tcBorders>
              <w:top w:val="nil"/>
              <w:left w:val="single" w:sz="4" w:space="0" w:color="auto"/>
              <w:bottom w:val="single" w:sz="4" w:space="0" w:color="auto"/>
              <w:right w:val="single" w:sz="4" w:space="0" w:color="auto"/>
            </w:tcBorders>
          </w:tcPr>
          <w:p w14:paraId="7D3F0019" w14:textId="77777777" w:rsidR="00D14E99" w:rsidRPr="00F56DB7" w:rsidRDefault="00D14E99">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4F3B77D" w14:textId="77777777" w:rsidR="00D14E99" w:rsidRPr="00F56DB7" w:rsidRDefault="00D14E99">
            <w:pPr>
              <w:pStyle w:val="TAH"/>
              <w:rPr>
                <w:lang w:eastAsia="en-US"/>
              </w:rPr>
            </w:pPr>
            <w:r w:rsidRPr="00F56DB7">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44D332B7" w14:textId="77777777" w:rsidR="00D14E99" w:rsidRPr="00F56DB7" w:rsidRDefault="00D14E99">
            <w:pPr>
              <w:pStyle w:val="TAH"/>
              <w:rPr>
                <w:lang w:eastAsia="en-US"/>
              </w:rPr>
            </w:pPr>
            <w:r w:rsidRPr="00F56DB7">
              <w:rPr>
                <w:lang w:eastAsia="en-US"/>
              </w:rPr>
              <w:t>Message/PDU/SDU</w:t>
            </w:r>
          </w:p>
        </w:tc>
        <w:tc>
          <w:tcPr>
            <w:tcW w:w="567" w:type="dxa"/>
            <w:tcBorders>
              <w:top w:val="nil"/>
              <w:left w:val="single" w:sz="4" w:space="0" w:color="auto"/>
              <w:bottom w:val="single" w:sz="4" w:space="0" w:color="auto"/>
              <w:right w:val="single" w:sz="4" w:space="0" w:color="auto"/>
            </w:tcBorders>
          </w:tcPr>
          <w:p w14:paraId="754D7D81" w14:textId="77777777" w:rsidR="00D14E99" w:rsidRPr="00F56DB7" w:rsidRDefault="00D14E99">
            <w:pPr>
              <w:pStyle w:val="TAH"/>
              <w:rPr>
                <w:lang w:eastAsia="en-US"/>
              </w:rPr>
            </w:pPr>
          </w:p>
        </w:tc>
        <w:tc>
          <w:tcPr>
            <w:tcW w:w="850" w:type="dxa"/>
            <w:tcBorders>
              <w:top w:val="nil"/>
              <w:left w:val="single" w:sz="4" w:space="0" w:color="auto"/>
              <w:bottom w:val="single" w:sz="4" w:space="0" w:color="auto"/>
              <w:right w:val="single" w:sz="4" w:space="0" w:color="auto"/>
            </w:tcBorders>
          </w:tcPr>
          <w:p w14:paraId="38D4B4B3" w14:textId="77777777" w:rsidR="00D14E99" w:rsidRPr="00F56DB7" w:rsidRDefault="00D14E99">
            <w:pPr>
              <w:pStyle w:val="TAH"/>
              <w:rPr>
                <w:lang w:eastAsia="en-US"/>
              </w:rPr>
            </w:pPr>
          </w:p>
        </w:tc>
      </w:tr>
      <w:tr w:rsidR="00D14E99" w:rsidRPr="00F56DB7" w14:paraId="7FE0CA3B"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508360A1" w14:textId="77777777" w:rsidR="00D14E99" w:rsidRPr="00F56DB7" w:rsidRDefault="00D14E99">
            <w:pPr>
              <w:pStyle w:val="TAC"/>
              <w:rPr>
                <w:lang w:eastAsia="ja-JP"/>
              </w:rPr>
            </w:pPr>
            <w:r w:rsidRPr="00F56DB7">
              <w:t>-</w:t>
            </w:r>
          </w:p>
        </w:tc>
        <w:tc>
          <w:tcPr>
            <w:tcW w:w="3969" w:type="dxa"/>
            <w:tcBorders>
              <w:top w:val="single" w:sz="4" w:space="0" w:color="auto"/>
              <w:left w:val="single" w:sz="4" w:space="0" w:color="auto"/>
              <w:bottom w:val="single" w:sz="4" w:space="0" w:color="auto"/>
              <w:right w:val="single" w:sz="4" w:space="0" w:color="auto"/>
            </w:tcBorders>
            <w:hideMark/>
          </w:tcPr>
          <w:p w14:paraId="5B1EE45E" w14:textId="77777777" w:rsidR="00D14E99" w:rsidRPr="00F56DB7" w:rsidRDefault="00D14E99">
            <w:pPr>
              <w:pStyle w:val="TAL"/>
            </w:pPr>
            <w:r w:rsidRPr="00F56DB7">
              <w:t>EXCEPTION: Step 1a1 describes behaviour depending UE implementation; the "lower case letter" identifies a step sequence that takes place if the UE performs a specific action.</w:t>
            </w:r>
          </w:p>
        </w:tc>
        <w:tc>
          <w:tcPr>
            <w:tcW w:w="709" w:type="dxa"/>
            <w:tcBorders>
              <w:top w:val="single" w:sz="4" w:space="0" w:color="auto"/>
              <w:left w:val="single" w:sz="4" w:space="0" w:color="auto"/>
              <w:bottom w:val="single" w:sz="4" w:space="0" w:color="auto"/>
              <w:right w:val="single" w:sz="4" w:space="0" w:color="auto"/>
            </w:tcBorders>
            <w:hideMark/>
          </w:tcPr>
          <w:p w14:paraId="4B2BC8DC" w14:textId="77777777" w:rsidR="00D14E99" w:rsidRPr="00F56DB7" w:rsidRDefault="00D14E99">
            <w:pPr>
              <w:pStyle w:val="TAC"/>
              <w:rPr>
                <w:lang w:eastAsia="en-US"/>
              </w:rPr>
            </w:pPr>
            <w:r w:rsidRPr="00F56DB7">
              <w:t>-</w:t>
            </w:r>
          </w:p>
        </w:tc>
        <w:tc>
          <w:tcPr>
            <w:tcW w:w="2977" w:type="dxa"/>
            <w:tcBorders>
              <w:top w:val="single" w:sz="4" w:space="0" w:color="auto"/>
              <w:left w:val="single" w:sz="4" w:space="0" w:color="auto"/>
              <w:bottom w:val="single" w:sz="4" w:space="0" w:color="auto"/>
              <w:right w:val="single" w:sz="4" w:space="0" w:color="auto"/>
            </w:tcBorders>
            <w:hideMark/>
          </w:tcPr>
          <w:p w14:paraId="69C56A2C" w14:textId="77777777" w:rsidR="00D14E99" w:rsidRPr="00F56DB7" w:rsidRDefault="00D14E99">
            <w:pPr>
              <w:pStyle w:val="TAL"/>
              <w:rPr>
                <w:lang w:eastAsia="en-US"/>
              </w:rPr>
            </w:pPr>
            <w:r w:rsidRPr="00F56DB7">
              <w:t>-</w:t>
            </w:r>
          </w:p>
        </w:tc>
        <w:tc>
          <w:tcPr>
            <w:tcW w:w="567" w:type="dxa"/>
            <w:tcBorders>
              <w:top w:val="single" w:sz="4" w:space="0" w:color="auto"/>
              <w:left w:val="single" w:sz="4" w:space="0" w:color="auto"/>
              <w:bottom w:val="single" w:sz="4" w:space="0" w:color="auto"/>
              <w:right w:val="single" w:sz="4" w:space="0" w:color="auto"/>
            </w:tcBorders>
            <w:hideMark/>
          </w:tcPr>
          <w:p w14:paraId="55871A69"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B0D14B9" w14:textId="77777777" w:rsidR="00D14E99" w:rsidRPr="00F56DB7" w:rsidRDefault="00D14E99">
            <w:pPr>
              <w:pStyle w:val="TAC"/>
              <w:rPr>
                <w:lang w:eastAsia="en-US"/>
              </w:rPr>
            </w:pPr>
            <w:r w:rsidRPr="00F56DB7">
              <w:rPr>
                <w:lang w:eastAsia="en-US"/>
              </w:rPr>
              <w:t>-</w:t>
            </w:r>
          </w:p>
        </w:tc>
      </w:tr>
      <w:tr w:rsidR="00D14E99" w:rsidRPr="00F56DB7" w14:paraId="574D1DD0"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6DBB2F25" w14:textId="77777777" w:rsidR="00D14E99" w:rsidRPr="00F56DB7" w:rsidRDefault="00D14E99">
            <w:pPr>
              <w:pStyle w:val="TAC"/>
              <w:rPr>
                <w:lang w:eastAsia="en-US"/>
              </w:rPr>
            </w:pPr>
            <w:r w:rsidRPr="00F56DB7">
              <w:t>1a1</w:t>
            </w:r>
          </w:p>
        </w:tc>
        <w:tc>
          <w:tcPr>
            <w:tcW w:w="3969" w:type="dxa"/>
            <w:tcBorders>
              <w:top w:val="single" w:sz="4" w:space="0" w:color="auto"/>
              <w:left w:val="single" w:sz="4" w:space="0" w:color="auto"/>
              <w:bottom w:val="single" w:sz="4" w:space="0" w:color="auto"/>
              <w:right w:val="single" w:sz="4" w:space="0" w:color="auto"/>
            </w:tcBorders>
            <w:hideMark/>
          </w:tcPr>
          <w:p w14:paraId="410C8611" w14:textId="77777777" w:rsidR="00D14E99" w:rsidRPr="00F56DB7" w:rsidRDefault="00D14E99">
            <w:pPr>
              <w:pStyle w:val="TAL"/>
              <w:rPr>
                <w:lang w:eastAsia="en-US"/>
              </w:rPr>
            </w:pPr>
            <w:r w:rsidRPr="00F56DB7">
              <w:t>The generic procedure for IP address allocation in the user plane specified in subclause 4.5A.3 takes place.</w:t>
            </w:r>
          </w:p>
        </w:tc>
        <w:tc>
          <w:tcPr>
            <w:tcW w:w="709" w:type="dxa"/>
            <w:tcBorders>
              <w:top w:val="single" w:sz="4" w:space="0" w:color="auto"/>
              <w:left w:val="single" w:sz="4" w:space="0" w:color="auto"/>
              <w:bottom w:val="single" w:sz="4" w:space="0" w:color="auto"/>
              <w:right w:val="single" w:sz="4" w:space="0" w:color="auto"/>
            </w:tcBorders>
            <w:hideMark/>
          </w:tcPr>
          <w:p w14:paraId="18801C1C" w14:textId="77777777" w:rsidR="00D14E99" w:rsidRPr="00F56DB7" w:rsidRDefault="00D14E99">
            <w:pPr>
              <w:pStyle w:val="TAC"/>
              <w:rPr>
                <w:lang w:eastAsia="en-US"/>
              </w:rPr>
            </w:pPr>
            <w:r w:rsidRPr="00F56DB7">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5C32129" w14:textId="77777777" w:rsidR="00D14E99" w:rsidRPr="00F56DB7" w:rsidRDefault="00D14E99">
            <w:pPr>
              <w:pStyle w:val="TAL"/>
              <w:rPr>
                <w:lang w:eastAsia="en-US"/>
              </w:rPr>
            </w:pPr>
            <w:r w:rsidRPr="00F56DB7">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DBE435"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3CE9593" w14:textId="77777777" w:rsidR="00D14E99" w:rsidRPr="00F56DB7" w:rsidRDefault="00D14E99">
            <w:pPr>
              <w:pStyle w:val="TAC"/>
              <w:rPr>
                <w:lang w:eastAsia="en-US"/>
              </w:rPr>
            </w:pPr>
            <w:r w:rsidRPr="00F56DB7">
              <w:rPr>
                <w:lang w:eastAsia="en-US"/>
              </w:rPr>
              <w:t>-</w:t>
            </w:r>
          </w:p>
        </w:tc>
      </w:tr>
      <w:tr w:rsidR="00D14E99" w:rsidRPr="00F56DB7" w14:paraId="69857FF0"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447DA6AE" w14:textId="77777777" w:rsidR="00D14E99" w:rsidRPr="00F56DB7" w:rsidRDefault="00D14E99">
            <w:pPr>
              <w:pStyle w:val="TAC"/>
              <w:rPr>
                <w:lang w:eastAsia="ja-JP"/>
              </w:rPr>
            </w:pPr>
            <w:r w:rsidRPr="00F56DB7">
              <w:t>2</w:t>
            </w:r>
          </w:p>
        </w:tc>
        <w:tc>
          <w:tcPr>
            <w:tcW w:w="3969" w:type="dxa"/>
            <w:tcBorders>
              <w:top w:val="single" w:sz="4" w:space="0" w:color="auto"/>
              <w:left w:val="single" w:sz="4" w:space="0" w:color="auto"/>
              <w:bottom w:val="single" w:sz="4" w:space="0" w:color="auto"/>
              <w:right w:val="single" w:sz="4" w:space="0" w:color="auto"/>
            </w:tcBorders>
            <w:hideMark/>
          </w:tcPr>
          <w:p w14:paraId="23702D31" w14:textId="77777777" w:rsidR="00D14E99" w:rsidRPr="00F56DB7" w:rsidRDefault="00D14E99">
            <w:pPr>
              <w:pStyle w:val="TAL"/>
            </w:pPr>
            <w:r w:rsidRPr="00F56DB7">
              <w:t>Step 1 of Annex A.3 happens</w:t>
            </w:r>
          </w:p>
          <w:p w14:paraId="21826B52" w14:textId="77777777" w:rsidR="00D14E99" w:rsidRPr="00F56DB7" w:rsidRDefault="00D14E99">
            <w:pPr>
              <w:pStyle w:val="TAL"/>
            </w:pPr>
            <w:r w:rsidRPr="00F56DB7">
              <w:t>Check: Does UE send a correctly composed initial REGISTER request for IMS emergency registration?</w:t>
            </w:r>
          </w:p>
        </w:tc>
        <w:tc>
          <w:tcPr>
            <w:tcW w:w="709" w:type="dxa"/>
            <w:tcBorders>
              <w:top w:val="single" w:sz="4" w:space="0" w:color="auto"/>
              <w:left w:val="single" w:sz="4" w:space="0" w:color="auto"/>
              <w:bottom w:val="single" w:sz="4" w:space="0" w:color="auto"/>
              <w:right w:val="single" w:sz="4" w:space="0" w:color="auto"/>
            </w:tcBorders>
            <w:hideMark/>
          </w:tcPr>
          <w:p w14:paraId="235BFD4F" w14:textId="77777777" w:rsidR="00D14E99" w:rsidRPr="00F56DB7" w:rsidRDefault="00D14E99">
            <w:pPr>
              <w:pStyle w:val="TAC"/>
              <w:rPr>
                <w:lang w:eastAsia="en-US"/>
              </w:rPr>
            </w:pPr>
            <w:r w:rsidRPr="00F56DB7">
              <w:t>--&gt;</w:t>
            </w:r>
          </w:p>
        </w:tc>
        <w:tc>
          <w:tcPr>
            <w:tcW w:w="2977" w:type="dxa"/>
            <w:tcBorders>
              <w:top w:val="single" w:sz="4" w:space="0" w:color="auto"/>
              <w:left w:val="single" w:sz="4" w:space="0" w:color="auto"/>
              <w:bottom w:val="single" w:sz="4" w:space="0" w:color="auto"/>
              <w:right w:val="single" w:sz="4" w:space="0" w:color="auto"/>
            </w:tcBorders>
            <w:hideMark/>
          </w:tcPr>
          <w:p w14:paraId="1B119558" w14:textId="77777777" w:rsidR="00D14E99" w:rsidRPr="00F56DB7" w:rsidRDefault="00D14E99">
            <w:pPr>
              <w:pStyle w:val="TAL"/>
              <w:rPr>
                <w:lang w:eastAsia="en-US"/>
              </w:rPr>
            </w:pPr>
            <w:r w:rsidRPr="00F56DB7">
              <w:rPr>
                <w:rFonts w:eastAsia="MS Gothic"/>
              </w:rPr>
              <w:t>REGISTER</w:t>
            </w:r>
          </w:p>
        </w:tc>
        <w:tc>
          <w:tcPr>
            <w:tcW w:w="567" w:type="dxa"/>
            <w:tcBorders>
              <w:top w:val="single" w:sz="4" w:space="0" w:color="auto"/>
              <w:left w:val="single" w:sz="4" w:space="0" w:color="auto"/>
              <w:bottom w:val="single" w:sz="4" w:space="0" w:color="auto"/>
              <w:right w:val="single" w:sz="4" w:space="0" w:color="auto"/>
            </w:tcBorders>
            <w:hideMark/>
          </w:tcPr>
          <w:p w14:paraId="0C9B1C0D"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58FD259" w14:textId="77777777" w:rsidR="00D14E99" w:rsidRPr="00F56DB7" w:rsidRDefault="00D14E99">
            <w:pPr>
              <w:pStyle w:val="TAC"/>
              <w:rPr>
                <w:lang w:eastAsia="en-US"/>
              </w:rPr>
            </w:pPr>
            <w:r w:rsidRPr="00F56DB7">
              <w:rPr>
                <w:lang w:eastAsia="en-US"/>
              </w:rPr>
              <w:t>-</w:t>
            </w:r>
          </w:p>
        </w:tc>
      </w:tr>
      <w:tr w:rsidR="00D14E99" w:rsidRPr="00F56DB7" w14:paraId="6850A9F6"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418A11B3" w14:textId="77777777" w:rsidR="00D14E99" w:rsidRPr="00F56DB7" w:rsidRDefault="00D14E99">
            <w:pPr>
              <w:pStyle w:val="TAC"/>
              <w:rPr>
                <w:lang w:eastAsia="ja-JP"/>
              </w:rPr>
            </w:pPr>
            <w:r w:rsidRPr="00F56DB7">
              <w:t>3</w:t>
            </w:r>
          </w:p>
        </w:tc>
        <w:tc>
          <w:tcPr>
            <w:tcW w:w="3969" w:type="dxa"/>
            <w:tcBorders>
              <w:top w:val="single" w:sz="4" w:space="0" w:color="auto"/>
              <w:left w:val="single" w:sz="4" w:space="0" w:color="auto"/>
              <w:bottom w:val="single" w:sz="4" w:space="0" w:color="auto"/>
              <w:right w:val="single" w:sz="4" w:space="0" w:color="auto"/>
            </w:tcBorders>
            <w:hideMark/>
          </w:tcPr>
          <w:p w14:paraId="68D5CF00" w14:textId="77777777" w:rsidR="00D14E99" w:rsidRPr="00F56DB7" w:rsidRDefault="00D14E99">
            <w:pPr>
              <w:pStyle w:val="TAL"/>
            </w:pPr>
            <w:r w:rsidRPr="00F56DB7">
              <w:t>Step 2 of Annex A.3 happens</w:t>
            </w:r>
          </w:p>
        </w:tc>
        <w:tc>
          <w:tcPr>
            <w:tcW w:w="709" w:type="dxa"/>
            <w:tcBorders>
              <w:top w:val="single" w:sz="4" w:space="0" w:color="auto"/>
              <w:left w:val="single" w:sz="4" w:space="0" w:color="auto"/>
              <w:bottom w:val="single" w:sz="4" w:space="0" w:color="auto"/>
              <w:right w:val="single" w:sz="4" w:space="0" w:color="auto"/>
            </w:tcBorders>
            <w:hideMark/>
          </w:tcPr>
          <w:p w14:paraId="6D731E12" w14:textId="77777777" w:rsidR="00D14E99" w:rsidRPr="00F56DB7" w:rsidRDefault="00D14E99">
            <w:pPr>
              <w:pStyle w:val="TAC"/>
              <w:rPr>
                <w:lang w:eastAsia="en-US"/>
              </w:rPr>
            </w:pPr>
            <w:r w:rsidRPr="00F56DB7">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4558808" w14:textId="77777777" w:rsidR="00D14E99" w:rsidRPr="00F56DB7" w:rsidRDefault="00D14E99">
            <w:pPr>
              <w:pStyle w:val="TAL"/>
              <w:rPr>
                <w:lang w:eastAsia="en-US"/>
              </w:rPr>
            </w:pPr>
            <w:r w:rsidRPr="00F56DB7">
              <w:rPr>
                <w:rFonts w:eastAsia="MS Gothic"/>
              </w:rPr>
              <w:t>401 Unauthorized</w:t>
            </w:r>
          </w:p>
        </w:tc>
        <w:tc>
          <w:tcPr>
            <w:tcW w:w="567" w:type="dxa"/>
            <w:tcBorders>
              <w:top w:val="single" w:sz="4" w:space="0" w:color="auto"/>
              <w:left w:val="single" w:sz="4" w:space="0" w:color="auto"/>
              <w:bottom w:val="single" w:sz="4" w:space="0" w:color="auto"/>
              <w:right w:val="single" w:sz="4" w:space="0" w:color="auto"/>
            </w:tcBorders>
            <w:hideMark/>
          </w:tcPr>
          <w:p w14:paraId="10507F8A"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B398282" w14:textId="77777777" w:rsidR="00D14E99" w:rsidRPr="00F56DB7" w:rsidRDefault="00D14E99">
            <w:pPr>
              <w:pStyle w:val="TAC"/>
              <w:rPr>
                <w:lang w:eastAsia="en-US"/>
              </w:rPr>
            </w:pPr>
            <w:r w:rsidRPr="00F56DB7">
              <w:rPr>
                <w:lang w:eastAsia="en-US"/>
              </w:rPr>
              <w:t>-</w:t>
            </w:r>
          </w:p>
        </w:tc>
      </w:tr>
      <w:tr w:rsidR="00D14E99" w:rsidRPr="00F56DB7" w14:paraId="55CF99B5"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79954291" w14:textId="77777777" w:rsidR="00D14E99" w:rsidRPr="00F56DB7" w:rsidRDefault="00D14E99">
            <w:pPr>
              <w:pStyle w:val="TAC"/>
              <w:rPr>
                <w:lang w:eastAsia="ja-JP"/>
              </w:rPr>
            </w:pPr>
            <w:r w:rsidRPr="00F56DB7">
              <w:t>4</w:t>
            </w:r>
          </w:p>
        </w:tc>
        <w:tc>
          <w:tcPr>
            <w:tcW w:w="3969" w:type="dxa"/>
            <w:tcBorders>
              <w:top w:val="single" w:sz="4" w:space="0" w:color="auto"/>
              <w:left w:val="single" w:sz="4" w:space="0" w:color="auto"/>
              <w:bottom w:val="single" w:sz="4" w:space="0" w:color="auto"/>
              <w:right w:val="single" w:sz="4" w:space="0" w:color="auto"/>
            </w:tcBorders>
            <w:hideMark/>
          </w:tcPr>
          <w:p w14:paraId="6E27ACB5" w14:textId="77777777" w:rsidR="00D14E99" w:rsidRPr="00F56DB7" w:rsidRDefault="00D14E99">
            <w:pPr>
              <w:pStyle w:val="TAL"/>
            </w:pPr>
            <w:r w:rsidRPr="00F56DB7">
              <w:t>Step 3 of Annex A.3 happens</w:t>
            </w:r>
          </w:p>
          <w:p w14:paraId="03199BA9" w14:textId="77777777" w:rsidR="00D14E99" w:rsidRPr="00F56DB7" w:rsidRDefault="00D14E99">
            <w:pPr>
              <w:pStyle w:val="TAL"/>
            </w:pPr>
            <w:r w:rsidRPr="00F56DB7">
              <w:t xml:space="preserve">Check: Does UE send </w:t>
            </w:r>
            <w:r w:rsidRPr="00F56DB7">
              <w:rPr>
                <w:rFonts w:eastAsia="MS Gothic"/>
              </w:rPr>
              <w:t>another REGISTER with AKAv1-MD5 credentials?</w:t>
            </w:r>
          </w:p>
        </w:tc>
        <w:tc>
          <w:tcPr>
            <w:tcW w:w="709" w:type="dxa"/>
            <w:tcBorders>
              <w:top w:val="single" w:sz="4" w:space="0" w:color="auto"/>
              <w:left w:val="single" w:sz="4" w:space="0" w:color="auto"/>
              <w:bottom w:val="single" w:sz="4" w:space="0" w:color="auto"/>
              <w:right w:val="single" w:sz="4" w:space="0" w:color="auto"/>
            </w:tcBorders>
            <w:hideMark/>
          </w:tcPr>
          <w:p w14:paraId="08755846" w14:textId="77777777" w:rsidR="00D14E99" w:rsidRPr="00F56DB7" w:rsidRDefault="00D14E99">
            <w:pPr>
              <w:pStyle w:val="TAC"/>
              <w:rPr>
                <w:lang w:eastAsia="en-US"/>
              </w:rPr>
            </w:pPr>
            <w:r w:rsidRPr="00F56DB7">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8C8198D" w14:textId="77777777" w:rsidR="00D14E99" w:rsidRPr="00F56DB7" w:rsidRDefault="00D14E99">
            <w:pPr>
              <w:pStyle w:val="TAL"/>
              <w:rPr>
                <w:lang w:eastAsia="en-US"/>
              </w:rPr>
            </w:pPr>
            <w:r w:rsidRPr="00F56DB7">
              <w:rPr>
                <w:rFonts w:eastAsia="MS Gothic"/>
              </w:rPr>
              <w:t>REGISTER</w:t>
            </w:r>
          </w:p>
        </w:tc>
        <w:tc>
          <w:tcPr>
            <w:tcW w:w="567" w:type="dxa"/>
            <w:tcBorders>
              <w:top w:val="single" w:sz="4" w:space="0" w:color="auto"/>
              <w:left w:val="single" w:sz="4" w:space="0" w:color="auto"/>
              <w:bottom w:val="single" w:sz="4" w:space="0" w:color="auto"/>
              <w:right w:val="single" w:sz="4" w:space="0" w:color="auto"/>
            </w:tcBorders>
            <w:hideMark/>
          </w:tcPr>
          <w:p w14:paraId="4F88EF75"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35743C4" w14:textId="77777777" w:rsidR="00D14E99" w:rsidRPr="00F56DB7" w:rsidRDefault="00D14E99">
            <w:pPr>
              <w:pStyle w:val="TAC"/>
              <w:rPr>
                <w:lang w:eastAsia="en-US"/>
              </w:rPr>
            </w:pPr>
            <w:r w:rsidRPr="00F56DB7">
              <w:rPr>
                <w:lang w:eastAsia="en-US"/>
              </w:rPr>
              <w:t>-</w:t>
            </w:r>
          </w:p>
        </w:tc>
      </w:tr>
      <w:tr w:rsidR="00D14E99" w:rsidRPr="00F56DB7" w14:paraId="0CD08664"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184896FD" w14:textId="77777777" w:rsidR="00D14E99" w:rsidRPr="00F56DB7" w:rsidRDefault="00D14E99">
            <w:pPr>
              <w:pStyle w:val="TAC"/>
              <w:rPr>
                <w:lang w:eastAsia="ja-JP"/>
              </w:rPr>
            </w:pPr>
            <w:r w:rsidRPr="00F56DB7">
              <w:t>5</w:t>
            </w:r>
          </w:p>
        </w:tc>
        <w:tc>
          <w:tcPr>
            <w:tcW w:w="3969" w:type="dxa"/>
            <w:tcBorders>
              <w:top w:val="single" w:sz="4" w:space="0" w:color="auto"/>
              <w:left w:val="single" w:sz="4" w:space="0" w:color="auto"/>
              <w:bottom w:val="single" w:sz="4" w:space="0" w:color="auto"/>
              <w:right w:val="single" w:sz="4" w:space="0" w:color="auto"/>
            </w:tcBorders>
            <w:hideMark/>
          </w:tcPr>
          <w:p w14:paraId="33D52068" w14:textId="77777777" w:rsidR="00D14E99" w:rsidRPr="00F56DB7" w:rsidRDefault="00D14E99">
            <w:pPr>
              <w:pStyle w:val="TAL"/>
            </w:pPr>
            <w:r w:rsidRPr="00F56DB7">
              <w:t>Step 4 of Annex A.3 happens</w:t>
            </w:r>
          </w:p>
        </w:tc>
        <w:tc>
          <w:tcPr>
            <w:tcW w:w="709" w:type="dxa"/>
            <w:tcBorders>
              <w:top w:val="single" w:sz="4" w:space="0" w:color="auto"/>
              <w:left w:val="single" w:sz="4" w:space="0" w:color="auto"/>
              <w:bottom w:val="single" w:sz="4" w:space="0" w:color="auto"/>
              <w:right w:val="single" w:sz="4" w:space="0" w:color="auto"/>
            </w:tcBorders>
            <w:hideMark/>
          </w:tcPr>
          <w:p w14:paraId="12490DFA" w14:textId="77777777" w:rsidR="00D14E99" w:rsidRPr="00F56DB7" w:rsidRDefault="00D14E99">
            <w:pPr>
              <w:pStyle w:val="TAC"/>
              <w:rPr>
                <w:lang w:eastAsia="en-US"/>
              </w:rPr>
            </w:pPr>
            <w:r w:rsidRPr="00F56DB7">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7A9DB48" w14:textId="77777777" w:rsidR="00D14E99" w:rsidRPr="00F56DB7" w:rsidRDefault="00D14E99">
            <w:pPr>
              <w:pStyle w:val="TAL"/>
              <w:rPr>
                <w:lang w:eastAsia="en-U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6A4E1A1E"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14CDD3E" w14:textId="77777777" w:rsidR="00D14E99" w:rsidRPr="00F56DB7" w:rsidRDefault="00D14E99">
            <w:pPr>
              <w:pStyle w:val="TAC"/>
              <w:rPr>
                <w:lang w:eastAsia="en-US"/>
              </w:rPr>
            </w:pPr>
            <w:r w:rsidRPr="00F56DB7">
              <w:rPr>
                <w:lang w:eastAsia="en-US"/>
              </w:rPr>
              <w:t>-</w:t>
            </w:r>
          </w:p>
        </w:tc>
      </w:tr>
    </w:tbl>
    <w:p w14:paraId="36C06F43" w14:textId="77777777" w:rsidR="00D14E99" w:rsidRPr="00F56DB7" w:rsidRDefault="00D14E99" w:rsidP="00D14E99">
      <w:pPr>
        <w:rPr>
          <w:lang w:eastAsia="ja-JP"/>
        </w:rPr>
      </w:pPr>
    </w:p>
    <w:p w14:paraId="0F793B61" w14:textId="77777777" w:rsidR="00D14E99" w:rsidRPr="00F56DB7" w:rsidRDefault="00D14E99" w:rsidP="00D14E99">
      <w:pPr>
        <w:pStyle w:val="H6"/>
      </w:pPr>
      <w:r w:rsidRPr="00F56DB7">
        <w:t>11.5.3.3</w:t>
      </w:r>
      <w:r w:rsidRPr="00F56DB7">
        <w:tab/>
        <w:t>Specific message contents</w:t>
      </w:r>
    </w:p>
    <w:p w14:paraId="38E7AA24" w14:textId="77777777" w:rsidR="00D14E99" w:rsidRPr="00F56DB7" w:rsidRDefault="00D14E99" w:rsidP="00D14E99">
      <w:pPr>
        <w:pStyle w:val="TH"/>
      </w:pPr>
      <w:r w:rsidRPr="00F56DB7">
        <w:t>Table 11.5.3.3-1: INVITE (step 12, table 11.5.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14E99" w:rsidRPr="00F56DB7" w14:paraId="3242CADB" w14:textId="77777777" w:rsidTr="00D14E99">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2A76FFDF" w14:textId="77777777" w:rsidR="00D14E99" w:rsidRPr="00F56DB7" w:rsidRDefault="00D14E99">
            <w:pPr>
              <w:pStyle w:val="TAL"/>
            </w:pPr>
            <w:r w:rsidRPr="00F56DB7">
              <w:t>Derivation path: Step 1 in Annex A.23 with Condition A21</w:t>
            </w:r>
          </w:p>
        </w:tc>
      </w:tr>
    </w:tbl>
    <w:p w14:paraId="476CF9EB" w14:textId="77777777" w:rsidR="00D14E99" w:rsidRPr="00F56DB7" w:rsidRDefault="00D14E99" w:rsidP="00D14E99">
      <w:pPr>
        <w:rPr>
          <w:lang w:eastAsia="ja-JP"/>
        </w:rPr>
      </w:pPr>
    </w:p>
    <w:p w14:paraId="3ABC755A" w14:textId="2261B691" w:rsidR="00D14E99" w:rsidRPr="00F56DB7" w:rsidRDefault="00D14E99" w:rsidP="00D14E99">
      <w:pPr>
        <w:pStyle w:val="TH"/>
      </w:pPr>
      <w:r w:rsidRPr="00F56DB7">
        <w:t>Table 11.5.3.3-2:</w:t>
      </w:r>
      <w:r w:rsidR="00E3636E" w:rsidRPr="00F56DB7">
        <w:t xml:space="preserve"> Void</w:t>
      </w:r>
    </w:p>
    <w:p w14:paraId="0CA050C3" w14:textId="19A58B41" w:rsidR="00D14E99" w:rsidRPr="00F56DB7" w:rsidRDefault="00D14E99" w:rsidP="00D14E99">
      <w:pPr>
        <w:pStyle w:val="TH"/>
      </w:pPr>
      <w:r w:rsidRPr="00F56DB7">
        <w:t xml:space="preserve">Table 11.5.3.3-3: </w:t>
      </w:r>
      <w:r w:rsidR="00E3636E" w:rsidRPr="00F56DB7">
        <w:t>Void</w:t>
      </w:r>
    </w:p>
    <w:p w14:paraId="12AAF78A" w14:textId="3D4A5E9B" w:rsidR="00D14E99" w:rsidRPr="00F56DB7" w:rsidRDefault="00D14E99" w:rsidP="003E11B9"/>
    <w:p w14:paraId="005C787E" w14:textId="77777777" w:rsidR="00E3636E" w:rsidRPr="00F56DB7" w:rsidRDefault="00E3636E" w:rsidP="00E3636E">
      <w:pPr>
        <w:pStyle w:val="TH"/>
      </w:pPr>
      <w:r w:rsidRPr="00F56DB7">
        <w:t>Table 11.5.3.3-4: BYE (step 19, table 11.5.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E3636E" w:rsidRPr="00F56DB7" w14:paraId="384A9FAB" w14:textId="77777777" w:rsidTr="00CC08CF">
        <w:trPr>
          <w:jc w:val="center"/>
        </w:trPr>
        <w:tc>
          <w:tcPr>
            <w:tcW w:w="9639" w:type="dxa"/>
          </w:tcPr>
          <w:p w14:paraId="76871C03" w14:textId="77777777" w:rsidR="00E3636E" w:rsidRPr="00F56DB7" w:rsidRDefault="00E3636E" w:rsidP="00CC08CF">
            <w:pPr>
              <w:pStyle w:val="TAL"/>
            </w:pPr>
            <w:r w:rsidRPr="00F56DB7">
              <w:t>Derivation Path: TS 34.229-1 [2], Annex A.2.8 with condition A9.</w:t>
            </w:r>
          </w:p>
        </w:tc>
      </w:tr>
    </w:tbl>
    <w:p w14:paraId="10FB50D8" w14:textId="77777777" w:rsidR="00E3636E" w:rsidRPr="00F56DB7" w:rsidRDefault="00E3636E" w:rsidP="003E11B9"/>
    <w:p w14:paraId="71DE0670" w14:textId="3C8DB501" w:rsidR="00D14E99" w:rsidRPr="00F56DB7" w:rsidRDefault="00D14E99" w:rsidP="00A013F4">
      <w:pPr>
        <w:pStyle w:val="Heading2"/>
      </w:pPr>
      <w:bookmarkStart w:id="1557" w:name="_Toc99872683"/>
      <w:bookmarkStart w:id="1558" w:name="_Toc210837518"/>
      <w:r w:rsidRPr="00F56DB7">
        <w:t>11.6</w:t>
      </w:r>
      <w:r w:rsidRPr="00F56DB7">
        <w:tab/>
      </w:r>
      <w:proofErr w:type="spellStart"/>
      <w:r w:rsidR="00D668CD" w:rsidRPr="00F56DB7">
        <w:t>eCall</w:t>
      </w:r>
      <w:proofErr w:type="spellEnd"/>
      <w:r w:rsidR="00D668CD" w:rsidRPr="00F56DB7">
        <w:t xml:space="preserve"> capable </w:t>
      </w:r>
      <w:r w:rsidRPr="00F56DB7">
        <w:t>/ Automatic initiation / MSD transfer and 200 OK with ACK / SIP INFO request for unsupported MSD / UE indicates unsuccessful in SIP INFO / 5GS</w:t>
      </w:r>
      <w:bookmarkEnd w:id="1557"/>
      <w:bookmarkEnd w:id="1558"/>
    </w:p>
    <w:p w14:paraId="6DA9FDDB" w14:textId="77777777" w:rsidR="00D14E99" w:rsidRPr="00F56DB7" w:rsidRDefault="00D14E99" w:rsidP="00D14E99">
      <w:pPr>
        <w:pStyle w:val="H6"/>
        <w:rPr>
          <w:rFonts w:eastAsia="MS Gothic"/>
        </w:rPr>
      </w:pPr>
      <w:r w:rsidRPr="00F56DB7">
        <w:rPr>
          <w:rFonts w:eastAsia="MS Gothic"/>
        </w:rPr>
        <w:t>11.6.1</w:t>
      </w:r>
      <w:r w:rsidRPr="00F56DB7">
        <w:rPr>
          <w:rFonts w:eastAsia="MS Gothic"/>
        </w:rPr>
        <w:tab/>
        <w:t xml:space="preserve">Test </w:t>
      </w:r>
      <w:r w:rsidRPr="00F56DB7">
        <w:t>Purpose</w:t>
      </w:r>
      <w:r w:rsidRPr="00F56DB7">
        <w:rPr>
          <w:rFonts w:eastAsia="MS Gothic"/>
        </w:rPr>
        <w:t xml:space="preserve"> (TP)</w:t>
      </w:r>
    </w:p>
    <w:p w14:paraId="2D7CAE79" w14:textId="77777777" w:rsidR="00D14E99" w:rsidRPr="00F56DB7" w:rsidRDefault="00D14E99" w:rsidP="00D14E99">
      <w:pPr>
        <w:pStyle w:val="H6"/>
      </w:pPr>
      <w:r w:rsidRPr="00F56DB7">
        <w:t>(1)</w:t>
      </w:r>
    </w:p>
    <w:p w14:paraId="233E31CC" w14:textId="77777777" w:rsidR="00D14E99" w:rsidRPr="00F56DB7" w:rsidRDefault="00D14E99" w:rsidP="00D14E99">
      <w:pPr>
        <w:pStyle w:val="PL"/>
      </w:pPr>
      <w:r w:rsidRPr="00F56DB7">
        <w:rPr>
          <w:b/>
        </w:rPr>
        <w:t>with</w:t>
      </w:r>
      <w:r w:rsidRPr="00F56DB7">
        <w:t xml:space="preserve"> { UE being registered to IMS }</w:t>
      </w:r>
    </w:p>
    <w:p w14:paraId="240930C9"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0FA1420D" w14:textId="77777777" w:rsidR="00D14E99" w:rsidRPr="00F56DB7" w:rsidRDefault="00D14E99" w:rsidP="00D14E99">
      <w:pPr>
        <w:pStyle w:val="PL"/>
      </w:pPr>
      <w:r w:rsidRPr="00F56DB7">
        <w:t xml:space="preserve">  </w:t>
      </w:r>
      <w:r w:rsidRPr="00F56DB7">
        <w:rPr>
          <w:b/>
        </w:rPr>
        <w:t>when</w:t>
      </w:r>
      <w:r w:rsidRPr="00F56DB7">
        <w:t xml:space="preserve"> { UE is being made to initiate an automatic </w:t>
      </w:r>
      <w:proofErr w:type="spellStart"/>
      <w:r w:rsidRPr="00F56DB7">
        <w:t>eCall</w:t>
      </w:r>
      <w:proofErr w:type="spellEnd"/>
      <w:r w:rsidRPr="00F56DB7">
        <w:t xml:space="preserve"> over IMS }</w:t>
      </w:r>
    </w:p>
    <w:p w14:paraId="386F9496" w14:textId="77777777" w:rsidR="00D14E99" w:rsidRPr="00F56DB7" w:rsidRDefault="00D14E99" w:rsidP="00D14E99">
      <w:pPr>
        <w:pStyle w:val="PL"/>
        <w:jc w:val="center"/>
      </w:pPr>
      <w:r w:rsidRPr="00F56DB7">
        <w:rPr>
          <w:b/>
        </w:rPr>
        <w:t>then</w:t>
      </w:r>
      <w:r w:rsidRPr="00F56DB7">
        <w:t xml:space="preserve"> { UE performs IMS emergency registration and sends correctly composed INVITE with MSD }</w:t>
      </w:r>
    </w:p>
    <w:p w14:paraId="2BA40A3F" w14:textId="77777777" w:rsidR="00D14E99" w:rsidRPr="00F56DB7" w:rsidRDefault="00D14E99" w:rsidP="00D14E99">
      <w:pPr>
        <w:pStyle w:val="PL"/>
      </w:pPr>
      <w:r w:rsidRPr="00F56DB7">
        <w:t xml:space="preserve">            }</w:t>
      </w:r>
    </w:p>
    <w:p w14:paraId="4F29DEDD" w14:textId="77777777" w:rsidR="00D14E99" w:rsidRPr="00F56DB7" w:rsidRDefault="00D14E99" w:rsidP="00D14E99">
      <w:pPr>
        <w:pStyle w:val="PL"/>
      </w:pPr>
    </w:p>
    <w:p w14:paraId="1457A52C" w14:textId="77777777" w:rsidR="00D14E99" w:rsidRPr="00F56DB7" w:rsidRDefault="00D14E99" w:rsidP="00D14E99">
      <w:pPr>
        <w:pStyle w:val="H6"/>
      </w:pPr>
      <w:r w:rsidRPr="00F56DB7">
        <w:t>(2)</w:t>
      </w:r>
    </w:p>
    <w:p w14:paraId="01683725" w14:textId="77777777" w:rsidR="00D14E99" w:rsidRPr="00F56DB7" w:rsidRDefault="00D14E99" w:rsidP="00D14E99">
      <w:pPr>
        <w:pStyle w:val="PL"/>
      </w:pPr>
      <w:r w:rsidRPr="00F56DB7">
        <w:rPr>
          <w:b/>
        </w:rPr>
        <w:t>with</w:t>
      </w:r>
      <w:r w:rsidRPr="00F56DB7">
        <w:t xml:space="preserve"> { UE having sent an  INVITE }</w:t>
      </w:r>
    </w:p>
    <w:p w14:paraId="161835B9"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39D1C549" w14:textId="77777777" w:rsidR="00D14E99" w:rsidRPr="00F56DB7" w:rsidRDefault="00D14E99" w:rsidP="00D14E99">
      <w:pPr>
        <w:pStyle w:val="PL"/>
      </w:pPr>
      <w:r w:rsidRPr="00F56DB7">
        <w:t xml:space="preserve">  </w:t>
      </w:r>
      <w:r w:rsidRPr="00F56DB7">
        <w:rPr>
          <w:b/>
        </w:rPr>
        <w:t>when</w:t>
      </w:r>
      <w:r w:rsidRPr="00F56DB7">
        <w:t xml:space="preserve"> { UE receives 200 OK containing acknowledgement of reception of MSD }</w:t>
      </w:r>
    </w:p>
    <w:p w14:paraId="3F8A6703" w14:textId="77777777" w:rsidR="00D14E99" w:rsidRPr="00F56DB7" w:rsidRDefault="00D14E99" w:rsidP="00D14E99">
      <w:pPr>
        <w:pStyle w:val="PL"/>
      </w:pPr>
      <w:r w:rsidRPr="00F56DB7">
        <w:t xml:space="preserve">    </w:t>
      </w:r>
      <w:r w:rsidRPr="00F56DB7">
        <w:rPr>
          <w:b/>
        </w:rPr>
        <w:t>then</w:t>
      </w:r>
      <w:r w:rsidRPr="00F56DB7">
        <w:t xml:space="preserve"> { UE sends ACK }</w:t>
      </w:r>
    </w:p>
    <w:p w14:paraId="3B9EA606" w14:textId="77777777" w:rsidR="00D14E99" w:rsidRPr="00F56DB7" w:rsidRDefault="00D14E99" w:rsidP="00D14E99">
      <w:pPr>
        <w:pStyle w:val="PL"/>
      </w:pPr>
      <w:r w:rsidRPr="00F56DB7">
        <w:t xml:space="preserve">            }</w:t>
      </w:r>
    </w:p>
    <w:p w14:paraId="5053F60A" w14:textId="77777777" w:rsidR="00D14E99" w:rsidRPr="00F56DB7" w:rsidRDefault="00D14E99" w:rsidP="00D14E99">
      <w:pPr>
        <w:pStyle w:val="H6"/>
      </w:pPr>
      <w:r w:rsidRPr="00F56DB7">
        <w:t>(3)</w:t>
      </w:r>
    </w:p>
    <w:p w14:paraId="4012D0DF" w14:textId="77777777" w:rsidR="00D14E99" w:rsidRPr="00F56DB7" w:rsidRDefault="00D14E99" w:rsidP="00D14E99">
      <w:pPr>
        <w:pStyle w:val="PL"/>
      </w:pPr>
      <w:r w:rsidRPr="00F56DB7">
        <w:rPr>
          <w:b/>
        </w:rPr>
        <w:t>with</w:t>
      </w:r>
      <w:r w:rsidRPr="00F56DB7">
        <w:t xml:space="preserve"> { automatic </w:t>
      </w:r>
      <w:proofErr w:type="spellStart"/>
      <w:r w:rsidRPr="00F56DB7">
        <w:t>eCall</w:t>
      </w:r>
      <w:proofErr w:type="spellEnd"/>
      <w:r w:rsidRPr="00F56DB7">
        <w:t xml:space="preserve"> over IMS being established }</w:t>
      </w:r>
    </w:p>
    <w:p w14:paraId="2CE3E2CA"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3D8028D0" w14:textId="77777777" w:rsidR="00D14E99" w:rsidRPr="00F56DB7" w:rsidRDefault="00D14E99" w:rsidP="00D14E99">
      <w:pPr>
        <w:pStyle w:val="PL"/>
      </w:pPr>
      <w:r w:rsidRPr="00F56DB7">
        <w:t xml:space="preserve">  </w:t>
      </w:r>
      <w:r w:rsidRPr="00F56DB7">
        <w:rPr>
          <w:b/>
        </w:rPr>
        <w:t>when</w:t>
      </w:r>
      <w:r w:rsidRPr="00F56DB7">
        <w:t xml:space="preserve"> { UE receives SIP INFO requesting MSD update with unsupported datatype }</w:t>
      </w:r>
    </w:p>
    <w:p w14:paraId="78AA8DB3" w14:textId="77777777" w:rsidR="00D14E99" w:rsidRPr="00F56DB7" w:rsidRDefault="00D14E99" w:rsidP="00D14E99">
      <w:pPr>
        <w:pStyle w:val="PL"/>
      </w:pPr>
      <w:r w:rsidRPr="00F56DB7">
        <w:t xml:space="preserve">    </w:t>
      </w:r>
      <w:r w:rsidRPr="00F56DB7">
        <w:rPr>
          <w:b/>
        </w:rPr>
        <w:t>then</w:t>
      </w:r>
      <w:r w:rsidRPr="00F56DB7">
        <w:t xml:space="preserve"> { UE sends 200 OK acknowledging SIP INFO }</w:t>
      </w:r>
    </w:p>
    <w:p w14:paraId="420AF993" w14:textId="77777777" w:rsidR="00D14E99" w:rsidRPr="00F56DB7" w:rsidRDefault="00D14E99" w:rsidP="00D14E99">
      <w:pPr>
        <w:pStyle w:val="PL"/>
      </w:pPr>
      <w:r w:rsidRPr="00F56DB7">
        <w:t xml:space="preserve">            }</w:t>
      </w:r>
    </w:p>
    <w:p w14:paraId="3A154575" w14:textId="77777777" w:rsidR="00D14E99" w:rsidRPr="00F56DB7" w:rsidRDefault="00D14E99" w:rsidP="00D14E99">
      <w:pPr>
        <w:pStyle w:val="PL"/>
      </w:pPr>
    </w:p>
    <w:p w14:paraId="5D16772A" w14:textId="77777777" w:rsidR="00D14E99" w:rsidRPr="00F56DB7" w:rsidRDefault="00D14E99" w:rsidP="00D14E99">
      <w:pPr>
        <w:pStyle w:val="H6"/>
      </w:pPr>
      <w:r w:rsidRPr="00F56DB7">
        <w:t>(4)</w:t>
      </w:r>
    </w:p>
    <w:p w14:paraId="41E6620C" w14:textId="77777777" w:rsidR="00D14E99" w:rsidRPr="00F56DB7" w:rsidRDefault="00D14E99" w:rsidP="00D14E99">
      <w:pPr>
        <w:pStyle w:val="PL"/>
      </w:pPr>
      <w:r w:rsidRPr="00F56DB7">
        <w:rPr>
          <w:b/>
        </w:rPr>
        <w:t>with</w:t>
      </w:r>
      <w:r w:rsidRPr="00F56DB7">
        <w:t xml:space="preserve"> { UE having sent 200 OK for SIP INFO }</w:t>
      </w:r>
    </w:p>
    <w:p w14:paraId="3E4C2D64" w14:textId="77777777" w:rsidR="00D14E99" w:rsidRPr="00F56DB7" w:rsidRDefault="00D14E99" w:rsidP="00D14E99">
      <w:pPr>
        <w:pStyle w:val="PL"/>
      </w:pPr>
      <w:r w:rsidRPr="00F56DB7">
        <w:rPr>
          <w:b/>
        </w:rPr>
        <w:t>ensure</w:t>
      </w:r>
      <w:r w:rsidRPr="00F56DB7">
        <w:t xml:space="preserve"> </w:t>
      </w:r>
      <w:r w:rsidRPr="00F56DB7">
        <w:rPr>
          <w:b/>
        </w:rPr>
        <w:t>that</w:t>
      </w:r>
      <w:r w:rsidRPr="00F56DB7">
        <w:t xml:space="preserve"> {</w:t>
      </w:r>
    </w:p>
    <w:p w14:paraId="0B7636AA" w14:textId="77777777" w:rsidR="00D14E99" w:rsidRPr="00F56DB7" w:rsidRDefault="00D14E99" w:rsidP="00D14E99">
      <w:pPr>
        <w:pStyle w:val="PL"/>
      </w:pPr>
      <w:r w:rsidRPr="00F56DB7">
        <w:t xml:space="preserve">  </w:t>
      </w:r>
      <w:r w:rsidRPr="00F56DB7">
        <w:rPr>
          <w:b/>
        </w:rPr>
        <w:t>when</w:t>
      </w:r>
      <w:r w:rsidRPr="00F56DB7">
        <w:t xml:space="preserve"> { UE is unable to provide the MSD information }</w:t>
      </w:r>
    </w:p>
    <w:p w14:paraId="511BC95C" w14:textId="77777777" w:rsidR="00D14E99" w:rsidRPr="00F56DB7" w:rsidRDefault="00D14E99" w:rsidP="00D14E99">
      <w:pPr>
        <w:pStyle w:val="PL"/>
      </w:pPr>
      <w:r w:rsidRPr="00F56DB7">
        <w:t xml:space="preserve">    </w:t>
      </w:r>
      <w:r w:rsidRPr="00F56DB7">
        <w:rPr>
          <w:b/>
        </w:rPr>
        <w:t>then</w:t>
      </w:r>
      <w:r w:rsidRPr="00F56DB7">
        <w:t xml:space="preserve"> { UE sends a correctly composed SIP INFO with “success” attribute set to false in ack element }</w:t>
      </w:r>
    </w:p>
    <w:p w14:paraId="3208B1B4" w14:textId="77777777" w:rsidR="00D14E99" w:rsidRPr="00F56DB7" w:rsidRDefault="00D14E99" w:rsidP="00D14E99">
      <w:pPr>
        <w:pStyle w:val="PL"/>
      </w:pPr>
      <w:r w:rsidRPr="00F56DB7">
        <w:t xml:space="preserve">            }</w:t>
      </w:r>
    </w:p>
    <w:p w14:paraId="129613B8" w14:textId="77777777" w:rsidR="00D14E99" w:rsidRPr="00F56DB7" w:rsidRDefault="00D14E99" w:rsidP="00D14E99">
      <w:pPr>
        <w:pStyle w:val="PL"/>
      </w:pPr>
    </w:p>
    <w:p w14:paraId="227F3EB4" w14:textId="77777777" w:rsidR="00D14E99" w:rsidRPr="00F56DB7" w:rsidRDefault="00D14E99" w:rsidP="00D14E99">
      <w:pPr>
        <w:pStyle w:val="H6"/>
        <w:rPr>
          <w:rFonts w:eastAsia="MS Gothic"/>
        </w:rPr>
      </w:pPr>
      <w:r w:rsidRPr="00F56DB7">
        <w:rPr>
          <w:rFonts w:eastAsia="MS Gothic"/>
        </w:rPr>
        <w:t>11.6.2</w:t>
      </w:r>
      <w:r w:rsidRPr="00F56DB7">
        <w:rPr>
          <w:rFonts w:eastAsia="MS Gothic"/>
        </w:rPr>
        <w:tab/>
        <w:t>Conformance Requirements</w:t>
      </w:r>
    </w:p>
    <w:p w14:paraId="06955676" w14:textId="77777777" w:rsidR="00D14E99" w:rsidRPr="00F56DB7" w:rsidRDefault="00D14E99" w:rsidP="00D14E99">
      <w:r w:rsidRPr="00F56DB7">
        <w:rPr>
          <w:lang w:eastAsia="zh-CN"/>
        </w:rPr>
        <w:t>The conformance requirements covered in the present test case are, unless otherwise stated, Rel-16 requirements.</w:t>
      </w:r>
    </w:p>
    <w:p w14:paraId="2A22A2E4" w14:textId="77777777" w:rsidR="00D14E99" w:rsidRPr="00F56DB7" w:rsidRDefault="00D14E99" w:rsidP="00D14E99">
      <w:r w:rsidRPr="00F56DB7">
        <w:t>[TS 24.229 clause 5.1.6.11.3]:</w:t>
      </w:r>
    </w:p>
    <w:p w14:paraId="0DCFDD3F" w14:textId="77777777" w:rsidR="00D14E99" w:rsidRPr="00F56DB7" w:rsidRDefault="00D14E99" w:rsidP="00D14E99">
      <w:r w:rsidRPr="00F56DB7">
        <w:t xml:space="preserve">During an emergency session established for </w:t>
      </w:r>
      <w:proofErr w:type="spellStart"/>
      <w:r w:rsidRPr="00F56DB7">
        <w:t>eCall</w:t>
      </w:r>
      <w:proofErr w:type="spellEnd"/>
      <w:r w:rsidRPr="00F56DB7">
        <w:t xml:space="preserve"> type of emergency service as described in subclause 5.1.6.11.2, if the UE receives an INFO request with:</w:t>
      </w:r>
    </w:p>
    <w:p w14:paraId="7A677A3F" w14:textId="77777777" w:rsidR="00D14E99" w:rsidRPr="00F56DB7" w:rsidRDefault="00D14E99" w:rsidP="00D14E99">
      <w:pPr>
        <w:pStyle w:val="B10"/>
      </w:pPr>
      <w:r w:rsidRPr="00F56DB7">
        <w:t>1)</w:t>
      </w:r>
      <w:r w:rsidRPr="00F56DB7">
        <w:tab/>
        <w:t>an Info-Package header field set to "</w:t>
      </w:r>
      <w:proofErr w:type="spellStart"/>
      <w:r w:rsidRPr="00F56DB7">
        <w:t>EmergencyCallData.eCall.MSD</w:t>
      </w:r>
      <w:proofErr w:type="spellEnd"/>
      <w:r w:rsidRPr="00F56DB7">
        <w:t>" as defined in RFC 8147 [244];</w:t>
      </w:r>
    </w:p>
    <w:p w14:paraId="6EC9C436" w14:textId="77777777" w:rsidR="00D14E99" w:rsidRPr="00F56DB7" w:rsidRDefault="00D14E99" w:rsidP="00D14E99">
      <w:pPr>
        <w:pStyle w:val="B10"/>
      </w:pPr>
      <w:r w:rsidRPr="00F56DB7">
        <w:t>2)</w:t>
      </w:r>
      <w:r w:rsidRPr="00F56DB7">
        <w:tab/>
        <w:t>a multipart/mixed body including:</w:t>
      </w:r>
    </w:p>
    <w:p w14:paraId="4D79393D" w14:textId="77777777" w:rsidR="00D14E99" w:rsidRPr="00F56DB7" w:rsidRDefault="00D14E99" w:rsidP="00D14E99">
      <w:pPr>
        <w:pStyle w:val="B2"/>
      </w:pPr>
      <w:r w:rsidRPr="00F56DB7">
        <w:t>a)</w:t>
      </w:r>
      <w:r w:rsidRPr="00F56DB7">
        <w:tab/>
        <w:t>an "application/</w:t>
      </w:r>
      <w:proofErr w:type="spellStart"/>
      <w:r w:rsidRPr="00F56DB7">
        <w:t>EmergencyCallData.Control+xml</w:t>
      </w:r>
      <w:proofErr w:type="spellEnd"/>
      <w:r w:rsidRPr="00F56DB7">
        <w:t>" MIME body part as defined in RFC 8147 [244] containing a "request" element with an "action" attribute set to "send-data" and a "datatype" attribute set to "</w:t>
      </w:r>
      <w:proofErr w:type="spellStart"/>
      <w:r w:rsidRPr="00F56DB7">
        <w:t>eCall.MSD</w:t>
      </w:r>
      <w:proofErr w:type="spellEnd"/>
      <w:r w:rsidRPr="00F56DB7">
        <w:t>"; and</w:t>
      </w:r>
    </w:p>
    <w:p w14:paraId="3E95A91C" w14:textId="77777777" w:rsidR="00D14E99" w:rsidRPr="00F56DB7" w:rsidRDefault="00D14E99" w:rsidP="00D14E99">
      <w:pPr>
        <w:pStyle w:val="B2"/>
      </w:pPr>
      <w:r w:rsidRPr="00F56DB7">
        <w:t>b)</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0E8569BF" w14:textId="77777777" w:rsidR="00D14E99" w:rsidRPr="00F56DB7" w:rsidRDefault="00D14E99" w:rsidP="00D14E99">
      <w:pPr>
        <w:pStyle w:val="B10"/>
      </w:pPr>
      <w:r w:rsidRPr="00F56DB7">
        <w:t>3)</w:t>
      </w:r>
      <w:r w:rsidRPr="00F56DB7">
        <w:tab/>
        <w:t>a Content-Disposition header field set to "Info-Package" associated with the multipart/mixed body;</w:t>
      </w:r>
    </w:p>
    <w:p w14:paraId="2F367E4F" w14:textId="77777777" w:rsidR="00D14E99" w:rsidRPr="00F56DB7" w:rsidRDefault="00D14E99" w:rsidP="00D14E99">
      <w:r w:rsidRPr="00F56DB7">
        <w:t>the UE shall proceed as follows:</w:t>
      </w:r>
    </w:p>
    <w:p w14:paraId="58985FD5" w14:textId="77777777" w:rsidR="00D14E99" w:rsidRPr="00F56DB7" w:rsidRDefault="00D14E99" w:rsidP="00D14E99">
      <w:pPr>
        <w:pStyle w:val="B10"/>
      </w:pPr>
      <w:r w:rsidRPr="00F56DB7">
        <w:t>1)</w:t>
      </w:r>
      <w:r w:rsidRPr="00F56DB7">
        <w:tab/>
        <w:t xml:space="preserve">if the UE </w:t>
      </w:r>
      <w:proofErr w:type="gramStart"/>
      <w:r w:rsidRPr="00F56DB7">
        <w:t>is able to</w:t>
      </w:r>
      <w:proofErr w:type="gramEnd"/>
      <w:r w:rsidRPr="00F56DB7">
        <w:t xml:space="preserve"> provide an updated MSD, the UE shall send an INFO request containing:</w:t>
      </w:r>
    </w:p>
    <w:p w14:paraId="68A164FD" w14:textId="77777777" w:rsidR="00D14E99" w:rsidRPr="00F56DB7" w:rsidRDefault="00D14E99" w:rsidP="00D14E99">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12AC2C5C" w14:textId="77777777" w:rsidR="00D14E99" w:rsidRPr="00F56DB7" w:rsidRDefault="00D14E99" w:rsidP="00D14E99">
      <w:pPr>
        <w:pStyle w:val="B2"/>
      </w:pPr>
      <w:r w:rsidRPr="00F56DB7">
        <w:t>b)</w:t>
      </w:r>
      <w:r w:rsidRPr="00F56DB7">
        <w:tab/>
        <w:t>a multipart/mixed body including:</w:t>
      </w:r>
    </w:p>
    <w:p w14:paraId="722E6EDB" w14:textId="77777777" w:rsidR="00D14E99" w:rsidRPr="00F56DB7" w:rsidRDefault="00D14E99" w:rsidP="00D14E99">
      <w:pPr>
        <w:pStyle w:val="B3"/>
      </w:pPr>
      <w:proofErr w:type="spellStart"/>
      <w:r w:rsidRPr="00F56DB7">
        <w:t>i</w:t>
      </w:r>
      <w:proofErr w:type="spellEnd"/>
      <w:r w:rsidRPr="00F56DB7">
        <w:t>)</w:t>
      </w:r>
      <w:r w:rsidRPr="00F56DB7">
        <w:tab/>
        <w:t>an "application/</w:t>
      </w:r>
      <w:proofErr w:type="spellStart"/>
      <w:r w:rsidRPr="00F56DB7">
        <w:t>EmergencyCallData.eCall.MSD</w:t>
      </w:r>
      <w:proofErr w:type="spellEnd"/>
      <w:r w:rsidRPr="00F56DB7">
        <w:t>" MIME body part as defined in RFC 8147 [244] containing the MSD not exceeding 140 bytes and encoded in binary ASN.1 as specified in CEN EN 15722:2015 [245]; and</w:t>
      </w:r>
    </w:p>
    <w:p w14:paraId="7A5FB28E" w14:textId="77777777" w:rsidR="00D14E99" w:rsidRPr="00F56DB7" w:rsidRDefault="00D14E99" w:rsidP="00D14E99">
      <w:pPr>
        <w:pStyle w:val="B3"/>
      </w:pPr>
      <w:r w:rsidRPr="00F56DB7">
        <w:t>ii)</w:t>
      </w:r>
      <w:r w:rsidRPr="00F56DB7">
        <w:tab/>
        <w:t>a Content-Disposition header field set to "By-Reference" associated with the "application/</w:t>
      </w:r>
      <w:proofErr w:type="spellStart"/>
      <w:r w:rsidRPr="00F56DB7">
        <w:t>EmergencyCallData.eCall.MSD</w:t>
      </w:r>
      <w:proofErr w:type="spellEnd"/>
      <w:r w:rsidRPr="00F56DB7">
        <w:t>" MIME body part; and</w:t>
      </w:r>
    </w:p>
    <w:p w14:paraId="4451DA1C" w14:textId="77777777" w:rsidR="00D14E99" w:rsidRPr="00F56DB7" w:rsidRDefault="00D14E99" w:rsidP="00D14E99">
      <w:pPr>
        <w:pStyle w:val="B2"/>
      </w:pPr>
      <w:r w:rsidRPr="00F56DB7">
        <w:t>c)</w:t>
      </w:r>
      <w:r w:rsidRPr="00F56DB7">
        <w:tab/>
        <w:t>a Content-Disposition header field set to "Info-Package" associated with the multipart/mixed body; and</w:t>
      </w:r>
    </w:p>
    <w:p w14:paraId="13294D00" w14:textId="77777777" w:rsidR="00D14E99" w:rsidRPr="00F56DB7" w:rsidRDefault="00D14E99" w:rsidP="00D14E99">
      <w:pPr>
        <w:pStyle w:val="B10"/>
      </w:pPr>
      <w:r w:rsidRPr="00F56DB7">
        <w:t>2)</w:t>
      </w:r>
      <w:r w:rsidRPr="00F56DB7">
        <w:tab/>
        <w:t xml:space="preserve">if the UE </w:t>
      </w:r>
      <w:proofErr w:type="gramStart"/>
      <w:r w:rsidRPr="00F56DB7">
        <w:t>is not able to</w:t>
      </w:r>
      <w:proofErr w:type="gramEnd"/>
      <w:r w:rsidRPr="00F56DB7">
        <w:t xml:space="preserve"> provide an updated MSD, the UE shall send an INFO request containing:</w:t>
      </w:r>
    </w:p>
    <w:p w14:paraId="327BB0E6" w14:textId="77777777" w:rsidR="00D14E99" w:rsidRPr="00F56DB7" w:rsidRDefault="00D14E99" w:rsidP="00D14E99">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4E3E2E5D" w14:textId="77777777" w:rsidR="00D14E99" w:rsidRPr="00F56DB7" w:rsidRDefault="00D14E99" w:rsidP="00D14E99">
      <w:pPr>
        <w:pStyle w:val="B2"/>
      </w:pPr>
      <w:r w:rsidRPr="00F56DB7">
        <w:t>b)</w:t>
      </w:r>
      <w:r w:rsidRPr="00F56DB7">
        <w:tab/>
        <w:t>a multipart/mixed body including:</w:t>
      </w:r>
    </w:p>
    <w:p w14:paraId="42857236" w14:textId="77777777" w:rsidR="00D14E99" w:rsidRPr="00F56DB7" w:rsidRDefault="00D14E99" w:rsidP="00D14E99">
      <w:pPr>
        <w:pStyle w:val="B3"/>
      </w:pPr>
      <w:proofErr w:type="spellStart"/>
      <w:r w:rsidRPr="00F56DB7">
        <w:t>i</w:t>
      </w:r>
      <w:proofErr w:type="spellEnd"/>
      <w:r w:rsidRPr="00F56DB7">
        <w:t>)</w:t>
      </w:r>
      <w:r w:rsidRPr="00F56DB7">
        <w:tab/>
        <w:t>an "application/</w:t>
      </w:r>
      <w:proofErr w:type="spellStart"/>
      <w:r w:rsidRPr="00F56DB7">
        <w:t>EmergencyCallData.Control+xml</w:t>
      </w:r>
      <w:proofErr w:type="spellEnd"/>
      <w:r w:rsidRPr="00F56DB7">
        <w:t>" MIME body part as defined in RFC 8147 [244] with an "ack" element containing:</w:t>
      </w:r>
    </w:p>
    <w:p w14:paraId="147B65F3" w14:textId="77777777" w:rsidR="00D14E99" w:rsidRPr="00F56DB7" w:rsidRDefault="00D14E99" w:rsidP="00D14E99">
      <w:pPr>
        <w:pStyle w:val="B4"/>
      </w:pPr>
      <w:r w:rsidRPr="00F56DB7">
        <w:t>-</w:t>
      </w:r>
      <w:r w:rsidRPr="00F56DB7">
        <w:tab/>
        <w:t>a "ref" attribute set to the Content-ID of the "application/</w:t>
      </w:r>
      <w:proofErr w:type="spellStart"/>
      <w:r w:rsidRPr="00F56DB7">
        <w:t>EmergencyCallData.Control+xml</w:t>
      </w:r>
      <w:proofErr w:type="spellEnd"/>
      <w:r w:rsidRPr="00F56DB7">
        <w:t>" MIME body part in the INFO request received by the UE; and</w:t>
      </w:r>
    </w:p>
    <w:p w14:paraId="5D02D712" w14:textId="77777777" w:rsidR="00D14E99" w:rsidRPr="00F56DB7" w:rsidRDefault="00D14E99" w:rsidP="00D14E99">
      <w:pPr>
        <w:pStyle w:val="B4"/>
      </w:pPr>
      <w:r w:rsidRPr="00F56DB7">
        <w:t>-</w:t>
      </w:r>
      <w:r w:rsidRPr="00F56DB7">
        <w:tab/>
        <w:t>an "</w:t>
      </w:r>
      <w:proofErr w:type="spellStart"/>
      <w:r w:rsidRPr="00F56DB7">
        <w:t>actionResult</w:t>
      </w:r>
      <w:proofErr w:type="spellEnd"/>
      <w:r w:rsidRPr="00F56DB7">
        <w:t>" child element containing:</w:t>
      </w:r>
    </w:p>
    <w:p w14:paraId="5101A56E" w14:textId="77777777" w:rsidR="00D14E99" w:rsidRPr="00F56DB7" w:rsidRDefault="00D14E99" w:rsidP="00D14E99">
      <w:pPr>
        <w:pStyle w:val="B5"/>
      </w:pPr>
      <w:r w:rsidRPr="00F56DB7">
        <w:t>A)</w:t>
      </w:r>
      <w:r w:rsidRPr="00F56DB7">
        <w:tab/>
        <w:t>an "action" attribute set to "send-data";</w:t>
      </w:r>
    </w:p>
    <w:p w14:paraId="47344946" w14:textId="77777777" w:rsidR="00D14E99" w:rsidRPr="00F56DB7" w:rsidRDefault="00D14E99" w:rsidP="00D14E99">
      <w:pPr>
        <w:pStyle w:val="B5"/>
      </w:pPr>
      <w:r w:rsidRPr="00F56DB7">
        <w:t>B)</w:t>
      </w:r>
      <w:r w:rsidRPr="00F56DB7">
        <w:tab/>
        <w:t>a "success" attribute set to "false"; and</w:t>
      </w:r>
    </w:p>
    <w:p w14:paraId="3BEBD3E1" w14:textId="77777777" w:rsidR="00D14E99" w:rsidRPr="00F56DB7" w:rsidRDefault="00D14E99" w:rsidP="00D14E99">
      <w:pPr>
        <w:pStyle w:val="B5"/>
      </w:pPr>
      <w:r w:rsidRPr="00F56DB7">
        <w:t>C)</w:t>
      </w:r>
      <w:r w:rsidRPr="00F56DB7">
        <w:tab/>
        <w:t>a "reason" attribute set to an appropriate value as defined in RFC 8147 [244]; and</w:t>
      </w:r>
    </w:p>
    <w:p w14:paraId="612C2339" w14:textId="77777777" w:rsidR="00D14E99" w:rsidRPr="00F56DB7" w:rsidRDefault="00D14E99" w:rsidP="00D14E99">
      <w:pPr>
        <w:pStyle w:val="B3"/>
      </w:pPr>
      <w:r w:rsidRPr="00F56DB7">
        <w:t>ii)</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75501C4B" w14:textId="77777777" w:rsidR="00D14E99" w:rsidRPr="00F56DB7" w:rsidRDefault="00D14E99" w:rsidP="00D14E99">
      <w:pPr>
        <w:pStyle w:val="B2"/>
      </w:pPr>
      <w:r w:rsidRPr="00F56DB7">
        <w:t>c)</w:t>
      </w:r>
      <w:r w:rsidRPr="00F56DB7">
        <w:tab/>
        <w:t>a Content-Disposition header field set to "Info-Package" associated with the multipart/mixed body.</w:t>
      </w:r>
    </w:p>
    <w:p w14:paraId="1D5A5A3E" w14:textId="77777777" w:rsidR="00D14E99" w:rsidRPr="00F56DB7" w:rsidRDefault="00D14E99" w:rsidP="00D14E99">
      <w:pPr>
        <w:pStyle w:val="NO"/>
      </w:pPr>
      <w:r w:rsidRPr="00F56DB7">
        <w:t>NOTE:</w:t>
      </w:r>
      <w:r w:rsidRPr="00F56DB7">
        <w:tab/>
        <w:t>Further content for the INFO request is as defined in RFC 8147 [244].</w:t>
      </w:r>
    </w:p>
    <w:p w14:paraId="2E44ACB4" w14:textId="77777777" w:rsidR="00D14E99" w:rsidRPr="00F56DB7" w:rsidRDefault="00D14E99" w:rsidP="00D14E99">
      <w:pPr>
        <w:pStyle w:val="H6"/>
        <w:rPr>
          <w:rFonts w:eastAsia="MS Gothic"/>
        </w:rPr>
      </w:pPr>
      <w:r w:rsidRPr="00F56DB7">
        <w:rPr>
          <w:rFonts w:eastAsia="MS Gothic"/>
        </w:rPr>
        <w:t>11.6.3</w:t>
      </w:r>
      <w:r w:rsidRPr="00F56DB7">
        <w:rPr>
          <w:rFonts w:eastAsia="MS Gothic"/>
        </w:rPr>
        <w:tab/>
        <w:t>Test description</w:t>
      </w:r>
    </w:p>
    <w:p w14:paraId="1BA2475D" w14:textId="77777777" w:rsidR="00D14E99" w:rsidRPr="00F56DB7" w:rsidRDefault="00D14E99" w:rsidP="00D14E99">
      <w:pPr>
        <w:pStyle w:val="H6"/>
      </w:pPr>
      <w:r w:rsidRPr="00F56DB7">
        <w:t>11.6.3.1</w:t>
      </w:r>
      <w:r w:rsidRPr="00F56DB7">
        <w:tab/>
        <w:t>Pre-test conditions</w:t>
      </w:r>
    </w:p>
    <w:p w14:paraId="3B9889AF" w14:textId="77777777" w:rsidR="00D14E99" w:rsidRPr="00F56DB7" w:rsidRDefault="00D14E99" w:rsidP="00D14E99">
      <w:pPr>
        <w:pStyle w:val="H6"/>
        <w:rPr>
          <w:rFonts w:cs="Arial"/>
        </w:rPr>
      </w:pPr>
      <w:r w:rsidRPr="00F56DB7">
        <w:rPr>
          <w:rFonts w:cs="Arial"/>
        </w:rPr>
        <w:t>System Simulator:</w:t>
      </w:r>
    </w:p>
    <w:p w14:paraId="65E6E2AD" w14:textId="77777777" w:rsidR="00D14E99" w:rsidRPr="00F56DB7" w:rsidRDefault="00D14E99" w:rsidP="00D14E99">
      <w:pPr>
        <w:pStyle w:val="B10"/>
      </w:pPr>
      <w:r w:rsidRPr="00F56DB7">
        <w:t>-</w:t>
      </w:r>
      <w:r w:rsidRPr="00F56DB7">
        <w:tab/>
        <w:t>1 NR Cell connected to 5GC, default parameters.</w:t>
      </w:r>
    </w:p>
    <w:p w14:paraId="6592FA76" w14:textId="77777777" w:rsidR="00D14E99" w:rsidRPr="00F56DB7" w:rsidRDefault="00D14E99" w:rsidP="00D14E99">
      <w:pPr>
        <w:pStyle w:val="H6"/>
      </w:pPr>
      <w:r w:rsidRPr="00F56DB7">
        <w:t>UE:</w:t>
      </w:r>
    </w:p>
    <w:p w14:paraId="47F73173" w14:textId="0D83A2C3" w:rsidR="00D14E99" w:rsidRPr="00F56DB7" w:rsidRDefault="00D668CD" w:rsidP="00D14E99">
      <w:pPr>
        <w:pStyle w:val="B10"/>
        <w:rPr>
          <w:snapToGrid w:val="0"/>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D14E99" w:rsidRPr="00F56DB7">
        <w:t>-</w:t>
      </w:r>
      <w:r w:rsidR="00D14E99" w:rsidRPr="00F56DB7">
        <w:tab/>
      </w:r>
      <w:r w:rsidR="00D14E99" w:rsidRPr="00F56DB7">
        <w:rPr>
          <w:snapToGrid w:val="0"/>
        </w:rPr>
        <w:t>UE is configured to register for IMS after switch on.</w:t>
      </w:r>
    </w:p>
    <w:p w14:paraId="7130E4C9" w14:textId="77777777" w:rsidR="00D14E99" w:rsidRPr="00F56DB7" w:rsidRDefault="00D14E99" w:rsidP="00D14E99">
      <w:pPr>
        <w:pStyle w:val="H6"/>
        <w:rPr>
          <w:rFonts w:cs="Arial"/>
        </w:rPr>
      </w:pPr>
      <w:r w:rsidRPr="00F56DB7">
        <w:rPr>
          <w:rFonts w:cs="Arial"/>
        </w:rPr>
        <w:t>Preamble:</w:t>
      </w:r>
    </w:p>
    <w:p w14:paraId="7BC5F551" w14:textId="77777777" w:rsidR="00D14E99" w:rsidRPr="00F56DB7" w:rsidRDefault="00D14E99" w:rsidP="00D14E99">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74611FD4" w14:textId="77777777" w:rsidR="00D14E99" w:rsidRPr="00F56DB7" w:rsidRDefault="00D14E99" w:rsidP="00D14E99">
      <w:pPr>
        <w:pStyle w:val="H6"/>
        <w:rPr>
          <w:snapToGrid w:val="0"/>
        </w:rPr>
      </w:pPr>
      <w:r w:rsidRPr="00F56DB7">
        <w:t>11.6.3.2</w:t>
      </w:r>
      <w:r w:rsidRPr="00F56DB7">
        <w:tab/>
      </w:r>
      <w:r w:rsidRPr="00F56DB7">
        <w:rPr>
          <w:snapToGrid w:val="0"/>
        </w:rPr>
        <w:t>Test procedure sequence</w:t>
      </w:r>
    </w:p>
    <w:p w14:paraId="4D0F0E83" w14:textId="77777777" w:rsidR="00D14E99" w:rsidRPr="00F56DB7" w:rsidRDefault="00D14E99" w:rsidP="00D14E99">
      <w:pPr>
        <w:pStyle w:val="TH"/>
        <w:rPr>
          <w:rFonts w:cs="Arial"/>
        </w:rPr>
      </w:pPr>
      <w:r w:rsidRPr="00F56DB7">
        <w:rPr>
          <w:rFonts w:cs="Arial"/>
        </w:rPr>
        <w:t>Table 11.6.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D14E99" w:rsidRPr="00F56DB7" w14:paraId="7945A598" w14:textId="77777777" w:rsidTr="00D14E99">
        <w:trPr>
          <w:jc w:val="center"/>
        </w:trPr>
        <w:tc>
          <w:tcPr>
            <w:tcW w:w="566" w:type="dxa"/>
            <w:tcBorders>
              <w:top w:val="single" w:sz="4" w:space="0" w:color="auto"/>
              <w:left w:val="single" w:sz="4" w:space="0" w:color="auto"/>
              <w:bottom w:val="nil"/>
              <w:right w:val="single" w:sz="4" w:space="0" w:color="auto"/>
            </w:tcBorders>
            <w:hideMark/>
          </w:tcPr>
          <w:p w14:paraId="55AC933A" w14:textId="77777777" w:rsidR="00D14E99" w:rsidRPr="00F56DB7" w:rsidRDefault="00D14E99">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5898F787" w14:textId="77777777" w:rsidR="00D14E99" w:rsidRPr="00F56DB7" w:rsidRDefault="00D14E99">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7F5CDF9D" w14:textId="77777777" w:rsidR="00D14E99" w:rsidRPr="00F56DB7" w:rsidRDefault="00D14E99">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28FB879E" w14:textId="77777777" w:rsidR="00D14E99" w:rsidRPr="00F56DB7" w:rsidRDefault="00D14E99">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48E7C5C" w14:textId="77777777" w:rsidR="00D14E99" w:rsidRPr="00F56DB7" w:rsidRDefault="00D14E99">
            <w:pPr>
              <w:pStyle w:val="TAH"/>
            </w:pPr>
            <w:r w:rsidRPr="00F56DB7">
              <w:t>Verdict</w:t>
            </w:r>
          </w:p>
        </w:tc>
      </w:tr>
      <w:tr w:rsidR="00D14E99" w:rsidRPr="00F56DB7" w14:paraId="4596B047" w14:textId="77777777" w:rsidTr="00D14E99">
        <w:trPr>
          <w:jc w:val="center"/>
        </w:trPr>
        <w:tc>
          <w:tcPr>
            <w:tcW w:w="566" w:type="dxa"/>
            <w:tcBorders>
              <w:top w:val="nil"/>
              <w:left w:val="single" w:sz="4" w:space="0" w:color="auto"/>
              <w:bottom w:val="single" w:sz="4" w:space="0" w:color="auto"/>
              <w:right w:val="single" w:sz="4" w:space="0" w:color="auto"/>
            </w:tcBorders>
          </w:tcPr>
          <w:p w14:paraId="7FEE9FB1" w14:textId="77777777" w:rsidR="00D14E99" w:rsidRPr="00F56DB7" w:rsidRDefault="00D14E99">
            <w:pPr>
              <w:pStyle w:val="TAH"/>
            </w:pPr>
          </w:p>
        </w:tc>
        <w:tc>
          <w:tcPr>
            <w:tcW w:w="3965" w:type="dxa"/>
            <w:tcBorders>
              <w:top w:val="single" w:sz="4" w:space="0" w:color="auto"/>
              <w:left w:val="single" w:sz="4" w:space="0" w:color="auto"/>
              <w:bottom w:val="single" w:sz="4" w:space="0" w:color="auto"/>
              <w:right w:val="single" w:sz="4" w:space="0" w:color="auto"/>
            </w:tcBorders>
          </w:tcPr>
          <w:p w14:paraId="007143AA" w14:textId="77777777" w:rsidR="00D14E99" w:rsidRPr="00F56DB7" w:rsidRDefault="00D14E9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43D75B3" w14:textId="77777777" w:rsidR="00D14E99" w:rsidRPr="00F56DB7" w:rsidRDefault="00D14E99">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14D91C90" w14:textId="77777777" w:rsidR="00D14E99" w:rsidRPr="00F56DB7" w:rsidRDefault="00D14E99">
            <w:pPr>
              <w:pStyle w:val="TAH"/>
            </w:pPr>
            <w:r w:rsidRPr="00F56DB7">
              <w:t>Message</w:t>
            </w:r>
          </w:p>
        </w:tc>
        <w:tc>
          <w:tcPr>
            <w:tcW w:w="567" w:type="dxa"/>
            <w:tcBorders>
              <w:top w:val="nil"/>
              <w:left w:val="single" w:sz="4" w:space="0" w:color="auto"/>
              <w:bottom w:val="single" w:sz="4" w:space="0" w:color="auto"/>
              <w:right w:val="single" w:sz="4" w:space="0" w:color="auto"/>
            </w:tcBorders>
          </w:tcPr>
          <w:p w14:paraId="682978B2" w14:textId="77777777" w:rsidR="00D14E99" w:rsidRPr="00F56DB7" w:rsidRDefault="00D14E99">
            <w:pPr>
              <w:pStyle w:val="TAH"/>
            </w:pPr>
          </w:p>
        </w:tc>
        <w:tc>
          <w:tcPr>
            <w:tcW w:w="850" w:type="dxa"/>
            <w:tcBorders>
              <w:top w:val="nil"/>
              <w:left w:val="single" w:sz="4" w:space="0" w:color="auto"/>
              <w:bottom w:val="single" w:sz="4" w:space="0" w:color="auto"/>
              <w:right w:val="single" w:sz="4" w:space="0" w:color="auto"/>
            </w:tcBorders>
          </w:tcPr>
          <w:p w14:paraId="1A082596" w14:textId="77777777" w:rsidR="00D14E99" w:rsidRPr="00F56DB7" w:rsidRDefault="00D14E99">
            <w:pPr>
              <w:pStyle w:val="TAH"/>
            </w:pPr>
          </w:p>
        </w:tc>
      </w:tr>
      <w:tr w:rsidR="00D14E99" w:rsidRPr="00F56DB7" w14:paraId="560B9CC4"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40F563E4" w14:textId="77777777" w:rsidR="00D14E99" w:rsidRPr="00F56DB7" w:rsidRDefault="00D14E99">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21060257" w14:textId="77777777" w:rsidR="00D14E99" w:rsidRPr="00F56DB7" w:rsidRDefault="00D14E99">
            <w:pPr>
              <w:pStyle w:val="TAL"/>
              <w:rPr>
                <w:lang w:eastAsia="ja-JP"/>
              </w:rPr>
            </w:pPr>
            <w:r w:rsidRPr="00F56DB7">
              <w:t xml:space="preserve">UE is triggered to start an automatic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7E947548"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0643568" w14:textId="77777777" w:rsidR="00D14E99" w:rsidRPr="00F56DB7" w:rsidRDefault="00D14E99">
            <w:pPr>
              <w:pStyle w:val="TAL"/>
              <w:rPr>
                <w:rFonts w:eastAsia="MS Gothic"/>
                <w:lang w:eastAsia="ja-JP"/>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F61A023"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F4931E3" w14:textId="77777777" w:rsidR="00D14E99" w:rsidRPr="00F56DB7" w:rsidRDefault="00D14E99">
            <w:pPr>
              <w:pStyle w:val="TAC"/>
              <w:rPr>
                <w:lang w:eastAsia="zh-CN"/>
              </w:rPr>
            </w:pPr>
            <w:r w:rsidRPr="00F56DB7">
              <w:rPr>
                <w:lang w:eastAsia="zh-CN"/>
              </w:rPr>
              <w:t>-</w:t>
            </w:r>
          </w:p>
        </w:tc>
      </w:tr>
      <w:tr w:rsidR="00D14E99" w:rsidRPr="00F56DB7" w14:paraId="342A8B8F"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1689FA1A" w14:textId="77777777" w:rsidR="00D14E99" w:rsidRPr="00F56DB7" w:rsidRDefault="00D14E99">
            <w:pPr>
              <w:pStyle w:val="TAC"/>
              <w:rPr>
                <w:lang w:eastAsia="zh-CN"/>
              </w:rPr>
            </w:pPr>
            <w:r w:rsidRPr="00F56DB7">
              <w:rPr>
                <w:lang w:eastAsia="zh-CN"/>
              </w:rPr>
              <w:t>2-9</w:t>
            </w:r>
          </w:p>
        </w:tc>
        <w:tc>
          <w:tcPr>
            <w:tcW w:w="3965" w:type="dxa"/>
            <w:tcBorders>
              <w:top w:val="single" w:sz="4" w:space="0" w:color="auto"/>
              <w:left w:val="single" w:sz="4" w:space="0" w:color="auto"/>
              <w:bottom w:val="single" w:sz="4" w:space="0" w:color="auto"/>
              <w:right w:val="single" w:sz="4" w:space="0" w:color="auto"/>
            </w:tcBorders>
            <w:hideMark/>
          </w:tcPr>
          <w:p w14:paraId="464C6454" w14:textId="77777777" w:rsidR="00D14E99" w:rsidRPr="00F56DB7" w:rsidRDefault="00D14E99">
            <w:pPr>
              <w:pStyle w:val="TAL"/>
              <w:rPr>
                <w:lang w:eastAsia="ja-JP"/>
              </w:rPr>
            </w:pPr>
            <w:r w:rsidRPr="00F56DB7">
              <w:t>Steps 1-8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7BB1BCC9"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CA455CA" w14:textId="77777777" w:rsidR="00D14E99" w:rsidRPr="00F56DB7" w:rsidRDefault="00D14E99">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77C2070"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F564D7" w14:textId="77777777" w:rsidR="00D14E99" w:rsidRPr="00F56DB7" w:rsidRDefault="00D14E99">
            <w:pPr>
              <w:pStyle w:val="TAC"/>
              <w:rPr>
                <w:lang w:eastAsia="zh-CN"/>
              </w:rPr>
            </w:pPr>
            <w:r w:rsidRPr="00F56DB7">
              <w:rPr>
                <w:lang w:eastAsia="zh-CN"/>
              </w:rPr>
              <w:t>-</w:t>
            </w:r>
          </w:p>
        </w:tc>
      </w:tr>
      <w:tr w:rsidR="00D14E99" w:rsidRPr="00F56DB7" w14:paraId="1DB20FD0"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5F38C5BD" w14:textId="77777777" w:rsidR="00D14E99" w:rsidRPr="00F56DB7" w:rsidRDefault="00D14E99">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2006C6DE" w14:textId="77777777" w:rsidR="00D14E99" w:rsidRPr="00F56DB7" w:rsidRDefault="00D14E99">
            <w:pPr>
              <w:pStyle w:val="TAL"/>
              <w:rPr>
                <w:lang w:eastAsia="ja-JP"/>
              </w:rPr>
            </w:pPr>
            <w:r w:rsidRPr="00F56DB7">
              <w:t>EXCEPTION: In parallel to the events described in steps 10-11 below the events specified in Table 11.6.3.2-2 take place</w:t>
            </w:r>
          </w:p>
        </w:tc>
        <w:tc>
          <w:tcPr>
            <w:tcW w:w="708" w:type="dxa"/>
            <w:tcBorders>
              <w:top w:val="single" w:sz="4" w:space="0" w:color="auto"/>
              <w:left w:val="single" w:sz="4" w:space="0" w:color="auto"/>
              <w:bottom w:val="single" w:sz="4" w:space="0" w:color="auto"/>
              <w:right w:val="single" w:sz="4" w:space="0" w:color="auto"/>
            </w:tcBorders>
            <w:hideMark/>
          </w:tcPr>
          <w:p w14:paraId="3F07F902"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FE88AB5" w14:textId="77777777" w:rsidR="00D14E99" w:rsidRPr="00F56DB7" w:rsidRDefault="00D14E99">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71E1873"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89CAD53" w14:textId="77777777" w:rsidR="00D14E99" w:rsidRPr="00F56DB7" w:rsidRDefault="00D14E99">
            <w:pPr>
              <w:pStyle w:val="TAC"/>
              <w:rPr>
                <w:lang w:eastAsia="zh-CN"/>
              </w:rPr>
            </w:pPr>
            <w:r w:rsidRPr="00F56DB7">
              <w:rPr>
                <w:lang w:eastAsia="zh-CN"/>
              </w:rPr>
              <w:t>-</w:t>
            </w:r>
          </w:p>
        </w:tc>
      </w:tr>
      <w:tr w:rsidR="00D14E99" w:rsidRPr="00F56DB7" w14:paraId="5FAC81ED"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53155D0D" w14:textId="77777777" w:rsidR="00D14E99" w:rsidRPr="00F56DB7" w:rsidRDefault="00D14E99">
            <w:pPr>
              <w:pStyle w:val="TAC"/>
              <w:rPr>
                <w:lang w:eastAsia="zh-CN"/>
              </w:rPr>
            </w:pPr>
            <w:r w:rsidRPr="00F56DB7">
              <w:rPr>
                <w:lang w:eastAsia="zh-CN"/>
              </w:rPr>
              <w:t>10-11</w:t>
            </w:r>
          </w:p>
        </w:tc>
        <w:tc>
          <w:tcPr>
            <w:tcW w:w="3965" w:type="dxa"/>
            <w:tcBorders>
              <w:top w:val="single" w:sz="4" w:space="0" w:color="auto"/>
              <w:left w:val="single" w:sz="4" w:space="0" w:color="auto"/>
              <w:bottom w:val="single" w:sz="4" w:space="0" w:color="auto"/>
              <w:right w:val="single" w:sz="4" w:space="0" w:color="auto"/>
            </w:tcBorders>
            <w:hideMark/>
          </w:tcPr>
          <w:p w14:paraId="759FA84A" w14:textId="77777777" w:rsidR="00D14E99" w:rsidRPr="00F56DB7" w:rsidRDefault="00D14E99">
            <w:pPr>
              <w:pStyle w:val="TAL"/>
              <w:rPr>
                <w:lang w:eastAsia="ja-JP"/>
              </w:rPr>
            </w:pPr>
            <w:r w:rsidRPr="00F56DB7">
              <w:t>Steps 9-10 of Table 4.9.11.2.2-1 of TS 38.508-1 [21] are performed.</w:t>
            </w:r>
          </w:p>
        </w:tc>
        <w:tc>
          <w:tcPr>
            <w:tcW w:w="708" w:type="dxa"/>
            <w:tcBorders>
              <w:top w:val="single" w:sz="4" w:space="0" w:color="auto"/>
              <w:left w:val="single" w:sz="4" w:space="0" w:color="auto"/>
              <w:bottom w:val="single" w:sz="4" w:space="0" w:color="auto"/>
              <w:right w:val="single" w:sz="4" w:space="0" w:color="auto"/>
            </w:tcBorders>
            <w:hideMark/>
          </w:tcPr>
          <w:p w14:paraId="090826A8"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8BFB39B" w14:textId="77777777" w:rsidR="00D14E99" w:rsidRPr="00F56DB7" w:rsidRDefault="00D14E99">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D59FA1C"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FDCAB82" w14:textId="77777777" w:rsidR="00D14E99" w:rsidRPr="00F56DB7" w:rsidRDefault="00D14E99">
            <w:pPr>
              <w:pStyle w:val="TAC"/>
              <w:rPr>
                <w:lang w:eastAsia="zh-CN"/>
              </w:rPr>
            </w:pPr>
            <w:r w:rsidRPr="00F56DB7">
              <w:rPr>
                <w:lang w:eastAsia="zh-CN"/>
              </w:rPr>
              <w:t>-</w:t>
            </w:r>
          </w:p>
        </w:tc>
      </w:tr>
      <w:tr w:rsidR="00D14E99" w:rsidRPr="00F56DB7" w14:paraId="77FC974F"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780149EB" w14:textId="77777777" w:rsidR="00D14E99" w:rsidRPr="00F56DB7" w:rsidRDefault="00D14E99">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647DC0FE" w14:textId="77777777" w:rsidR="00D14E99" w:rsidRPr="00F56DB7" w:rsidRDefault="00D14E99">
            <w:pPr>
              <w:pStyle w:val="TAL"/>
              <w:rPr>
                <w:lang w:eastAsia="ja-JP"/>
              </w:rPr>
            </w:pPr>
            <w:r w:rsidRPr="00F56DB7">
              <w:t>EXCEPTION: In parallel to the events described in steps 12 and 13,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hideMark/>
          </w:tcPr>
          <w:p w14:paraId="4761BD98" w14:textId="77777777" w:rsidR="00D14E99" w:rsidRPr="00F56DB7" w:rsidRDefault="00D14E99">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BB34A96" w14:textId="77777777" w:rsidR="00D14E99" w:rsidRPr="00F56DB7" w:rsidRDefault="00D14E99">
            <w:pPr>
              <w:pStyle w:val="TAL"/>
              <w:rPr>
                <w:rFonts w:eastAsia="MS Gothic"/>
                <w:lang w:eastAsia="ja-JP"/>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78411236"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364AAE2" w14:textId="77777777" w:rsidR="00D14E99" w:rsidRPr="00F56DB7" w:rsidRDefault="00D14E99">
            <w:pPr>
              <w:pStyle w:val="TAC"/>
              <w:rPr>
                <w:lang w:eastAsia="zh-CN"/>
              </w:rPr>
            </w:pPr>
            <w:r w:rsidRPr="00F56DB7">
              <w:rPr>
                <w:lang w:eastAsia="zh-CN"/>
              </w:rPr>
              <w:t>-</w:t>
            </w:r>
          </w:p>
        </w:tc>
      </w:tr>
      <w:tr w:rsidR="00D14E99" w:rsidRPr="00F56DB7" w14:paraId="66DBFA7F"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3045B19A" w14:textId="77777777" w:rsidR="00D14E99" w:rsidRPr="00F56DB7" w:rsidRDefault="00D14E99">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hideMark/>
          </w:tcPr>
          <w:p w14:paraId="7CBB3D2E" w14:textId="77777777" w:rsidR="00D14E99" w:rsidRPr="00F56DB7" w:rsidRDefault="00D14E99">
            <w:pPr>
              <w:pStyle w:val="TAL"/>
              <w:rPr>
                <w:lang w:eastAsia="ja-JP"/>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3626FE8E" w14:textId="77777777" w:rsidR="00D14E99" w:rsidRPr="00F56DB7" w:rsidRDefault="00D14E99">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11005658" w14:textId="77777777" w:rsidR="00D14E99" w:rsidRPr="00F56DB7" w:rsidRDefault="00D14E99">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54FD2FC1" w14:textId="77777777" w:rsidR="00D14E99" w:rsidRPr="00F56DB7" w:rsidRDefault="00D14E99">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01DEB63" w14:textId="77777777" w:rsidR="00D14E99" w:rsidRPr="00F56DB7" w:rsidRDefault="00D14E99">
            <w:pPr>
              <w:pStyle w:val="TAC"/>
              <w:rPr>
                <w:lang w:eastAsia="zh-CN"/>
              </w:rPr>
            </w:pPr>
            <w:r w:rsidRPr="00F56DB7">
              <w:rPr>
                <w:lang w:eastAsia="zh-CN"/>
              </w:rPr>
              <w:t>P</w:t>
            </w:r>
          </w:p>
        </w:tc>
      </w:tr>
      <w:tr w:rsidR="00D14E99" w:rsidRPr="00F56DB7" w14:paraId="21F6E84C"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2025C98F" w14:textId="77777777" w:rsidR="00D14E99" w:rsidRPr="00F56DB7" w:rsidRDefault="00D14E99">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hideMark/>
          </w:tcPr>
          <w:p w14:paraId="64B22A3F" w14:textId="77777777" w:rsidR="00D14E99" w:rsidRPr="00F56DB7" w:rsidRDefault="00D14E99">
            <w:pPr>
              <w:pStyle w:val="TAL"/>
              <w:rPr>
                <w:rFonts w:eastAsia="MS Gothic"/>
                <w:lang w:eastAsia="ja-JP"/>
              </w:rPr>
            </w:pPr>
            <w:r w:rsidRPr="00F56DB7">
              <w:t>Step 2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220B8EAD" w14:textId="77777777" w:rsidR="00D14E99" w:rsidRPr="00F56DB7" w:rsidRDefault="00D14E99">
            <w:pPr>
              <w:pStyle w:val="TAC"/>
              <w:rPr>
                <w:rFonts w:eastAsia="MS Gothic"/>
              </w:rPr>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306D49E2"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6BB81E11"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1667082" w14:textId="77777777" w:rsidR="00D14E99" w:rsidRPr="00F56DB7" w:rsidRDefault="00D14E99">
            <w:pPr>
              <w:pStyle w:val="TAC"/>
              <w:rPr>
                <w:lang w:eastAsia="zh-CN"/>
              </w:rPr>
            </w:pPr>
            <w:r w:rsidRPr="00F56DB7">
              <w:rPr>
                <w:lang w:eastAsia="zh-CN"/>
              </w:rPr>
              <w:t>-</w:t>
            </w:r>
          </w:p>
        </w:tc>
      </w:tr>
      <w:tr w:rsidR="00D14E99" w:rsidRPr="00F56DB7" w14:paraId="0B32ECA1" w14:textId="77777777" w:rsidTr="00D14E99">
        <w:trPr>
          <w:jc w:val="center"/>
        </w:trPr>
        <w:tc>
          <w:tcPr>
            <w:tcW w:w="566" w:type="dxa"/>
            <w:tcBorders>
              <w:top w:val="single" w:sz="4" w:space="0" w:color="auto"/>
              <w:left w:val="single" w:sz="4" w:space="0" w:color="auto"/>
              <w:bottom w:val="single" w:sz="4" w:space="0" w:color="auto"/>
              <w:right w:val="single" w:sz="4" w:space="0" w:color="auto"/>
            </w:tcBorders>
            <w:hideMark/>
          </w:tcPr>
          <w:p w14:paraId="183A6083" w14:textId="77777777" w:rsidR="00D14E99" w:rsidRPr="00F56DB7" w:rsidRDefault="00D14E99">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hideMark/>
          </w:tcPr>
          <w:p w14:paraId="12953E36" w14:textId="77777777" w:rsidR="00D14E99" w:rsidRPr="00F56DB7" w:rsidRDefault="00D14E99">
            <w:pPr>
              <w:pStyle w:val="TAL"/>
              <w:rPr>
                <w:lang w:eastAsia="ja-JP"/>
              </w:rPr>
            </w:pPr>
            <w:r w:rsidRPr="00F56DB7">
              <w:t>Step 3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02804F13" w14:textId="77777777" w:rsidR="00D14E99" w:rsidRPr="00F56DB7" w:rsidRDefault="00D14E99">
            <w:pPr>
              <w:pStyle w:val="TAC"/>
              <w:rPr>
                <w:rFonts w:eastAsia="MS Gothic"/>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0F663AE3" w14:textId="77777777" w:rsidR="00D14E99" w:rsidRPr="00F56DB7" w:rsidRDefault="00D14E99">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hideMark/>
          </w:tcPr>
          <w:p w14:paraId="5FEDC5AC" w14:textId="77777777" w:rsidR="00D14E99" w:rsidRPr="00F56DB7" w:rsidRDefault="00D14E99">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3FC53299" w14:textId="77777777" w:rsidR="00D14E99" w:rsidRPr="00F56DB7" w:rsidRDefault="00D14E99">
            <w:pPr>
              <w:pStyle w:val="TAC"/>
              <w:rPr>
                <w:lang w:eastAsia="zh-CN"/>
              </w:rPr>
            </w:pPr>
            <w:r w:rsidRPr="00F56DB7">
              <w:rPr>
                <w:lang w:eastAsia="zh-CN"/>
              </w:rPr>
              <w:t>P</w:t>
            </w:r>
          </w:p>
        </w:tc>
      </w:tr>
      <w:tr w:rsidR="00D14E99" w:rsidRPr="00F56DB7" w14:paraId="3BB31430" w14:textId="77777777" w:rsidTr="00D14E99">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3BAC962F" w14:textId="77777777" w:rsidR="00D14E99" w:rsidRPr="00F56DB7" w:rsidRDefault="00D14E99">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hideMark/>
          </w:tcPr>
          <w:p w14:paraId="670A5DAB" w14:textId="77777777" w:rsidR="00D14E99" w:rsidRPr="00F56DB7" w:rsidRDefault="00D14E99">
            <w:pPr>
              <w:pStyle w:val="TAL"/>
              <w:rPr>
                <w:lang w:eastAsia="ja-JP"/>
              </w:rPr>
            </w:pPr>
            <w:r w:rsidRPr="00F56DB7">
              <w:t>Step 4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13B845BC" w14:textId="77777777" w:rsidR="00D14E99" w:rsidRPr="00F56DB7" w:rsidRDefault="00D14E99">
            <w:pPr>
              <w:pStyle w:val="TAC"/>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1F580442" w14:textId="77777777" w:rsidR="00D14E99" w:rsidRPr="00F56DB7" w:rsidRDefault="00D14E99">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hideMark/>
          </w:tcPr>
          <w:p w14:paraId="0EA80BFB"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FE051E8" w14:textId="77777777" w:rsidR="00D14E99" w:rsidRPr="00F56DB7" w:rsidRDefault="00D14E99">
            <w:pPr>
              <w:pStyle w:val="TAC"/>
              <w:rPr>
                <w:lang w:eastAsia="zh-CN"/>
              </w:rPr>
            </w:pPr>
            <w:r w:rsidRPr="00F56DB7">
              <w:rPr>
                <w:lang w:eastAsia="zh-CN"/>
              </w:rPr>
              <w:t>-</w:t>
            </w:r>
          </w:p>
        </w:tc>
      </w:tr>
      <w:tr w:rsidR="00D14E99" w:rsidRPr="00F56DB7" w14:paraId="34575FD4" w14:textId="77777777" w:rsidTr="00D14E99">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601A4649" w14:textId="77777777" w:rsidR="00D14E99" w:rsidRPr="00F56DB7" w:rsidRDefault="00D14E99">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hideMark/>
          </w:tcPr>
          <w:p w14:paraId="6B0737FB" w14:textId="77777777" w:rsidR="00D14E99" w:rsidRPr="00F56DB7" w:rsidRDefault="00D14E99">
            <w:pPr>
              <w:pStyle w:val="TAL"/>
              <w:rPr>
                <w:lang w:eastAsia="ja-JP"/>
              </w:rPr>
            </w:pPr>
            <w:r w:rsidRPr="00F56DB7">
              <w:t>Step 5 of Annex A.23 happens</w:t>
            </w:r>
          </w:p>
          <w:p w14:paraId="0EFB93BE" w14:textId="77777777" w:rsidR="00D14E99" w:rsidRPr="00F56DB7" w:rsidRDefault="00D14E99">
            <w:pPr>
              <w:pStyle w:val="TAL"/>
              <w:rPr>
                <w:rFonts w:eastAsia="MS Gothic"/>
              </w:rPr>
            </w:pPr>
            <w:r w:rsidRPr="00F56DB7">
              <w:rPr>
                <w:rFonts w:eastAsia="MS Gothic"/>
              </w:rPr>
              <w:t>Check: Does the UE send 200 OK acknowledging reception of SIP INFO?</w:t>
            </w:r>
          </w:p>
        </w:tc>
        <w:tc>
          <w:tcPr>
            <w:tcW w:w="708" w:type="dxa"/>
            <w:tcBorders>
              <w:top w:val="single" w:sz="4" w:space="0" w:color="auto"/>
              <w:left w:val="single" w:sz="4" w:space="0" w:color="auto"/>
              <w:bottom w:val="single" w:sz="4" w:space="0" w:color="auto"/>
              <w:right w:val="single" w:sz="4" w:space="0" w:color="auto"/>
            </w:tcBorders>
            <w:hideMark/>
          </w:tcPr>
          <w:p w14:paraId="645FA7BA" w14:textId="77777777" w:rsidR="00D14E99" w:rsidRPr="00F56DB7" w:rsidRDefault="00D14E99">
            <w:pPr>
              <w:pStyle w:val="TAC"/>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44B28441"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0F888ADB" w14:textId="77777777" w:rsidR="00D14E99" w:rsidRPr="00F56DB7" w:rsidRDefault="00D14E99">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0443B3DA" w14:textId="77777777" w:rsidR="00D14E99" w:rsidRPr="00F56DB7" w:rsidRDefault="00D14E99">
            <w:pPr>
              <w:pStyle w:val="TAC"/>
              <w:rPr>
                <w:lang w:eastAsia="zh-CN"/>
              </w:rPr>
            </w:pPr>
            <w:r w:rsidRPr="00F56DB7">
              <w:rPr>
                <w:lang w:eastAsia="zh-CN"/>
              </w:rPr>
              <w:t>P</w:t>
            </w:r>
          </w:p>
        </w:tc>
      </w:tr>
      <w:tr w:rsidR="00D14E99" w:rsidRPr="00F56DB7" w14:paraId="5A952191" w14:textId="77777777" w:rsidTr="00D14E99">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1704133F" w14:textId="77777777" w:rsidR="00D14E99" w:rsidRPr="00F56DB7" w:rsidRDefault="00D14E99">
            <w:pPr>
              <w:pStyle w:val="TAC"/>
              <w:rPr>
                <w:lang w:eastAsia="zh-CN"/>
              </w:rPr>
            </w:pPr>
            <w:r w:rsidRPr="00F56DB7">
              <w:rPr>
                <w:lang w:eastAsia="zh-CN"/>
              </w:rPr>
              <w:t>17</w:t>
            </w:r>
          </w:p>
        </w:tc>
        <w:tc>
          <w:tcPr>
            <w:tcW w:w="3965" w:type="dxa"/>
            <w:tcBorders>
              <w:top w:val="single" w:sz="4" w:space="0" w:color="auto"/>
              <w:left w:val="single" w:sz="4" w:space="0" w:color="auto"/>
              <w:bottom w:val="single" w:sz="4" w:space="0" w:color="auto"/>
              <w:right w:val="single" w:sz="4" w:space="0" w:color="auto"/>
            </w:tcBorders>
            <w:hideMark/>
          </w:tcPr>
          <w:p w14:paraId="12631974" w14:textId="77777777" w:rsidR="00D14E99" w:rsidRPr="00F56DB7" w:rsidRDefault="00D14E99">
            <w:pPr>
              <w:pStyle w:val="TAL"/>
              <w:rPr>
                <w:lang w:eastAsia="ja-JP"/>
              </w:rPr>
            </w:pPr>
            <w:r w:rsidRPr="00F56DB7">
              <w:t>Step 6 of Annex A.23 happens</w:t>
            </w:r>
          </w:p>
          <w:p w14:paraId="7ED42824" w14:textId="77777777" w:rsidR="00D14E99" w:rsidRPr="00F56DB7" w:rsidRDefault="00D14E99">
            <w:pPr>
              <w:pStyle w:val="TAL"/>
              <w:rPr>
                <w:rFonts w:eastAsia="MS Gothic"/>
              </w:rPr>
            </w:pPr>
            <w:r w:rsidRPr="00F56DB7">
              <w:rPr>
                <w:rFonts w:eastAsia="MS Gothic"/>
              </w:rPr>
              <w:t>Check: Does UE send a correctly composed SIP INFO with ack element containing “success” attribute set to “false”?</w:t>
            </w:r>
          </w:p>
        </w:tc>
        <w:tc>
          <w:tcPr>
            <w:tcW w:w="708" w:type="dxa"/>
            <w:tcBorders>
              <w:top w:val="single" w:sz="4" w:space="0" w:color="auto"/>
              <w:left w:val="single" w:sz="4" w:space="0" w:color="auto"/>
              <w:bottom w:val="single" w:sz="4" w:space="0" w:color="auto"/>
              <w:right w:val="single" w:sz="4" w:space="0" w:color="auto"/>
            </w:tcBorders>
            <w:hideMark/>
          </w:tcPr>
          <w:p w14:paraId="2C14E557" w14:textId="77777777" w:rsidR="00D14E99" w:rsidRPr="00F56DB7" w:rsidRDefault="00D14E99">
            <w:pPr>
              <w:pStyle w:val="TAC"/>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38AF029D" w14:textId="77777777" w:rsidR="00D14E99" w:rsidRPr="00F56DB7" w:rsidRDefault="00D14E99">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hideMark/>
          </w:tcPr>
          <w:p w14:paraId="2D0409DE" w14:textId="77777777" w:rsidR="00D14E99" w:rsidRPr="00F56DB7" w:rsidRDefault="00D14E99">
            <w:pPr>
              <w:pStyle w:val="TAC"/>
              <w:rPr>
                <w:lang w:eastAsia="zh-CN"/>
              </w:rPr>
            </w:pPr>
            <w:r w:rsidRPr="00F56DB7">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0EFB5268" w14:textId="77777777" w:rsidR="00D14E99" w:rsidRPr="00F56DB7" w:rsidRDefault="00D14E99">
            <w:pPr>
              <w:pStyle w:val="TAC"/>
              <w:rPr>
                <w:lang w:eastAsia="zh-CN"/>
              </w:rPr>
            </w:pPr>
            <w:r w:rsidRPr="00F56DB7">
              <w:rPr>
                <w:lang w:eastAsia="zh-CN"/>
              </w:rPr>
              <w:t>P</w:t>
            </w:r>
          </w:p>
        </w:tc>
      </w:tr>
      <w:tr w:rsidR="00D14E99" w:rsidRPr="00F56DB7" w14:paraId="6E60DE39" w14:textId="77777777" w:rsidTr="00D14E99">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2635A3F3" w14:textId="77777777" w:rsidR="00D14E99" w:rsidRPr="00F56DB7" w:rsidRDefault="00D14E99">
            <w:pPr>
              <w:pStyle w:val="TAC"/>
              <w:rPr>
                <w:lang w:eastAsia="zh-CN"/>
              </w:rPr>
            </w:pPr>
            <w:r w:rsidRPr="00F56DB7">
              <w:rPr>
                <w:lang w:eastAsia="zh-CN"/>
              </w:rPr>
              <w:t>18</w:t>
            </w:r>
          </w:p>
        </w:tc>
        <w:tc>
          <w:tcPr>
            <w:tcW w:w="3965" w:type="dxa"/>
            <w:tcBorders>
              <w:top w:val="single" w:sz="4" w:space="0" w:color="auto"/>
              <w:left w:val="single" w:sz="4" w:space="0" w:color="auto"/>
              <w:bottom w:val="single" w:sz="4" w:space="0" w:color="auto"/>
              <w:right w:val="single" w:sz="4" w:space="0" w:color="auto"/>
            </w:tcBorders>
            <w:hideMark/>
          </w:tcPr>
          <w:p w14:paraId="72DF66CF" w14:textId="77777777" w:rsidR="00D14E99" w:rsidRPr="00F56DB7" w:rsidRDefault="00D14E99">
            <w:pPr>
              <w:pStyle w:val="TAL"/>
              <w:rPr>
                <w:lang w:eastAsia="ja-JP"/>
              </w:rPr>
            </w:pPr>
            <w:r w:rsidRPr="00F56DB7">
              <w:t>Step 7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7F78029D" w14:textId="77777777" w:rsidR="00D14E99" w:rsidRPr="00F56DB7" w:rsidRDefault="00D14E99">
            <w:pPr>
              <w:pStyle w:val="TAC"/>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3A094522"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10AE0C2F"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01630F5" w14:textId="77777777" w:rsidR="00D14E99" w:rsidRPr="00F56DB7" w:rsidRDefault="00D14E99">
            <w:pPr>
              <w:pStyle w:val="TAC"/>
              <w:rPr>
                <w:lang w:eastAsia="zh-CN"/>
              </w:rPr>
            </w:pPr>
            <w:r w:rsidRPr="00F56DB7">
              <w:rPr>
                <w:lang w:eastAsia="zh-CN"/>
              </w:rPr>
              <w:t>-</w:t>
            </w:r>
          </w:p>
        </w:tc>
      </w:tr>
      <w:tr w:rsidR="00D14E99" w:rsidRPr="00F56DB7" w14:paraId="74F68BEA" w14:textId="77777777" w:rsidTr="00D14E99">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153A2BE5" w14:textId="77777777" w:rsidR="00D14E99" w:rsidRPr="00F56DB7" w:rsidRDefault="00D14E99">
            <w:pPr>
              <w:pStyle w:val="TAC"/>
              <w:rPr>
                <w:lang w:eastAsia="zh-CN"/>
              </w:rPr>
            </w:pPr>
            <w:r w:rsidRPr="00F56DB7">
              <w:rPr>
                <w:lang w:eastAsia="zh-CN"/>
              </w:rPr>
              <w:t>19</w:t>
            </w:r>
          </w:p>
        </w:tc>
        <w:tc>
          <w:tcPr>
            <w:tcW w:w="3965" w:type="dxa"/>
            <w:tcBorders>
              <w:top w:val="single" w:sz="4" w:space="0" w:color="auto"/>
              <w:left w:val="single" w:sz="4" w:space="0" w:color="auto"/>
              <w:bottom w:val="single" w:sz="4" w:space="0" w:color="auto"/>
              <w:right w:val="single" w:sz="4" w:space="0" w:color="auto"/>
            </w:tcBorders>
            <w:hideMark/>
          </w:tcPr>
          <w:p w14:paraId="73B2A2C4" w14:textId="77777777" w:rsidR="00D14E99" w:rsidRPr="00F56DB7" w:rsidRDefault="00D14E99">
            <w:pPr>
              <w:pStyle w:val="TAL"/>
              <w:rPr>
                <w:rFonts w:eastAsia="MS Gothic"/>
                <w:lang w:eastAsia="ja-JP"/>
              </w:rPr>
            </w:pPr>
            <w:r w:rsidRPr="00F56DB7">
              <w:rPr>
                <w:rFonts w:eastAsia="MS Gothic"/>
              </w:rPr>
              <w:t>Step 1 of Annex A.8</w:t>
            </w:r>
            <w:r w:rsidRPr="00F56DB7">
              <w:t xml:space="preserve"> happens</w:t>
            </w:r>
          </w:p>
        </w:tc>
        <w:tc>
          <w:tcPr>
            <w:tcW w:w="708" w:type="dxa"/>
            <w:tcBorders>
              <w:top w:val="single" w:sz="4" w:space="0" w:color="auto"/>
              <w:left w:val="single" w:sz="4" w:space="0" w:color="auto"/>
              <w:bottom w:val="single" w:sz="4" w:space="0" w:color="auto"/>
              <w:right w:val="single" w:sz="4" w:space="0" w:color="auto"/>
            </w:tcBorders>
            <w:hideMark/>
          </w:tcPr>
          <w:p w14:paraId="271B2A59" w14:textId="77777777" w:rsidR="00D14E99" w:rsidRPr="00F56DB7" w:rsidRDefault="00D14E99">
            <w:pPr>
              <w:pStyle w:val="TAC"/>
              <w:rPr>
                <w:rFonts w:eastAsia="MS Gothic"/>
              </w:rPr>
            </w:pPr>
            <w:r w:rsidRPr="00F56DB7">
              <w:t>&lt;--</w:t>
            </w:r>
          </w:p>
        </w:tc>
        <w:tc>
          <w:tcPr>
            <w:tcW w:w="2974" w:type="dxa"/>
            <w:tcBorders>
              <w:top w:val="single" w:sz="4" w:space="0" w:color="auto"/>
              <w:left w:val="single" w:sz="4" w:space="0" w:color="auto"/>
              <w:bottom w:val="single" w:sz="4" w:space="0" w:color="auto"/>
              <w:right w:val="single" w:sz="4" w:space="0" w:color="auto"/>
            </w:tcBorders>
            <w:hideMark/>
          </w:tcPr>
          <w:p w14:paraId="58345699" w14:textId="77777777" w:rsidR="00D14E99" w:rsidRPr="00F56DB7" w:rsidRDefault="00D14E99">
            <w:pPr>
              <w:pStyle w:val="TAL"/>
              <w:rPr>
                <w:rFonts w:eastAsia="MS Gothic"/>
              </w:rPr>
            </w:pPr>
            <w:r w:rsidRPr="00F56DB7">
              <w:rPr>
                <w:rFonts w:eastAsia="MS Gothic"/>
              </w:rPr>
              <w:t>BYE</w:t>
            </w:r>
          </w:p>
        </w:tc>
        <w:tc>
          <w:tcPr>
            <w:tcW w:w="567" w:type="dxa"/>
            <w:tcBorders>
              <w:top w:val="single" w:sz="4" w:space="0" w:color="auto"/>
              <w:left w:val="single" w:sz="4" w:space="0" w:color="auto"/>
              <w:bottom w:val="single" w:sz="4" w:space="0" w:color="auto"/>
              <w:right w:val="single" w:sz="4" w:space="0" w:color="auto"/>
            </w:tcBorders>
            <w:hideMark/>
          </w:tcPr>
          <w:p w14:paraId="6AEB033F"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4E875A8" w14:textId="77777777" w:rsidR="00D14E99" w:rsidRPr="00F56DB7" w:rsidRDefault="00D14E99">
            <w:pPr>
              <w:pStyle w:val="TAC"/>
              <w:rPr>
                <w:lang w:eastAsia="zh-CN"/>
              </w:rPr>
            </w:pPr>
            <w:r w:rsidRPr="00F56DB7">
              <w:rPr>
                <w:lang w:eastAsia="zh-CN"/>
              </w:rPr>
              <w:t>-</w:t>
            </w:r>
          </w:p>
        </w:tc>
      </w:tr>
      <w:tr w:rsidR="00D14E99" w:rsidRPr="00F56DB7" w14:paraId="01E59DA0" w14:textId="77777777" w:rsidTr="00D14E99">
        <w:trPr>
          <w:trHeight w:val="260"/>
          <w:jc w:val="center"/>
        </w:trPr>
        <w:tc>
          <w:tcPr>
            <w:tcW w:w="566" w:type="dxa"/>
            <w:tcBorders>
              <w:top w:val="single" w:sz="4" w:space="0" w:color="auto"/>
              <w:left w:val="single" w:sz="4" w:space="0" w:color="auto"/>
              <w:bottom w:val="single" w:sz="4" w:space="0" w:color="auto"/>
              <w:right w:val="single" w:sz="4" w:space="0" w:color="auto"/>
            </w:tcBorders>
            <w:hideMark/>
          </w:tcPr>
          <w:p w14:paraId="316280B4" w14:textId="77777777" w:rsidR="00D14E99" w:rsidRPr="00F56DB7" w:rsidRDefault="00D14E99">
            <w:pPr>
              <w:pStyle w:val="TAC"/>
              <w:rPr>
                <w:lang w:eastAsia="zh-CN"/>
              </w:rPr>
            </w:pPr>
            <w:r w:rsidRPr="00F56DB7">
              <w:rPr>
                <w:lang w:eastAsia="zh-CN"/>
              </w:rPr>
              <w:t>20</w:t>
            </w:r>
          </w:p>
        </w:tc>
        <w:tc>
          <w:tcPr>
            <w:tcW w:w="3965" w:type="dxa"/>
            <w:tcBorders>
              <w:top w:val="single" w:sz="4" w:space="0" w:color="auto"/>
              <w:left w:val="single" w:sz="4" w:space="0" w:color="auto"/>
              <w:bottom w:val="single" w:sz="4" w:space="0" w:color="auto"/>
              <w:right w:val="single" w:sz="4" w:space="0" w:color="auto"/>
            </w:tcBorders>
            <w:hideMark/>
          </w:tcPr>
          <w:p w14:paraId="2AF03410" w14:textId="77777777" w:rsidR="00D14E99" w:rsidRPr="00F56DB7" w:rsidRDefault="00D14E99">
            <w:pPr>
              <w:pStyle w:val="TAL"/>
              <w:rPr>
                <w:lang w:eastAsia="ja-JP"/>
              </w:rPr>
            </w:pPr>
            <w:r w:rsidRPr="00F56DB7">
              <w:rPr>
                <w:rFonts w:eastAsia="MS Gothic"/>
              </w:rPr>
              <w:t>Step 2 of Annex A.8</w:t>
            </w:r>
            <w:r w:rsidRPr="00F56DB7">
              <w:t xml:space="preserve"> happens</w:t>
            </w:r>
          </w:p>
        </w:tc>
        <w:tc>
          <w:tcPr>
            <w:tcW w:w="708" w:type="dxa"/>
            <w:tcBorders>
              <w:top w:val="single" w:sz="4" w:space="0" w:color="auto"/>
              <w:left w:val="single" w:sz="4" w:space="0" w:color="auto"/>
              <w:bottom w:val="single" w:sz="4" w:space="0" w:color="auto"/>
              <w:right w:val="single" w:sz="4" w:space="0" w:color="auto"/>
            </w:tcBorders>
            <w:hideMark/>
          </w:tcPr>
          <w:p w14:paraId="5C0A05E7" w14:textId="77777777" w:rsidR="00D14E99" w:rsidRPr="00F56DB7" w:rsidRDefault="00D14E99">
            <w:pPr>
              <w:pStyle w:val="TAC"/>
              <w:rPr>
                <w:rFonts w:eastAsia="MS Gothic"/>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079162B0" w14:textId="77777777" w:rsidR="00D14E99" w:rsidRPr="00F56DB7" w:rsidRDefault="00D14E99">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6F839F66" w14:textId="77777777" w:rsidR="00D14E99" w:rsidRPr="00F56DB7" w:rsidRDefault="00D14E99">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787055E" w14:textId="77777777" w:rsidR="00D14E99" w:rsidRPr="00F56DB7" w:rsidRDefault="00D14E99">
            <w:pPr>
              <w:pStyle w:val="TAC"/>
              <w:rPr>
                <w:lang w:eastAsia="zh-CN"/>
              </w:rPr>
            </w:pPr>
            <w:r w:rsidRPr="00F56DB7">
              <w:rPr>
                <w:lang w:eastAsia="zh-CN"/>
              </w:rPr>
              <w:t>-</w:t>
            </w:r>
          </w:p>
        </w:tc>
      </w:tr>
    </w:tbl>
    <w:p w14:paraId="60DCB89F" w14:textId="77777777" w:rsidR="00D14E99" w:rsidRPr="00F56DB7" w:rsidRDefault="00D14E99" w:rsidP="00D14E99">
      <w:pPr>
        <w:rPr>
          <w:lang w:eastAsia="ja-JP"/>
        </w:rPr>
      </w:pPr>
    </w:p>
    <w:p w14:paraId="0EA3A022" w14:textId="77777777" w:rsidR="00D14E99" w:rsidRPr="00F56DB7" w:rsidRDefault="00D14E99" w:rsidP="00D14E99">
      <w:pPr>
        <w:pStyle w:val="TH"/>
        <w:rPr>
          <w:rFonts w:cs="Arial"/>
        </w:rPr>
      </w:pPr>
      <w:r w:rsidRPr="00F56DB7">
        <w:rPr>
          <w:rFonts w:cs="Arial"/>
        </w:rPr>
        <w:t>Table 11.6.3.2-2: Parallel Behaviou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3970"/>
        <w:gridCol w:w="709"/>
        <w:gridCol w:w="2978"/>
        <w:gridCol w:w="567"/>
        <w:gridCol w:w="850"/>
      </w:tblGrid>
      <w:tr w:rsidR="00D14E99" w:rsidRPr="00F56DB7" w14:paraId="1CAE2751" w14:textId="77777777" w:rsidTr="00D14E99">
        <w:tc>
          <w:tcPr>
            <w:tcW w:w="675" w:type="dxa"/>
            <w:tcBorders>
              <w:top w:val="single" w:sz="4" w:space="0" w:color="auto"/>
              <w:left w:val="single" w:sz="4" w:space="0" w:color="auto"/>
              <w:bottom w:val="nil"/>
              <w:right w:val="single" w:sz="4" w:space="0" w:color="auto"/>
            </w:tcBorders>
            <w:hideMark/>
          </w:tcPr>
          <w:p w14:paraId="3642DFD7" w14:textId="77777777" w:rsidR="00D14E99" w:rsidRPr="00F56DB7" w:rsidRDefault="00D14E99">
            <w:pPr>
              <w:pStyle w:val="TAH"/>
              <w:rPr>
                <w:lang w:eastAsia="en-US"/>
              </w:rPr>
            </w:pPr>
            <w:r w:rsidRPr="00F56DB7">
              <w:rPr>
                <w:lang w:eastAsia="en-US"/>
              </w:rPr>
              <w:t>St</w:t>
            </w:r>
          </w:p>
        </w:tc>
        <w:tc>
          <w:tcPr>
            <w:tcW w:w="3969" w:type="dxa"/>
            <w:tcBorders>
              <w:top w:val="single" w:sz="4" w:space="0" w:color="auto"/>
              <w:left w:val="single" w:sz="4" w:space="0" w:color="auto"/>
              <w:bottom w:val="nil"/>
              <w:right w:val="single" w:sz="4" w:space="0" w:color="auto"/>
            </w:tcBorders>
            <w:hideMark/>
          </w:tcPr>
          <w:p w14:paraId="3E920A61" w14:textId="77777777" w:rsidR="00D14E99" w:rsidRPr="00F56DB7" w:rsidRDefault="00D14E99">
            <w:pPr>
              <w:pStyle w:val="TAH"/>
              <w:rPr>
                <w:lang w:eastAsia="en-US"/>
              </w:rPr>
            </w:pPr>
            <w:r w:rsidRPr="00F56DB7">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3A50BD3" w14:textId="77777777" w:rsidR="00D14E99" w:rsidRPr="00F56DB7" w:rsidRDefault="00D14E99">
            <w:pPr>
              <w:pStyle w:val="TAH"/>
              <w:rPr>
                <w:lang w:eastAsia="en-US"/>
              </w:rPr>
            </w:pPr>
            <w:r w:rsidRPr="00F56DB7">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DC3564C" w14:textId="77777777" w:rsidR="00D14E99" w:rsidRPr="00F56DB7" w:rsidRDefault="00D14E99">
            <w:pPr>
              <w:pStyle w:val="TAH"/>
              <w:rPr>
                <w:lang w:eastAsia="en-US"/>
              </w:rPr>
            </w:pPr>
            <w:r w:rsidRPr="00F56DB7">
              <w:rPr>
                <w:lang w:eastAsia="en-US"/>
              </w:rPr>
              <w:t>TP</w:t>
            </w:r>
          </w:p>
        </w:tc>
        <w:tc>
          <w:tcPr>
            <w:tcW w:w="850" w:type="dxa"/>
            <w:tcBorders>
              <w:top w:val="single" w:sz="4" w:space="0" w:color="auto"/>
              <w:left w:val="single" w:sz="4" w:space="0" w:color="auto"/>
              <w:bottom w:val="nil"/>
              <w:right w:val="single" w:sz="4" w:space="0" w:color="auto"/>
            </w:tcBorders>
            <w:hideMark/>
          </w:tcPr>
          <w:p w14:paraId="79D287BC" w14:textId="77777777" w:rsidR="00D14E99" w:rsidRPr="00F56DB7" w:rsidRDefault="00D14E99">
            <w:pPr>
              <w:pStyle w:val="TAH"/>
              <w:rPr>
                <w:lang w:eastAsia="en-US"/>
              </w:rPr>
            </w:pPr>
            <w:r w:rsidRPr="00F56DB7">
              <w:rPr>
                <w:lang w:eastAsia="en-US"/>
              </w:rPr>
              <w:t>Verdict</w:t>
            </w:r>
          </w:p>
        </w:tc>
      </w:tr>
      <w:tr w:rsidR="00D14E99" w:rsidRPr="00F56DB7" w14:paraId="5D3613AB" w14:textId="77777777" w:rsidTr="00D14E99">
        <w:tc>
          <w:tcPr>
            <w:tcW w:w="675" w:type="dxa"/>
            <w:tcBorders>
              <w:top w:val="nil"/>
              <w:left w:val="single" w:sz="4" w:space="0" w:color="auto"/>
              <w:bottom w:val="single" w:sz="4" w:space="0" w:color="auto"/>
              <w:right w:val="single" w:sz="4" w:space="0" w:color="auto"/>
            </w:tcBorders>
          </w:tcPr>
          <w:p w14:paraId="6027172E" w14:textId="77777777" w:rsidR="00D14E99" w:rsidRPr="00F56DB7" w:rsidRDefault="00D14E99">
            <w:pPr>
              <w:pStyle w:val="TAH"/>
              <w:rPr>
                <w:lang w:eastAsia="en-US"/>
              </w:rPr>
            </w:pPr>
          </w:p>
        </w:tc>
        <w:tc>
          <w:tcPr>
            <w:tcW w:w="3969" w:type="dxa"/>
            <w:tcBorders>
              <w:top w:val="nil"/>
              <w:left w:val="single" w:sz="4" w:space="0" w:color="auto"/>
              <w:bottom w:val="single" w:sz="4" w:space="0" w:color="auto"/>
              <w:right w:val="single" w:sz="4" w:space="0" w:color="auto"/>
            </w:tcBorders>
          </w:tcPr>
          <w:p w14:paraId="56B127DC" w14:textId="77777777" w:rsidR="00D14E99" w:rsidRPr="00F56DB7" w:rsidRDefault="00D14E99">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5530F31" w14:textId="77777777" w:rsidR="00D14E99" w:rsidRPr="00F56DB7" w:rsidRDefault="00D14E99">
            <w:pPr>
              <w:pStyle w:val="TAH"/>
              <w:rPr>
                <w:lang w:eastAsia="en-US"/>
              </w:rPr>
            </w:pPr>
            <w:r w:rsidRPr="00F56DB7">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E7AB6B3" w14:textId="77777777" w:rsidR="00D14E99" w:rsidRPr="00F56DB7" w:rsidRDefault="00D14E99">
            <w:pPr>
              <w:pStyle w:val="TAH"/>
              <w:rPr>
                <w:lang w:eastAsia="en-US"/>
              </w:rPr>
            </w:pPr>
            <w:r w:rsidRPr="00F56DB7">
              <w:rPr>
                <w:lang w:eastAsia="en-US"/>
              </w:rPr>
              <w:t>Message/PDU/SDU</w:t>
            </w:r>
          </w:p>
        </w:tc>
        <w:tc>
          <w:tcPr>
            <w:tcW w:w="567" w:type="dxa"/>
            <w:tcBorders>
              <w:top w:val="nil"/>
              <w:left w:val="single" w:sz="4" w:space="0" w:color="auto"/>
              <w:bottom w:val="single" w:sz="4" w:space="0" w:color="auto"/>
              <w:right w:val="single" w:sz="4" w:space="0" w:color="auto"/>
            </w:tcBorders>
          </w:tcPr>
          <w:p w14:paraId="04BFBA16" w14:textId="77777777" w:rsidR="00D14E99" w:rsidRPr="00F56DB7" w:rsidRDefault="00D14E99">
            <w:pPr>
              <w:pStyle w:val="TAH"/>
              <w:rPr>
                <w:lang w:eastAsia="en-US"/>
              </w:rPr>
            </w:pPr>
          </w:p>
        </w:tc>
        <w:tc>
          <w:tcPr>
            <w:tcW w:w="850" w:type="dxa"/>
            <w:tcBorders>
              <w:top w:val="nil"/>
              <w:left w:val="single" w:sz="4" w:space="0" w:color="auto"/>
              <w:bottom w:val="single" w:sz="4" w:space="0" w:color="auto"/>
              <w:right w:val="single" w:sz="4" w:space="0" w:color="auto"/>
            </w:tcBorders>
          </w:tcPr>
          <w:p w14:paraId="4A52954A" w14:textId="77777777" w:rsidR="00D14E99" w:rsidRPr="00F56DB7" w:rsidRDefault="00D14E99">
            <w:pPr>
              <w:pStyle w:val="TAH"/>
              <w:rPr>
                <w:lang w:eastAsia="en-US"/>
              </w:rPr>
            </w:pPr>
          </w:p>
        </w:tc>
      </w:tr>
      <w:tr w:rsidR="00D14E99" w:rsidRPr="00F56DB7" w14:paraId="594EE873"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7E9D7483" w14:textId="77777777" w:rsidR="00D14E99" w:rsidRPr="00F56DB7" w:rsidRDefault="00D14E99">
            <w:pPr>
              <w:pStyle w:val="TAC"/>
              <w:rPr>
                <w:lang w:eastAsia="ja-JP"/>
              </w:rPr>
            </w:pPr>
            <w:r w:rsidRPr="00F56DB7">
              <w:t>-</w:t>
            </w:r>
          </w:p>
        </w:tc>
        <w:tc>
          <w:tcPr>
            <w:tcW w:w="3969" w:type="dxa"/>
            <w:tcBorders>
              <w:top w:val="single" w:sz="4" w:space="0" w:color="auto"/>
              <w:left w:val="single" w:sz="4" w:space="0" w:color="auto"/>
              <w:bottom w:val="single" w:sz="4" w:space="0" w:color="auto"/>
              <w:right w:val="single" w:sz="4" w:space="0" w:color="auto"/>
            </w:tcBorders>
            <w:hideMark/>
          </w:tcPr>
          <w:p w14:paraId="798BCD48" w14:textId="77777777" w:rsidR="00D14E99" w:rsidRPr="00F56DB7" w:rsidRDefault="00D14E99">
            <w:pPr>
              <w:pStyle w:val="TAL"/>
            </w:pPr>
            <w:r w:rsidRPr="00F56DB7">
              <w:t>EXCEPTION: Step 1a1 describes behaviour depending UE implementation; the "lower case letter" identifies a step sequence that takes place if the UE performs a specific action.</w:t>
            </w:r>
          </w:p>
        </w:tc>
        <w:tc>
          <w:tcPr>
            <w:tcW w:w="709" w:type="dxa"/>
            <w:tcBorders>
              <w:top w:val="single" w:sz="4" w:space="0" w:color="auto"/>
              <w:left w:val="single" w:sz="4" w:space="0" w:color="auto"/>
              <w:bottom w:val="single" w:sz="4" w:space="0" w:color="auto"/>
              <w:right w:val="single" w:sz="4" w:space="0" w:color="auto"/>
            </w:tcBorders>
            <w:hideMark/>
          </w:tcPr>
          <w:p w14:paraId="034F4190" w14:textId="77777777" w:rsidR="00D14E99" w:rsidRPr="00F56DB7" w:rsidRDefault="00D14E99">
            <w:pPr>
              <w:pStyle w:val="TAC"/>
              <w:rPr>
                <w:lang w:eastAsia="en-US"/>
              </w:rPr>
            </w:pPr>
            <w:r w:rsidRPr="00F56DB7">
              <w:t>-</w:t>
            </w:r>
          </w:p>
        </w:tc>
        <w:tc>
          <w:tcPr>
            <w:tcW w:w="2977" w:type="dxa"/>
            <w:tcBorders>
              <w:top w:val="single" w:sz="4" w:space="0" w:color="auto"/>
              <w:left w:val="single" w:sz="4" w:space="0" w:color="auto"/>
              <w:bottom w:val="single" w:sz="4" w:space="0" w:color="auto"/>
              <w:right w:val="single" w:sz="4" w:space="0" w:color="auto"/>
            </w:tcBorders>
            <w:hideMark/>
          </w:tcPr>
          <w:p w14:paraId="1292F547" w14:textId="77777777" w:rsidR="00D14E99" w:rsidRPr="00F56DB7" w:rsidRDefault="00D14E99">
            <w:pPr>
              <w:pStyle w:val="TAL"/>
              <w:rPr>
                <w:lang w:eastAsia="en-US"/>
              </w:rPr>
            </w:pPr>
            <w:r w:rsidRPr="00F56DB7">
              <w:t>-</w:t>
            </w:r>
          </w:p>
        </w:tc>
        <w:tc>
          <w:tcPr>
            <w:tcW w:w="567" w:type="dxa"/>
            <w:tcBorders>
              <w:top w:val="single" w:sz="4" w:space="0" w:color="auto"/>
              <w:left w:val="single" w:sz="4" w:space="0" w:color="auto"/>
              <w:bottom w:val="single" w:sz="4" w:space="0" w:color="auto"/>
              <w:right w:val="single" w:sz="4" w:space="0" w:color="auto"/>
            </w:tcBorders>
            <w:hideMark/>
          </w:tcPr>
          <w:p w14:paraId="2AD84E9B"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74C686D" w14:textId="77777777" w:rsidR="00D14E99" w:rsidRPr="00F56DB7" w:rsidRDefault="00D14E99">
            <w:pPr>
              <w:pStyle w:val="TAC"/>
              <w:rPr>
                <w:lang w:eastAsia="en-US"/>
              </w:rPr>
            </w:pPr>
            <w:r w:rsidRPr="00F56DB7">
              <w:rPr>
                <w:lang w:eastAsia="en-US"/>
              </w:rPr>
              <w:t>-</w:t>
            </w:r>
          </w:p>
        </w:tc>
      </w:tr>
      <w:tr w:rsidR="00D14E99" w:rsidRPr="00F56DB7" w14:paraId="0F86F0FA"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43386F3A" w14:textId="77777777" w:rsidR="00D14E99" w:rsidRPr="00F56DB7" w:rsidRDefault="00D14E99">
            <w:pPr>
              <w:pStyle w:val="TAC"/>
              <w:rPr>
                <w:lang w:eastAsia="en-US"/>
              </w:rPr>
            </w:pPr>
            <w:r w:rsidRPr="00F56DB7">
              <w:t>1a1</w:t>
            </w:r>
          </w:p>
        </w:tc>
        <w:tc>
          <w:tcPr>
            <w:tcW w:w="3969" w:type="dxa"/>
            <w:tcBorders>
              <w:top w:val="single" w:sz="4" w:space="0" w:color="auto"/>
              <w:left w:val="single" w:sz="4" w:space="0" w:color="auto"/>
              <w:bottom w:val="single" w:sz="4" w:space="0" w:color="auto"/>
              <w:right w:val="single" w:sz="4" w:space="0" w:color="auto"/>
            </w:tcBorders>
            <w:hideMark/>
          </w:tcPr>
          <w:p w14:paraId="670FC9AD" w14:textId="77777777" w:rsidR="00D14E99" w:rsidRPr="00F56DB7" w:rsidRDefault="00D14E99">
            <w:pPr>
              <w:pStyle w:val="TAL"/>
              <w:rPr>
                <w:lang w:eastAsia="en-US"/>
              </w:rPr>
            </w:pPr>
            <w:r w:rsidRPr="00F56DB7">
              <w:t>The generic procedure for IP address allocation in the user plane specified in subclause 4.5A.3 takes place.</w:t>
            </w:r>
          </w:p>
        </w:tc>
        <w:tc>
          <w:tcPr>
            <w:tcW w:w="709" w:type="dxa"/>
            <w:tcBorders>
              <w:top w:val="single" w:sz="4" w:space="0" w:color="auto"/>
              <w:left w:val="single" w:sz="4" w:space="0" w:color="auto"/>
              <w:bottom w:val="single" w:sz="4" w:space="0" w:color="auto"/>
              <w:right w:val="single" w:sz="4" w:space="0" w:color="auto"/>
            </w:tcBorders>
            <w:hideMark/>
          </w:tcPr>
          <w:p w14:paraId="63B8E83C" w14:textId="77777777" w:rsidR="00D14E99" w:rsidRPr="00F56DB7" w:rsidRDefault="00D14E99">
            <w:pPr>
              <w:pStyle w:val="TAC"/>
              <w:rPr>
                <w:lang w:eastAsia="en-US"/>
              </w:rPr>
            </w:pPr>
            <w:r w:rsidRPr="00F56DB7">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B21F56" w14:textId="77777777" w:rsidR="00D14E99" w:rsidRPr="00F56DB7" w:rsidRDefault="00D14E99">
            <w:pPr>
              <w:pStyle w:val="TAL"/>
              <w:rPr>
                <w:lang w:eastAsia="en-US"/>
              </w:rPr>
            </w:pPr>
            <w:r w:rsidRPr="00F56DB7">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7690268"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8E134B" w14:textId="77777777" w:rsidR="00D14E99" w:rsidRPr="00F56DB7" w:rsidRDefault="00D14E99">
            <w:pPr>
              <w:pStyle w:val="TAC"/>
              <w:rPr>
                <w:lang w:eastAsia="en-US"/>
              </w:rPr>
            </w:pPr>
            <w:r w:rsidRPr="00F56DB7">
              <w:rPr>
                <w:lang w:eastAsia="en-US"/>
              </w:rPr>
              <w:t>-</w:t>
            </w:r>
          </w:p>
        </w:tc>
      </w:tr>
      <w:tr w:rsidR="00D14E99" w:rsidRPr="00F56DB7" w14:paraId="5EBE7388"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46D75A4C" w14:textId="77777777" w:rsidR="00D14E99" w:rsidRPr="00F56DB7" w:rsidRDefault="00D14E99">
            <w:pPr>
              <w:pStyle w:val="TAC"/>
              <w:rPr>
                <w:lang w:eastAsia="ja-JP"/>
              </w:rPr>
            </w:pPr>
            <w:r w:rsidRPr="00F56DB7">
              <w:t>2</w:t>
            </w:r>
          </w:p>
        </w:tc>
        <w:tc>
          <w:tcPr>
            <w:tcW w:w="3969" w:type="dxa"/>
            <w:tcBorders>
              <w:top w:val="single" w:sz="4" w:space="0" w:color="auto"/>
              <w:left w:val="single" w:sz="4" w:space="0" w:color="auto"/>
              <w:bottom w:val="single" w:sz="4" w:space="0" w:color="auto"/>
              <w:right w:val="single" w:sz="4" w:space="0" w:color="auto"/>
            </w:tcBorders>
            <w:hideMark/>
          </w:tcPr>
          <w:p w14:paraId="4EAFE748" w14:textId="77777777" w:rsidR="00D14E99" w:rsidRPr="00F56DB7" w:rsidRDefault="00D14E99">
            <w:pPr>
              <w:pStyle w:val="TAL"/>
            </w:pPr>
            <w:r w:rsidRPr="00F56DB7">
              <w:t>Step 1 of Annex A.3 happens</w:t>
            </w:r>
          </w:p>
          <w:p w14:paraId="4D488E8C" w14:textId="77777777" w:rsidR="00D14E99" w:rsidRPr="00F56DB7" w:rsidRDefault="00D14E99">
            <w:pPr>
              <w:pStyle w:val="TAL"/>
            </w:pPr>
            <w:r w:rsidRPr="00F56DB7">
              <w:t>Check: Does UE send a correctly composed initial REGISTER request for IMS emergency registration?</w:t>
            </w:r>
          </w:p>
        </w:tc>
        <w:tc>
          <w:tcPr>
            <w:tcW w:w="709" w:type="dxa"/>
            <w:tcBorders>
              <w:top w:val="single" w:sz="4" w:space="0" w:color="auto"/>
              <w:left w:val="single" w:sz="4" w:space="0" w:color="auto"/>
              <w:bottom w:val="single" w:sz="4" w:space="0" w:color="auto"/>
              <w:right w:val="single" w:sz="4" w:space="0" w:color="auto"/>
            </w:tcBorders>
            <w:hideMark/>
          </w:tcPr>
          <w:p w14:paraId="73915F15" w14:textId="77777777" w:rsidR="00D14E99" w:rsidRPr="00F56DB7" w:rsidRDefault="00D14E99">
            <w:pPr>
              <w:pStyle w:val="TAC"/>
              <w:rPr>
                <w:lang w:eastAsia="en-US"/>
              </w:rPr>
            </w:pPr>
            <w:r w:rsidRPr="00F56DB7">
              <w:t>--&gt;</w:t>
            </w:r>
          </w:p>
        </w:tc>
        <w:tc>
          <w:tcPr>
            <w:tcW w:w="2977" w:type="dxa"/>
            <w:tcBorders>
              <w:top w:val="single" w:sz="4" w:space="0" w:color="auto"/>
              <w:left w:val="single" w:sz="4" w:space="0" w:color="auto"/>
              <w:bottom w:val="single" w:sz="4" w:space="0" w:color="auto"/>
              <w:right w:val="single" w:sz="4" w:space="0" w:color="auto"/>
            </w:tcBorders>
            <w:hideMark/>
          </w:tcPr>
          <w:p w14:paraId="2AF99ABF" w14:textId="77777777" w:rsidR="00D14E99" w:rsidRPr="00F56DB7" w:rsidRDefault="00D14E99">
            <w:pPr>
              <w:pStyle w:val="TAL"/>
              <w:rPr>
                <w:lang w:eastAsia="en-US"/>
              </w:rPr>
            </w:pPr>
            <w:r w:rsidRPr="00F56DB7">
              <w:rPr>
                <w:rFonts w:eastAsia="MS Gothic"/>
              </w:rPr>
              <w:t>REGISTER</w:t>
            </w:r>
          </w:p>
        </w:tc>
        <w:tc>
          <w:tcPr>
            <w:tcW w:w="567" w:type="dxa"/>
            <w:tcBorders>
              <w:top w:val="single" w:sz="4" w:space="0" w:color="auto"/>
              <w:left w:val="single" w:sz="4" w:space="0" w:color="auto"/>
              <w:bottom w:val="single" w:sz="4" w:space="0" w:color="auto"/>
              <w:right w:val="single" w:sz="4" w:space="0" w:color="auto"/>
            </w:tcBorders>
            <w:hideMark/>
          </w:tcPr>
          <w:p w14:paraId="44B25D70"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9B7798B" w14:textId="77777777" w:rsidR="00D14E99" w:rsidRPr="00F56DB7" w:rsidRDefault="00D14E99">
            <w:pPr>
              <w:pStyle w:val="TAC"/>
              <w:rPr>
                <w:lang w:eastAsia="en-US"/>
              </w:rPr>
            </w:pPr>
            <w:r w:rsidRPr="00F56DB7">
              <w:rPr>
                <w:lang w:eastAsia="en-US"/>
              </w:rPr>
              <w:t>-</w:t>
            </w:r>
          </w:p>
        </w:tc>
      </w:tr>
      <w:tr w:rsidR="00D14E99" w:rsidRPr="00F56DB7" w14:paraId="53EA2898"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4B62FE6C" w14:textId="77777777" w:rsidR="00D14E99" w:rsidRPr="00F56DB7" w:rsidRDefault="00D14E99">
            <w:pPr>
              <w:pStyle w:val="TAC"/>
              <w:rPr>
                <w:lang w:eastAsia="ja-JP"/>
              </w:rPr>
            </w:pPr>
            <w:r w:rsidRPr="00F56DB7">
              <w:t>3</w:t>
            </w:r>
          </w:p>
        </w:tc>
        <w:tc>
          <w:tcPr>
            <w:tcW w:w="3969" w:type="dxa"/>
            <w:tcBorders>
              <w:top w:val="single" w:sz="4" w:space="0" w:color="auto"/>
              <w:left w:val="single" w:sz="4" w:space="0" w:color="auto"/>
              <w:bottom w:val="single" w:sz="4" w:space="0" w:color="auto"/>
              <w:right w:val="single" w:sz="4" w:space="0" w:color="auto"/>
            </w:tcBorders>
            <w:hideMark/>
          </w:tcPr>
          <w:p w14:paraId="2FC76328" w14:textId="77777777" w:rsidR="00D14E99" w:rsidRPr="00F56DB7" w:rsidRDefault="00D14E99">
            <w:pPr>
              <w:pStyle w:val="TAL"/>
            </w:pPr>
            <w:r w:rsidRPr="00F56DB7">
              <w:t>Step 2 of Annex A.3 happens</w:t>
            </w:r>
          </w:p>
        </w:tc>
        <w:tc>
          <w:tcPr>
            <w:tcW w:w="709" w:type="dxa"/>
            <w:tcBorders>
              <w:top w:val="single" w:sz="4" w:space="0" w:color="auto"/>
              <w:left w:val="single" w:sz="4" w:space="0" w:color="auto"/>
              <w:bottom w:val="single" w:sz="4" w:space="0" w:color="auto"/>
              <w:right w:val="single" w:sz="4" w:space="0" w:color="auto"/>
            </w:tcBorders>
            <w:hideMark/>
          </w:tcPr>
          <w:p w14:paraId="0F33BAEB" w14:textId="77777777" w:rsidR="00D14E99" w:rsidRPr="00F56DB7" w:rsidRDefault="00D14E99">
            <w:pPr>
              <w:pStyle w:val="TAC"/>
              <w:rPr>
                <w:lang w:eastAsia="en-US"/>
              </w:rPr>
            </w:pPr>
            <w:r w:rsidRPr="00F56DB7">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E96847D" w14:textId="77777777" w:rsidR="00D14E99" w:rsidRPr="00F56DB7" w:rsidRDefault="00D14E99">
            <w:pPr>
              <w:pStyle w:val="TAL"/>
              <w:rPr>
                <w:lang w:eastAsia="en-US"/>
              </w:rPr>
            </w:pPr>
            <w:r w:rsidRPr="00F56DB7">
              <w:rPr>
                <w:rFonts w:eastAsia="MS Gothic"/>
              </w:rPr>
              <w:t>401 Unauthorized</w:t>
            </w:r>
          </w:p>
        </w:tc>
        <w:tc>
          <w:tcPr>
            <w:tcW w:w="567" w:type="dxa"/>
            <w:tcBorders>
              <w:top w:val="single" w:sz="4" w:space="0" w:color="auto"/>
              <w:left w:val="single" w:sz="4" w:space="0" w:color="auto"/>
              <w:bottom w:val="single" w:sz="4" w:space="0" w:color="auto"/>
              <w:right w:val="single" w:sz="4" w:space="0" w:color="auto"/>
            </w:tcBorders>
            <w:hideMark/>
          </w:tcPr>
          <w:p w14:paraId="7F65954F"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71DF919" w14:textId="77777777" w:rsidR="00D14E99" w:rsidRPr="00F56DB7" w:rsidRDefault="00D14E99">
            <w:pPr>
              <w:pStyle w:val="TAC"/>
              <w:rPr>
                <w:lang w:eastAsia="en-US"/>
              </w:rPr>
            </w:pPr>
            <w:r w:rsidRPr="00F56DB7">
              <w:rPr>
                <w:lang w:eastAsia="en-US"/>
              </w:rPr>
              <w:t>-</w:t>
            </w:r>
          </w:p>
        </w:tc>
      </w:tr>
      <w:tr w:rsidR="00D14E99" w:rsidRPr="00F56DB7" w14:paraId="4747E2CC"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59243A71" w14:textId="77777777" w:rsidR="00D14E99" w:rsidRPr="00F56DB7" w:rsidRDefault="00D14E99">
            <w:pPr>
              <w:pStyle w:val="TAC"/>
              <w:rPr>
                <w:lang w:eastAsia="ja-JP"/>
              </w:rPr>
            </w:pPr>
            <w:r w:rsidRPr="00F56DB7">
              <w:t>4</w:t>
            </w:r>
          </w:p>
        </w:tc>
        <w:tc>
          <w:tcPr>
            <w:tcW w:w="3969" w:type="dxa"/>
            <w:tcBorders>
              <w:top w:val="single" w:sz="4" w:space="0" w:color="auto"/>
              <w:left w:val="single" w:sz="4" w:space="0" w:color="auto"/>
              <w:bottom w:val="single" w:sz="4" w:space="0" w:color="auto"/>
              <w:right w:val="single" w:sz="4" w:space="0" w:color="auto"/>
            </w:tcBorders>
            <w:hideMark/>
          </w:tcPr>
          <w:p w14:paraId="5DE2D81E" w14:textId="77777777" w:rsidR="00D14E99" w:rsidRPr="00F56DB7" w:rsidRDefault="00D14E99">
            <w:pPr>
              <w:pStyle w:val="TAL"/>
            </w:pPr>
            <w:r w:rsidRPr="00F56DB7">
              <w:t>Step 3 of Annex A.3 happens</w:t>
            </w:r>
          </w:p>
          <w:p w14:paraId="6289D349" w14:textId="77777777" w:rsidR="00D14E99" w:rsidRPr="00F56DB7" w:rsidRDefault="00D14E99">
            <w:pPr>
              <w:pStyle w:val="TAL"/>
            </w:pPr>
            <w:r w:rsidRPr="00F56DB7">
              <w:t xml:space="preserve">Check: Does UE send </w:t>
            </w:r>
            <w:r w:rsidRPr="00F56DB7">
              <w:rPr>
                <w:rFonts w:eastAsia="MS Gothic"/>
              </w:rPr>
              <w:t>another REGISTER with AKAv1-MD5 credentials?</w:t>
            </w:r>
          </w:p>
        </w:tc>
        <w:tc>
          <w:tcPr>
            <w:tcW w:w="709" w:type="dxa"/>
            <w:tcBorders>
              <w:top w:val="single" w:sz="4" w:space="0" w:color="auto"/>
              <w:left w:val="single" w:sz="4" w:space="0" w:color="auto"/>
              <w:bottom w:val="single" w:sz="4" w:space="0" w:color="auto"/>
              <w:right w:val="single" w:sz="4" w:space="0" w:color="auto"/>
            </w:tcBorders>
            <w:hideMark/>
          </w:tcPr>
          <w:p w14:paraId="5C7B6FEF" w14:textId="77777777" w:rsidR="00D14E99" w:rsidRPr="00F56DB7" w:rsidRDefault="00D14E99">
            <w:pPr>
              <w:pStyle w:val="TAC"/>
              <w:rPr>
                <w:lang w:eastAsia="en-US"/>
              </w:rPr>
            </w:pPr>
            <w:r w:rsidRPr="00F56DB7">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6820A8E" w14:textId="77777777" w:rsidR="00D14E99" w:rsidRPr="00F56DB7" w:rsidRDefault="00D14E99">
            <w:pPr>
              <w:pStyle w:val="TAL"/>
              <w:rPr>
                <w:lang w:eastAsia="en-US"/>
              </w:rPr>
            </w:pPr>
            <w:r w:rsidRPr="00F56DB7">
              <w:rPr>
                <w:rFonts w:eastAsia="MS Gothic"/>
              </w:rPr>
              <w:t>REGISTER</w:t>
            </w:r>
          </w:p>
        </w:tc>
        <w:tc>
          <w:tcPr>
            <w:tcW w:w="567" w:type="dxa"/>
            <w:tcBorders>
              <w:top w:val="single" w:sz="4" w:space="0" w:color="auto"/>
              <w:left w:val="single" w:sz="4" w:space="0" w:color="auto"/>
              <w:bottom w:val="single" w:sz="4" w:space="0" w:color="auto"/>
              <w:right w:val="single" w:sz="4" w:space="0" w:color="auto"/>
            </w:tcBorders>
            <w:hideMark/>
          </w:tcPr>
          <w:p w14:paraId="45DB9E30"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5505E8C" w14:textId="77777777" w:rsidR="00D14E99" w:rsidRPr="00F56DB7" w:rsidRDefault="00D14E99">
            <w:pPr>
              <w:pStyle w:val="TAC"/>
              <w:rPr>
                <w:lang w:eastAsia="en-US"/>
              </w:rPr>
            </w:pPr>
            <w:r w:rsidRPr="00F56DB7">
              <w:rPr>
                <w:lang w:eastAsia="en-US"/>
              </w:rPr>
              <w:t>-</w:t>
            </w:r>
          </w:p>
        </w:tc>
      </w:tr>
      <w:tr w:rsidR="00D14E99" w:rsidRPr="00F56DB7" w14:paraId="652F607D" w14:textId="77777777" w:rsidTr="00D14E99">
        <w:tc>
          <w:tcPr>
            <w:tcW w:w="675" w:type="dxa"/>
            <w:tcBorders>
              <w:top w:val="single" w:sz="4" w:space="0" w:color="auto"/>
              <w:left w:val="single" w:sz="4" w:space="0" w:color="auto"/>
              <w:bottom w:val="single" w:sz="4" w:space="0" w:color="auto"/>
              <w:right w:val="single" w:sz="4" w:space="0" w:color="auto"/>
            </w:tcBorders>
            <w:hideMark/>
          </w:tcPr>
          <w:p w14:paraId="2BD47FF5" w14:textId="77777777" w:rsidR="00D14E99" w:rsidRPr="00F56DB7" w:rsidRDefault="00D14E99">
            <w:pPr>
              <w:pStyle w:val="TAC"/>
              <w:rPr>
                <w:lang w:eastAsia="ja-JP"/>
              </w:rPr>
            </w:pPr>
            <w:r w:rsidRPr="00F56DB7">
              <w:t>5</w:t>
            </w:r>
          </w:p>
        </w:tc>
        <w:tc>
          <w:tcPr>
            <w:tcW w:w="3969" w:type="dxa"/>
            <w:tcBorders>
              <w:top w:val="single" w:sz="4" w:space="0" w:color="auto"/>
              <w:left w:val="single" w:sz="4" w:space="0" w:color="auto"/>
              <w:bottom w:val="single" w:sz="4" w:space="0" w:color="auto"/>
              <w:right w:val="single" w:sz="4" w:space="0" w:color="auto"/>
            </w:tcBorders>
            <w:hideMark/>
          </w:tcPr>
          <w:p w14:paraId="123D974C" w14:textId="77777777" w:rsidR="00D14E99" w:rsidRPr="00F56DB7" w:rsidRDefault="00D14E99">
            <w:pPr>
              <w:pStyle w:val="TAL"/>
            </w:pPr>
            <w:r w:rsidRPr="00F56DB7">
              <w:t>Step 4 of Annex A.3 happens</w:t>
            </w:r>
          </w:p>
        </w:tc>
        <w:tc>
          <w:tcPr>
            <w:tcW w:w="709" w:type="dxa"/>
            <w:tcBorders>
              <w:top w:val="single" w:sz="4" w:space="0" w:color="auto"/>
              <w:left w:val="single" w:sz="4" w:space="0" w:color="auto"/>
              <w:bottom w:val="single" w:sz="4" w:space="0" w:color="auto"/>
              <w:right w:val="single" w:sz="4" w:space="0" w:color="auto"/>
            </w:tcBorders>
            <w:hideMark/>
          </w:tcPr>
          <w:p w14:paraId="5FE2086A" w14:textId="77777777" w:rsidR="00D14E99" w:rsidRPr="00F56DB7" w:rsidRDefault="00D14E99">
            <w:pPr>
              <w:pStyle w:val="TAC"/>
              <w:rPr>
                <w:lang w:eastAsia="en-US"/>
              </w:rPr>
            </w:pPr>
            <w:r w:rsidRPr="00F56DB7">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D69A11F" w14:textId="77777777" w:rsidR="00D14E99" w:rsidRPr="00F56DB7" w:rsidRDefault="00D14E99">
            <w:pPr>
              <w:pStyle w:val="TAL"/>
              <w:rPr>
                <w:lang w:eastAsia="en-US"/>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hideMark/>
          </w:tcPr>
          <w:p w14:paraId="58572190" w14:textId="77777777" w:rsidR="00D14E99" w:rsidRPr="00F56DB7" w:rsidRDefault="00D14E99">
            <w:pPr>
              <w:pStyle w:val="TAC"/>
              <w:rPr>
                <w:lang w:eastAsia="en-US"/>
              </w:rPr>
            </w:pPr>
            <w:r w:rsidRPr="00F56DB7">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1AF8288" w14:textId="77777777" w:rsidR="00D14E99" w:rsidRPr="00F56DB7" w:rsidRDefault="00D14E99">
            <w:pPr>
              <w:pStyle w:val="TAC"/>
              <w:rPr>
                <w:lang w:eastAsia="en-US"/>
              </w:rPr>
            </w:pPr>
            <w:r w:rsidRPr="00F56DB7">
              <w:rPr>
                <w:lang w:eastAsia="en-US"/>
              </w:rPr>
              <w:t>-</w:t>
            </w:r>
          </w:p>
        </w:tc>
      </w:tr>
    </w:tbl>
    <w:p w14:paraId="65958761" w14:textId="77777777" w:rsidR="00D14E99" w:rsidRPr="00F56DB7" w:rsidRDefault="00D14E99" w:rsidP="00D14E99">
      <w:pPr>
        <w:rPr>
          <w:lang w:eastAsia="ja-JP"/>
        </w:rPr>
      </w:pPr>
    </w:p>
    <w:p w14:paraId="34778AA0" w14:textId="77777777" w:rsidR="00D14E99" w:rsidRPr="00F56DB7" w:rsidRDefault="00D14E99" w:rsidP="00D14E99">
      <w:pPr>
        <w:pStyle w:val="H6"/>
      </w:pPr>
      <w:r w:rsidRPr="00F56DB7">
        <w:t>11.6.3.3</w:t>
      </w:r>
      <w:r w:rsidRPr="00F56DB7">
        <w:tab/>
        <w:t>Specific message contents</w:t>
      </w:r>
    </w:p>
    <w:p w14:paraId="690DF5AA" w14:textId="77777777" w:rsidR="00D14E99" w:rsidRPr="00F56DB7" w:rsidRDefault="00D14E99" w:rsidP="00D14E99">
      <w:pPr>
        <w:pStyle w:val="TH"/>
      </w:pPr>
      <w:r w:rsidRPr="00F56DB7">
        <w:t>Table 11.6.3.3-1: INVITE (step 12, table 11.6.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14E99" w:rsidRPr="00F56DB7" w14:paraId="3D915F3F" w14:textId="77777777" w:rsidTr="00D14E99">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79656EB" w14:textId="77777777" w:rsidR="00D14E99" w:rsidRPr="00F56DB7" w:rsidRDefault="00D14E99">
            <w:pPr>
              <w:pStyle w:val="TAL"/>
            </w:pPr>
            <w:r w:rsidRPr="00F56DB7">
              <w:t>Derivation path: Step 1 in Annex A.23 with Condition A21</w:t>
            </w:r>
          </w:p>
        </w:tc>
      </w:tr>
    </w:tbl>
    <w:p w14:paraId="0CFFC09E" w14:textId="77777777" w:rsidR="00D14E99" w:rsidRPr="00F56DB7" w:rsidRDefault="00D14E99" w:rsidP="00D14E99">
      <w:pPr>
        <w:rPr>
          <w:lang w:eastAsia="ja-JP"/>
        </w:rPr>
      </w:pPr>
    </w:p>
    <w:p w14:paraId="4A8D20E0" w14:textId="7EDC0763" w:rsidR="00D14E99" w:rsidRPr="00F56DB7" w:rsidRDefault="00D14E99" w:rsidP="00D14E99">
      <w:pPr>
        <w:pStyle w:val="TH"/>
      </w:pPr>
      <w:r w:rsidRPr="00F56DB7">
        <w:t>Table 11.6.3.3-2:</w:t>
      </w:r>
      <w:r w:rsidR="00E3636E" w:rsidRPr="00F56DB7">
        <w:t xml:space="preserve"> Void</w:t>
      </w:r>
    </w:p>
    <w:p w14:paraId="253DDFFA" w14:textId="77777777" w:rsidR="00D14E99" w:rsidRPr="00F56DB7" w:rsidRDefault="00D14E99" w:rsidP="00D14E99">
      <w:pPr>
        <w:rPr>
          <w:lang w:eastAsia="ja-JP"/>
        </w:rPr>
      </w:pPr>
    </w:p>
    <w:p w14:paraId="51C64592" w14:textId="77777777" w:rsidR="00D14E99" w:rsidRPr="00F56DB7" w:rsidRDefault="00D14E99" w:rsidP="00D14E99">
      <w:pPr>
        <w:pStyle w:val="TH"/>
      </w:pPr>
      <w:r w:rsidRPr="00F56DB7">
        <w:t>Table 11.6.3.3-3: SIP INFO (step 15, table 11.6.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789"/>
        <w:gridCol w:w="873"/>
        <w:gridCol w:w="4694"/>
        <w:gridCol w:w="742"/>
        <w:gridCol w:w="1547"/>
      </w:tblGrid>
      <w:tr w:rsidR="00D14E99" w:rsidRPr="00F56DB7" w14:paraId="32B13E1F" w14:textId="77777777" w:rsidTr="00D14E99">
        <w:trPr>
          <w:cantSplit/>
          <w:tblHeader/>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3E67E461" w14:textId="77777777" w:rsidR="00D14E99" w:rsidRPr="00F56DB7" w:rsidRDefault="00D14E99">
            <w:pPr>
              <w:pStyle w:val="TAL"/>
            </w:pPr>
            <w:r w:rsidRPr="00F56DB7">
              <w:t>Derivation path: Step 4 in Annex A.23</w:t>
            </w:r>
          </w:p>
        </w:tc>
      </w:tr>
      <w:tr w:rsidR="00D14E99" w:rsidRPr="00F56DB7" w14:paraId="37710B80" w14:textId="77777777" w:rsidTr="00D14E99">
        <w:trPr>
          <w:tblHeader/>
          <w:jc w:val="center"/>
        </w:trPr>
        <w:tc>
          <w:tcPr>
            <w:tcW w:w="1788" w:type="dxa"/>
            <w:tcBorders>
              <w:top w:val="single" w:sz="4" w:space="0" w:color="auto"/>
              <w:left w:val="single" w:sz="4" w:space="0" w:color="auto"/>
              <w:bottom w:val="single" w:sz="4" w:space="0" w:color="auto"/>
              <w:right w:val="single" w:sz="4" w:space="0" w:color="auto"/>
            </w:tcBorders>
            <w:hideMark/>
          </w:tcPr>
          <w:p w14:paraId="54A8FFC8" w14:textId="77777777" w:rsidR="00D14E99" w:rsidRPr="00F56DB7" w:rsidRDefault="00D14E99">
            <w:pPr>
              <w:pStyle w:val="TAH"/>
            </w:pPr>
            <w:r w:rsidRPr="00F56DB7">
              <w:t>Header/param</w:t>
            </w:r>
          </w:p>
        </w:tc>
        <w:tc>
          <w:tcPr>
            <w:tcW w:w="872" w:type="dxa"/>
            <w:tcBorders>
              <w:top w:val="single" w:sz="4" w:space="0" w:color="auto"/>
              <w:left w:val="single" w:sz="4" w:space="0" w:color="auto"/>
              <w:bottom w:val="single" w:sz="4" w:space="0" w:color="auto"/>
              <w:right w:val="single" w:sz="4" w:space="0" w:color="auto"/>
            </w:tcBorders>
            <w:hideMark/>
          </w:tcPr>
          <w:p w14:paraId="7269714C" w14:textId="77777777" w:rsidR="00D14E99" w:rsidRPr="00F56DB7" w:rsidRDefault="00D14E99">
            <w:pPr>
              <w:pStyle w:val="TAH"/>
            </w:pPr>
            <w:r w:rsidRPr="00F56DB7">
              <w:t>Cond</w:t>
            </w:r>
          </w:p>
        </w:tc>
        <w:tc>
          <w:tcPr>
            <w:tcW w:w="4691" w:type="dxa"/>
            <w:tcBorders>
              <w:top w:val="single" w:sz="4" w:space="0" w:color="auto"/>
              <w:left w:val="single" w:sz="4" w:space="0" w:color="auto"/>
              <w:bottom w:val="single" w:sz="4" w:space="0" w:color="auto"/>
              <w:right w:val="single" w:sz="4" w:space="0" w:color="auto"/>
            </w:tcBorders>
            <w:hideMark/>
          </w:tcPr>
          <w:p w14:paraId="522C620D" w14:textId="77777777" w:rsidR="00D14E99" w:rsidRPr="00F56DB7" w:rsidRDefault="00D14E99">
            <w:pPr>
              <w:pStyle w:val="TAH"/>
            </w:pPr>
            <w:r w:rsidRPr="00F56DB7">
              <w:t>Value/remark</w:t>
            </w:r>
          </w:p>
        </w:tc>
        <w:tc>
          <w:tcPr>
            <w:tcW w:w="742" w:type="dxa"/>
            <w:tcBorders>
              <w:top w:val="single" w:sz="4" w:space="0" w:color="auto"/>
              <w:left w:val="single" w:sz="4" w:space="0" w:color="auto"/>
              <w:bottom w:val="single" w:sz="4" w:space="0" w:color="auto"/>
              <w:right w:val="single" w:sz="4" w:space="0" w:color="auto"/>
            </w:tcBorders>
            <w:hideMark/>
          </w:tcPr>
          <w:p w14:paraId="0BBA66DD" w14:textId="77777777" w:rsidR="00D14E99" w:rsidRPr="00F56DB7" w:rsidRDefault="00D14E99">
            <w:pPr>
              <w:pStyle w:val="TAH"/>
            </w:pPr>
            <w:proofErr w:type="spellStart"/>
            <w:r w:rsidRPr="00F56DB7">
              <w:t>Rel</w:t>
            </w:r>
            <w:proofErr w:type="spellEnd"/>
          </w:p>
        </w:tc>
        <w:tc>
          <w:tcPr>
            <w:tcW w:w="1546" w:type="dxa"/>
            <w:tcBorders>
              <w:top w:val="single" w:sz="4" w:space="0" w:color="auto"/>
              <w:left w:val="single" w:sz="4" w:space="0" w:color="auto"/>
              <w:bottom w:val="single" w:sz="4" w:space="0" w:color="auto"/>
              <w:right w:val="single" w:sz="4" w:space="0" w:color="auto"/>
            </w:tcBorders>
            <w:hideMark/>
          </w:tcPr>
          <w:p w14:paraId="0908F379" w14:textId="77777777" w:rsidR="00D14E99" w:rsidRPr="00F56DB7" w:rsidRDefault="00D14E99">
            <w:pPr>
              <w:pStyle w:val="TAH"/>
            </w:pPr>
            <w:r w:rsidRPr="00F56DB7">
              <w:t>Reference</w:t>
            </w:r>
          </w:p>
        </w:tc>
      </w:tr>
      <w:tr w:rsidR="00D14E99" w:rsidRPr="00F56DB7" w14:paraId="0E525C2E" w14:textId="77777777" w:rsidTr="00D14E99">
        <w:trPr>
          <w:tblHeader/>
          <w:jc w:val="center"/>
        </w:trPr>
        <w:tc>
          <w:tcPr>
            <w:tcW w:w="1788" w:type="dxa"/>
            <w:tcBorders>
              <w:top w:val="single" w:sz="4" w:space="0" w:color="auto"/>
              <w:left w:val="single" w:sz="4" w:space="0" w:color="auto"/>
              <w:bottom w:val="single" w:sz="4" w:space="0" w:color="auto"/>
              <w:right w:val="single" w:sz="4" w:space="0" w:color="auto"/>
            </w:tcBorders>
            <w:hideMark/>
          </w:tcPr>
          <w:p w14:paraId="06D2FD3A" w14:textId="77777777" w:rsidR="00D14E99" w:rsidRPr="00F56DB7" w:rsidRDefault="00D14E99">
            <w:pPr>
              <w:pStyle w:val="TAL"/>
              <w:rPr>
                <w:bCs/>
              </w:rPr>
            </w:pPr>
            <w:r w:rsidRPr="00F56DB7">
              <w:rPr>
                <w:b/>
              </w:rPr>
              <w:t>Message-body</w:t>
            </w:r>
          </w:p>
        </w:tc>
        <w:tc>
          <w:tcPr>
            <w:tcW w:w="872" w:type="dxa"/>
            <w:tcBorders>
              <w:top w:val="single" w:sz="4" w:space="0" w:color="auto"/>
              <w:left w:val="single" w:sz="4" w:space="0" w:color="auto"/>
              <w:bottom w:val="single" w:sz="4" w:space="0" w:color="auto"/>
              <w:right w:val="single" w:sz="4" w:space="0" w:color="auto"/>
            </w:tcBorders>
          </w:tcPr>
          <w:p w14:paraId="674957BC" w14:textId="77777777" w:rsidR="00D14E99" w:rsidRPr="00F56DB7" w:rsidRDefault="00D14E99">
            <w:pPr>
              <w:pStyle w:val="TAL"/>
            </w:pPr>
          </w:p>
        </w:tc>
        <w:tc>
          <w:tcPr>
            <w:tcW w:w="4691" w:type="dxa"/>
            <w:tcBorders>
              <w:top w:val="single" w:sz="4" w:space="0" w:color="auto"/>
              <w:left w:val="single" w:sz="4" w:space="0" w:color="auto"/>
              <w:bottom w:val="single" w:sz="4" w:space="0" w:color="auto"/>
              <w:right w:val="single" w:sz="4" w:space="0" w:color="auto"/>
            </w:tcBorders>
            <w:hideMark/>
          </w:tcPr>
          <w:p w14:paraId="03B7B3F2" w14:textId="77777777" w:rsidR="00D14E99" w:rsidRPr="00F56DB7" w:rsidRDefault="00D14E99">
            <w:pPr>
              <w:pStyle w:val="TAL"/>
              <w:rPr>
                <w:lang w:eastAsia="zh-CN"/>
              </w:rPr>
            </w:pPr>
            <w:r w:rsidRPr="00F56DB7">
              <w:rPr>
                <w:rFonts w:cs="Arial"/>
                <w:i/>
                <w:color w:val="000000"/>
                <w:szCs w:val="18"/>
                <w:lang w:eastAsia="en-US"/>
              </w:rPr>
              <w:t>--</w:t>
            </w:r>
            <w:proofErr w:type="spellStart"/>
            <w:r w:rsidRPr="00F56DB7">
              <w:rPr>
                <w:rFonts w:cs="Arial"/>
                <w:i/>
                <w:color w:val="000000"/>
                <w:szCs w:val="18"/>
                <w:lang w:eastAsia="en-US"/>
              </w:rPr>
              <w:t>boundaryXXX</w:t>
            </w:r>
            <w:proofErr w:type="spellEnd"/>
            <w:r w:rsidRPr="00F56DB7">
              <w:rPr>
                <w:rFonts w:cs="Arial"/>
                <w:i/>
                <w:color w:val="000000"/>
                <w:szCs w:val="18"/>
                <w:lang w:eastAsia="en-US"/>
              </w:rPr>
              <w:br/>
              <w:t>Content-Type: application/</w:t>
            </w:r>
            <w:proofErr w:type="spellStart"/>
            <w:r w:rsidRPr="00F56DB7">
              <w:rPr>
                <w:rFonts w:cs="Arial"/>
                <w:i/>
                <w:color w:val="000000"/>
                <w:szCs w:val="18"/>
                <w:lang w:eastAsia="en-US"/>
              </w:rPr>
              <w:t>EmergencyCallData.Control+xml</w:t>
            </w:r>
            <w:proofErr w:type="spellEnd"/>
            <w:r w:rsidRPr="00F56DB7">
              <w:rPr>
                <w:rFonts w:cs="Arial"/>
                <w:i/>
                <w:color w:val="000000"/>
                <w:szCs w:val="18"/>
                <w:lang w:eastAsia="en-US"/>
              </w:rPr>
              <w:br/>
              <w:t xml:space="preserve">Content-ID: </w:t>
            </w:r>
            <w:r w:rsidRPr="00F56DB7">
              <w:rPr>
                <w:rFonts w:cs="Arial"/>
                <w:i/>
                <w:color w:val="000000"/>
                <w:szCs w:val="18"/>
              </w:rPr>
              <w:t>&lt;</w:t>
            </w:r>
            <w:r w:rsidRPr="00F56DB7">
              <w:rPr>
                <w:rFonts w:cs="Arial"/>
                <w:i/>
                <w:color w:val="000000"/>
                <w:szCs w:val="18"/>
                <w:lang w:eastAsia="en-US"/>
              </w:rPr>
              <w:t>test-info@3gpp.org</w:t>
            </w:r>
            <w:r w:rsidRPr="00F56DB7">
              <w:rPr>
                <w:rFonts w:cs="Arial"/>
                <w:i/>
                <w:color w:val="000000"/>
                <w:szCs w:val="18"/>
              </w:rPr>
              <w:t>&gt;</w:t>
            </w:r>
            <w:r w:rsidRPr="00F56DB7">
              <w:rPr>
                <w:rFonts w:cs="Arial"/>
                <w:i/>
                <w:color w:val="000000"/>
                <w:szCs w:val="18"/>
                <w:lang w:eastAsia="en-US"/>
              </w:rPr>
              <w:br/>
              <w:t>Content-Disposition: by-reference</w:t>
            </w:r>
            <w:r w:rsidRPr="00F56DB7">
              <w:rPr>
                <w:rFonts w:cs="Arial"/>
                <w:i/>
                <w:color w:val="000000"/>
                <w:szCs w:val="18"/>
                <w:lang w:eastAsia="en-US"/>
              </w:rPr>
              <w:br/>
            </w:r>
            <w:r w:rsidRPr="00F56DB7">
              <w:rPr>
                <w:rFonts w:cs="Arial"/>
                <w:color w:val="000000"/>
                <w:szCs w:val="18"/>
                <w:lang w:eastAsia="en-US"/>
              </w:rPr>
              <w:t>&lt;?xml version="1.0" encoding="UTF-8"?&gt;</w:t>
            </w:r>
            <w:r w:rsidRPr="00F56DB7">
              <w:rPr>
                <w:rFonts w:cs="Arial"/>
                <w:color w:val="000000"/>
                <w:szCs w:val="18"/>
                <w:lang w:eastAsia="en-US"/>
              </w:rPr>
              <w:br/>
              <w:t>&lt;</w:t>
            </w:r>
            <w:proofErr w:type="spellStart"/>
            <w:r w:rsidRPr="00F56DB7">
              <w:rPr>
                <w:rFonts w:cs="Arial"/>
                <w:color w:val="000000"/>
                <w:szCs w:val="18"/>
                <w:lang w:eastAsia="en-US"/>
              </w:rPr>
              <w:t>EmergencyCallData.Control</w:t>
            </w:r>
            <w:proofErr w:type="spellEnd"/>
            <w:r w:rsidRPr="00F56DB7">
              <w:rPr>
                <w:rFonts w:cs="Arial"/>
                <w:color w:val="000000"/>
                <w:szCs w:val="18"/>
                <w:lang w:eastAsia="en-US"/>
              </w:rPr>
              <w:t xml:space="preserve"> </w:t>
            </w:r>
            <w:proofErr w:type="spellStart"/>
            <w:r w:rsidRPr="00F56DB7">
              <w:rPr>
                <w:rFonts w:cs="Arial"/>
                <w:color w:val="000000"/>
                <w:szCs w:val="18"/>
                <w:lang w:eastAsia="en-US"/>
              </w:rPr>
              <w:t>xmlns</w:t>
            </w:r>
            <w:proofErr w:type="spellEnd"/>
            <w:r w:rsidRPr="00F56DB7">
              <w:rPr>
                <w:rFonts w:cs="Arial"/>
                <w:color w:val="000000"/>
                <w:szCs w:val="18"/>
                <w:lang w:eastAsia="en-US"/>
              </w:rPr>
              <w:t>="</w:t>
            </w:r>
            <w:proofErr w:type="spellStart"/>
            <w:r w:rsidRPr="00F56DB7">
              <w:rPr>
                <w:rFonts w:cs="Arial"/>
                <w:color w:val="000000"/>
                <w:szCs w:val="18"/>
                <w:lang w:eastAsia="en-US"/>
              </w:rPr>
              <w:t>urn:ietf:params:xml:ns:EmergencyCallData:control</w:t>
            </w:r>
            <w:proofErr w:type="spellEnd"/>
            <w:r w:rsidRPr="00F56DB7">
              <w:rPr>
                <w:rFonts w:cs="Arial"/>
                <w:color w:val="000000"/>
                <w:szCs w:val="18"/>
                <w:lang w:eastAsia="en-US"/>
              </w:rPr>
              <w:t>"&gt;</w:t>
            </w:r>
            <w:r w:rsidRPr="00F56DB7">
              <w:rPr>
                <w:rFonts w:cs="Arial"/>
                <w:color w:val="000000"/>
                <w:szCs w:val="18"/>
                <w:lang w:eastAsia="en-US"/>
              </w:rPr>
              <w:br/>
            </w:r>
            <w:r w:rsidRPr="00F56DB7">
              <w:rPr>
                <w:rFonts w:eastAsia="SimSun"/>
                <w:i/>
                <w:iCs/>
                <w:lang w:eastAsia="zh-CN"/>
              </w:rPr>
              <w:tab/>
            </w:r>
            <w:r w:rsidRPr="00F56DB7">
              <w:rPr>
                <w:rFonts w:cs="Arial"/>
                <w:color w:val="000000"/>
                <w:szCs w:val="18"/>
                <w:lang w:eastAsia="en-US"/>
              </w:rPr>
              <w:t>&lt;request action="send-data" datatype="</w:t>
            </w:r>
            <w:proofErr w:type="spellStart"/>
            <w:r w:rsidRPr="00F56DB7">
              <w:rPr>
                <w:rFonts w:cs="Arial"/>
                <w:color w:val="000000"/>
                <w:szCs w:val="18"/>
                <w:lang w:eastAsia="en-US"/>
              </w:rPr>
              <w:t>eCall.invalidMSD</w:t>
            </w:r>
            <w:proofErr w:type="spellEnd"/>
            <w:r w:rsidRPr="00F56DB7">
              <w:rPr>
                <w:rFonts w:cs="Arial"/>
                <w:color w:val="000000"/>
                <w:szCs w:val="18"/>
                <w:lang w:eastAsia="en-US"/>
              </w:rPr>
              <w:t>"/&gt;</w:t>
            </w:r>
            <w:r w:rsidRPr="00F56DB7">
              <w:rPr>
                <w:rFonts w:cs="Arial"/>
                <w:color w:val="000000"/>
                <w:szCs w:val="18"/>
                <w:lang w:eastAsia="en-US"/>
              </w:rPr>
              <w:br/>
              <w:t>&lt;/</w:t>
            </w:r>
            <w:proofErr w:type="spellStart"/>
            <w:r w:rsidRPr="00F56DB7">
              <w:rPr>
                <w:rFonts w:cs="Arial"/>
                <w:color w:val="000000"/>
                <w:szCs w:val="18"/>
                <w:lang w:eastAsia="en-US"/>
              </w:rPr>
              <w:t>EmergencyCallData.Control</w:t>
            </w:r>
            <w:proofErr w:type="spellEnd"/>
            <w:r w:rsidRPr="00F56DB7">
              <w:rPr>
                <w:rFonts w:cs="Arial"/>
                <w:color w:val="000000"/>
                <w:szCs w:val="18"/>
                <w:lang w:eastAsia="en-US"/>
              </w:rPr>
              <w:t>&gt;</w:t>
            </w:r>
            <w:r w:rsidRPr="00F56DB7">
              <w:rPr>
                <w:rFonts w:cs="Arial"/>
                <w:color w:val="000000"/>
                <w:szCs w:val="18"/>
                <w:lang w:eastAsia="en-US"/>
              </w:rPr>
              <w:br/>
            </w:r>
            <w:r w:rsidRPr="00F56DB7">
              <w:rPr>
                <w:rFonts w:cs="Arial"/>
                <w:i/>
                <w:color w:val="000000"/>
                <w:szCs w:val="18"/>
                <w:lang w:eastAsia="en-US"/>
              </w:rPr>
              <w:t>--</w:t>
            </w:r>
            <w:proofErr w:type="spellStart"/>
            <w:r w:rsidRPr="00F56DB7">
              <w:rPr>
                <w:rFonts w:cs="Arial"/>
                <w:i/>
                <w:color w:val="000000"/>
                <w:szCs w:val="18"/>
                <w:lang w:eastAsia="en-US"/>
              </w:rPr>
              <w:t>boundaryXXX</w:t>
            </w:r>
            <w:proofErr w:type="spellEnd"/>
          </w:p>
        </w:tc>
        <w:tc>
          <w:tcPr>
            <w:tcW w:w="742" w:type="dxa"/>
            <w:tcBorders>
              <w:top w:val="single" w:sz="4" w:space="0" w:color="auto"/>
              <w:left w:val="single" w:sz="4" w:space="0" w:color="auto"/>
              <w:bottom w:val="single" w:sz="4" w:space="0" w:color="auto"/>
              <w:right w:val="single" w:sz="4" w:space="0" w:color="auto"/>
            </w:tcBorders>
          </w:tcPr>
          <w:p w14:paraId="397F0CED" w14:textId="77777777" w:rsidR="00D14E99" w:rsidRPr="00F56DB7" w:rsidRDefault="00D14E99">
            <w:pPr>
              <w:pStyle w:val="TAL"/>
              <w:rPr>
                <w:lang w:eastAsia="ja-JP"/>
              </w:rPr>
            </w:pPr>
          </w:p>
        </w:tc>
        <w:tc>
          <w:tcPr>
            <w:tcW w:w="1546" w:type="dxa"/>
            <w:tcBorders>
              <w:top w:val="single" w:sz="4" w:space="0" w:color="auto"/>
              <w:left w:val="single" w:sz="4" w:space="0" w:color="auto"/>
              <w:bottom w:val="single" w:sz="4" w:space="0" w:color="auto"/>
              <w:right w:val="single" w:sz="4" w:space="0" w:color="auto"/>
            </w:tcBorders>
          </w:tcPr>
          <w:p w14:paraId="5A1FBAE9" w14:textId="77777777" w:rsidR="00D14E99" w:rsidRPr="00F56DB7" w:rsidRDefault="00D14E99">
            <w:pPr>
              <w:pStyle w:val="TAL"/>
            </w:pPr>
          </w:p>
        </w:tc>
      </w:tr>
    </w:tbl>
    <w:p w14:paraId="08A71AE5" w14:textId="77777777" w:rsidR="00D14E99" w:rsidRPr="00F56DB7" w:rsidRDefault="00D14E99" w:rsidP="00D14E99">
      <w:pPr>
        <w:rPr>
          <w:lang w:eastAsia="ja-JP"/>
        </w:rPr>
      </w:pPr>
    </w:p>
    <w:p w14:paraId="0DBF6FED" w14:textId="77777777" w:rsidR="00D14E99" w:rsidRPr="00F56DB7" w:rsidRDefault="00D14E99" w:rsidP="00D14E99">
      <w:pPr>
        <w:pStyle w:val="TH"/>
      </w:pPr>
      <w:r w:rsidRPr="00F56DB7">
        <w:t>Table 11.6.3.3-4: SIP INFO (step 17, table 11.6.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14E99" w:rsidRPr="00F56DB7" w14:paraId="1798BDFB" w14:textId="77777777" w:rsidTr="00D14E99">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4359B70" w14:textId="5A146BCE" w:rsidR="00D14E99" w:rsidRPr="00F56DB7" w:rsidRDefault="00D14E99">
            <w:pPr>
              <w:pStyle w:val="TAL"/>
            </w:pPr>
            <w:r w:rsidRPr="00F56DB7">
              <w:t>Derivation path: Step 6 in Annex A.23 with Condition A4</w:t>
            </w:r>
            <w:r w:rsidR="00E3636E" w:rsidRPr="00F56DB7">
              <w:t xml:space="preserve"> instead of A3</w:t>
            </w:r>
          </w:p>
        </w:tc>
      </w:tr>
    </w:tbl>
    <w:p w14:paraId="0316CC88" w14:textId="397C010B" w:rsidR="00D14E99" w:rsidRPr="00F56DB7" w:rsidRDefault="00D14E99" w:rsidP="003E11B9"/>
    <w:p w14:paraId="6CAD89F5" w14:textId="77777777" w:rsidR="00E3636E" w:rsidRPr="00F56DB7" w:rsidRDefault="00E3636E" w:rsidP="00E3636E">
      <w:pPr>
        <w:pStyle w:val="TH"/>
      </w:pPr>
      <w:bookmarkStart w:id="1559" w:name="_Toc21077852"/>
      <w:bookmarkStart w:id="1560" w:name="_Toc35972414"/>
      <w:bookmarkStart w:id="1561" w:name="_Toc51774703"/>
      <w:bookmarkStart w:id="1562" w:name="_Toc51835126"/>
      <w:bookmarkStart w:id="1563" w:name="_Toc52219979"/>
      <w:bookmarkStart w:id="1564" w:name="_Toc58360048"/>
      <w:bookmarkStart w:id="1565" w:name="_Toc68193187"/>
      <w:bookmarkStart w:id="1566" w:name="_Toc75422162"/>
      <w:bookmarkStart w:id="1567" w:name="_Toc171355887"/>
      <w:r w:rsidRPr="00F56DB7">
        <w:t>Table 11.6.3.3-5: BYE (step 19, table 11.6.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E3636E" w:rsidRPr="00F56DB7" w14:paraId="0338B719" w14:textId="77777777" w:rsidTr="00CC08CF">
        <w:trPr>
          <w:jc w:val="center"/>
        </w:trPr>
        <w:tc>
          <w:tcPr>
            <w:tcW w:w="9639" w:type="dxa"/>
          </w:tcPr>
          <w:p w14:paraId="589264FA" w14:textId="77777777" w:rsidR="00E3636E" w:rsidRPr="00F56DB7" w:rsidRDefault="00E3636E" w:rsidP="00CC08CF">
            <w:pPr>
              <w:pStyle w:val="TAL"/>
            </w:pPr>
            <w:r w:rsidRPr="00F56DB7">
              <w:t>Derivation Path: TS 34.229-1 [2], Annex A.2.8 with condition A9.</w:t>
            </w:r>
          </w:p>
        </w:tc>
      </w:tr>
    </w:tbl>
    <w:p w14:paraId="31D4D941" w14:textId="77777777" w:rsidR="00E3636E" w:rsidRPr="00F56DB7" w:rsidRDefault="00E3636E" w:rsidP="00E3636E">
      <w:pPr>
        <w:rPr>
          <w:rFonts w:eastAsia="SimSun"/>
        </w:rPr>
      </w:pPr>
    </w:p>
    <w:p w14:paraId="5A63D223" w14:textId="074DCAD5" w:rsidR="00DC14C5" w:rsidRPr="00F56DB7" w:rsidRDefault="00DC14C5" w:rsidP="00DC14C5">
      <w:pPr>
        <w:pStyle w:val="Heading2"/>
      </w:pPr>
      <w:bookmarkStart w:id="1568" w:name="_Toc210837519"/>
      <w:r w:rsidRPr="00F56DB7">
        <w:t>11.7</w:t>
      </w:r>
      <w:r w:rsidRPr="00F56DB7">
        <w:tab/>
      </w:r>
      <w:proofErr w:type="spellStart"/>
      <w:r w:rsidRPr="00F56DB7">
        <w:t>eCall</w:t>
      </w:r>
      <w:proofErr w:type="spellEnd"/>
      <w:r w:rsidRPr="00F56DB7">
        <w:t xml:space="preserve"> </w:t>
      </w:r>
      <w:r w:rsidR="00D668CD" w:rsidRPr="00F56DB7">
        <w:t>c</w:t>
      </w:r>
      <w:r w:rsidRPr="00F56DB7">
        <w:t>apable / Manual initiation / Emergency registration / 200 OK with NACK</w:t>
      </w:r>
      <w:bookmarkEnd w:id="1559"/>
      <w:bookmarkEnd w:id="1560"/>
      <w:bookmarkEnd w:id="1561"/>
      <w:bookmarkEnd w:id="1562"/>
      <w:bookmarkEnd w:id="1563"/>
      <w:bookmarkEnd w:id="1564"/>
      <w:bookmarkEnd w:id="1565"/>
      <w:bookmarkEnd w:id="1566"/>
      <w:bookmarkEnd w:id="1567"/>
      <w:bookmarkEnd w:id="1568"/>
    </w:p>
    <w:p w14:paraId="42816181" w14:textId="77777777" w:rsidR="00DC14C5" w:rsidRPr="00F56DB7" w:rsidRDefault="00DC14C5" w:rsidP="00DC14C5">
      <w:pPr>
        <w:pStyle w:val="H6"/>
        <w:rPr>
          <w:rFonts w:eastAsia="MS Gothic"/>
        </w:rPr>
      </w:pPr>
      <w:bookmarkStart w:id="1569" w:name="_Toc21077853"/>
      <w:bookmarkStart w:id="1570" w:name="_Toc35972415"/>
      <w:bookmarkStart w:id="1571" w:name="_Toc51774704"/>
      <w:bookmarkStart w:id="1572" w:name="_Toc51835127"/>
      <w:bookmarkStart w:id="1573" w:name="_Toc52219980"/>
      <w:bookmarkStart w:id="1574" w:name="_Toc58360049"/>
      <w:bookmarkStart w:id="1575" w:name="_Toc68193188"/>
      <w:bookmarkStart w:id="1576" w:name="_Toc75422163"/>
      <w:bookmarkStart w:id="1577" w:name="_Toc171355888"/>
      <w:r w:rsidRPr="00F56DB7">
        <w:rPr>
          <w:rFonts w:eastAsia="MS Gothic"/>
        </w:rPr>
        <w:t>11.7.1</w:t>
      </w:r>
      <w:r w:rsidRPr="00F56DB7">
        <w:rPr>
          <w:rFonts w:eastAsia="MS Gothic"/>
        </w:rPr>
        <w:tab/>
        <w:t xml:space="preserve">Test </w:t>
      </w:r>
      <w:r w:rsidRPr="00F56DB7">
        <w:t>Purpose</w:t>
      </w:r>
      <w:r w:rsidRPr="00F56DB7">
        <w:rPr>
          <w:rFonts w:eastAsia="MS Gothic"/>
        </w:rPr>
        <w:t xml:space="preserve"> (TP)</w:t>
      </w:r>
    </w:p>
    <w:p w14:paraId="78867511" w14:textId="77777777" w:rsidR="00DC14C5" w:rsidRPr="00F56DB7" w:rsidRDefault="00DC14C5" w:rsidP="00DC14C5">
      <w:pPr>
        <w:pStyle w:val="H6"/>
      </w:pPr>
      <w:r w:rsidRPr="00F56DB7">
        <w:t>(1)</w:t>
      </w:r>
    </w:p>
    <w:p w14:paraId="5945F9E5" w14:textId="77777777" w:rsidR="00DC14C5" w:rsidRPr="00F56DB7" w:rsidRDefault="00DC14C5" w:rsidP="00DC14C5">
      <w:pPr>
        <w:pStyle w:val="PL"/>
      </w:pPr>
      <w:r w:rsidRPr="00F56DB7">
        <w:rPr>
          <w:b/>
        </w:rPr>
        <w:t>with</w:t>
      </w:r>
      <w:r w:rsidRPr="00F56DB7">
        <w:t xml:space="preserve"> { UE having sent an INVITE for manual initiated </w:t>
      </w:r>
      <w:proofErr w:type="spellStart"/>
      <w:r w:rsidRPr="00F56DB7">
        <w:t>ecall</w:t>
      </w:r>
      <w:proofErr w:type="spellEnd"/>
      <w:r w:rsidRPr="00F56DB7">
        <w:t xml:space="preserve"> over IMS }</w:t>
      </w:r>
    </w:p>
    <w:p w14:paraId="6C90B59B" w14:textId="77777777" w:rsidR="00DC14C5" w:rsidRPr="00F56DB7" w:rsidRDefault="00DC14C5" w:rsidP="00DC14C5">
      <w:pPr>
        <w:pStyle w:val="PL"/>
      </w:pPr>
      <w:r w:rsidRPr="00F56DB7">
        <w:rPr>
          <w:b/>
        </w:rPr>
        <w:t>ensure</w:t>
      </w:r>
      <w:r w:rsidRPr="00F56DB7">
        <w:t xml:space="preserve"> </w:t>
      </w:r>
      <w:r w:rsidRPr="00F56DB7">
        <w:rPr>
          <w:b/>
        </w:rPr>
        <w:t>that</w:t>
      </w:r>
      <w:r w:rsidRPr="00F56DB7">
        <w:t xml:space="preserve"> {</w:t>
      </w:r>
    </w:p>
    <w:p w14:paraId="0693FF56" w14:textId="77777777" w:rsidR="00DC14C5" w:rsidRPr="00F56DB7" w:rsidRDefault="00DC14C5" w:rsidP="00DC14C5">
      <w:pPr>
        <w:pStyle w:val="PL"/>
      </w:pPr>
      <w:r w:rsidRPr="00F56DB7">
        <w:t xml:space="preserve">  </w:t>
      </w:r>
      <w:r w:rsidRPr="00F56DB7">
        <w:rPr>
          <w:b/>
        </w:rPr>
        <w:t>when</w:t>
      </w:r>
      <w:r w:rsidRPr="00F56DB7">
        <w:t xml:space="preserve"> { UE receives 200 OK containing NACK for MSD transmission }</w:t>
      </w:r>
    </w:p>
    <w:p w14:paraId="76B73BD0" w14:textId="77777777" w:rsidR="00DC14C5" w:rsidRPr="00F56DB7" w:rsidRDefault="00DC14C5" w:rsidP="00DC14C5">
      <w:pPr>
        <w:pStyle w:val="PL"/>
      </w:pPr>
      <w:r w:rsidRPr="00F56DB7">
        <w:t xml:space="preserve">    </w:t>
      </w:r>
      <w:r w:rsidRPr="00F56DB7">
        <w:rPr>
          <w:b/>
        </w:rPr>
        <w:t>then</w:t>
      </w:r>
      <w:r w:rsidRPr="00F56DB7">
        <w:t xml:space="preserve"> { UE continue with the call establishment }</w:t>
      </w:r>
    </w:p>
    <w:p w14:paraId="6E7E95E4" w14:textId="77777777" w:rsidR="00DC14C5" w:rsidRPr="00F56DB7" w:rsidRDefault="00DC14C5" w:rsidP="00DC14C5">
      <w:pPr>
        <w:pStyle w:val="PL"/>
      </w:pPr>
      <w:r w:rsidRPr="00F56DB7">
        <w:t xml:space="preserve">            }</w:t>
      </w:r>
    </w:p>
    <w:p w14:paraId="72BA1366" w14:textId="77777777" w:rsidR="00DC14C5" w:rsidRPr="00F56DB7" w:rsidRDefault="00DC14C5" w:rsidP="00DC14C5">
      <w:pPr>
        <w:pStyle w:val="PL"/>
      </w:pPr>
    </w:p>
    <w:p w14:paraId="09494B6F" w14:textId="77777777" w:rsidR="00DC14C5" w:rsidRPr="00F56DB7" w:rsidRDefault="00DC14C5" w:rsidP="00DC14C5">
      <w:pPr>
        <w:pStyle w:val="H6"/>
      </w:pPr>
      <w:bookmarkStart w:id="1578" w:name="_Toc21077854"/>
      <w:bookmarkStart w:id="1579" w:name="_Toc35972416"/>
      <w:bookmarkStart w:id="1580" w:name="_Toc51774705"/>
      <w:bookmarkStart w:id="1581" w:name="_Toc51835128"/>
      <w:bookmarkStart w:id="1582" w:name="_Toc52219981"/>
      <w:bookmarkStart w:id="1583" w:name="_Toc58360050"/>
      <w:bookmarkStart w:id="1584" w:name="_Toc68193189"/>
      <w:bookmarkStart w:id="1585" w:name="_Toc75422164"/>
      <w:bookmarkStart w:id="1586" w:name="_Toc171355889"/>
      <w:bookmarkEnd w:id="1569"/>
      <w:bookmarkEnd w:id="1570"/>
      <w:bookmarkEnd w:id="1571"/>
      <w:bookmarkEnd w:id="1572"/>
      <w:bookmarkEnd w:id="1573"/>
      <w:bookmarkEnd w:id="1574"/>
      <w:bookmarkEnd w:id="1575"/>
      <w:bookmarkEnd w:id="1576"/>
      <w:bookmarkEnd w:id="1577"/>
      <w:r w:rsidRPr="00F56DB7">
        <w:t>11.7.2</w:t>
      </w:r>
      <w:r w:rsidRPr="00F56DB7">
        <w:tab/>
        <w:t>Conformance requirement</w:t>
      </w:r>
      <w:bookmarkEnd w:id="1578"/>
      <w:bookmarkEnd w:id="1579"/>
      <w:bookmarkEnd w:id="1580"/>
      <w:bookmarkEnd w:id="1581"/>
      <w:bookmarkEnd w:id="1582"/>
      <w:bookmarkEnd w:id="1583"/>
      <w:bookmarkEnd w:id="1584"/>
      <w:bookmarkEnd w:id="1585"/>
      <w:bookmarkEnd w:id="1586"/>
    </w:p>
    <w:p w14:paraId="5BDFA1B0" w14:textId="77777777" w:rsidR="00DC14C5" w:rsidRPr="00F56DB7" w:rsidRDefault="00DC14C5" w:rsidP="00DC14C5">
      <w:r w:rsidRPr="00F56DB7">
        <w:rPr>
          <w:lang w:eastAsia="zh-CN"/>
        </w:rPr>
        <w:t>The conformance requirements covered in the present test case are, unless otherwise stated, Rel-19 requirements.</w:t>
      </w:r>
      <w:r w:rsidRPr="00F56DB7">
        <w:rPr>
          <w:rFonts w:eastAsia="SimSun"/>
          <w:lang w:eastAsia="zh-CN"/>
        </w:rPr>
        <w:t xml:space="preserve"> </w:t>
      </w:r>
    </w:p>
    <w:p w14:paraId="2D4AB7E7" w14:textId="77777777" w:rsidR="00DC14C5" w:rsidRPr="00F56DB7" w:rsidRDefault="00DC14C5" w:rsidP="00DC14C5">
      <w:r w:rsidRPr="00F56DB7">
        <w:t xml:space="preserve">[TS 24.229, clause 5.1.6.11.1]: </w:t>
      </w:r>
    </w:p>
    <w:p w14:paraId="267DE007" w14:textId="77777777" w:rsidR="00DC14C5" w:rsidRPr="00F56DB7" w:rsidRDefault="00DC14C5" w:rsidP="00DC14C5">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46082E7B" w14:textId="77777777" w:rsidR="00DC14C5" w:rsidRPr="00F56DB7" w:rsidRDefault="00DC14C5" w:rsidP="00DC14C5">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42EBF887" w14:textId="77777777" w:rsidR="00DC14C5" w:rsidRPr="00F56DB7" w:rsidRDefault="00DC14C5" w:rsidP="00DC14C5">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71AA36B2" w14:textId="77777777" w:rsidR="00DC14C5" w:rsidRPr="00F56DB7" w:rsidRDefault="00DC14C5" w:rsidP="00DC14C5">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2A013AD5" w14:textId="77777777" w:rsidR="00DC14C5" w:rsidRPr="00F56DB7" w:rsidRDefault="00DC14C5" w:rsidP="00DC14C5">
      <w:r w:rsidRPr="00F56DB7">
        <w:t>[TS 24.229, clause 5.1.6.11.2]:</w:t>
      </w:r>
    </w:p>
    <w:p w14:paraId="0C3AD413" w14:textId="77777777" w:rsidR="00DC14C5" w:rsidRPr="00F56DB7" w:rsidRDefault="00DC14C5" w:rsidP="00DC14C5">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47E69672" w14:textId="77777777" w:rsidR="00DC14C5" w:rsidRPr="00F56DB7" w:rsidRDefault="00DC14C5" w:rsidP="00DC14C5">
      <w:pPr>
        <w:pStyle w:val="B10"/>
      </w:pPr>
      <w:r w:rsidRPr="00F56DB7">
        <w:rPr>
          <w:lang w:eastAsia="ja-JP"/>
        </w:rPr>
        <w:t>1)</w:t>
      </w:r>
      <w:r w:rsidRPr="00F56DB7">
        <w:rPr>
          <w:lang w:eastAsia="ja-JP"/>
        </w:rPr>
        <w:tab/>
        <w:t xml:space="preserve">the </w:t>
      </w:r>
      <w:r w:rsidRPr="00F56DB7">
        <w:t>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7426806F" w14:textId="77777777" w:rsidR="00DC14C5" w:rsidRPr="00F56DB7" w:rsidRDefault="00DC14C5" w:rsidP="00DC14C5">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041A072F" w14:textId="77777777" w:rsidR="00DC14C5" w:rsidRPr="00F56DB7" w:rsidRDefault="00DC14C5" w:rsidP="00DC14C5">
      <w:pPr>
        <w:pStyle w:val="B2"/>
        <w:rPr>
          <w:lang w:eastAsia="ja-JP"/>
        </w:rPr>
      </w:pPr>
      <w:r w:rsidRPr="00F56DB7">
        <w:rPr>
          <w:lang w:eastAsia="ja-JP"/>
        </w:rPr>
        <w:t>a)</w:t>
      </w:r>
      <w:r w:rsidRPr="00F56DB7">
        <w:rPr>
          <w:lang w:eastAsia="ja-JP"/>
        </w:rPr>
        <w:tab/>
        <w:t>insert 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75923611" w14:textId="77777777" w:rsidR="00DC14C5" w:rsidRPr="00F56DB7" w:rsidRDefault="00DC14C5" w:rsidP="00DC14C5">
      <w:pPr>
        <w:pStyle w:val="B2"/>
        <w:rPr>
          <w:lang w:eastAsia="ja-JP"/>
        </w:rPr>
      </w:pPr>
      <w:r w:rsidRPr="00F56DB7">
        <w:t>b)</w:t>
      </w:r>
      <w:r w:rsidRPr="00F56DB7">
        <w:tab/>
        <w:t>insert 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 xml:space="preserve">RFC 8147 [244]; </w:t>
      </w:r>
      <w:r w:rsidRPr="00F56DB7">
        <w:rPr>
          <w:lang w:eastAsia="ja-JP"/>
        </w:rPr>
        <w:t>and</w:t>
      </w:r>
    </w:p>
    <w:p w14:paraId="05311986" w14:textId="77777777" w:rsidR="00DC14C5" w:rsidRPr="00F56DB7" w:rsidRDefault="00DC14C5" w:rsidP="00DC14C5">
      <w:pPr>
        <w:pStyle w:val="B2"/>
        <w:rPr>
          <w:lang w:eastAsia="ja-JP"/>
        </w:rPr>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47ACDA28" w14:textId="77777777" w:rsidR="00DC14C5" w:rsidRPr="00F56DB7" w:rsidRDefault="00DC14C5" w:rsidP="00DC14C5">
      <w:pPr>
        <w:pStyle w:val="NO"/>
        <w:rPr>
          <w:lang w:eastAsia="ja-JP"/>
        </w:rPr>
      </w:pPr>
      <w:r w:rsidRPr="00F56DB7">
        <w:t>NOTE 1:</w:t>
      </w:r>
      <w:r w:rsidRPr="00F56DB7">
        <w:tab/>
        <w:t>Further content for the INVITE is as defined in RFC 8147 [244].</w:t>
      </w:r>
    </w:p>
    <w:p w14:paraId="4D3A1E60" w14:textId="77777777" w:rsidR="00DC14C5" w:rsidRPr="00F56DB7" w:rsidRDefault="00DC14C5" w:rsidP="00DC14C5">
      <w:pPr>
        <w:rPr>
          <w:lang w:eastAsia="ja-JP"/>
        </w:rPr>
      </w:pPr>
      <w:r w:rsidRPr="00F56DB7">
        <w:rPr>
          <w:lang w:eastAsia="ja-JP"/>
        </w:rPr>
        <w:t>Then the UE shall proceed as follows:</w:t>
      </w:r>
    </w:p>
    <w:p w14:paraId="49AC2DA7" w14:textId="77777777" w:rsidR="00DC14C5" w:rsidRPr="00F56DB7" w:rsidRDefault="00DC14C5" w:rsidP="00DC14C5">
      <w:pPr>
        <w:pStyle w:val="B10"/>
        <w:rPr>
          <w:lang w:eastAsia="ja-JP"/>
        </w:rPr>
      </w:pPr>
      <w:r w:rsidRPr="00F56DB7">
        <w:rPr>
          <w:lang w:eastAsia="ja-JP"/>
        </w:rPr>
        <w:t>…</w:t>
      </w:r>
    </w:p>
    <w:p w14:paraId="6D604545" w14:textId="77777777" w:rsidR="00DC14C5" w:rsidRPr="00F56DB7" w:rsidRDefault="00DC14C5" w:rsidP="00DC14C5">
      <w:pPr>
        <w:pStyle w:val="B10"/>
        <w:rPr>
          <w:lang w:eastAsia="ja-JP"/>
        </w:rPr>
      </w:pPr>
      <w:r w:rsidRPr="00F56DB7">
        <w:rPr>
          <w:lang w:eastAsia="ja-JP"/>
        </w:rPr>
        <w:t>2a)</w:t>
      </w:r>
      <w:r w:rsidRPr="00F56DB7">
        <w:rPr>
          <w:lang w:eastAsia="ja-JP"/>
        </w:rPr>
        <w:tab/>
        <w:t xml:space="preserve">if the UE receives a 200 (OK) </w:t>
      </w:r>
      <w:r w:rsidRPr="00F56DB7">
        <w:t>response</w:t>
      </w:r>
      <w:r w:rsidRPr="00F56DB7">
        <w:rPr>
          <w:lang w:eastAsia="ja-JP"/>
        </w:rPr>
        <w:t xml:space="preserve"> to the INVITE request containing:</w:t>
      </w:r>
    </w:p>
    <w:p w14:paraId="214E4D99" w14:textId="77777777" w:rsidR="00DC14C5" w:rsidRPr="00F56DB7" w:rsidRDefault="00DC14C5" w:rsidP="00DC14C5">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54039EDA" w14:textId="77777777" w:rsidR="00DC14C5" w:rsidRPr="00F56DB7" w:rsidRDefault="00DC14C5" w:rsidP="00DC14C5">
      <w:pPr>
        <w:pStyle w:val="B3"/>
      </w:pPr>
      <w:proofErr w:type="spellStart"/>
      <w:r w:rsidRPr="00F56DB7">
        <w:t>i</w:t>
      </w:r>
      <w:proofErr w:type="spellEnd"/>
      <w:r w:rsidRPr="00F56DB7">
        <w:t>)</w:t>
      </w:r>
      <w:r w:rsidRPr="00F56DB7">
        <w:tab/>
        <w:t>a "received" attribute set to "false"; and</w:t>
      </w:r>
    </w:p>
    <w:p w14:paraId="29F1FAD9" w14:textId="77777777" w:rsidR="00DC14C5" w:rsidRPr="00F56DB7" w:rsidRDefault="00DC14C5" w:rsidP="00DC14C5">
      <w:pPr>
        <w:pStyle w:val="B3"/>
      </w:pPr>
      <w:r w:rsidRPr="00F56DB7">
        <w:t>ii)</w:t>
      </w:r>
      <w:r w:rsidRPr="00F56DB7">
        <w:tab/>
        <w:t>a "ref" attribute set to the Content-ID of the MIME body part containing the MSD sent by the UE;</w:t>
      </w:r>
    </w:p>
    <w:p w14:paraId="43310EA7" w14:textId="77777777" w:rsidR="00DC14C5" w:rsidRPr="00F56DB7" w:rsidRDefault="00DC14C5" w:rsidP="00DC14C5">
      <w:pPr>
        <w:pStyle w:val="B10"/>
      </w:pPr>
      <w:r w:rsidRPr="00F56DB7">
        <w:tab/>
      </w:r>
      <w:r w:rsidRPr="00F56DB7">
        <w:rPr>
          <w:lang w:eastAsia="ja-JP"/>
        </w:rPr>
        <w:t xml:space="preserve">then the UE </w:t>
      </w:r>
      <w:r w:rsidRPr="00F56DB7">
        <w:t xml:space="preserve">shall </w:t>
      </w:r>
      <w:r w:rsidRPr="00F56DB7">
        <w:rPr>
          <w:lang w:eastAsia="ja-JP"/>
        </w:rPr>
        <w:t>consider the initial MSD transmission as unsuccessful;</w:t>
      </w:r>
    </w:p>
    <w:p w14:paraId="4C0C02DF" w14:textId="77777777" w:rsidR="00DC14C5" w:rsidRPr="00F56DB7" w:rsidRDefault="00DC14C5" w:rsidP="00DC14C5">
      <w:pPr>
        <w:pStyle w:val="B10"/>
        <w:rPr>
          <w:lang w:eastAsia="ja-JP"/>
        </w:rPr>
      </w:pPr>
      <w:r w:rsidRPr="00F56DB7">
        <w:rPr>
          <w:lang w:eastAsia="ja-JP"/>
        </w:rPr>
        <w:t>…</w:t>
      </w:r>
    </w:p>
    <w:p w14:paraId="03D6F590" w14:textId="77777777" w:rsidR="00DC14C5" w:rsidRPr="00F56DB7" w:rsidRDefault="00DC14C5" w:rsidP="00DC14C5">
      <w:pPr>
        <w:pStyle w:val="B10"/>
        <w:rPr>
          <w:lang w:eastAsia="ja-JP"/>
        </w:rPr>
      </w:pPr>
      <w:r w:rsidRPr="00F56DB7">
        <w:rPr>
          <w:lang w:eastAsia="ja-JP"/>
        </w:rPr>
        <w:t>4)</w:t>
      </w:r>
      <w:r w:rsidRPr="00F56DB7">
        <w:rPr>
          <w:lang w:eastAsia="ja-JP"/>
        </w:rPr>
        <w:tab/>
        <w:t xml:space="preserve">in all other cases, the UE shall perform domain selection to re-attempt the </w:t>
      </w:r>
      <w:proofErr w:type="spellStart"/>
      <w:r w:rsidRPr="00F56DB7">
        <w:rPr>
          <w:lang w:eastAsia="ja-JP"/>
        </w:rPr>
        <w:t>eCall</w:t>
      </w:r>
      <w:proofErr w:type="spellEnd"/>
      <w:r w:rsidRPr="00F56DB7">
        <w:rPr>
          <w:lang w:eastAsia="ja-JP"/>
        </w:rPr>
        <w:t xml:space="preserve"> as specified in 3GPP TS 23.167 [4B].</w:t>
      </w:r>
    </w:p>
    <w:p w14:paraId="689752E7" w14:textId="77777777" w:rsidR="00DC14C5" w:rsidRPr="00F56DB7" w:rsidRDefault="00DC14C5" w:rsidP="00DC14C5">
      <w:pPr>
        <w:pStyle w:val="NO"/>
      </w:pPr>
      <w:r w:rsidRPr="00F56DB7">
        <w:t>NOTE 2:</w:t>
      </w:r>
      <w:r w:rsidRPr="00F56DB7">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rsidRPr="00F56DB7">
        <w:t>eCall</w:t>
      </w:r>
      <w:proofErr w:type="spellEnd"/>
      <w:r w:rsidRPr="00F56DB7">
        <w:t xml:space="preserve"> as specified in 3GPP TS 23.167 [4B].</w:t>
      </w:r>
    </w:p>
    <w:p w14:paraId="10544D99" w14:textId="77777777" w:rsidR="00DC14C5" w:rsidRPr="00F56DB7" w:rsidRDefault="00DC14C5" w:rsidP="00DC14C5">
      <w:pPr>
        <w:pStyle w:val="H6"/>
        <w:rPr>
          <w:snapToGrid w:val="0"/>
        </w:rPr>
      </w:pPr>
      <w:r w:rsidRPr="00F56DB7">
        <w:rPr>
          <w:snapToGrid w:val="0"/>
        </w:rPr>
        <w:t>Reference(s)</w:t>
      </w:r>
    </w:p>
    <w:p w14:paraId="45BBC2EB" w14:textId="004B08CD" w:rsidR="00DC14C5" w:rsidRPr="00F56DB7" w:rsidRDefault="00DC14C5" w:rsidP="00E445AC">
      <w:pPr>
        <w:rPr>
          <w:snapToGrid w:val="0"/>
        </w:rPr>
      </w:pPr>
      <w:r w:rsidRPr="00F56DB7">
        <w:rPr>
          <w:snapToGrid w:val="0"/>
        </w:rPr>
        <w:t>3GPP T</w:t>
      </w:r>
      <w:r w:rsidRPr="00F56DB7">
        <w:t>S 24.229 [10], clauses 5.1.6.11.1 and 5.1.6.11.2.</w:t>
      </w:r>
    </w:p>
    <w:p w14:paraId="4F31946D" w14:textId="77777777" w:rsidR="00DC14C5" w:rsidRPr="00F56DB7" w:rsidRDefault="00DC14C5" w:rsidP="00DC14C5">
      <w:pPr>
        <w:pStyle w:val="H6"/>
        <w:rPr>
          <w:rFonts w:eastAsia="MS Gothic"/>
        </w:rPr>
      </w:pPr>
      <w:r w:rsidRPr="00F56DB7">
        <w:t>11.7</w:t>
      </w:r>
      <w:r w:rsidRPr="00F56DB7">
        <w:rPr>
          <w:rFonts w:eastAsia="MS Gothic"/>
        </w:rPr>
        <w:t>.3</w:t>
      </w:r>
      <w:r w:rsidRPr="00F56DB7">
        <w:rPr>
          <w:rFonts w:eastAsia="MS Gothic"/>
        </w:rPr>
        <w:tab/>
        <w:t>Test description</w:t>
      </w:r>
    </w:p>
    <w:p w14:paraId="3C17F862" w14:textId="77777777" w:rsidR="00DC14C5" w:rsidRPr="00F56DB7" w:rsidRDefault="00DC14C5" w:rsidP="00DC14C5">
      <w:pPr>
        <w:pStyle w:val="H6"/>
      </w:pPr>
      <w:r w:rsidRPr="00F56DB7">
        <w:t>11.7.3.1</w:t>
      </w:r>
      <w:r w:rsidRPr="00F56DB7">
        <w:tab/>
        <w:t>Pre-test conditions</w:t>
      </w:r>
    </w:p>
    <w:p w14:paraId="7EA098D2" w14:textId="77777777" w:rsidR="00DC14C5" w:rsidRPr="00F56DB7" w:rsidRDefault="00DC14C5" w:rsidP="00DC14C5">
      <w:pPr>
        <w:pStyle w:val="H6"/>
        <w:rPr>
          <w:rFonts w:cs="Arial"/>
        </w:rPr>
      </w:pPr>
      <w:r w:rsidRPr="00F56DB7">
        <w:rPr>
          <w:rFonts w:cs="Arial"/>
        </w:rPr>
        <w:t>System Simulator:</w:t>
      </w:r>
    </w:p>
    <w:p w14:paraId="7213AC98" w14:textId="77777777" w:rsidR="00DC14C5" w:rsidRPr="00F56DB7" w:rsidRDefault="00DC14C5" w:rsidP="00DC14C5">
      <w:pPr>
        <w:pStyle w:val="B10"/>
      </w:pPr>
      <w:r w:rsidRPr="00F56DB7">
        <w:t>-</w:t>
      </w:r>
      <w:r w:rsidRPr="00F56DB7">
        <w:tab/>
        <w:t>1 NR Cell connected to 5GC, default parameters.</w:t>
      </w:r>
    </w:p>
    <w:p w14:paraId="77D12A3E" w14:textId="77777777" w:rsidR="00DC14C5" w:rsidRPr="00F56DB7" w:rsidRDefault="00DC14C5" w:rsidP="00DC14C5">
      <w:pPr>
        <w:pStyle w:val="H6"/>
      </w:pPr>
      <w:r w:rsidRPr="00F56DB7">
        <w:t>UE:</w:t>
      </w:r>
    </w:p>
    <w:p w14:paraId="15151D5B" w14:textId="55EA4329" w:rsidR="00DC14C5" w:rsidRPr="00F56DB7" w:rsidRDefault="00D668CD" w:rsidP="00DC14C5">
      <w:pPr>
        <w:pStyle w:val="B10"/>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DC14C5" w:rsidRPr="00F56DB7">
        <w:t>-</w:t>
      </w:r>
      <w:r w:rsidR="00DC14C5" w:rsidRPr="00F56DB7">
        <w:tab/>
        <w:t>UE is configured to register for IMS after switch on</w:t>
      </w:r>
    </w:p>
    <w:p w14:paraId="6613F257" w14:textId="77777777" w:rsidR="00DC14C5" w:rsidRPr="00F56DB7" w:rsidRDefault="00DC14C5" w:rsidP="00DC14C5">
      <w:pPr>
        <w:pStyle w:val="H6"/>
        <w:rPr>
          <w:rFonts w:cs="Arial"/>
        </w:rPr>
      </w:pPr>
      <w:r w:rsidRPr="00F56DB7">
        <w:rPr>
          <w:rFonts w:cs="Arial"/>
        </w:rPr>
        <w:t>Preamble:</w:t>
      </w:r>
    </w:p>
    <w:p w14:paraId="2644DBFC" w14:textId="77777777" w:rsidR="00DC14C5" w:rsidRPr="00F56DB7" w:rsidRDefault="00DC14C5" w:rsidP="00DC14C5">
      <w:pPr>
        <w:pStyle w:val="B10"/>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3AB806FF" w14:textId="77777777" w:rsidR="00DC14C5" w:rsidRPr="00F56DB7" w:rsidRDefault="00DC14C5" w:rsidP="00DC14C5">
      <w:pPr>
        <w:pStyle w:val="H6"/>
        <w:rPr>
          <w:snapToGrid w:val="0"/>
        </w:rPr>
      </w:pPr>
      <w:r w:rsidRPr="00F56DB7">
        <w:t>11.7.3.2</w:t>
      </w:r>
      <w:r w:rsidRPr="00F56DB7">
        <w:tab/>
      </w:r>
      <w:r w:rsidRPr="00F56DB7">
        <w:rPr>
          <w:snapToGrid w:val="0"/>
        </w:rPr>
        <w:t>Test procedure sequence</w:t>
      </w:r>
    </w:p>
    <w:p w14:paraId="40F1442C" w14:textId="77777777" w:rsidR="00DC14C5" w:rsidRPr="00F56DB7" w:rsidRDefault="00DC14C5" w:rsidP="00DC14C5">
      <w:pPr>
        <w:pStyle w:val="TH"/>
        <w:rPr>
          <w:rFonts w:cs="Arial"/>
        </w:rPr>
      </w:pPr>
      <w:r w:rsidRPr="00F56DB7">
        <w:rPr>
          <w:rFonts w:cs="Arial"/>
        </w:rPr>
        <w:t>Table 11.7.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DC14C5" w:rsidRPr="00F56DB7" w14:paraId="7C214A54" w14:textId="77777777" w:rsidTr="00CC08CF">
        <w:trPr>
          <w:jc w:val="center"/>
        </w:trPr>
        <w:tc>
          <w:tcPr>
            <w:tcW w:w="566" w:type="dxa"/>
            <w:tcBorders>
              <w:top w:val="single" w:sz="4" w:space="0" w:color="auto"/>
              <w:left w:val="single" w:sz="4" w:space="0" w:color="auto"/>
              <w:bottom w:val="nil"/>
              <w:right w:val="single" w:sz="4" w:space="0" w:color="auto"/>
            </w:tcBorders>
            <w:hideMark/>
          </w:tcPr>
          <w:p w14:paraId="02D1162B" w14:textId="77777777" w:rsidR="00DC14C5" w:rsidRPr="00F56DB7" w:rsidRDefault="00DC14C5" w:rsidP="00CC08CF">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2A4C1C5B" w14:textId="77777777" w:rsidR="00DC14C5" w:rsidRPr="00F56DB7" w:rsidRDefault="00DC14C5" w:rsidP="00CC08CF">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44E89365" w14:textId="77777777" w:rsidR="00DC14C5" w:rsidRPr="00F56DB7" w:rsidRDefault="00DC14C5"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296B6D59" w14:textId="77777777" w:rsidR="00DC14C5" w:rsidRPr="00F56DB7" w:rsidRDefault="00DC14C5"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94EB924" w14:textId="77777777" w:rsidR="00DC14C5" w:rsidRPr="00F56DB7" w:rsidRDefault="00DC14C5" w:rsidP="00CC08CF">
            <w:pPr>
              <w:pStyle w:val="TAH"/>
            </w:pPr>
            <w:r w:rsidRPr="00F56DB7">
              <w:t>Verdict</w:t>
            </w:r>
          </w:p>
        </w:tc>
      </w:tr>
      <w:tr w:rsidR="00DC14C5" w:rsidRPr="00F56DB7" w14:paraId="07FCF36B" w14:textId="77777777" w:rsidTr="00CC08CF">
        <w:trPr>
          <w:jc w:val="center"/>
        </w:trPr>
        <w:tc>
          <w:tcPr>
            <w:tcW w:w="566" w:type="dxa"/>
            <w:tcBorders>
              <w:top w:val="nil"/>
              <w:left w:val="single" w:sz="4" w:space="0" w:color="auto"/>
              <w:bottom w:val="single" w:sz="4" w:space="0" w:color="auto"/>
              <w:right w:val="single" w:sz="4" w:space="0" w:color="auto"/>
            </w:tcBorders>
          </w:tcPr>
          <w:p w14:paraId="242D77D2" w14:textId="77777777" w:rsidR="00DC14C5" w:rsidRPr="00F56DB7" w:rsidRDefault="00DC14C5" w:rsidP="00CC08CF">
            <w:pPr>
              <w:pStyle w:val="TAH"/>
            </w:pPr>
          </w:p>
        </w:tc>
        <w:tc>
          <w:tcPr>
            <w:tcW w:w="3965" w:type="dxa"/>
            <w:tcBorders>
              <w:top w:val="single" w:sz="4" w:space="0" w:color="auto"/>
              <w:left w:val="single" w:sz="4" w:space="0" w:color="auto"/>
              <w:bottom w:val="single" w:sz="4" w:space="0" w:color="auto"/>
              <w:right w:val="single" w:sz="4" w:space="0" w:color="auto"/>
            </w:tcBorders>
          </w:tcPr>
          <w:p w14:paraId="7F5A7E24" w14:textId="77777777" w:rsidR="00DC14C5" w:rsidRPr="00F56DB7" w:rsidRDefault="00DC14C5"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DA61686" w14:textId="77777777" w:rsidR="00DC14C5" w:rsidRPr="00F56DB7" w:rsidRDefault="00DC14C5" w:rsidP="00CC08CF">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77BAFECC" w14:textId="77777777" w:rsidR="00DC14C5" w:rsidRPr="00F56DB7" w:rsidRDefault="00DC14C5"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5BCDDC6E" w14:textId="77777777" w:rsidR="00DC14C5" w:rsidRPr="00F56DB7" w:rsidRDefault="00DC14C5" w:rsidP="00CC08CF">
            <w:pPr>
              <w:pStyle w:val="TAH"/>
            </w:pPr>
          </w:p>
        </w:tc>
        <w:tc>
          <w:tcPr>
            <w:tcW w:w="850" w:type="dxa"/>
            <w:tcBorders>
              <w:top w:val="nil"/>
              <w:left w:val="single" w:sz="4" w:space="0" w:color="auto"/>
              <w:bottom w:val="single" w:sz="4" w:space="0" w:color="auto"/>
              <w:right w:val="single" w:sz="4" w:space="0" w:color="auto"/>
            </w:tcBorders>
          </w:tcPr>
          <w:p w14:paraId="038E5FC6" w14:textId="77777777" w:rsidR="00DC14C5" w:rsidRPr="00F56DB7" w:rsidRDefault="00DC14C5" w:rsidP="00CC08CF">
            <w:pPr>
              <w:pStyle w:val="TAH"/>
            </w:pPr>
          </w:p>
        </w:tc>
      </w:tr>
      <w:tr w:rsidR="00DC14C5" w:rsidRPr="00F56DB7" w14:paraId="53000169"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0E130419" w14:textId="77777777" w:rsidR="00DC14C5" w:rsidRPr="00F56DB7" w:rsidRDefault="00DC14C5" w:rsidP="00CC08CF">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0A90FDB7" w14:textId="77777777" w:rsidR="00DC14C5" w:rsidRPr="00F56DB7" w:rsidRDefault="00DC14C5" w:rsidP="00CC08CF">
            <w:pPr>
              <w:pStyle w:val="TAL"/>
            </w:pPr>
            <w:r w:rsidRPr="00F56DB7">
              <w:t xml:space="preserve">UE is triggered to start a manual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hideMark/>
          </w:tcPr>
          <w:p w14:paraId="776205A8" w14:textId="77777777" w:rsidR="00DC14C5" w:rsidRPr="00F56DB7" w:rsidRDefault="00DC14C5"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67FF65F" w14:textId="77777777" w:rsidR="00DC14C5" w:rsidRPr="00F56DB7" w:rsidRDefault="00DC14C5"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61B4332" w14:textId="77777777" w:rsidR="00DC14C5" w:rsidRPr="00F56DB7" w:rsidRDefault="00DC14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EDC735" w14:textId="77777777" w:rsidR="00DC14C5" w:rsidRPr="00F56DB7" w:rsidRDefault="00DC14C5" w:rsidP="00CC08CF">
            <w:pPr>
              <w:pStyle w:val="TAC"/>
              <w:rPr>
                <w:lang w:eastAsia="zh-CN"/>
              </w:rPr>
            </w:pPr>
            <w:r w:rsidRPr="00F56DB7">
              <w:rPr>
                <w:lang w:eastAsia="zh-CN"/>
              </w:rPr>
              <w:t>-</w:t>
            </w:r>
          </w:p>
        </w:tc>
      </w:tr>
      <w:tr w:rsidR="00DC14C5" w:rsidRPr="00F56DB7" w14:paraId="26DCF69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42430C16" w14:textId="77777777" w:rsidR="00DC14C5" w:rsidRPr="00F56DB7" w:rsidRDefault="00DC14C5" w:rsidP="00CC08CF">
            <w:pPr>
              <w:pStyle w:val="TAC"/>
              <w:rPr>
                <w:lang w:eastAsia="zh-CN"/>
              </w:rPr>
            </w:pPr>
            <w:r w:rsidRPr="00F56DB7">
              <w:rPr>
                <w:lang w:eastAsia="zh-CN"/>
              </w:rPr>
              <w:t>2-11</w:t>
            </w:r>
          </w:p>
        </w:tc>
        <w:tc>
          <w:tcPr>
            <w:tcW w:w="3965" w:type="dxa"/>
            <w:tcBorders>
              <w:top w:val="single" w:sz="4" w:space="0" w:color="auto"/>
              <w:left w:val="single" w:sz="4" w:space="0" w:color="auto"/>
              <w:bottom w:val="single" w:sz="4" w:space="0" w:color="auto"/>
              <w:right w:val="single" w:sz="4" w:space="0" w:color="auto"/>
            </w:tcBorders>
            <w:hideMark/>
          </w:tcPr>
          <w:p w14:paraId="213373E6" w14:textId="77777777" w:rsidR="00DC14C5" w:rsidRPr="00F56DB7" w:rsidRDefault="00DC14C5" w:rsidP="00CC08CF">
            <w:pPr>
              <w:pStyle w:val="TAL"/>
            </w:pPr>
            <w:r w:rsidRPr="00F56DB7">
              <w:t>Steps 1-10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4DF1F21B" w14:textId="77777777" w:rsidR="00DC14C5" w:rsidRPr="00F56DB7" w:rsidRDefault="00DC14C5"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5E1CE73" w14:textId="77777777" w:rsidR="00DC14C5" w:rsidRPr="00F56DB7" w:rsidRDefault="00DC14C5"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2B9E70C" w14:textId="77777777" w:rsidR="00DC14C5" w:rsidRPr="00F56DB7" w:rsidRDefault="00DC14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0E185F6" w14:textId="77777777" w:rsidR="00DC14C5" w:rsidRPr="00F56DB7" w:rsidRDefault="00DC14C5" w:rsidP="00CC08CF">
            <w:pPr>
              <w:pStyle w:val="TAC"/>
              <w:rPr>
                <w:lang w:eastAsia="zh-CN"/>
              </w:rPr>
            </w:pPr>
            <w:r w:rsidRPr="00F56DB7">
              <w:rPr>
                <w:lang w:eastAsia="zh-CN"/>
              </w:rPr>
              <w:t>-</w:t>
            </w:r>
          </w:p>
        </w:tc>
      </w:tr>
      <w:tr w:rsidR="00DC14C5" w:rsidRPr="00F56DB7" w14:paraId="614931E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05ED2952" w14:textId="77777777" w:rsidR="00DC14C5" w:rsidRPr="00F56DB7" w:rsidRDefault="00DC14C5" w:rsidP="00CC08CF">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7656EB2E" w14:textId="77777777" w:rsidR="00DC14C5" w:rsidRPr="00F56DB7" w:rsidRDefault="00DC14C5" w:rsidP="00CC08CF">
            <w:pPr>
              <w:pStyle w:val="TAL"/>
            </w:pPr>
            <w:r w:rsidRPr="00F56DB7">
              <w:t>EXCEPTION: In parallel to the events described in steps 12-14,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hideMark/>
          </w:tcPr>
          <w:p w14:paraId="7F892CFB" w14:textId="77777777" w:rsidR="00DC14C5" w:rsidRPr="00F56DB7" w:rsidRDefault="00DC14C5"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4C8FA154" w14:textId="77777777" w:rsidR="00DC14C5" w:rsidRPr="00F56DB7" w:rsidRDefault="00DC14C5"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D2CEF01" w14:textId="77777777" w:rsidR="00DC14C5" w:rsidRPr="00F56DB7" w:rsidRDefault="00DC14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FD9CAE2" w14:textId="77777777" w:rsidR="00DC14C5" w:rsidRPr="00F56DB7" w:rsidRDefault="00DC14C5" w:rsidP="00CC08CF">
            <w:pPr>
              <w:pStyle w:val="TAC"/>
              <w:rPr>
                <w:lang w:eastAsia="zh-CN"/>
              </w:rPr>
            </w:pPr>
            <w:r w:rsidRPr="00F56DB7">
              <w:rPr>
                <w:lang w:eastAsia="zh-CN"/>
              </w:rPr>
              <w:t>-</w:t>
            </w:r>
          </w:p>
        </w:tc>
      </w:tr>
      <w:tr w:rsidR="00DC14C5" w:rsidRPr="00F56DB7" w14:paraId="441D94DF"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00CDAEA" w14:textId="77777777" w:rsidR="00DC14C5" w:rsidRPr="00F56DB7" w:rsidRDefault="00DC14C5" w:rsidP="00CC08CF">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hideMark/>
          </w:tcPr>
          <w:p w14:paraId="183714FB" w14:textId="77777777" w:rsidR="00DC14C5" w:rsidRPr="00F56DB7" w:rsidRDefault="00DC14C5" w:rsidP="00CC08CF">
            <w:pPr>
              <w:pStyle w:val="TAL"/>
              <w:rPr>
                <w:rFonts w:eastAsia="MS Gothic"/>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142CB016" w14:textId="77777777" w:rsidR="00DC14C5" w:rsidRPr="00F56DB7" w:rsidRDefault="00DC14C5" w:rsidP="00CC08CF">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116BF9BC" w14:textId="77777777" w:rsidR="00DC14C5" w:rsidRPr="00F56DB7" w:rsidRDefault="00DC14C5"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76586E8C" w14:textId="77777777" w:rsidR="00DC14C5" w:rsidRPr="00F56DB7" w:rsidRDefault="00DC14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995D51D" w14:textId="77777777" w:rsidR="00DC14C5" w:rsidRPr="00F56DB7" w:rsidRDefault="00DC14C5" w:rsidP="00CC08CF">
            <w:pPr>
              <w:pStyle w:val="TAC"/>
              <w:rPr>
                <w:lang w:eastAsia="zh-CN"/>
              </w:rPr>
            </w:pPr>
            <w:r w:rsidRPr="00F56DB7">
              <w:rPr>
                <w:lang w:eastAsia="zh-CN"/>
              </w:rPr>
              <w:t>-</w:t>
            </w:r>
          </w:p>
        </w:tc>
      </w:tr>
      <w:tr w:rsidR="00DC14C5" w:rsidRPr="00F56DB7" w14:paraId="6C57D0A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3DE518F6" w14:textId="77777777" w:rsidR="00DC14C5" w:rsidRPr="00F56DB7" w:rsidRDefault="00DC14C5" w:rsidP="00CC08CF">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tcPr>
          <w:p w14:paraId="18FB6911" w14:textId="77777777" w:rsidR="00DC14C5" w:rsidRPr="00F56DB7" w:rsidRDefault="00DC14C5" w:rsidP="00CC08CF">
            <w:pPr>
              <w:pStyle w:val="TAL"/>
              <w:rPr>
                <w:rFonts w:eastAsia="MS Gothic"/>
              </w:rPr>
            </w:pPr>
            <w:r w:rsidRPr="00F56DB7">
              <w:rPr>
                <w:rFonts w:eastAsia="MS Gothic"/>
              </w:rPr>
              <w:t>SS sends 200 OK with NACK</w:t>
            </w:r>
          </w:p>
        </w:tc>
        <w:tc>
          <w:tcPr>
            <w:tcW w:w="708" w:type="dxa"/>
            <w:tcBorders>
              <w:top w:val="single" w:sz="4" w:space="0" w:color="auto"/>
              <w:left w:val="single" w:sz="4" w:space="0" w:color="auto"/>
              <w:bottom w:val="single" w:sz="4" w:space="0" w:color="auto"/>
              <w:right w:val="single" w:sz="4" w:space="0" w:color="auto"/>
            </w:tcBorders>
          </w:tcPr>
          <w:p w14:paraId="7FFA6087" w14:textId="77777777" w:rsidR="00DC14C5" w:rsidRPr="00F56DB7" w:rsidRDefault="00DC14C5"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43561374" w14:textId="77777777" w:rsidR="00DC14C5" w:rsidRPr="00F56DB7" w:rsidRDefault="00DC14C5" w:rsidP="00CC08CF">
            <w:pPr>
              <w:pStyle w:val="TAL"/>
              <w:rPr>
                <w:rFonts w:eastAsia="MS Gothic"/>
              </w:rPr>
            </w:pPr>
            <w:r w:rsidRPr="00F56DB7">
              <w:rPr>
                <w:rFonts w:eastAsia="MS Gothic"/>
              </w:rPr>
              <w:t xml:space="preserve">200 OK </w:t>
            </w:r>
          </w:p>
        </w:tc>
        <w:tc>
          <w:tcPr>
            <w:tcW w:w="567" w:type="dxa"/>
            <w:tcBorders>
              <w:top w:val="single" w:sz="4" w:space="0" w:color="auto"/>
              <w:left w:val="single" w:sz="4" w:space="0" w:color="auto"/>
              <w:bottom w:val="single" w:sz="4" w:space="0" w:color="auto"/>
              <w:right w:val="single" w:sz="4" w:space="0" w:color="auto"/>
            </w:tcBorders>
          </w:tcPr>
          <w:p w14:paraId="58351F15" w14:textId="77777777" w:rsidR="00DC14C5" w:rsidRPr="00F56DB7" w:rsidRDefault="00DC14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8F64F96" w14:textId="77777777" w:rsidR="00DC14C5" w:rsidRPr="00F56DB7" w:rsidRDefault="00DC14C5" w:rsidP="00CC08CF">
            <w:pPr>
              <w:pStyle w:val="TAC"/>
              <w:rPr>
                <w:lang w:eastAsia="zh-CN"/>
              </w:rPr>
            </w:pPr>
            <w:r w:rsidRPr="00F56DB7">
              <w:rPr>
                <w:lang w:eastAsia="zh-CN"/>
              </w:rPr>
              <w:t>-</w:t>
            </w:r>
          </w:p>
        </w:tc>
      </w:tr>
      <w:tr w:rsidR="00DC14C5" w:rsidRPr="00F56DB7" w14:paraId="7EA3135F"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FEBB7F4" w14:textId="77777777" w:rsidR="00DC14C5" w:rsidRPr="00F56DB7" w:rsidRDefault="00DC14C5" w:rsidP="00CC08CF">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tcPr>
          <w:p w14:paraId="10FD1B6E" w14:textId="77777777" w:rsidR="00DC14C5" w:rsidRPr="00F56DB7" w:rsidRDefault="00DC14C5" w:rsidP="00CC08CF">
            <w:pPr>
              <w:pStyle w:val="TAL"/>
            </w:pPr>
            <w:r w:rsidRPr="00F56DB7">
              <w:t>Step 3 of Annex A.23 happens</w:t>
            </w:r>
          </w:p>
          <w:p w14:paraId="59121451" w14:textId="77777777" w:rsidR="00DC14C5" w:rsidRPr="00F56DB7" w:rsidRDefault="00DC14C5" w:rsidP="00CC08CF">
            <w:pPr>
              <w:pStyle w:val="TAL"/>
              <w:rPr>
                <w:rFonts w:eastAsia="MS Gothic"/>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tcPr>
          <w:p w14:paraId="25A23A99" w14:textId="77777777" w:rsidR="00DC14C5" w:rsidRPr="00F56DB7" w:rsidRDefault="00DC14C5"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5BAECAE2" w14:textId="77777777" w:rsidR="00DC14C5" w:rsidRPr="00F56DB7" w:rsidRDefault="00DC14C5"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5BAA2EFE" w14:textId="77777777" w:rsidR="00DC14C5" w:rsidRPr="00F56DB7" w:rsidRDefault="00DC14C5"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AD9BFE2" w14:textId="77777777" w:rsidR="00DC14C5" w:rsidRPr="00F56DB7" w:rsidRDefault="00DC14C5" w:rsidP="00CC08CF">
            <w:pPr>
              <w:pStyle w:val="TAC"/>
              <w:rPr>
                <w:lang w:eastAsia="zh-CN"/>
              </w:rPr>
            </w:pPr>
            <w:r w:rsidRPr="00F56DB7">
              <w:rPr>
                <w:lang w:eastAsia="zh-CN"/>
              </w:rPr>
              <w:t>P</w:t>
            </w:r>
          </w:p>
        </w:tc>
      </w:tr>
      <w:tr w:rsidR="00DC14C5" w:rsidRPr="00F56DB7" w14:paraId="1FDD74C5"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12B0E49" w14:textId="77777777" w:rsidR="00DC14C5" w:rsidRPr="00F56DB7" w:rsidRDefault="00DC14C5" w:rsidP="00CC08CF">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hideMark/>
          </w:tcPr>
          <w:p w14:paraId="6FF345B2" w14:textId="7F8E93D4" w:rsidR="00DC14C5" w:rsidRPr="00F56DB7" w:rsidRDefault="00DC14C5" w:rsidP="00CC08CF">
            <w:pPr>
              <w:pStyle w:val="TAL"/>
              <w:rPr>
                <w:rFonts w:eastAsia="MS Gothic"/>
              </w:rPr>
            </w:pPr>
            <w:r w:rsidRPr="00F56DB7">
              <w:rPr>
                <w:rFonts w:eastAsia="MS Gothic"/>
              </w:rPr>
              <w:t>SS waits for 5 seconds </w:t>
            </w:r>
          </w:p>
        </w:tc>
        <w:tc>
          <w:tcPr>
            <w:tcW w:w="708" w:type="dxa"/>
            <w:tcBorders>
              <w:top w:val="single" w:sz="4" w:space="0" w:color="auto"/>
              <w:left w:val="single" w:sz="4" w:space="0" w:color="auto"/>
              <w:bottom w:val="single" w:sz="4" w:space="0" w:color="auto"/>
              <w:right w:val="single" w:sz="4" w:space="0" w:color="auto"/>
            </w:tcBorders>
            <w:hideMark/>
          </w:tcPr>
          <w:p w14:paraId="62C5B612" w14:textId="77777777" w:rsidR="00DC14C5" w:rsidRPr="00F56DB7" w:rsidRDefault="00DC14C5"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hideMark/>
          </w:tcPr>
          <w:p w14:paraId="55E6CCD8" w14:textId="77777777" w:rsidR="00DC14C5" w:rsidRPr="00F56DB7" w:rsidRDefault="00DC14C5"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24D616C" w14:textId="77777777" w:rsidR="00DC14C5" w:rsidRPr="00F56DB7" w:rsidRDefault="00DC14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9F35BD" w14:textId="77777777" w:rsidR="00DC14C5" w:rsidRPr="00F56DB7" w:rsidRDefault="00DC14C5" w:rsidP="00CC08CF">
            <w:pPr>
              <w:pStyle w:val="TAC"/>
              <w:rPr>
                <w:lang w:eastAsia="zh-CN"/>
              </w:rPr>
            </w:pPr>
            <w:r w:rsidRPr="00F56DB7">
              <w:rPr>
                <w:lang w:eastAsia="zh-CN"/>
              </w:rPr>
              <w:t>-</w:t>
            </w:r>
          </w:p>
        </w:tc>
      </w:tr>
      <w:tr w:rsidR="00DC14C5" w:rsidRPr="00F56DB7" w14:paraId="7CD52E72" w14:textId="77777777" w:rsidTr="00CC08CF">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0DD56CA1" w14:textId="77777777" w:rsidR="00DC14C5" w:rsidRPr="00F56DB7" w:rsidRDefault="00DC14C5" w:rsidP="00CC08CF">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hideMark/>
          </w:tcPr>
          <w:p w14:paraId="4FB525C4" w14:textId="77777777" w:rsidR="00DC14C5" w:rsidRPr="00F56DB7" w:rsidRDefault="00DC14C5" w:rsidP="00CC08CF">
            <w:pPr>
              <w:pStyle w:val="TAL"/>
              <w:rPr>
                <w:rFonts w:eastAsia="MS Gothic"/>
              </w:rPr>
            </w:pPr>
            <w:r w:rsidRPr="00F56DB7">
              <w:rPr>
                <w:rFonts w:eastAsia="MS Gothic"/>
              </w:rPr>
              <w:t>Generic test procedure for IMS MT call release</w:t>
            </w:r>
            <w:r w:rsidRPr="00F56DB7">
              <w:rPr>
                <w:rFonts w:eastAsia="MS Gothic"/>
              </w:rPr>
              <w:br/>
              <w:t>in 5GS described in TS 38.508-1 [21] subclause 4.9.18 takes place.</w:t>
            </w:r>
          </w:p>
        </w:tc>
        <w:tc>
          <w:tcPr>
            <w:tcW w:w="708" w:type="dxa"/>
            <w:tcBorders>
              <w:top w:val="single" w:sz="4" w:space="0" w:color="auto"/>
              <w:left w:val="single" w:sz="4" w:space="0" w:color="auto"/>
              <w:bottom w:val="single" w:sz="4" w:space="0" w:color="auto"/>
              <w:right w:val="single" w:sz="4" w:space="0" w:color="auto"/>
            </w:tcBorders>
            <w:hideMark/>
          </w:tcPr>
          <w:p w14:paraId="7376C2C4" w14:textId="77777777" w:rsidR="00DC14C5" w:rsidRPr="00F56DB7" w:rsidRDefault="00DC14C5"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hideMark/>
          </w:tcPr>
          <w:p w14:paraId="2E1ACEFE" w14:textId="77777777" w:rsidR="00DC14C5" w:rsidRPr="00F56DB7" w:rsidRDefault="00DC14C5"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5583AE6E" w14:textId="77777777" w:rsidR="00DC14C5" w:rsidRPr="00F56DB7" w:rsidRDefault="00DC14C5"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7C788BB" w14:textId="77777777" w:rsidR="00DC14C5" w:rsidRPr="00F56DB7" w:rsidRDefault="00DC14C5" w:rsidP="00CC08CF">
            <w:pPr>
              <w:pStyle w:val="TAC"/>
              <w:rPr>
                <w:lang w:eastAsia="zh-CN"/>
              </w:rPr>
            </w:pPr>
            <w:r w:rsidRPr="00F56DB7">
              <w:rPr>
                <w:lang w:eastAsia="zh-CN"/>
              </w:rPr>
              <w:t>-</w:t>
            </w:r>
          </w:p>
        </w:tc>
      </w:tr>
    </w:tbl>
    <w:p w14:paraId="1963B451" w14:textId="77777777" w:rsidR="00DC14C5" w:rsidRPr="00F56DB7" w:rsidRDefault="00DC14C5" w:rsidP="00DC14C5"/>
    <w:p w14:paraId="2109464B" w14:textId="77777777" w:rsidR="00DC14C5" w:rsidRPr="00F56DB7" w:rsidRDefault="00DC14C5" w:rsidP="00DC14C5">
      <w:pPr>
        <w:pStyle w:val="H6"/>
      </w:pPr>
      <w:r w:rsidRPr="00F56DB7">
        <w:t>11.7.3.3</w:t>
      </w:r>
      <w:r w:rsidRPr="00F56DB7">
        <w:tab/>
        <w:t>Specific message contents</w:t>
      </w:r>
    </w:p>
    <w:p w14:paraId="7BDA6DEE" w14:textId="77777777" w:rsidR="00DC14C5" w:rsidRPr="00F56DB7" w:rsidRDefault="00DC14C5" w:rsidP="00DC14C5">
      <w:pPr>
        <w:pStyle w:val="TH"/>
      </w:pPr>
      <w:r w:rsidRPr="00F56DB7">
        <w:t>Table 11.7.3.3-1: INVITE (step 12, table 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C14C5" w:rsidRPr="00F56DB7" w14:paraId="07147903"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5B836A1" w14:textId="77777777" w:rsidR="00DC14C5" w:rsidRPr="00F56DB7" w:rsidRDefault="00DC14C5" w:rsidP="00CC08CF">
            <w:pPr>
              <w:pStyle w:val="TAL"/>
            </w:pPr>
            <w:r w:rsidRPr="00F56DB7">
              <w:t>Derivation path: Step 1 in Annex A.23 with Condition A20</w:t>
            </w:r>
          </w:p>
        </w:tc>
      </w:tr>
    </w:tbl>
    <w:p w14:paraId="3773163F" w14:textId="77777777" w:rsidR="00DC14C5" w:rsidRPr="00F56DB7" w:rsidRDefault="00DC14C5" w:rsidP="00DC14C5"/>
    <w:p w14:paraId="55294487" w14:textId="77777777" w:rsidR="00DC14C5" w:rsidRPr="00F56DB7" w:rsidRDefault="00DC14C5" w:rsidP="00DC14C5">
      <w:pPr>
        <w:pStyle w:val="TH"/>
      </w:pPr>
      <w:r w:rsidRPr="00F56DB7">
        <w:t>Table 11.7.3.3-2: 200 OK for INVITE (step 13, table 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C14C5" w:rsidRPr="00F56DB7" w14:paraId="734ECF08" w14:textId="77777777" w:rsidTr="00CC08CF">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2B36E07C" w14:textId="77777777" w:rsidR="00DC14C5" w:rsidRPr="00F56DB7" w:rsidRDefault="00DC14C5" w:rsidP="00CC08CF">
            <w:pPr>
              <w:pStyle w:val="TAL"/>
            </w:pPr>
            <w:r w:rsidRPr="00F56DB7">
              <w:t>Derivation path: Step 2 in Annex A.23 with Conditions A14 instead of A13</w:t>
            </w:r>
          </w:p>
        </w:tc>
      </w:tr>
    </w:tbl>
    <w:p w14:paraId="31696BE1" w14:textId="77777777" w:rsidR="00DC14C5" w:rsidRPr="00F56DB7" w:rsidRDefault="00DC14C5" w:rsidP="00DC14C5"/>
    <w:p w14:paraId="345C67E3" w14:textId="77777777" w:rsidR="00DC14C5" w:rsidRPr="00F56DB7" w:rsidRDefault="00DC14C5" w:rsidP="00DC14C5">
      <w:pPr>
        <w:pStyle w:val="TH"/>
      </w:pPr>
      <w:r w:rsidRPr="00F56DB7">
        <w:t>Table 11.7.3.3-3: BYE (step 16, table 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C14C5" w:rsidRPr="00F56DB7" w14:paraId="1C0A39C3"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80A3E70" w14:textId="77777777" w:rsidR="00DC14C5" w:rsidRPr="00F56DB7" w:rsidRDefault="00DC14C5" w:rsidP="00CC08CF">
            <w:pPr>
              <w:pStyle w:val="TAL"/>
            </w:pPr>
            <w:r w:rsidRPr="00F56DB7">
              <w:t>Derivation Path: TS 34.229-1 [2], Annex A.2.8 with condition A9.</w:t>
            </w:r>
          </w:p>
        </w:tc>
      </w:tr>
    </w:tbl>
    <w:p w14:paraId="4240EA8C" w14:textId="77777777" w:rsidR="00DC14C5" w:rsidRPr="00F56DB7" w:rsidRDefault="00DC14C5" w:rsidP="003E11B9"/>
    <w:p w14:paraId="23E897DD" w14:textId="2BF75321" w:rsidR="005A3BB9" w:rsidRPr="00F56DB7" w:rsidRDefault="005A3BB9" w:rsidP="005A3BB9">
      <w:pPr>
        <w:pStyle w:val="Heading2"/>
      </w:pPr>
      <w:bookmarkStart w:id="1587" w:name="_Toc210837520"/>
      <w:r w:rsidRPr="00F56DB7">
        <w:t>11.8</w:t>
      </w:r>
      <w:r w:rsidRPr="00F56DB7">
        <w:tab/>
      </w:r>
      <w:proofErr w:type="spellStart"/>
      <w:r w:rsidRPr="00F56DB7">
        <w:t>eCall</w:t>
      </w:r>
      <w:proofErr w:type="spellEnd"/>
      <w:r w:rsidRPr="00F56DB7">
        <w:t xml:space="preserve"> capable / Automatic initiation / Emergency registration / 200 OK with NACK</w:t>
      </w:r>
      <w:bookmarkEnd w:id="1587"/>
      <w:r w:rsidRPr="00F56DB7">
        <w:t> </w:t>
      </w:r>
    </w:p>
    <w:p w14:paraId="2D16BCA6" w14:textId="77777777" w:rsidR="005A3BB9" w:rsidRPr="00F56DB7" w:rsidRDefault="005A3BB9" w:rsidP="005A3BB9">
      <w:pPr>
        <w:pStyle w:val="H6"/>
        <w:rPr>
          <w:rFonts w:eastAsia="MS Gothic"/>
        </w:rPr>
      </w:pPr>
      <w:r w:rsidRPr="00F56DB7">
        <w:rPr>
          <w:rFonts w:eastAsia="MS Gothic"/>
        </w:rPr>
        <w:t>11.8.1</w:t>
      </w:r>
      <w:r w:rsidRPr="00F56DB7">
        <w:rPr>
          <w:rFonts w:eastAsia="MS Gothic"/>
        </w:rPr>
        <w:tab/>
        <w:t xml:space="preserve">Test </w:t>
      </w:r>
      <w:r w:rsidRPr="00F56DB7">
        <w:t>Purpose</w:t>
      </w:r>
      <w:r w:rsidRPr="00F56DB7">
        <w:rPr>
          <w:rFonts w:eastAsia="MS Gothic"/>
        </w:rPr>
        <w:t xml:space="preserve"> (TP)</w:t>
      </w:r>
    </w:p>
    <w:p w14:paraId="5C4FEB18" w14:textId="77777777" w:rsidR="005A3BB9" w:rsidRPr="00F56DB7" w:rsidRDefault="005A3BB9" w:rsidP="005A3BB9">
      <w:pPr>
        <w:pStyle w:val="H6"/>
      </w:pPr>
      <w:r w:rsidRPr="00F56DB7">
        <w:t>(1)</w:t>
      </w:r>
    </w:p>
    <w:p w14:paraId="00FAD9CE" w14:textId="77777777" w:rsidR="005A3BB9" w:rsidRPr="00F56DB7" w:rsidRDefault="005A3BB9" w:rsidP="005A3BB9">
      <w:pPr>
        <w:pStyle w:val="PL"/>
      </w:pPr>
      <w:r w:rsidRPr="00F56DB7">
        <w:rPr>
          <w:b/>
        </w:rPr>
        <w:t>with</w:t>
      </w:r>
      <w:r w:rsidRPr="00F56DB7">
        <w:t xml:space="preserve"> { UE having sent an INVITE for automatic initiated </w:t>
      </w:r>
      <w:proofErr w:type="spellStart"/>
      <w:r w:rsidRPr="00F56DB7">
        <w:t>ecall</w:t>
      </w:r>
      <w:proofErr w:type="spellEnd"/>
      <w:r w:rsidRPr="00F56DB7">
        <w:t xml:space="preserve"> over IMS }</w:t>
      </w:r>
    </w:p>
    <w:p w14:paraId="32825E65" w14:textId="77777777" w:rsidR="005A3BB9" w:rsidRPr="00F56DB7" w:rsidRDefault="005A3BB9" w:rsidP="005A3BB9">
      <w:pPr>
        <w:pStyle w:val="PL"/>
      </w:pPr>
      <w:r w:rsidRPr="00F56DB7">
        <w:rPr>
          <w:b/>
        </w:rPr>
        <w:t>ensure</w:t>
      </w:r>
      <w:r w:rsidRPr="00F56DB7">
        <w:t xml:space="preserve"> </w:t>
      </w:r>
      <w:r w:rsidRPr="00F56DB7">
        <w:rPr>
          <w:b/>
        </w:rPr>
        <w:t>that</w:t>
      </w:r>
      <w:r w:rsidRPr="00F56DB7">
        <w:t xml:space="preserve"> {</w:t>
      </w:r>
    </w:p>
    <w:p w14:paraId="4E6C2920" w14:textId="77777777" w:rsidR="005A3BB9" w:rsidRPr="00F56DB7" w:rsidRDefault="005A3BB9" w:rsidP="005A3BB9">
      <w:pPr>
        <w:pStyle w:val="PL"/>
      </w:pPr>
      <w:r w:rsidRPr="00F56DB7">
        <w:t xml:space="preserve">  </w:t>
      </w:r>
      <w:r w:rsidRPr="00F56DB7">
        <w:rPr>
          <w:b/>
        </w:rPr>
        <w:t>when</w:t>
      </w:r>
      <w:r w:rsidRPr="00F56DB7">
        <w:t xml:space="preserve"> { UE receives 200 OK containing NACK for MSD transmission }</w:t>
      </w:r>
    </w:p>
    <w:p w14:paraId="26728D33" w14:textId="77777777" w:rsidR="005A3BB9" w:rsidRPr="00F56DB7" w:rsidRDefault="005A3BB9" w:rsidP="005A3BB9">
      <w:pPr>
        <w:pStyle w:val="PL"/>
      </w:pPr>
      <w:r w:rsidRPr="00F56DB7">
        <w:t xml:space="preserve">    </w:t>
      </w:r>
      <w:r w:rsidRPr="00F56DB7">
        <w:rPr>
          <w:b/>
        </w:rPr>
        <w:t>then</w:t>
      </w:r>
      <w:r w:rsidRPr="00F56DB7">
        <w:t xml:space="preserve"> { UE continue with the call establishment }</w:t>
      </w:r>
    </w:p>
    <w:p w14:paraId="139FB426" w14:textId="77777777" w:rsidR="005A3BB9" w:rsidRPr="00F56DB7" w:rsidRDefault="005A3BB9" w:rsidP="005A3BB9">
      <w:pPr>
        <w:pStyle w:val="PL"/>
      </w:pPr>
      <w:r w:rsidRPr="00F56DB7">
        <w:t xml:space="preserve">            }</w:t>
      </w:r>
    </w:p>
    <w:p w14:paraId="3D873FD6" w14:textId="77777777" w:rsidR="005A3BB9" w:rsidRPr="00F56DB7" w:rsidRDefault="005A3BB9" w:rsidP="005A3BB9">
      <w:pPr>
        <w:pStyle w:val="PL"/>
      </w:pPr>
    </w:p>
    <w:p w14:paraId="70CEC861" w14:textId="77777777" w:rsidR="005A3BB9" w:rsidRPr="00F56DB7" w:rsidRDefault="005A3BB9" w:rsidP="005A3BB9">
      <w:pPr>
        <w:pStyle w:val="H6"/>
      </w:pPr>
      <w:r w:rsidRPr="00F56DB7">
        <w:t>11.8.2</w:t>
      </w:r>
      <w:r w:rsidRPr="00F56DB7">
        <w:tab/>
        <w:t>Conformance requirement</w:t>
      </w:r>
    </w:p>
    <w:p w14:paraId="47EA2261" w14:textId="77777777" w:rsidR="005A3BB9" w:rsidRPr="00F56DB7" w:rsidRDefault="005A3BB9" w:rsidP="005A3BB9">
      <w:r w:rsidRPr="00F56DB7">
        <w:rPr>
          <w:lang w:eastAsia="zh-CN"/>
        </w:rPr>
        <w:t>The conformance requirements covered in the present test case are, unless otherwise stated, Rel-19 requirements.</w:t>
      </w:r>
      <w:r w:rsidRPr="00F56DB7">
        <w:rPr>
          <w:rFonts w:eastAsia="SimSun"/>
          <w:lang w:eastAsia="zh-CN"/>
        </w:rPr>
        <w:t xml:space="preserve"> </w:t>
      </w:r>
    </w:p>
    <w:p w14:paraId="7C35C7DD" w14:textId="77777777" w:rsidR="005A3BB9" w:rsidRPr="00F56DB7" w:rsidRDefault="005A3BB9" w:rsidP="005A3BB9">
      <w:r w:rsidRPr="00F56DB7">
        <w:t>[TS 24.229, clause 5.1.6.11.1]:</w:t>
      </w:r>
    </w:p>
    <w:p w14:paraId="36416751" w14:textId="77777777" w:rsidR="005A3BB9" w:rsidRPr="00F56DB7" w:rsidRDefault="005A3BB9" w:rsidP="005A3BB9">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062555FC" w14:textId="77777777" w:rsidR="005A3BB9" w:rsidRPr="00F56DB7" w:rsidRDefault="005A3BB9" w:rsidP="005A3BB9">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616069EE" w14:textId="77777777" w:rsidR="005A3BB9" w:rsidRPr="00F56DB7" w:rsidRDefault="005A3BB9" w:rsidP="005A3BB9">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4ACCB0F1" w14:textId="77777777" w:rsidR="005A3BB9" w:rsidRPr="00F56DB7" w:rsidRDefault="005A3BB9" w:rsidP="005A3BB9">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29ACF374" w14:textId="77777777" w:rsidR="005A3BB9" w:rsidRPr="00F56DB7" w:rsidRDefault="005A3BB9" w:rsidP="005A3BB9">
      <w:r w:rsidRPr="00F56DB7">
        <w:t>[TS 24.229, clause 5.1.6.11.2]:</w:t>
      </w:r>
    </w:p>
    <w:p w14:paraId="6B04842D" w14:textId="77777777" w:rsidR="005A3BB9" w:rsidRPr="00F56DB7" w:rsidRDefault="005A3BB9" w:rsidP="005A3BB9">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274FA6CA" w14:textId="77777777" w:rsidR="005A3BB9" w:rsidRPr="00F56DB7" w:rsidRDefault="005A3BB9" w:rsidP="005A3BB9">
      <w:pPr>
        <w:pStyle w:val="B10"/>
      </w:pPr>
      <w:r w:rsidRPr="00F56DB7">
        <w:rPr>
          <w:lang w:eastAsia="ja-JP"/>
        </w:rPr>
        <w:t>1)</w:t>
      </w:r>
      <w:r w:rsidRPr="00F56DB7">
        <w:rPr>
          <w:lang w:eastAsia="ja-JP"/>
        </w:rPr>
        <w:tab/>
        <w:t xml:space="preserve">the </w:t>
      </w:r>
      <w:r w:rsidRPr="00F56DB7">
        <w:t>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35BE5159" w14:textId="77777777" w:rsidR="005A3BB9" w:rsidRPr="00F56DB7" w:rsidRDefault="005A3BB9" w:rsidP="005A3BB9">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6143A57D" w14:textId="77777777" w:rsidR="005A3BB9" w:rsidRPr="00F56DB7" w:rsidRDefault="005A3BB9" w:rsidP="005A3BB9">
      <w:pPr>
        <w:pStyle w:val="B2"/>
        <w:rPr>
          <w:lang w:eastAsia="ja-JP"/>
        </w:rPr>
      </w:pPr>
      <w:r w:rsidRPr="00F56DB7">
        <w:rPr>
          <w:lang w:eastAsia="ja-JP"/>
        </w:rPr>
        <w:t>a)</w:t>
      </w:r>
      <w:r w:rsidRPr="00F56DB7">
        <w:rPr>
          <w:lang w:eastAsia="ja-JP"/>
        </w:rPr>
        <w:tab/>
        <w:t>insert 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7B30844C" w14:textId="77777777" w:rsidR="005A3BB9" w:rsidRPr="00F56DB7" w:rsidRDefault="005A3BB9" w:rsidP="005A3BB9">
      <w:pPr>
        <w:pStyle w:val="B2"/>
        <w:rPr>
          <w:lang w:eastAsia="ja-JP"/>
        </w:rPr>
      </w:pPr>
      <w:r w:rsidRPr="00F56DB7">
        <w:t>b)</w:t>
      </w:r>
      <w:r w:rsidRPr="00F56DB7">
        <w:tab/>
        <w:t>insert 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 xml:space="preserve">RFC 8147 [244]; </w:t>
      </w:r>
      <w:r w:rsidRPr="00F56DB7">
        <w:rPr>
          <w:lang w:eastAsia="ja-JP"/>
        </w:rPr>
        <w:t>and</w:t>
      </w:r>
    </w:p>
    <w:p w14:paraId="0F505A4A" w14:textId="77777777" w:rsidR="005A3BB9" w:rsidRPr="00F56DB7" w:rsidRDefault="005A3BB9" w:rsidP="005A3BB9">
      <w:pPr>
        <w:pStyle w:val="B2"/>
        <w:rPr>
          <w:lang w:eastAsia="ja-JP"/>
        </w:rPr>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18A473F8" w14:textId="77777777" w:rsidR="005A3BB9" w:rsidRPr="00F56DB7" w:rsidRDefault="005A3BB9" w:rsidP="005A3BB9">
      <w:pPr>
        <w:pStyle w:val="NO"/>
        <w:rPr>
          <w:lang w:eastAsia="ja-JP"/>
        </w:rPr>
      </w:pPr>
      <w:r w:rsidRPr="00F56DB7">
        <w:t>NOTE 1:</w:t>
      </w:r>
      <w:r w:rsidRPr="00F56DB7">
        <w:tab/>
        <w:t>Further content for the INVITE is as defined in RFC 8147 [244].</w:t>
      </w:r>
    </w:p>
    <w:p w14:paraId="7801B593" w14:textId="77777777" w:rsidR="005A3BB9" w:rsidRPr="00F56DB7" w:rsidRDefault="005A3BB9" w:rsidP="005A3BB9">
      <w:pPr>
        <w:rPr>
          <w:lang w:eastAsia="ja-JP"/>
        </w:rPr>
      </w:pPr>
      <w:r w:rsidRPr="00F56DB7">
        <w:rPr>
          <w:lang w:eastAsia="ja-JP"/>
        </w:rPr>
        <w:t>Then the UE shall proceed as follows:</w:t>
      </w:r>
    </w:p>
    <w:p w14:paraId="749FC95A" w14:textId="77777777" w:rsidR="005A3BB9" w:rsidRPr="00F56DB7" w:rsidRDefault="005A3BB9" w:rsidP="005A3BB9">
      <w:pPr>
        <w:pStyle w:val="B10"/>
        <w:rPr>
          <w:lang w:eastAsia="ja-JP"/>
        </w:rPr>
      </w:pPr>
      <w:r w:rsidRPr="00F56DB7">
        <w:rPr>
          <w:lang w:eastAsia="ja-JP"/>
        </w:rPr>
        <w:t>…</w:t>
      </w:r>
    </w:p>
    <w:p w14:paraId="30FC72C3" w14:textId="77777777" w:rsidR="005A3BB9" w:rsidRPr="00F56DB7" w:rsidRDefault="005A3BB9" w:rsidP="005A3BB9">
      <w:pPr>
        <w:pStyle w:val="B10"/>
        <w:rPr>
          <w:lang w:eastAsia="ja-JP"/>
        </w:rPr>
      </w:pPr>
      <w:r w:rsidRPr="00F56DB7">
        <w:rPr>
          <w:lang w:eastAsia="ja-JP"/>
        </w:rPr>
        <w:t>2a)</w:t>
      </w:r>
      <w:r w:rsidRPr="00F56DB7">
        <w:rPr>
          <w:lang w:eastAsia="ja-JP"/>
        </w:rPr>
        <w:tab/>
        <w:t xml:space="preserve">if the UE receives a 200 (OK) </w:t>
      </w:r>
      <w:r w:rsidRPr="00F56DB7">
        <w:t>response</w:t>
      </w:r>
      <w:r w:rsidRPr="00F56DB7">
        <w:rPr>
          <w:lang w:eastAsia="ja-JP"/>
        </w:rPr>
        <w:t xml:space="preserve"> to the INVITE request containing:</w:t>
      </w:r>
    </w:p>
    <w:p w14:paraId="5FCB806C" w14:textId="77777777" w:rsidR="005A3BB9" w:rsidRPr="00F56DB7" w:rsidRDefault="005A3BB9" w:rsidP="005A3BB9">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1D0AAA6B" w14:textId="77777777" w:rsidR="005A3BB9" w:rsidRPr="00F56DB7" w:rsidRDefault="005A3BB9" w:rsidP="005A3BB9">
      <w:pPr>
        <w:pStyle w:val="B3"/>
      </w:pPr>
      <w:proofErr w:type="spellStart"/>
      <w:r w:rsidRPr="00F56DB7">
        <w:t>i</w:t>
      </w:r>
      <w:proofErr w:type="spellEnd"/>
      <w:r w:rsidRPr="00F56DB7">
        <w:t>)</w:t>
      </w:r>
      <w:r w:rsidRPr="00F56DB7">
        <w:tab/>
        <w:t>a "received" attribute set to "false"; and</w:t>
      </w:r>
    </w:p>
    <w:p w14:paraId="3D389606" w14:textId="77777777" w:rsidR="005A3BB9" w:rsidRPr="00F56DB7" w:rsidRDefault="005A3BB9" w:rsidP="005A3BB9">
      <w:pPr>
        <w:pStyle w:val="B3"/>
      </w:pPr>
      <w:r w:rsidRPr="00F56DB7">
        <w:t>ii)</w:t>
      </w:r>
      <w:r w:rsidRPr="00F56DB7">
        <w:tab/>
        <w:t>a "ref" attribute set to the Content-ID of the MIME body part containing the MSD sent by the UE;</w:t>
      </w:r>
    </w:p>
    <w:p w14:paraId="3EE04523" w14:textId="77777777" w:rsidR="005A3BB9" w:rsidRPr="00F56DB7" w:rsidRDefault="005A3BB9" w:rsidP="005A3BB9">
      <w:pPr>
        <w:pStyle w:val="B10"/>
      </w:pPr>
      <w:r w:rsidRPr="00F56DB7">
        <w:tab/>
      </w:r>
      <w:r w:rsidRPr="00F56DB7">
        <w:rPr>
          <w:lang w:eastAsia="ja-JP"/>
        </w:rPr>
        <w:t xml:space="preserve">then the UE </w:t>
      </w:r>
      <w:r w:rsidRPr="00F56DB7">
        <w:t xml:space="preserve">shall </w:t>
      </w:r>
      <w:r w:rsidRPr="00F56DB7">
        <w:rPr>
          <w:lang w:eastAsia="ja-JP"/>
        </w:rPr>
        <w:t>consider the initial MSD transmission as unsuccessful;</w:t>
      </w:r>
    </w:p>
    <w:p w14:paraId="3CC92B34" w14:textId="77777777" w:rsidR="005A3BB9" w:rsidRPr="00F56DB7" w:rsidRDefault="005A3BB9" w:rsidP="005A3BB9">
      <w:pPr>
        <w:pStyle w:val="B10"/>
        <w:rPr>
          <w:lang w:eastAsia="ja-JP"/>
        </w:rPr>
      </w:pPr>
      <w:r w:rsidRPr="00F56DB7">
        <w:rPr>
          <w:lang w:eastAsia="ja-JP"/>
        </w:rPr>
        <w:t>…</w:t>
      </w:r>
    </w:p>
    <w:p w14:paraId="0C8B3B6B" w14:textId="77777777" w:rsidR="005A3BB9" w:rsidRPr="00F56DB7" w:rsidRDefault="005A3BB9" w:rsidP="005A3BB9">
      <w:pPr>
        <w:pStyle w:val="B10"/>
        <w:rPr>
          <w:lang w:eastAsia="ja-JP"/>
        </w:rPr>
      </w:pPr>
      <w:r w:rsidRPr="00F56DB7">
        <w:rPr>
          <w:lang w:eastAsia="ja-JP"/>
        </w:rPr>
        <w:t>4)</w:t>
      </w:r>
      <w:r w:rsidRPr="00F56DB7">
        <w:rPr>
          <w:lang w:eastAsia="ja-JP"/>
        </w:rPr>
        <w:tab/>
        <w:t xml:space="preserve">in all other cases, the UE shall perform domain selection to re-attempt the </w:t>
      </w:r>
      <w:proofErr w:type="spellStart"/>
      <w:r w:rsidRPr="00F56DB7">
        <w:rPr>
          <w:lang w:eastAsia="ja-JP"/>
        </w:rPr>
        <w:t>eCall</w:t>
      </w:r>
      <w:proofErr w:type="spellEnd"/>
      <w:r w:rsidRPr="00F56DB7">
        <w:rPr>
          <w:lang w:eastAsia="ja-JP"/>
        </w:rPr>
        <w:t xml:space="preserve"> as specified in 3GPP TS 23.167 [4B].</w:t>
      </w:r>
    </w:p>
    <w:p w14:paraId="54731CF6" w14:textId="77777777" w:rsidR="005A3BB9" w:rsidRPr="00F56DB7" w:rsidRDefault="005A3BB9" w:rsidP="005A3BB9">
      <w:pPr>
        <w:pStyle w:val="NO"/>
      </w:pPr>
      <w:r w:rsidRPr="00F56DB7">
        <w:t>NOTE 2:</w:t>
      </w:r>
      <w:r w:rsidRPr="00F56DB7">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rsidRPr="00F56DB7">
        <w:t>eCall</w:t>
      </w:r>
      <w:proofErr w:type="spellEnd"/>
      <w:r w:rsidRPr="00F56DB7">
        <w:t xml:space="preserve"> as specified in 3GPP TS 23.167 [4B].</w:t>
      </w:r>
    </w:p>
    <w:p w14:paraId="5F2ADFD5" w14:textId="77777777" w:rsidR="005A3BB9" w:rsidRPr="00F56DB7" w:rsidRDefault="005A3BB9" w:rsidP="005A3BB9">
      <w:pPr>
        <w:pStyle w:val="H6"/>
        <w:rPr>
          <w:snapToGrid w:val="0"/>
        </w:rPr>
      </w:pPr>
      <w:r w:rsidRPr="00F56DB7">
        <w:rPr>
          <w:snapToGrid w:val="0"/>
        </w:rPr>
        <w:t>Reference(s)</w:t>
      </w:r>
    </w:p>
    <w:p w14:paraId="63697568" w14:textId="4CCE885C" w:rsidR="005A3BB9" w:rsidRPr="00F56DB7" w:rsidRDefault="005A3BB9" w:rsidP="00E445AC">
      <w:pPr>
        <w:rPr>
          <w:snapToGrid w:val="0"/>
        </w:rPr>
      </w:pPr>
      <w:r w:rsidRPr="00F56DB7">
        <w:rPr>
          <w:snapToGrid w:val="0"/>
        </w:rPr>
        <w:t>3GPP T</w:t>
      </w:r>
      <w:r w:rsidRPr="00F56DB7">
        <w:t>S 24.229 [10], clauses 5.1.6.11.1 and 5.1.6.11.2.</w:t>
      </w:r>
    </w:p>
    <w:p w14:paraId="5FC9FA82" w14:textId="77777777" w:rsidR="005A3BB9" w:rsidRPr="00F56DB7" w:rsidRDefault="005A3BB9" w:rsidP="005A3BB9">
      <w:pPr>
        <w:pStyle w:val="H6"/>
        <w:rPr>
          <w:rFonts w:eastAsia="MS Gothic"/>
        </w:rPr>
      </w:pPr>
      <w:r w:rsidRPr="00F56DB7">
        <w:t>11.8</w:t>
      </w:r>
      <w:r w:rsidRPr="00F56DB7">
        <w:rPr>
          <w:rFonts w:eastAsia="MS Gothic"/>
        </w:rPr>
        <w:t>.3</w:t>
      </w:r>
      <w:r w:rsidRPr="00F56DB7">
        <w:rPr>
          <w:rFonts w:eastAsia="MS Gothic"/>
        </w:rPr>
        <w:tab/>
        <w:t>Test description</w:t>
      </w:r>
    </w:p>
    <w:p w14:paraId="629C445C" w14:textId="77777777" w:rsidR="005A3BB9" w:rsidRPr="00F56DB7" w:rsidRDefault="005A3BB9" w:rsidP="005A3BB9">
      <w:pPr>
        <w:pStyle w:val="H6"/>
      </w:pPr>
      <w:r w:rsidRPr="00F56DB7">
        <w:t>11.8.3.1</w:t>
      </w:r>
      <w:r w:rsidRPr="00F56DB7">
        <w:tab/>
        <w:t>Pre-test conditions</w:t>
      </w:r>
    </w:p>
    <w:p w14:paraId="1FF77649" w14:textId="77777777" w:rsidR="005A3BB9" w:rsidRPr="00F56DB7" w:rsidRDefault="005A3BB9" w:rsidP="005A3BB9">
      <w:pPr>
        <w:pStyle w:val="H6"/>
        <w:rPr>
          <w:rFonts w:cs="Arial"/>
        </w:rPr>
      </w:pPr>
      <w:r w:rsidRPr="00F56DB7">
        <w:rPr>
          <w:rFonts w:cs="Arial"/>
        </w:rPr>
        <w:t>System Simulator:</w:t>
      </w:r>
    </w:p>
    <w:p w14:paraId="73818178" w14:textId="77777777" w:rsidR="005A3BB9" w:rsidRPr="00F56DB7" w:rsidRDefault="005A3BB9" w:rsidP="005A3BB9">
      <w:pPr>
        <w:pStyle w:val="B10"/>
      </w:pPr>
      <w:r w:rsidRPr="00F56DB7">
        <w:t>-</w:t>
      </w:r>
      <w:r w:rsidRPr="00F56DB7">
        <w:tab/>
        <w:t>1 NR Cell connected to 5GC, default parameters.</w:t>
      </w:r>
    </w:p>
    <w:p w14:paraId="4A50C637" w14:textId="77777777" w:rsidR="005A3BB9" w:rsidRPr="00F56DB7" w:rsidRDefault="005A3BB9" w:rsidP="005A3BB9">
      <w:pPr>
        <w:pStyle w:val="H6"/>
      </w:pPr>
      <w:r w:rsidRPr="00F56DB7">
        <w:t>UE:</w:t>
      </w:r>
    </w:p>
    <w:p w14:paraId="475DAC08" w14:textId="4AB936C2" w:rsidR="005A3BB9" w:rsidRPr="00F56DB7" w:rsidRDefault="00D668CD" w:rsidP="005A3BB9">
      <w:pPr>
        <w:pStyle w:val="B10"/>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5A3BB9" w:rsidRPr="00F56DB7">
        <w:t>-</w:t>
      </w:r>
      <w:r w:rsidR="005A3BB9" w:rsidRPr="00F56DB7">
        <w:tab/>
        <w:t>UE is configured to register for IMS after switch on</w:t>
      </w:r>
    </w:p>
    <w:p w14:paraId="6F9D8F30" w14:textId="77777777" w:rsidR="005A3BB9" w:rsidRPr="00F56DB7" w:rsidRDefault="005A3BB9" w:rsidP="005A3BB9">
      <w:pPr>
        <w:pStyle w:val="H6"/>
        <w:rPr>
          <w:rFonts w:cs="Arial"/>
        </w:rPr>
      </w:pPr>
      <w:r w:rsidRPr="00F56DB7">
        <w:rPr>
          <w:rFonts w:cs="Arial"/>
        </w:rPr>
        <w:t>Preamble:</w:t>
      </w:r>
    </w:p>
    <w:p w14:paraId="0A8B0DF1" w14:textId="77777777" w:rsidR="005A3BB9" w:rsidRPr="00F56DB7" w:rsidRDefault="005A3BB9" w:rsidP="005A3BB9">
      <w:pPr>
        <w:pStyle w:val="B10"/>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13A28070" w14:textId="77777777" w:rsidR="005A3BB9" w:rsidRPr="00F56DB7" w:rsidRDefault="005A3BB9" w:rsidP="005A3BB9">
      <w:pPr>
        <w:pStyle w:val="H6"/>
        <w:rPr>
          <w:snapToGrid w:val="0"/>
        </w:rPr>
      </w:pPr>
      <w:r w:rsidRPr="00F56DB7">
        <w:t>11.8.3.2</w:t>
      </w:r>
      <w:r w:rsidRPr="00F56DB7">
        <w:tab/>
      </w:r>
      <w:r w:rsidRPr="00F56DB7">
        <w:rPr>
          <w:snapToGrid w:val="0"/>
        </w:rPr>
        <w:t>Test procedure sequence</w:t>
      </w:r>
    </w:p>
    <w:p w14:paraId="5C2610C4" w14:textId="77777777" w:rsidR="005A3BB9" w:rsidRPr="00F56DB7" w:rsidRDefault="005A3BB9" w:rsidP="005A3BB9">
      <w:pPr>
        <w:pStyle w:val="TH"/>
        <w:rPr>
          <w:rFonts w:cs="Arial"/>
        </w:rPr>
      </w:pPr>
      <w:r w:rsidRPr="00F56DB7">
        <w:rPr>
          <w:rFonts w:cs="Arial"/>
        </w:rPr>
        <w:t>Table 11.8.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5A3BB9" w:rsidRPr="00F56DB7" w14:paraId="398732D3" w14:textId="77777777" w:rsidTr="00CC08CF">
        <w:trPr>
          <w:jc w:val="center"/>
        </w:trPr>
        <w:tc>
          <w:tcPr>
            <w:tcW w:w="566" w:type="dxa"/>
            <w:tcBorders>
              <w:top w:val="single" w:sz="4" w:space="0" w:color="auto"/>
              <w:left w:val="single" w:sz="4" w:space="0" w:color="auto"/>
              <w:bottom w:val="nil"/>
              <w:right w:val="single" w:sz="4" w:space="0" w:color="auto"/>
            </w:tcBorders>
            <w:hideMark/>
          </w:tcPr>
          <w:p w14:paraId="3B5E255E" w14:textId="77777777" w:rsidR="005A3BB9" w:rsidRPr="00F56DB7" w:rsidRDefault="005A3BB9" w:rsidP="00CC08CF">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25CC4BC9" w14:textId="77777777" w:rsidR="005A3BB9" w:rsidRPr="00F56DB7" w:rsidRDefault="005A3BB9" w:rsidP="00CC08CF">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2984202F" w14:textId="77777777" w:rsidR="005A3BB9" w:rsidRPr="00F56DB7" w:rsidRDefault="005A3BB9"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4CD36D76" w14:textId="77777777" w:rsidR="005A3BB9" w:rsidRPr="00F56DB7" w:rsidRDefault="005A3BB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661B1F28" w14:textId="77777777" w:rsidR="005A3BB9" w:rsidRPr="00F56DB7" w:rsidRDefault="005A3BB9" w:rsidP="00CC08CF">
            <w:pPr>
              <w:pStyle w:val="TAH"/>
            </w:pPr>
            <w:r w:rsidRPr="00F56DB7">
              <w:t>Verdict</w:t>
            </w:r>
          </w:p>
        </w:tc>
      </w:tr>
      <w:tr w:rsidR="005A3BB9" w:rsidRPr="00F56DB7" w14:paraId="70222A21" w14:textId="77777777" w:rsidTr="00CC08CF">
        <w:trPr>
          <w:jc w:val="center"/>
        </w:trPr>
        <w:tc>
          <w:tcPr>
            <w:tcW w:w="566" w:type="dxa"/>
            <w:tcBorders>
              <w:top w:val="nil"/>
              <w:left w:val="single" w:sz="4" w:space="0" w:color="auto"/>
              <w:bottom w:val="single" w:sz="4" w:space="0" w:color="auto"/>
              <w:right w:val="single" w:sz="4" w:space="0" w:color="auto"/>
            </w:tcBorders>
          </w:tcPr>
          <w:p w14:paraId="12B594B5" w14:textId="77777777" w:rsidR="005A3BB9" w:rsidRPr="00F56DB7" w:rsidRDefault="005A3BB9" w:rsidP="00CC08CF">
            <w:pPr>
              <w:pStyle w:val="TAH"/>
            </w:pPr>
          </w:p>
        </w:tc>
        <w:tc>
          <w:tcPr>
            <w:tcW w:w="3965" w:type="dxa"/>
            <w:tcBorders>
              <w:top w:val="single" w:sz="4" w:space="0" w:color="auto"/>
              <w:left w:val="single" w:sz="4" w:space="0" w:color="auto"/>
              <w:bottom w:val="single" w:sz="4" w:space="0" w:color="auto"/>
              <w:right w:val="single" w:sz="4" w:space="0" w:color="auto"/>
            </w:tcBorders>
          </w:tcPr>
          <w:p w14:paraId="5B16A53D" w14:textId="77777777" w:rsidR="005A3BB9" w:rsidRPr="00F56DB7" w:rsidRDefault="005A3BB9"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ECE0BED" w14:textId="77777777" w:rsidR="005A3BB9" w:rsidRPr="00F56DB7" w:rsidRDefault="005A3BB9" w:rsidP="00CC08CF">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11AC32C1" w14:textId="77777777" w:rsidR="005A3BB9" w:rsidRPr="00F56DB7" w:rsidRDefault="005A3BB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1623DDAC" w14:textId="77777777" w:rsidR="005A3BB9" w:rsidRPr="00F56DB7" w:rsidRDefault="005A3BB9" w:rsidP="00CC08CF">
            <w:pPr>
              <w:pStyle w:val="TAH"/>
            </w:pPr>
          </w:p>
        </w:tc>
        <w:tc>
          <w:tcPr>
            <w:tcW w:w="850" w:type="dxa"/>
            <w:tcBorders>
              <w:top w:val="nil"/>
              <w:left w:val="single" w:sz="4" w:space="0" w:color="auto"/>
              <w:bottom w:val="single" w:sz="4" w:space="0" w:color="auto"/>
              <w:right w:val="single" w:sz="4" w:space="0" w:color="auto"/>
            </w:tcBorders>
          </w:tcPr>
          <w:p w14:paraId="78FBD4DD" w14:textId="77777777" w:rsidR="005A3BB9" w:rsidRPr="00F56DB7" w:rsidRDefault="005A3BB9" w:rsidP="00CC08CF">
            <w:pPr>
              <w:pStyle w:val="TAH"/>
            </w:pPr>
          </w:p>
        </w:tc>
      </w:tr>
      <w:tr w:rsidR="005A3BB9" w:rsidRPr="00F56DB7" w14:paraId="049B7DE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69B719F7" w14:textId="77777777" w:rsidR="005A3BB9" w:rsidRPr="00F56DB7" w:rsidRDefault="005A3BB9" w:rsidP="00CC08CF">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306BFAD0" w14:textId="59CA7A05" w:rsidR="005A3BB9" w:rsidRPr="00F56DB7" w:rsidRDefault="005A3BB9" w:rsidP="00CC08CF">
            <w:pPr>
              <w:pStyle w:val="TAL"/>
            </w:pPr>
            <w:r w:rsidRPr="00F56DB7">
              <w:t xml:space="preserve">The UE is triggered to start an automatic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hideMark/>
          </w:tcPr>
          <w:p w14:paraId="3981CE7C" w14:textId="77777777" w:rsidR="005A3BB9" w:rsidRPr="00F56DB7" w:rsidRDefault="005A3BB9"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43DB4B7B" w14:textId="77777777" w:rsidR="005A3BB9" w:rsidRPr="00F56DB7" w:rsidRDefault="005A3BB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EB7EC1" w14:textId="77777777" w:rsidR="005A3BB9" w:rsidRPr="00F56DB7" w:rsidRDefault="005A3B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B6AA07C" w14:textId="77777777" w:rsidR="005A3BB9" w:rsidRPr="00F56DB7" w:rsidRDefault="005A3BB9" w:rsidP="00CC08CF">
            <w:pPr>
              <w:pStyle w:val="TAC"/>
              <w:rPr>
                <w:lang w:eastAsia="zh-CN"/>
              </w:rPr>
            </w:pPr>
            <w:r w:rsidRPr="00F56DB7">
              <w:rPr>
                <w:lang w:eastAsia="zh-CN"/>
              </w:rPr>
              <w:t>-</w:t>
            </w:r>
          </w:p>
        </w:tc>
      </w:tr>
      <w:tr w:rsidR="005A3BB9" w:rsidRPr="00F56DB7" w14:paraId="79649DA1"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C38E97E" w14:textId="77777777" w:rsidR="005A3BB9" w:rsidRPr="00F56DB7" w:rsidRDefault="005A3BB9" w:rsidP="00CC08CF">
            <w:pPr>
              <w:pStyle w:val="TAC"/>
              <w:rPr>
                <w:lang w:eastAsia="zh-CN"/>
              </w:rPr>
            </w:pPr>
            <w:r w:rsidRPr="00F56DB7">
              <w:rPr>
                <w:lang w:eastAsia="zh-CN"/>
              </w:rPr>
              <w:t>2-11</w:t>
            </w:r>
          </w:p>
        </w:tc>
        <w:tc>
          <w:tcPr>
            <w:tcW w:w="3965" w:type="dxa"/>
            <w:tcBorders>
              <w:top w:val="single" w:sz="4" w:space="0" w:color="auto"/>
              <w:left w:val="single" w:sz="4" w:space="0" w:color="auto"/>
              <w:bottom w:val="single" w:sz="4" w:space="0" w:color="auto"/>
              <w:right w:val="single" w:sz="4" w:space="0" w:color="auto"/>
            </w:tcBorders>
            <w:hideMark/>
          </w:tcPr>
          <w:p w14:paraId="0E626EED" w14:textId="77777777" w:rsidR="005A3BB9" w:rsidRPr="00F56DB7" w:rsidRDefault="005A3BB9" w:rsidP="00CC08CF">
            <w:pPr>
              <w:pStyle w:val="TAL"/>
            </w:pPr>
            <w:r w:rsidRPr="00F56DB7">
              <w:t>Steps 1-10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71464001" w14:textId="77777777" w:rsidR="005A3BB9" w:rsidRPr="00F56DB7" w:rsidRDefault="005A3BB9"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F125243" w14:textId="77777777" w:rsidR="005A3BB9" w:rsidRPr="00F56DB7" w:rsidRDefault="005A3BB9"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CEA9D64" w14:textId="77777777" w:rsidR="005A3BB9" w:rsidRPr="00F56DB7" w:rsidRDefault="005A3B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FA50959" w14:textId="77777777" w:rsidR="005A3BB9" w:rsidRPr="00F56DB7" w:rsidRDefault="005A3BB9" w:rsidP="00CC08CF">
            <w:pPr>
              <w:pStyle w:val="TAC"/>
              <w:rPr>
                <w:lang w:eastAsia="zh-CN"/>
              </w:rPr>
            </w:pPr>
            <w:r w:rsidRPr="00F56DB7">
              <w:rPr>
                <w:lang w:eastAsia="zh-CN"/>
              </w:rPr>
              <w:t>-</w:t>
            </w:r>
          </w:p>
        </w:tc>
      </w:tr>
      <w:tr w:rsidR="005A3BB9" w:rsidRPr="00F56DB7" w14:paraId="09E2238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240024E6" w14:textId="77777777" w:rsidR="005A3BB9" w:rsidRPr="00F56DB7" w:rsidRDefault="005A3BB9" w:rsidP="00CC08CF">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34944553" w14:textId="77777777" w:rsidR="005A3BB9" w:rsidRPr="00F56DB7" w:rsidRDefault="005A3BB9" w:rsidP="00CC08CF">
            <w:pPr>
              <w:pStyle w:val="TAL"/>
            </w:pPr>
            <w:r w:rsidRPr="00F56DB7">
              <w:t>EXCEPTION: In parallel to the events described in steps 12 and 14,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hideMark/>
          </w:tcPr>
          <w:p w14:paraId="37345CB7" w14:textId="77777777" w:rsidR="005A3BB9" w:rsidRPr="00F56DB7" w:rsidRDefault="005A3BB9"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ED5B0F8" w14:textId="77777777" w:rsidR="005A3BB9" w:rsidRPr="00F56DB7" w:rsidRDefault="005A3BB9"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6F307CB" w14:textId="77777777" w:rsidR="005A3BB9" w:rsidRPr="00F56DB7" w:rsidRDefault="005A3B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47EA73B" w14:textId="77777777" w:rsidR="005A3BB9" w:rsidRPr="00F56DB7" w:rsidRDefault="005A3BB9" w:rsidP="00CC08CF">
            <w:pPr>
              <w:pStyle w:val="TAC"/>
              <w:rPr>
                <w:lang w:eastAsia="zh-CN"/>
              </w:rPr>
            </w:pPr>
            <w:r w:rsidRPr="00F56DB7">
              <w:rPr>
                <w:lang w:eastAsia="zh-CN"/>
              </w:rPr>
              <w:t>-</w:t>
            </w:r>
          </w:p>
        </w:tc>
      </w:tr>
      <w:tr w:rsidR="005A3BB9" w:rsidRPr="00F56DB7" w14:paraId="442DD62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437ABD00" w14:textId="77777777" w:rsidR="005A3BB9" w:rsidRPr="00F56DB7" w:rsidRDefault="005A3BB9" w:rsidP="00CC08CF">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hideMark/>
          </w:tcPr>
          <w:p w14:paraId="56B18E9A" w14:textId="77777777" w:rsidR="005A3BB9" w:rsidRPr="00F56DB7" w:rsidRDefault="005A3BB9" w:rsidP="00CC08CF">
            <w:pPr>
              <w:pStyle w:val="TAL"/>
              <w:rPr>
                <w:rFonts w:eastAsia="MS Gothic"/>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74B88F78" w14:textId="77777777" w:rsidR="005A3BB9" w:rsidRPr="00F56DB7" w:rsidRDefault="005A3BB9" w:rsidP="00CC08CF">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6764F384" w14:textId="77777777" w:rsidR="005A3BB9" w:rsidRPr="00F56DB7" w:rsidRDefault="005A3BB9"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26DEF1C9" w14:textId="77777777" w:rsidR="005A3BB9" w:rsidRPr="00F56DB7" w:rsidRDefault="005A3B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EE75E6" w14:textId="77777777" w:rsidR="005A3BB9" w:rsidRPr="00F56DB7" w:rsidRDefault="005A3BB9" w:rsidP="00CC08CF">
            <w:pPr>
              <w:pStyle w:val="TAC"/>
              <w:rPr>
                <w:lang w:eastAsia="zh-CN"/>
              </w:rPr>
            </w:pPr>
            <w:r w:rsidRPr="00F56DB7">
              <w:rPr>
                <w:lang w:eastAsia="zh-CN"/>
              </w:rPr>
              <w:t>-</w:t>
            </w:r>
          </w:p>
        </w:tc>
      </w:tr>
      <w:tr w:rsidR="005A3BB9" w:rsidRPr="00F56DB7" w14:paraId="1E2F60E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D7CF7E6" w14:textId="77777777" w:rsidR="005A3BB9" w:rsidRPr="00F56DB7" w:rsidRDefault="005A3BB9" w:rsidP="00CC08CF">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tcPr>
          <w:p w14:paraId="2E3EFDB6" w14:textId="45047DB8" w:rsidR="005A3BB9" w:rsidRPr="00F56DB7" w:rsidRDefault="005A3BB9" w:rsidP="00CC08CF">
            <w:pPr>
              <w:pStyle w:val="TAL"/>
              <w:rPr>
                <w:rFonts w:eastAsia="MS Gothic"/>
              </w:rPr>
            </w:pPr>
            <w:r w:rsidRPr="00F56DB7">
              <w:rPr>
                <w:rFonts w:eastAsia="MS Gothic"/>
              </w:rPr>
              <w:t>The SS sends 200 OK with NACK</w:t>
            </w:r>
          </w:p>
        </w:tc>
        <w:tc>
          <w:tcPr>
            <w:tcW w:w="708" w:type="dxa"/>
            <w:tcBorders>
              <w:top w:val="single" w:sz="4" w:space="0" w:color="auto"/>
              <w:left w:val="single" w:sz="4" w:space="0" w:color="auto"/>
              <w:bottom w:val="single" w:sz="4" w:space="0" w:color="auto"/>
              <w:right w:val="single" w:sz="4" w:space="0" w:color="auto"/>
            </w:tcBorders>
          </w:tcPr>
          <w:p w14:paraId="4197E9B6" w14:textId="77777777" w:rsidR="005A3BB9" w:rsidRPr="00F56DB7" w:rsidRDefault="005A3BB9"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7BEDC69A" w14:textId="77777777" w:rsidR="005A3BB9" w:rsidRPr="00F56DB7" w:rsidRDefault="005A3BB9" w:rsidP="00CC08CF">
            <w:pPr>
              <w:pStyle w:val="TAL"/>
              <w:rPr>
                <w:rFonts w:eastAsia="MS Gothic"/>
              </w:rPr>
            </w:pPr>
            <w:r w:rsidRPr="00F56DB7">
              <w:rPr>
                <w:rFonts w:eastAsia="MS Gothic"/>
              </w:rPr>
              <w:t xml:space="preserve">200 OK </w:t>
            </w:r>
          </w:p>
        </w:tc>
        <w:tc>
          <w:tcPr>
            <w:tcW w:w="567" w:type="dxa"/>
            <w:tcBorders>
              <w:top w:val="single" w:sz="4" w:space="0" w:color="auto"/>
              <w:left w:val="single" w:sz="4" w:space="0" w:color="auto"/>
              <w:bottom w:val="single" w:sz="4" w:space="0" w:color="auto"/>
              <w:right w:val="single" w:sz="4" w:space="0" w:color="auto"/>
            </w:tcBorders>
          </w:tcPr>
          <w:p w14:paraId="6BE8F9D4" w14:textId="77777777" w:rsidR="005A3BB9" w:rsidRPr="00F56DB7" w:rsidRDefault="005A3BB9"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3C52BD4" w14:textId="77777777" w:rsidR="005A3BB9" w:rsidRPr="00F56DB7" w:rsidRDefault="005A3BB9" w:rsidP="00CC08CF">
            <w:pPr>
              <w:pStyle w:val="TAC"/>
              <w:rPr>
                <w:lang w:eastAsia="zh-CN"/>
              </w:rPr>
            </w:pPr>
          </w:p>
        </w:tc>
      </w:tr>
      <w:tr w:rsidR="005A3BB9" w:rsidRPr="00F56DB7" w14:paraId="55E8980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1AA60FB5" w14:textId="77777777" w:rsidR="005A3BB9" w:rsidRPr="00F56DB7" w:rsidRDefault="005A3BB9" w:rsidP="00CC08CF">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tcPr>
          <w:p w14:paraId="6FB561A7" w14:textId="77777777" w:rsidR="005A3BB9" w:rsidRPr="00F56DB7" w:rsidRDefault="005A3BB9" w:rsidP="00CC08CF">
            <w:pPr>
              <w:pStyle w:val="TAL"/>
            </w:pPr>
            <w:r w:rsidRPr="00F56DB7">
              <w:t>Step 3 of Annex A.23 happens</w:t>
            </w:r>
          </w:p>
          <w:p w14:paraId="1C7027C6" w14:textId="77777777" w:rsidR="005A3BB9" w:rsidRPr="00F56DB7" w:rsidRDefault="005A3BB9" w:rsidP="00CC08CF">
            <w:pPr>
              <w:pStyle w:val="TAL"/>
              <w:rPr>
                <w:rFonts w:eastAsia="MS Gothic"/>
                <w:u w:val="single"/>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tcPr>
          <w:p w14:paraId="15B2A42F" w14:textId="77777777" w:rsidR="005A3BB9" w:rsidRPr="00F56DB7" w:rsidRDefault="005A3BB9"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01515CF8" w14:textId="77777777" w:rsidR="005A3BB9" w:rsidRPr="00F56DB7" w:rsidRDefault="005A3BB9"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29684AEB" w14:textId="77777777" w:rsidR="005A3BB9" w:rsidRPr="00F56DB7" w:rsidRDefault="005A3BB9"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10EF563" w14:textId="77777777" w:rsidR="005A3BB9" w:rsidRPr="00F56DB7" w:rsidRDefault="005A3BB9" w:rsidP="00CC08CF">
            <w:pPr>
              <w:pStyle w:val="TAC"/>
              <w:rPr>
                <w:lang w:eastAsia="zh-CN"/>
              </w:rPr>
            </w:pPr>
            <w:r w:rsidRPr="00F56DB7">
              <w:rPr>
                <w:lang w:eastAsia="zh-CN"/>
              </w:rPr>
              <w:t>P</w:t>
            </w:r>
          </w:p>
        </w:tc>
      </w:tr>
      <w:tr w:rsidR="005A3BB9" w:rsidRPr="00F56DB7" w14:paraId="70FB239B"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71D9B40" w14:textId="77777777" w:rsidR="005A3BB9" w:rsidRPr="00F56DB7" w:rsidRDefault="005A3BB9" w:rsidP="00CC08CF">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hideMark/>
          </w:tcPr>
          <w:p w14:paraId="2D9CA4AD" w14:textId="16BCE535" w:rsidR="005A3BB9" w:rsidRPr="00F56DB7" w:rsidRDefault="005A3BB9" w:rsidP="00CC08CF">
            <w:pPr>
              <w:pStyle w:val="TAL"/>
              <w:rPr>
                <w:rFonts w:eastAsia="MS Gothic"/>
              </w:rPr>
            </w:pPr>
            <w:r w:rsidRPr="00F56DB7">
              <w:rPr>
                <w:rFonts w:eastAsia="MS Gothic"/>
              </w:rPr>
              <w:t>The SS waits for 5 seconds</w:t>
            </w:r>
          </w:p>
        </w:tc>
        <w:tc>
          <w:tcPr>
            <w:tcW w:w="708" w:type="dxa"/>
            <w:tcBorders>
              <w:top w:val="single" w:sz="4" w:space="0" w:color="auto"/>
              <w:left w:val="single" w:sz="4" w:space="0" w:color="auto"/>
              <w:bottom w:val="single" w:sz="4" w:space="0" w:color="auto"/>
              <w:right w:val="single" w:sz="4" w:space="0" w:color="auto"/>
            </w:tcBorders>
            <w:hideMark/>
          </w:tcPr>
          <w:p w14:paraId="6D66487A" w14:textId="77777777" w:rsidR="005A3BB9" w:rsidRPr="00F56DB7" w:rsidRDefault="005A3BB9"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hideMark/>
          </w:tcPr>
          <w:p w14:paraId="07F7630A" w14:textId="77777777" w:rsidR="005A3BB9" w:rsidRPr="00F56DB7" w:rsidRDefault="005A3BB9"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89F2DB5" w14:textId="77777777" w:rsidR="005A3BB9" w:rsidRPr="00F56DB7" w:rsidRDefault="005A3B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DA93FA3" w14:textId="77777777" w:rsidR="005A3BB9" w:rsidRPr="00F56DB7" w:rsidRDefault="005A3BB9" w:rsidP="00CC08CF">
            <w:pPr>
              <w:pStyle w:val="TAC"/>
              <w:rPr>
                <w:lang w:eastAsia="zh-CN"/>
              </w:rPr>
            </w:pPr>
            <w:r w:rsidRPr="00F56DB7">
              <w:rPr>
                <w:lang w:eastAsia="zh-CN"/>
              </w:rPr>
              <w:t>-</w:t>
            </w:r>
          </w:p>
        </w:tc>
      </w:tr>
      <w:tr w:rsidR="005A3BB9" w:rsidRPr="00F56DB7" w14:paraId="116E8652" w14:textId="77777777" w:rsidTr="00CC08CF">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6D91F7E1" w14:textId="77777777" w:rsidR="005A3BB9" w:rsidRPr="00F56DB7" w:rsidRDefault="005A3BB9" w:rsidP="00CC08CF">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hideMark/>
          </w:tcPr>
          <w:p w14:paraId="13DF5546" w14:textId="77777777" w:rsidR="005A3BB9" w:rsidRPr="00F56DB7" w:rsidRDefault="005A3BB9" w:rsidP="00CC08CF">
            <w:pPr>
              <w:pStyle w:val="TAL"/>
              <w:rPr>
                <w:rFonts w:eastAsia="MS Gothic"/>
              </w:rPr>
            </w:pPr>
            <w:r w:rsidRPr="00F56DB7">
              <w:rPr>
                <w:rFonts w:eastAsia="MS Gothic"/>
              </w:rPr>
              <w:t>Generic test procedure for IMS MT call release</w:t>
            </w:r>
            <w:r w:rsidRPr="00F56DB7">
              <w:rPr>
                <w:rFonts w:eastAsia="MS Gothic"/>
              </w:rPr>
              <w:br/>
              <w:t>in 5GS described in TS 38.508-1 [21] subclause 4.9.18 takes place.</w:t>
            </w:r>
          </w:p>
        </w:tc>
        <w:tc>
          <w:tcPr>
            <w:tcW w:w="708" w:type="dxa"/>
            <w:tcBorders>
              <w:top w:val="single" w:sz="4" w:space="0" w:color="auto"/>
              <w:left w:val="single" w:sz="4" w:space="0" w:color="auto"/>
              <w:bottom w:val="single" w:sz="4" w:space="0" w:color="auto"/>
              <w:right w:val="single" w:sz="4" w:space="0" w:color="auto"/>
            </w:tcBorders>
            <w:hideMark/>
          </w:tcPr>
          <w:p w14:paraId="79D70C82" w14:textId="77777777" w:rsidR="005A3BB9" w:rsidRPr="00F56DB7" w:rsidRDefault="005A3BB9"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hideMark/>
          </w:tcPr>
          <w:p w14:paraId="4A07CC44" w14:textId="77777777" w:rsidR="005A3BB9" w:rsidRPr="00F56DB7" w:rsidRDefault="005A3BB9"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28341C0E" w14:textId="77777777" w:rsidR="005A3BB9" w:rsidRPr="00F56DB7" w:rsidRDefault="005A3B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2250645" w14:textId="77777777" w:rsidR="005A3BB9" w:rsidRPr="00F56DB7" w:rsidRDefault="005A3BB9" w:rsidP="00CC08CF">
            <w:pPr>
              <w:pStyle w:val="TAC"/>
              <w:rPr>
                <w:lang w:eastAsia="zh-CN"/>
              </w:rPr>
            </w:pPr>
            <w:r w:rsidRPr="00F56DB7">
              <w:rPr>
                <w:lang w:eastAsia="zh-CN"/>
              </w:rPr>
              <w:t>-</w:t>
            </w:r>
          </w:p>
        </w:tc>
      </w:tr>
    </w:tbl>
    <w:p w14:paraId="5823B800" w14:textId="77777777" w:rsidR="005A3BB9" w:rsidRPr="00F56DB7" w:rsidRDefault="005A3BB9" w:rsidP="005A3BB9"/>
    <w:p w14:paraId="6D56CB63" w14:textId="77777777" w:rsidR="005A3BB9" w:rsidRPr="00F56DB7" w:rsidRDefault="005A3BB9" w:rsidP="005A3BB9">
      <w:pPr>
        <w:pStyle w:val="H6"/>
      </w:pPr>
      <w:r w:rsidRPr="00F56DB7">
        <w:t>11.8.3.3</w:t>
      </w:r>
      <w:r w:rsidRPr="00F56DB7">
        <w:tab/>
        <w:t>Specific message contents</w:t>
      </w:r>
    </w:p>
    <w:p w14:paraId="35C58AAE" w14:textId="77777777" w:rsidR="005A3BB9" w:rsidRPr="00F56DB7" w:rsidRDefault="005A3BB9" w:rsidP="005A3BB9">
      <w:pPr>
        <w:pStyle w:val="TH"/>
      </w:pPr>
      <w:r w:rsidRPr="00F56DB7">
        <w:t>Table 11.8.3.3-1: INVITE (step 12, table 11.8.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5A3BB9" w:rsidRPr="00F56DB7" w14:paraId="40AD61D0"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7665F678" w14:textId="77777777" w:rsidR="005A3BB9" w:rsidRPr="00F56DB7" w:rsidRDefault="005A3BB9" w:rsidP="00CC08CF">
            <w:pPr>
              <w:pStyle w:val="TAL"/>
            </w:pPr>
            <w:r w:rsidRPr="00F56DB7">
              <w:t>Derivation path: Step 1 in Annex A.23 with Condition A21</w:t>
            </w:r>
          </w:p>
        </w:tc>
      </w:tr>
    </w:tbl>
    <w:p w14:paraId="568E4B18" w14:textId="77777777" w:rsidR="005A3BB9" w:rsidRPr="00F56DB7" w:rsidRDefault="005A3BB9" w:rsidP="005A3BB9"/>
    <w:p w14:paraId="2BE3AC17" w14:textId="77777777" w:rsidR="005A3BB9" w:rsidRPr="00F56DB7" w:rsidRDefault="005A3BB9" w:rsidP="005A3BB9">
      <w:pPr>
        <w:pStyle w:val="TH"/>
      </w:pPr>
      <w:r w:rsidRPr="00F56DB7">
        <w:t>Table 11.8.3.3-2: 200 OK for INVITE (step 13, table 11.8.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5A3BB9" w:rsidRPr="00F56DB7" w14:paraId="384E5722" w14:textId="77777777" w:rsidTr="00CC08CF">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584DB610" w14:textId="77777777" w:rsidR="005A3BB9" w:rsidRPr="00F56DB7" w:rsidRDefault="005A3BB9" w:rsidP="00CC08CF">
            <w:pPr>
              <w:pStyle w:val="TAL"/>
            </w:pPr>
            <w:r w:rsidRPr="00F56DB7">
              <w:t>Derivation path: Step 2 in Annex A.23 with Conditions A14 instead of A13</w:t>
            </w:r>
          </w:p>
        </w:tc>
      </w:tr>
    </w:tbl>
    <w:p w14:paraId="30718C98" w14:textId="77777777" w:rsidR="005A3BB9" w:rsidRPr="00F56DB7" w:rsidRDefault="005A3BB9" w:rsidP="005A3BB9"/>
    <w:p w14:paraId="0F2B6383" w14:textId="77777777" w:rsidR="005A3BB9" w:rsidRPr="00F56DB7" w:rsidRDefault="005A3BB9" w:rsidP="005A3BB9">
      <w:pPr>
        <w:pStyle w:val="TH"/>
      </w:pPr>
      <w:r w:rsidRPr="00F56DB7">
        <w:t>Table 11.8.3.3-3: BYE (step 16, table 11.8.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5A3BB9" w:rsidRPr="00F56DB7" w14:paraId="0FB3C3F0"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E954639" w14:textId="77777777" w:rsidR="005A3BB9" w:rsidRPr="00F56DB7" w:rsidRDefault="005A3BB9" w:rsidP="00CC08CF">
            <w:pPr>
              <w:pStyle w:val="TAL"/>
            </w:pPr>
            <w:r w:rsidRPr="00F56DB7">
              <w:t>Derivation Path: TS 34.229-1 [2], Annex A.2.8 with condition A9.</w:t>
            </w:r>
          </w:p>
        </w:tc>
      </w:tr>
    </w:tbl>
    <w:p w14:paraId="668CC056" w14:textId="77777777" w:rsidR="005A3BB9" w:rsidRPr="00F56DB7" w:rsidRDefault="005A3BB9" w:rsidP="003E11B9"/>
    <w:p w14:paraId="20329B29" w14:textId="4B7DC607" w:rsidR="006056F1" w:rsidRPr="00F56DB7" w:rsidRDefault="006056F1" w:rsidP="006056F1">
      <w:pPr>
        <w:pStyle w:val="Heading2"/>
      </w:pPr>
      <w:bookmarkStart w:id="1588" w:name="_Toc210837521"/>
      <w:r w:rsidRPr="00F56DB7">
        <w:t>11.9</w:t>
      </w:r>
      <w:r w:rsidRPr="00F56DB7">
        <w:tab/>
      </w:r>
      <w:proofErr w:type="spellStart"/>
      <w:r w:rsidRPr="00F56DB7">
        <w:t>eCall</w:t>
      </w:r>
      <w:proofErr w:type="spellEnd"/>
      <w:r w:rsidRPr="00F56DB7">
        <w:t xml:space="preserve"> capable / </w:t>
      </w:r>
      <w:proofErr w:type="spellStart"/>
      <w:r w:rsidRPr="00F56DB7">
        <w:t>eC</w:t>
      </w:r>
      <w:r w:rsidR="00D668CD" w:rsidRPr="00F56DB7">
        <w:t>all</w:t>
      </w:r>
      <w:proofErr w:type="spellEnd"/>
      <w:r w:rsidRPr="00F56DB7">
        <w:t xml:space="preserve"> to URI </w:t>
      </w:r>
      <w:r w:rsidR="00D668CD" w:rsidRPr="00F56DB7">
        <w:t xml:space="preserve">for </w:t>
      </w:r>
      <w:r w:rsidRPr="00F56DB7">
        <w:t>test service / 200 OK with NACK</w:t>
      </w:r>
      <w:bookmarkEnd w:id="1588"/>
      <w:r w:rsidRPr="00F56DB7">
        <w:t> </w:t>
      </w:r>
    </w:p>
    <w:p w14:paraId="507745B7" w14:textId="77777777" w:rsidR="006056F1" w:rsidRPr="00F56DB7" w:rsidRDefault="006056F1" w:rsidP="006056F1">
      <w:pPr>
        <w:pStyle w:val="H6"/>
        <w:rPr>
          <w:rFonts w:eastAsia="MS Gothic"/>
        </w:rPr>
      </w:pPr>
      <w:r w:rsidRPr="00F56DB7">
        <w:rPr>
          <w:rFonts w:eastAsia="MS Gothic"/>
        </w:rPr>
        <w:t>11.9.1</w:t>
      </w:r>
      <w:r w:rsidRPr="00F56DB7">
        <w:rPr>
          <w:rFonts w:eastAsia="MS Gothic"/>
        </w:rPr>
        <w:tab/>
        <w:t xml:space="preserve">Test </w:t>
      </w:r>
      <w:r w:rsidRPr="00F56DB7">
        <w:t>Purpose</w:t>
      </w:r>
      <w:r w:rsidRPr="00F56DB7">
        <w:rPr>
          <w:rFonts w:eastAsia="MS Gothic"/>
        </w:rPr>
        <w:t xml:space="preserve"> (TP)</w:t>
      </w:r>
    </w:p>
    <w:p w14:paraId="0ABA64CF" w14:textId="77777777" w:rsidR="006056F1" w:rsidRPr="00F56DB7" w:rsidRDefault="006056F1" w:rsidP="006056F1">
      <w:pPr>
        <w:pStyle w:val="H6"/>
      </w:pPr>
      <w:r w:rsidRPr="00F56DB7">
        <w:t>(1)</w:t>
      </w:r>
    </w:p>
    <w:p w14:paraId="2BBA1F2F" w14:textId="2B35C0ED" w:rsidR="006056F1" w:rsidRPr="00F56DB7" w:rsidRDefault="006056F1" w:rsidP="006056F1">
      <w:pPr>
        <w:pStyle w:val="PL"/>
      </w:pPr>
      <w:r w:rsidRPr="00F56DB7">
        <w:rPr>
          <w:b/>
        </w:rPr>
        <w:t>with</w:t>
      </w:r>
      <w:r w:rsidRPr="00F56DB7">
        <w:t xml:space="preserve"> { UE having sent an INVITE for </w:t>
      </w:r>
      <w:proofErr w:type="spellStart"/>
      <w:r w:rsidRPr="00F56DB7">
        <w:t>eC</w:t>
      </w:r>
      <w:r w:rsidR="00D668CD" w:rsidRPr="00F56DB7">
        <w:t>all</w:t>
      </w:r>
      <w:proofErr w:type="spellEnd"/>
      <w:r w:rsidRPr="00F56DB7">
        <w:t xml:space="preserve"> to URI </w:t>
      </w:r>
      <w:r w:rsidR="00D668CD" w:rsidRPr="00F56DB7">
        <w:t xml:space="preserve">for </w:t>
      </w:r>
      <w:r w:rsidRPr="00F56DB7">
        <w:t>test service initiated }</w:t>
      </w:r>
    </w:p>
    <w:p w14:paraId="1E4B1A94" w14:textId="77777777" w:rsidR="006056F1" w:rsidRPr="00F56DB7" w:rsidRDefault="006056F1" w:rsidP="006056F1">
      <w:pPr>
        <w:pStyle w:val="PL"/>
      </w:pPr>
      <w:r w:rsidRPr="00F56DB7">
        <w:rPr>
          <w:b/>
        </w:rPr>
        <w:t>ensure</w:t>
      </w:r>
      <w:r w:rsidRPr="00F56DB7">
        <w:t xml:space="preserve"> </w:t>
      </w:r>
      <w:r w:rsidRPr="00F56DB7">
        <w:rPr>
          <w:b/>
        </w:rPr>
        <w:t>that</w:t>
      </w:r>
      <w:r w:rsidRPr="00F56DB7">
        <w:t xml:space="preserve"> {</w:t>
      </w:r>
    </w:p>
    <w:p w14:paraId="424764B3" w14:textId="77777777" w:rsidR="006056F1" w:rsidRPr="00F56DB7" w:rsidRDefault="006056F1" w:rsidP="006056F1">
      <w:pPr>
        <w:pStyle w:val="PL"/>
      </w:pPr>
      <w:r w:rsidRPr="00F56DB7">
        <w:t xml:space="preserve">  </w:t>
      </w:r>
      <w:r w:rsidRPr="00F56DB7">
        <w:rPr>
          <w:b/>
        </w:rPr>
        <w:t>when</w:t>
      </w:r>
      <w:r w:rsidRPr="00F56DB7">
        <w:t xml:space="preserve"> { UE receives 200 OK containing NACK for MSD transmission }</w:t>
      </w:r>
    </w:p>
    <w:p w14:paraId="47EF0510" w14:textId="77777777" w:rsidR="006056F1" w:rsidRPr="00F56DB7" w:rsidRDefault="006056F1" w:rsidP="006056F1">
      <w:pPr>
        <w:pStyle w:val="PL"/>
      </w:pPr>
      <w:r w:rsidRPr="00F56DB7">
        <w:t xml:space="preserve">    </w:t>
      </w:r>
      <w:r w:rsidRPr="00F56DB7">
        <w:rPr>
          <w:b/>
        </w:rPr>
        <w:t>then</w:t>
      </w:r>
      <w:r w:rsidRPr="00F56DB7">
        <w:t xml:space="preserve"> { UE continue with the call establishment }</w:t>
      </w:r>
    </w:p>
    <w:p w14:paraId="37A20F14" w14:textId="77777777" w:rsidR="006056F1" w:rsidRPr="00F56DB7" w:rsidRDefault="006056F1" w:rsidP="006056F1">
      <w:pPr>
        <w:pStyle w:val="PL"/>
      </w:pPr>
      <w:r w:rsidRPr="00F56DB7">
        <w:t xml:space="preserve">            }</w:t>
      </w:r>
    </w:p>
    <w:p w14:paraId="66139A39" w14:textId="77777777" w:rsidR="006056F1" w:rsidRPr="00F56DB7" w:rsidRDefault="006056F1" w:rsidP="006056F1">
      <w:pPr>
        <w:pStyle w:val="PL"/>
      </w:pPr>
    </w:p>
    <w:p w14:paraId="5F294B0E" w14:textId="77777777" w:rsidR="006056F1" w:rsidRPr="00F56DB7" w:rsidRDefault="006056F1" w:rsidP="006056F1">
      <w:pPr>
        <w:pStyle w:val="H6"/>
      </w:pPr>
      <w:r w:rsidRPr="00F56DB7">
        <w:t>11.9.2</w:t>
      </w:r>
      <w:r w:rsidRPr="00F56DB7">
        <w:tab/>
        <w:t>Conformance requirement</w:t>
      </w:r>
    </w:p>
    <w:p w14:paraId="4E313B4A" w14:textId="77777777" w:rsidR="006056F1" w:rsidRPr="00F56DB7" w:rsidRDefault="006056F1" w:rsidP="006056F1">
      <w:r w:rsidRPr="00F56DB7">
        <w:rPr>
          <w:lang w:eastAsia="zh-CN"/>
        </w:rPr>
        <w:t>The conformance requirements covered in the present test case are, unless otherwise stated, Rel-19 requirements.</w:t>
      </w:r>
      <w:r w:rsidRPr="00F56DB7">
        <w:rPr>
          <w:rFonts w:eastAsia="SimSun"/>
          <w:lang w:eastAsia="zh-CN"/>
        </w:rPr>
        <w:t xml:space="preserve"> </w:t>
      </w:r>
    </w:p>
    <w:p w14:paraId="51BC729A" w14:textId="77777777" w:rsidR="006056F1" w:rsidRPr="00F56DB7" w:rsidRDefault="006056F1" w:rsidP="006056F1">
      <w:r w:rsidRPr="00F56DB7">
        <w:t>[TS 24.229, clause 5.1.6.11.1]:</w:t>
      </w:r>
    </w:p>
    <w:p w14:paraId="45856D4A" w14:textId="77777777" w:rsidR="006056F1" w:rsidRPr="00F56DB7" w:rsidRDefault="006056F1" w:rsidP="006056F1">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2ABE8694" w14:textId="77777777" w:rsidR="006056F1" w:rsidRPr="00F56DB7" w:rsidRDefault="006056F1" w:rsidP="006056F1">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6A3D954F" w14:textId="77777777" w:rsidR="006056F1" w:rsidRPr="00F56DB7" w:rsidRDefault="006056F1" w:rsidP="006056F1">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5795E4B8" w14:textId="77777777" w:rsidR="006056F1" w:rsidRPr="00F56DB7" w:rsidRDefault="006056F1" w:rsidP="006056F1">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2C744BB3" w14:textId="77777777" w:rsidR="006056F1" w:rsidRPr="00F56DB7" w:rsidRDefault="006056F1" w:rsidP="006056F1">
      <w:r w:rsidRPr="00F56DB7">
        <w:t>[TS 24.229, clause 5.1.6A]:</w:t>
      </w:r>
    </w:p>
    <w:p w14:paraId="0488D83D" w14:textId="0BCCD0CD" w:rsidR="006056F1" w:rsidRPr="00F56DB7" w:rsidRDefault="006056F1" w:rsidP="006056F1">
      <w:r w:rsidRPr="00F56DB7">
        <w:t xml:space="preserve">This clause specifies a feature which applies to UEs subject to national regulations in CEN EN 17184:2024 [300]. If the upper layers request establishment of an IMS call of the test </w:t>
      </w:r>
      <w:proofErr w:type="spellStart"/>
      <w:r w:rsidRPr="00F56DB7">
        <w:t>eCall</w:t>
      </w:r>
      <w:proofErr w:type="spellEnd"/>
      <w:r w:rsidRPr="00F56DB7">
        <w:t xml:space="preserve"> type while in limited service state, the request shall be rejected. Otherwise, the</w:t>
      </w:r>
      <w:r w:rsidR="003E45D1" w:rsidRPr="00F56DB7">
        <w:t xml:space="preserve"> </w:t>
      </w:r>
      <w:r w:rsidRPr="00F56DB7">
        <w:t xml:space="preserve">UE shall follow normal voice call setup to attempt the test </w:t>
      </w:r>
      <w:proofErr w:type="spellStart"/>
      <w:r w:rsidRPr="00F56DB7">
        <w:t>eCall</w:t>
      </w:r>
      <w:proofErr w:type="spellEnd"/>
      <w:r w:rsidRPr="00F56DB7">
        <w:t xml:space="preserve">. If the CS domain is selected, the UE shall attempt a test </w:t>
      </w:r>
      <w:proofErr w:type="spellStart"/>
      <w:r w:rsidRPr="00F56DB7">
        <w:t>eCall</w:t>
      </w:r>
      <w:proofErr w:type="spellEnd"/>
      <w:r w:rsidRPr="00F56DB7">
        <w:t xml:space="preserve"> setup as a non-emergency services call using appropriate access technology specific procedures.</w:t>
      </w:r>
    </w:p>
    <w:p w14:paraId="10DC5735" w14:textId="77777777" w:rsidR="006056F1" w:rsidRPr="00F56DB7" w:rsidRDefault="006056F1" w:rsidP="006056F1">
      <w:pPr>
        <w:rPr>
          <w:lang w:eastAsia="ja-JP"/>
        </w:rPr>
      </w:pPr>
      <w:r w:rsidRPr="00F56DB7">
        <w:t xml:space="preserve">If the IM CN subsystem is selected and the UE is not currently registered, the UE shall </w:t>
      </w:r>
      <w:r w:rsidRPr="00F56DB7">
        <w:rPr>
          <w:lang w:eastAsia="ja-JP"/>
        </w:rPr>
        <w:t xml:space="preserve">perform an initial registration, as described in subclause 5.1.1.2. The UE shall then </w:t>
      </w:r>
      <w:r w:rsidRPr="00F56DB7">
        <w:t>apply voice domain selection as specified in 3GPP TS 23.221 [6] and 3GPP TS 23.501 [257] and the procedures as specified in subclause 5.1.2A and 5.1.3 to send an INVITE with the following additions:</w:t>
      </w:r>
    </w:p>
    <w:p w14:paraId="700A44D2" w14:textId="77777777" w:rsidR="006056F1" w:rsidRPr="00F56DB7" w:rsidRDefault="006056F1" w:rsidP="006056F1">
      <w:pPr>
        <w:pStyle w:val="B10"/>
      </w:pPr>
      <w:r w:rsidRPr="00F56DB7">
        <w:rPr>
          <w:lang w:eastAsia="ja-JP"/>
        </w:rPr>
        <w:t>1)</w:t>
      </w:r>
      <w:r w:rsidRPr="00F56DB7">
        <w:rPr>
          <w:lang w:eastAsia="ja-JP"/>
        </w:rPr>
        <w:tab/>
        <w:t xml:space="preserve">the </w:t>
      </w:r>
      <w:r w:rsidRPr="00F56DB7">
        <w:t xml:space="preserve">UE shall set the Request-URI to a non-emergency service URN (e.g. SIP, Service, Tel URIs) that is defined by a national regulator, PSAP or </w:t>
      </w:r>
      <w:proofErr w:type="spellStart"/>
      <w:r w:rsidRPr="00F56DB7">
        <w:t>eCall</w:t>
      </w:r>
      <w:proofErr w:type="spellEnd"/>
      <w:r w:rsidRPr="00F56DB7">
        <w:t xml:space="preserve"> test provider for testing purposes; and</w:t>
      </w:r>
    </w:p>
    <w:p w14:paraId="54FF31CF" w14:textId="77777777" w:rsidR="006056F1" w:rsidRPr="00F56DB7" w:rsidRDefault="006056F1" w:rsidP="006056F1">
      <w:pPr>
        <w:pStyle w:val="NO"/>
      </w:pPr>
      <w:r w:rsidRPr="00F56DB7">
        <w:t>NOTE 1:</w:t>
      </w:r>
      <w:r w:rsidRPr="00F56DB7">
        <w:tab/>
        <w:t>The Request-URI can be set to "</w:t>
      </w:r>
      <w:proofErr w:type="spellStart"/>
      <w:r w:rsidRPr="00F56DB7">
        <w:t>urn:service:test.sos.ecall</w:t>
      </w:r>
      <w:proofErr w:type="spellEnd"/>
      <w:r w:rsidRPr="00F56DB7">
        <w:t>" as specified in RFC 8147 [244] or the URI can be configured in USIM files; see 3GPP TS 31.102 [15C].</w:t>
      </w:r>
    </w:p>
    <w:p w14:paraId="5D26C669" w14:textId="77777777" w:rsidR="006056F1" w:rsidRPr="00F56DB7" w:rsidRDefault="006056F1" w:rsidP="006056F1">
      <w:pPr>
        <w:pStyle w:val="B10"/>
      </w:pPr>
      <w:r w:rsidRPr="00F56DB7">
        <w:t>2)</w:t>
      </w:r>
      <w:r w:rsidRPr="00F56DB7">
        <w:tab/>
        <w:t>the UE shall insert in the INVITE request:</w:t>
      </w:r>
    </w:p>
    <w:p w14:paraId="33969FC8" w14:textId="77777777" w:rsidR="006056F1" w:rsidRPr="00F56DB7" w:rsidRDefault="006056F1" w:rsidP="006056F1">
      <w:pPr>
        <w:pStyle w:val="B2"/>
        <w:rPr>
          <w:lang w:eastAsia="ja-JP"/>
        </w:rPr>
      </w:pPr>
      <w:r w:rsidRPr="00F56DB7">
        <w:rPr>
          <w:lang w:eastAsia="ja-JP"/>
        </w:rPr>
        <w:t>a)</w:t>
      </w:r>
      <w:r w:rsidRPr="00F56DB7">
        <w:rPr>
          <w:lang w:eastAsia="ja-JP"/>
        </w:rPr>
        <w:tab/>
        <w:t>a To header field with the same service URN as in the Request-URI;</w:t>
      </w:r>
    </w:p>
    <w:p w14:paraId="347C9C3D" w14:textId="77777777" w:rsidR="006056F1" w:rsidRPr="00F56DB7" w:rsidRDefault="006056F1" w:rsidP="006056F1">
      <w:pPr>
        <w:pStyle w:val="B10"/>
        <w:ind w:hanging="1"/>
      </w:pPr>
      <w:r w:rsidRPr="00F56DB7">
        <w:rPr>
          <w:lang w:eastAsia="ja-JP"/>
        </w:rPr>
        <w:t>b)</w:t>
      </w:r>
      <w:r w:rsidRPr="00F56DB7">
        <w:rPr>
          <w:lang w:eastAsia="ja-JP"/>
        </w:rPr>
        <w:tab/>
        <w:t xml:space="preserve">a From header field that includes the public user identity or the </w:t>
      </w:r>
      <w:proofErr w:type="spellStart"/>
      <w:r w:rsidRPr="00F56DB7">
        <w:rPr>
          <w:lang w:eastAsia="ja-JP"/>
        </w:rPr>
        <w:t>tel</w:t>
      </w:r>
      <w:proofErr w:type="spellEnd"/>
      <w:r w:rsidRPr="00F56DB7">
        <w:rPr>
          <w:lang w:eastAsia="ja-JP"/>
        </w:rPr>
        <w:t xml:space="preserve"> URI associated with the public user identity, as described in subclause 4.2;</w:t>
      </w:r>
    </w:p>
    <w:p w14:paraId="2B82AF2C" w14:textId="77777777" w:rsidR="006056F1" w:rsidRPr="00F56DB7" w:rsidRDefault="006056F1" w:rsidP="006056F1">
      <w:pPr>
        <w:pStyle w:val="B2"/>
        <w:rPr>
          <w:lang w:eastAsia="ja-JP"/>
        </w:rPr>
      </w:pPr>
      <w:r w:rsidRPr="00F56DB7">
        <w:rPr>
          <w:lang w:eastAsia="ja-JP"/>
        </w:rPr>
        <w:t>c)</w:t>
      </w:r>
      <w:r w:rsidRPr="00F56DB7">
        <w:rPr>
          <w:lang w:eastAsia="ja-JP"/>
        </w:rPr>
        <w:tab/>
        <w:t>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4F86EABF" w14:textId="77777777" w:rsidR="006056F1" w:rsidRPr="00F56DB7" w:rsidRDefault="006056F1" w:rsidP="006056F1">
      <w:pPr>
        <w:pStyle w:val="B2"/>
        <w:rPr>
          <w:lang w:eastAsia="ja-JP"/>
        </w:rPr>
      </w:pPr>
      <w:r w:rsidRPr="00F56DB7">
        <w:t>d)</w:t>
      </w:r>
      <w:r w:rsidRPr="00F56DB7">
        <w:tab/>
        <w:t>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RFC 8147 [244]; and</w:t>
      </w:r>
    </w:p>
    <w:p w14:paraId="05E89155" w14:textId="77777777" w:rsidR="006056F1" w:rsidRPr="00F56DB7" w:rsidRDefault="006056F1" w:rsidP="006056F1">
      <w:pPr>
        <w:pStyle w:val="B2"/>
      </w:pPr>
      <w:r w:rsidRPr="00F56DB7">
        <w:t>e)</w:t>
      </w:r>
      <w:r w:rsidRPr="00F56DB7">
        <w:tab/>
        <w:t xml:space="preserve">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461C2B97" w14:textId="77777777" w:rsidR="006056F1" w:rsidRPr="00F56DB7" w:rsidRDefault="006056F1" w:rsidP="006056F1">
      <w:pPr>
        <w:pStyle w:val="NO"/>
        <w:rPr>
          <w:lang w:eastAsia="ja-JP"/>
        </w:rPr>
      </w:pPr>
      <w:r w:rsidRPr="00F56DB7">
        <w:t>NOTE 2:</w:t>
      </w:r>
      <w:r w:rsidRPr="00F56DB7">
        <w:tab/>
        <w:t>Further content for the INVITE such as set the test bit in the MSD is defined in CEN EN 15722:2020 [245] and others is defined in RFC 8147 [244].</w:t>
      </w:r>
    </w:p>
    <w:p w14:paraId="41C12529" w14:textId="77777777" w:rsidR="006056F1" w:rsidRPr="00F56DB7" w:rsidRDefault="006056F1" w:rsidP="006056F1">
      <w:pPr>
        <w:rPr>
          <w:lang w:eastAsia="ja-JP"/>
        </w:rPr>
      </w:pPr>
      <w:r w:rsidRPr="00F56DB7">
        <w:rPr>
          <w:lang w:eastAsia="ja-JP"/>
        </w:rPr>
        <w:t>Then the UE shall proceed as follows:</w:t>
      </w:r>
    </w:p>
    <w:p w14:paraId="29BB5F8D" w14:textId="77777777" w:rsidR="006056F1" w:rsidRPr="00F56DB7" w:rsidRDefault="006056F1" w:rsidP="006056F1">
      <w:pPr>
        <w:pStyle w:val="B10"/>
        <w:rPr>
          <w:lang w:eastAsia="ja-JP"/>
        </w:rPr>
      </w:pPr>
      <w:r w:rsidRPr="00F56DB7">
        <w:rPr>
          <w:lang w:eastAsia="ja-JP"/>
        </w:rPr>
        <w:t>…</w:t>
      </w:r>
    </w:p>
    <w:p w14:paraId="144D6CE8" w14:textId="77777777" w:rsidR="006056F1" w:rsidRPr="00F56DB7" w:rsidRDefault="006056F1" w:rsidP="006056F1">
      <w:pPr>
        <w:pStyle w:val="B10"/>
        <w:rPr>
          <w:lang w:eastAsia="ja-JP"/>
        </w:rPr>
      </w:pPr>
      <w:r w:rsidRPr="00F56DB7">
        <w:rPr>
          <w:lang w:eastAsia="ja-JP"/>
        </w:rPr>
        <w:t>3)</w:t>
      </w:r>
      <w:r w:rsidRPr="00F56DB7">
        <w:rPr>
          <w:lang w:eastAsia="ja-JP"/>
        </w:rPr>
        <w:tab/>
        <w:t xml:space="preserve">if the UE receives a 200 (OK) </w:t>
      </w:r>
      <w:r w:rsidRPr="00F56DB7">
        <w:t>response</w:t>
      </w:r>
      <w:r w:rsidRPr="00F56DB7">
        <w:rPr>
          <w:lang w:eastAsia="ja-JP"/>
        </w:rPr>
        <w:t xml:space="preserve"> to the INVITE request containing:</w:t>
      </w:r>
    </w:p>
    <w:p w14:paraId="7957BB19" w14:textId="77777777" w:rsidR="006056F1" w:rsidRPr="00F56DB7" w:rsidRDefault="006056F1" w:rsidP="006056F1">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35B19E7A" w14:textId="77777777" w:rsidR="006056F1" w:rsidRPr="00F56DB7" w:rsidRDefault="006056F1" w:rsidP="006056F1">
      <w:pPr>
        <w:pStyle w:val="B3"/>
      </w:pPr>
      <w:proofErr w:type="spellStart"/>
      <w:r w:rsidRPr="00F56DB7">
        <w:t>i</w:t>
      </w:r>
      <w:proofErr w:type="spellEnd"/>
      <w:r w:rsidRPr="00F56DB7">
        <w:t>)</w:t>
      </w:r>
      <w:r w:rsidRPr="00F56DB7">
        <w:tab/>
        <w:t>a "received" attribute set to "false"; and</w:t>
      </w:r>
    </w:p>
    <w:p w14:paraId="7A19737A" w14:textId="77777777" w:rsidR="006056F1" w:rsidRPr="00F56DB7" w:rsidRDefault="006056F1" w:rsidP="006056F1">
      <w:pPr>
        <w:pStyle w:val="B3"/>
      </w:pPr>
      <w:r w:rsidRPr="00F56DB7">
        <w:t>ii)</w:t>
      </w:r>
      <w:r w:rsidRPr="00F56DB7">
        <w:tab/>
        <w:t>a "ref" attribute set to the Content-ID of the MIME body part containing the MSD sent by the UE;</w:t>
      </w:r>
    </w:p>
    <w:p w14:paraId="3D700243" w14:textId="77777777" w:rsidR="006056F1" w:rsidRPr="00F56DB7" w:rsidRDefault="006056F1" w:rsidP="006056F1">
      <w:pPr>
        <w:pStyle w:val="B10"/>
      </w:pPr>
      <w:r w:rsidRPr="00F56DB7">
        <w:tab/>
      </w:r>
      <w:r w:rsidRPr="00F56DB7">
        <w:rPr>
          <w:lang w:eastAsia="ja-JP"/>
        </w:rPr>
        <w:t xml:space="preserve">then the UE </w:t>
      </w:r>
      <w:r w:rsidRPr="00F56DB7">
        <w:t xml:space="preserve">shall </w:t>
      </w:r>
      <w:r w:rsidRPr="00F56DB7">
        <w:rPr>
          <w:lang w:eastAsia="ja-JP"/>
        </w:rPr>
        <w:t>consider the initial MSD transmission as unsuccessful;</w:t>
      </w:r>
    </w:p>
    <w:p w14:paraId="0D139065" w14:textId="77777777" w:rsidR="006056F1" w:rsidRPr="00F56DB7" w:rsidRDefault="006056F1" w:rsidP="006056F1">
      <w:pPr>
        <w:pStyle w:val="B10"/>
        <w:rPr>
          <w:lang w:eastAsia="ja-JP"/>
        </w:rPr>
      </w:pPr>
      <w:r w:rsidRPr="00F56DB7">
        <w:rPr>
          <w:lang w:eastAsia="ja-JP"/>
        </w:rPr>
        <w:t>…</w:t>
      </w:r>
    </w:p>
    <w:p w14:paraId="4297342E" w14:textId="77777777" w:rsidR="006056F1" w:rsidRPr="00F56DB7" w:rsidRDefault="006056F1" w:rsidP="006056F1">
      <w:pPr>
        <w:rPr>
          <w:lang w:eastAsia="ja-JP"/>
        </w:rPr>
      </w:pPr>
      <w:r w:rsidRPr="00F56DB7">
        <w:t xml:space="preserve">After a test </w:t>
      </w:r>
      <w:proofErr w:type="spellStart"/>
      <w:r w:rsidRPr="00F56DB7">
        <w:t>eCall</w:t>
      </w:r>
      <w:proofErr w:type="spellEnd"/>
      <w:r w:rsidRPr="00F56DB7">
        <w:t xml:space="preserve"> has been established and released, successfully or unsuccessfully, a UE shall support the procedures specified in subclause 5.1.6.11.3 for transfer of an updated MSD during an incoming IMS call when the following conditions are fulfilled:</w:t>
      </w:r>
    </w:p>
    <w:p w14:paraId="3DB9991C" w14:textId="77777777" w:rsidR="006056F1" w:rsidRPr="00F56DB7" w:rsidRDefault="006056F1" w:rsidP="006056F1">
      <w:pPr>
        <w:pStyle w:val="B10"/>
        <w:rPr>
          <w:lang w:eastAsia="ja-JP"/>
        </w:rPr>
      </w:pPr>
      <w:r w:rsidRPr="00F56DB7">
        <w:rPr>
          <w:lang w:eastAsia="ja-JP"/>
        </w:rPr>
        <w:t>1)</w:t>
      </w:r>
      <w:r w:rsidRPr="00F56DB7">
        <w:rPr>
          <w:lang w:eastAsia="ja-JP"/>
        </w:rPr>
        <w:tab/>
        <w:t xml:space="preserve">the incoming IMS call happens within an implementation dependent </w:t>
      </w:r>
      <w:proofErr w:type="gramStart"/>
      <w:r w:rsidRPr="00F56DB7">
        <w:rPr>
          <w:lang w:eastAsia="ja-JP"/>
        </w:rPr>
        <w:t>time period</w:t>
      </w:r>
      <w:proofErr w:type="gramEnd"/>
      <w:r w:rsidRPr="00F56DB7">
        <w:rPr>
          <w:lang w:eastAsia="ja-JP"/>
        </w:rPr>
        <w:t xml:space="preserve"> according to the national requirements within the region of </w:t>
      </w:r>
      <w:proofErr w:type="spellStart"/>
      <w:r w:rsidRPr="00F56DB7">
        <w:rPr>
          <w:lang w:eastAsia="ja-JP"/>
        </w:rPr>
        <w:t>eCall</w:t>
      </w:r>
      <w:proofErr w:type="spellEnd"/>
      <w:r w:rsidRPr="00F56DB7">
        <w:rPr>
          <w:lang w:eastAsia="ja-JP"/>
        </w:rPr>
        <w:t xml:space="preserve"> service (i.e. for EU region the timer value is 1 hour as defined by the T9 timer in </w:t>
      </w:r>
      <w:r w:rsidRPr="00F56DB7">
        <w:t>CEN EN 17184:2024 [300])</w:t>
      </w:r>
      <w:r w:rsidRPr="00F56DB7">
        <w:rPr>
          <w:lang w:eastAsia="ja-JP"/>
        </w:rPr>
        <w:t>;</w:t>
      </w:r>
    </w:p>
    <w:p w14:paraId="14339D31" w14:textId="77777777" w:rsidR="006056F1" w:rsidRPr="00F56DB7" w:rsidRDefault="006056F1" w:rsidP="006056F1">
      <w:pPr>
        <w:pStyle w:val="B10"/>
      </w:pPr>
      <w:r w:rsidRPr="00F56DB7">
        <w:rPr>
          <w:lang w:eastAsia="ja-JP"/>
        </w:rPr>
        <w:t>2)</w:t>
      </w:r>
      <w:r w:rsidRPr="00F56DB7">
        <w:rPr>
          <w:lang w:eastAsia="ja-JP"/>
        </w:rPr>
        <w:tab/>
        <w:t xml:space="preserve">the INVITE for the </w:t>
      </w:r>
      <w:r w:rsidRPr="00F56DB7">
        <w:t>incoming IMS call contains a P-Asserted-Identity header field containing the same non-emergency service URN</w:t>
      </w:r>
      <w:r w:rsidRPr="00F56DB7">
        <w:rPr>
          <w:lang w:eastAsia="ja-JP"/>
        </w:rPr>
        <w:t xml:space="preserve"> as included in the </w:t>
      </w:r>
      <w:r w:rsidRPr="00F56DB7">
        <w:t xml:space="preserve">Request-URI for the test </w:t>
      </w:r>
      <w:proofErr w:type="spellStart"/>
      <w:r w:rsidRPr="00F56DB7">
        <w:t>eCall</w:t>
      </w:r>
      <w:proofErr w:type="spellEnd"/>
      <w:r w:rsidRPr="00F56DB7">
        <w:t xml:space="preserve"> or as included in a P-Asserted-Identity header field received in a response to the INVITE for the test </w:t>
      </w:r>
      <w:proofErr w:type="spellStart"/>
      <w:r w:rsidRPr="00F56DB7">
        <w:t>eCall</w:t>
      </w:r>
      <w:proofErr w:type="spellEnd"/>
      <w:r w:rsidRPr="00F56DB7">
        <w:t>;</w:t>
      </w:r>
    </w:p>
    <w:p w14:paraId="1B22285C" w14:textId="77777777" w:rsidR="006056F1" w:rsidRPr="00F56DB7" w:rsidRDefault="006056F1" w:rsidP="006056F1">
      <w:pPr>
        <w:pStyle w:val="B10"/>
      </w:pPr>
      <w:r w:rsidRPr="00F56DB7">
        <w:t>3)</w:t>
      </w:r>
      <w:r w:rsidRPr="00F56DB7">
        <w:tab/>
      </w:r>
      <w:r w:rsidRPr="00F56DB7">
        <w:rPr>
          <w:lang w:eastAsia="ja-JP"/>
        </w:rPr>
        <w:t xml:space="preserve">the INVITE for the </w:t>
      </w:r>
      <w:r w:rsidRPr="00F56DB7">
        <w:t>incoming IMS call contains an Accept header field that includes the value "application/</w:t>
      </w:r>
      <w:proofErr w:type="spellStart"/>
      <w:r w:rsidRPr="00F56DB7">
        <w:t>EmergencyCallData.Control+xml</w:t>
      </w:r>
      <w:proofErr w:type="spellEnd"/>
      <w:r w:rsidRPr="00F56DB7">
        <w:t>"; and</w:t>
      </w:r>
    </w:p>
    <w:p w14:paraId="087316CF" w14:textId="77777777" w:rsidR="006056F1" w:rsidRPr="00F56DB7" w:rsidRDefault="006056F1" w:rsidP="006056F1">
      <w:pPr>
        <w:pStyle w:val="B10"/>
        <w:rPr>
          <w:lang w:eastAsia="ja-JP"/>
        </w:rPr>
      </w:pPr>
      <w:r w:rsidRPr="00F56DB7">
        <w:t>4)</w:t>
      </w:r>
      <w:r w:rsidRPr="00F56DB7">
        <w:tab/>
      </w:r>
      <w:r w:rsidRPr="00F56DB7">
        <w:rPr>
          <w:lang w:eastAsia="ja-JP"/>
        </w:rPr>
        <w:t xml:space="preserve">the INVITE for the </w:t>
      </w:r>
      <w:r w:rsidRPr="00F56DB7">
        <w:t xml:space="preserve">incoming IMS call contains 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 xml:space="preserve">. </w:t>
      </w:r>
    </w:p>
    <w:p w14:paraId="423EBE51" w14:textId="77777777" w:rsidR="006056F1" w:rsidRPr="00F56DB7" w:rsidRDefault="006056F1" w:rsidP="006056F1">
      <w:pPr>
        <w:rPr>
          <w:lang w:eastAsia="ja-JP"/>
        </w:rPr>
      </w:pPr>
      <w:r w:rsidRPr="00F56DB7">
        <w:rPr>
          <w:lang w:eastAsia="ja-JP"/>
        </w:rPr>
        <w:t>When conditions 1) to 4) are fulfilled, the UE shall include in the 200 OK:</w:t>
      </w:r>
    </w:p>
    <w:p w14:paraId="7C180F53" w14:textId="77777777" w:rsidR="006056F1" w:rsidRPr="00F56DB7" w:rsidRDefault="006056F1" w:rsidP="006056F1">
      <w:pPr>
        <w:ind w:left="540" w:hanging="256"/>
      </w:pPr>
      <w:r w:rsidRPr="00F56DB7">
        <w:rPr>
          <w:lang w:eastAsia="ja-JP"/>
        </w:rPr>
        <w:t>a)</w:t>
      </w:r>
      <w:r w:rsidRPr="00F56DB7">
        <w:rPr>
          <w:lang w:eastAsia="ja-JP"/>
        </w:rPr>
        <w:tab/>
        <w:t xml:space="preserve">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 and</w:t>
      </w:r>
    </w:p>
    <w:p w14:paraId="4210E48E" w14:textId="77777777" w:rsidR="006056F1" w:rsidRPr="00F56DB7" w:rsidRDefault="006056F1" w:rsidP="006056F1">
      <w:pPr>
        <w:ind w:left="540" w:hanging="256"/>
      </w:pPr>
      <w:r w:rsidRPr="00F56DB7">
        <w:t>b)</w:t>
      </w:r>
      <w:r w:rsidRPr="00F56DB7">
        <w:tab/>
      </w:r>
      <w:r w:rsidRPr="00F56DB7">
        <w:rPr>
          <w:lang w:eastAsia="ja-JP"/>
        </w:rPr>
        <w:t>an Accept header field indicating the UE is willing to accept an "application/</w:t>
      </w:r>
      <w:proofErr w:type="spellStart"/>
      <w:r w:rsidRPr="00F56DB7">
        <w:rPr>
          <w:lang w:eastAsia="ja-JP"/>
        </w:rPr>
        <w:t>EmergencyCallData.Control+xml</w:t>
      </w:r>
      <w:proofErr w:type="spellEnd"/>
      <w:r w:rsidRPr="00F56DB7">
        <w:rPr>
          <w:lang w:eastAsia="ja-JP"/>
        </w:rPr>
        <w:t>" MIME type as defined in RFC 8147 [244]</w:t>
      </w:r>
      <w:r w:rsidRPr="00F56DB7">
        <w:t xml:space="preserve">. </w:t>
      </w:r>
    </w:p>
    <w:p w14:paraId="1D1CE9BD" w14:textId="77777777" w:rsidR="006056F1" w:rsidRPr="00F56DB7" w:rsidRDefault="006056F1" w:rsidP="006056F1">
      <w:r w:rsidRPr="00F56DB7">
        <w:t>The UE shall also support the procedures specified in subclause 5.1.6.11.3 for transfer of an updated MSD.</w:t>
      </w:r>
    </w:p>
    <w:p w14:paraId="793FBC71" w14:textId="77777777" w:rsidR="006056F1" w:rsidRPr="00F56DB7" w:rsidRDefault="006056F1" w:rsidP="006056F1">
      <w:pPr>
        <w:pStyle w:val="NO"/>
      </w:pPr>
      <w:r w:rsidRPr="00F56DB7">
        <w:t>NOTE 4:</w:t>
      </w:r>
      <w:r w:rsidRPr="00F56DB7">
        <w:tab/>
        <w:t xml:space="preserve">As defined in CEN EN 17184:2024 [300], the recipient of a test </w:t>
      </w:r>
      <w:proofErr w:type="spellStart"/>
      <w:r w:rsidRPr="00F56DB7">
        <w:t>eCall</w:t>
      </w:r>
      <w:proofErr w:type="spellEnd"/>
      <w:r w:rsidRPr="00F56DB7">
        <w:t xml:space="preserve"> can instigate a callback to the UE to verify UE callback capability and ability to transfer updated MSD.</w:t>
      </w:r>
    </w:p>
    <w:p w14:paraId="1D2D3184" w14:textId="77777777" w:rsidR="006056F1" w:rsidRPr="00F56DB7" w:rsidRDefault="006056F1" w:rsidP="006056F1">
      <w:pPr>
        <w:pStyle w:val="NO"/>
      </w:pPr>
      <w:r w:rsidRPr="00F56DB7">
        <w:t>NOTE 5:</w:t>
      </w:r>
      <w:r w:rsidRPr="00F56DB7">
        <w:tab/>
        <w:t xml:space="preserve">The recipient of a test </w:t>
      </w:r>
      <w:proofErr w:type="spellStart"/>
      <w:r w:rsidRPr="00F56DB7">
        <w:t>eCall</w:t>
      </w:r>
      <w:proofErr w:type="spellEnd"/>
      <w:r w:rsidRPr="00F56DB7">
        <w:t xml:space="preserve"> is encouraged to call back the UE after a shorter period </w:t>
      </w:r>
      <w:proofErr w:type="gramStart"/>
      <w:r w:rsidRPr="00F56DB7">
        <w:t>in order to</w:t>
      </w:r>
      <w:proofErr w:type="gramEnd"/>
      <w:r w:rsidRPr="00F56DB7">
        <w:t xml:space="preserve"> complete the test </w:t>
      </w:r>
      <w:proofErr w:type="spellStart"/>
      <w:r w:rsidRPr="00F56DB7">
        <w:t>eCall</w:t>
      </w:r>
      <w:proofErr w:type="spellEnd"/>
      <w:r w:rsidRPr="00F56DB7">
        <w:t xml:space="preserve"> without a long wait by a test </w:t>
      </w:r>
      <w:proofErr w:type="spellStart"/>
      <w:r w:rsidRPr="00F56DB7">
        <w:t>eCall</w:t>
      </w:r>
      <w:proofErr w:type="spellEnd"/>
      <w:r w:rsidRPr="00F56DB7">
        <w:t xml:space="preserve"> user.</w:t>
      </w:r>
    </w:p>
    <w:p w14:paraId="69D14F2C" w14:textId="77777777" w:rsidR="006056F1" w:rsidRPr="00F56DB7" w:rsidRDefault="006056F1" w:rsidP="006056F1">
      <w:pPr>
        <w:rPr>
          <w:lang w:eastAsia="ja-JP"/>
        </w:rPr>
      </w:pPr>
      <w:r w:rsidRPr="00F56DB7">
        <w:rPr>
          <w:lang w:eastAsia="ja-JP"/>
        </w:rPr>
        <w:t xml:space="preserve">When conditions 1) and 2) are fulfilled, the UE shall support request and transfer of </w:t>
      </w:r>
      <w:r w:rsidRPr="00F56DB7">
        <w:t>an updated MSD using audio media stream as described in 3GPP TS 26.267 [9C]</w:t>
      </w:r>
      <w:r w:rsidRPr="00F56DB7">
        <w:rPr>
          <w:lang w:eastAsia="ja-JP"/>
        </w:rPr>
        <w:t>.</w:t>
      </w:r>
    </w:p>
    <w:p w14:paraId="1DD729FF" w14:textId="77777777" w:rsidR="006056F1" w:rsidRPr="00F56DB7" w:rsidRDefault="006056F1" w:rsidP="006056F1">
      <w:pPr>
        <w:pStyle w:val="NO"/>
      </w:pPr>
      <w:r w:rsidRPr="00F56DB7">
        <w:t>NOTE 6:</w:t>
      </w:r>
      <w:r w:rsidRPr="00F56DB7">
        <w:tab/>
        <w:t xml:space="preserve">A test </w:t>
      </w:r>
      <w:proofErr w:type="spellStart"/>
      <w:r w:rsidRPr="00F56DB7">
        <w:t>eCall</w:t>
      </w:r>
      <w:proofErr w:type="spellEnd"/>
      <w:r w:rsidRPr="00F56DB7">
        <w:t xml:space="preserve"> recipient </w:t>
      </w:r>
      <w:proofErr w:type="gramStart"/>
      <w:r w:rsidRPr="00F56DB7">
        <w:t>can</w:t>
      </w:r>
      <w:proofErr w:type="gramEnd"/>
      <w:r w:rsidRPr="00F56DB7">
        <w:t xml:space="preserve"> </w:t>
      </w:r>
      <w:r w:rsidRPr="00F56DB7">
        <w:rPr>
          <w:lang w:eastAsia="ja-JP"/>
        </w:rPr>
        <w:t xml:space="preserve">request transfer of </w:t>
      </w:r>
      <w:r w:rsidRPr="00F56DB7">
        <w:t>an updated MSD using audio media stream if the procedures specified in subclause 5.1.6.11.3 cannot be supported by the recipient, the serving PLMN, the HPLMN or by some other intermediate network.</w:t>
      </w:r>
    </w:p>
    <w:p w14:paraId="6272DB66" w14:textId="36F039D9" w:rsidR="006056F1" w:rsidRPr="00F56DB7" w:rsidRDefault="006056F1" w:rsidP="006056F1">
      <w:pPr>
        <w:pStyle w:val="NO"/>
        <w:rPr>
          <w:lang w:eastAsia="ja-JP"/>
        </w:rPr>
      </w:pPr>
      <w:r w:rsidRPr="00F56DB7">
        <w:t>NOTE 7:</w:t>
      </w:r>
      <w:r w:rsidRPr="00F56DB7">
        <w:tab/>
        <w:t xml:space="preserve">For a trustable and secure identification of an </w:t>
      </w:r>
      <w:proofErr w:type="spellStart"/>
      <w:r w:rsidRPr="00F56DB7">
        <w:t>eCall</w:t>
      </w:r>
      <w:proofErr w:type="spellEnd"/>
      <w:r w:rsidRPr="00F56DB7">
        <w:t xml:space="preserve"> callback and the related MSD transfer between UE and the PSAP (or test </w:t>
      </w:r>
      <w:r w:rsidR="003E45D1" w:rsidRPr="00F56DB7">
        <w:t>centre</w:t>
      </w:r>
      <w:r w:rsidRPr="00F56DB7">
        <w:t xml:space="preserve">), the PSAP (or test </w:t>
      </w:r>
      <w:r w:rsidR="003E45D1" w:rsidRPr="00F56DB7">
        <w:t>centre</w:t>
      </w:r>
      <w:r w:rsidRPr="00F56DB7">
        <w:t>) is part of the trust domain of the IMS home operator network where the UE under test belongs to.</w:t>
      </w:r>
    </w:p>
    <w:p w14:paraId="6B57C7FF" w14:textId="77777777" w:rsidR="006056F1" w:rsidRPr="00F56DB7" w:rsidRDefault="006056F1" w:rsidP="006056F1">
      <w:pPr>
        <w:pStyle w:val="H6"/>
        <w:rPr>
          <w:snapToGrid w:val="0"/>
        </w:rPr>
      </w:pPr>
      <w:r w:rsidRPr="00F56DB7">
        <w:rPr>
          <w:snapToGrid w:val="0"/>
        </w:rPr>
        <w:t>Reference(s)</w:t>
      </w:r>
    </w:p>
    <w:p w14:paraId="21A069B7" w14:textId="77777777" w:rsidR="006056F1" w:rsidRPr="00F56DB7" w:rsidRDefault="006056F1" w:rsidP="006056F1">
      <w:r w:rsidRPr="00F56DB7">
        <w:rPr>
          <w:snapToGrid w:val="0"/>
        </w:rPr>
        <w:t>3GPP T</w:t>
      </w:r>
      <w:r w:rsidRPr="00F56DB7">
        <w:t>S 24.229 [10], clauses 5.1.6.11.1 and 5.1.6A.</w:t>
      </w:r>
    </w:p>
    <w:p w14:paraId="2204507F" w14:textId="77777777" w:rsidR="006056F1" w:rsidRPr="00F56DB7" w:rsidRDefault="006056F1" w:rsidP="006056F1">
      <w:pPr>
        <w:pStyle w:val="H6"/>
        <w:rPr>
          <w:rFonts w:eastAsia="MS Gothic"/>
        </w:rPr>
      </w:pPr>
      <w:r w:rsidRPr="00F56DB7">
        <w:t>11.9</w:t>
      </w:r>
      <w:r w:rsidRPr="00F56DB7">
        <w:rPr>
          <w:rFonts w:eastAsia="MS Gothic"/>
        </w:rPr>
        <w:t>.3</w:t>
      </w:r>
      <w:r w:rsidRPr="00F56DB7">
        <w:rPr>
          <w:rFonts w:eastAsia="MS Gothic"/>
        </w:rPr>
        <w:tab/>
        <w:t>Test description</w:t>
      </w:r>
    </w:p>
    <w:p w14:paraId="1A90E8C3" w14:textId="77777777" w:rsidR="006056F1" w:rsidRPr="00F56DB7" w:rsidRDefault="006056F1" w:rsidP="006056F1">
      <w:pPr>
        <w:pStyle w:val="H6"/>
      </w:pPr>
      <w:r w:rsidRPr="00F56DB7">
        <w:t>11.9.3.1</w:t>
      </w:r>
      <w:r w:rsidRPr="00F56DB7">
        <w:tab/>
        <w:t>Pre-test conditions</w:t>
      </w:r>
    </w:p>
    <w:p w14:paraId="443E4566" w14:textId="77777777" w:rsidR="006056F1" w:rsidRPr="00F56DB7" w:rsidRDefault="006056F1" w:rsidP="006056F1">
      <w:pPr>
        <w:pStyle w:val="H6"/>
        <w:rPr>
          <w:rFonts w:cs="Arial"/>
        </w:rPr>
      </w:pPr>
      <w:r w:rsidRPr="00F56DB7">
        <w:rPr>
          <w:rFonts w:cs="Arial"/>
        </w:rPr>
        <w:t>System Simulator:</w:t>
      </w:r>
    </w:p>
    <w:p w14:paraId="23F93B9D" w14:textId="77777777" w:rsidR="006056F1" w:rsidRPr="00F56DB7" w:rsidRDefault="006056F1" w:rsidP="006056F1">
      <w:pPr>
        <w:pStyle w:val="B10"/>
      </w:pPr>
      <w:r w:rsidRPr="00F56DB7">
        <w:t>-</w:t>
      </w:r>
      <w:r w:rsidRPr="00F56DB7">
        <w:tab/>
        <w:t>1 NR Cell connected to 5GC, default parameters.</w:t>
      </w:r>
    </w:p>
    <w:p w14:paraId="2B70BC8B" w14:textId="77777777" w:rsidR="006056F1" w:rsidRPr="00F56DB7" w:rsidRDefault="006056F1" w:rsidP="006056F1">
      <w:pPr>
        <w:pStyle w:val="H6"/>
      </w:pPr>
      <w:r w:rsidRPr="00F56DB7">
        <w:t>UE:</w:t>
      </w:r>
    </w:p>
    <w:p w14:paraId="10096BF6" w14:textId="6FDC718D" w:rsidR="006056F1" w:rsidRPr="00F56DB7" w:rsidRDefault="00D668CD" w:rsidP="006056F1">
      <w:pPr>
        <w:pStyle w:val="B10"/>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subscription according to TS 38.508-1 [21] table 6.4.1-23.</w:t>
      </w:r>
      <w:r w:rsidR="006056F1" w:rsidRPr="00F56DB7">
        <w:t>-</w:t>
      </w:r>
      <w:r w:rsidR="006056F1" w:rsidRPr="00F56DB7">
        <w:tab/>
        <w:t>UE is configured to register for IMS after switch on</w:t>
      </w:r>
    </w:p>
    <w:p w14:paraId="547F76A9" w14:textId="77777777" w:rsidR="006056F1" w:rsidRPr="00F56DB7" w:rsidRDefault="006056F1" w:rsidP="006056F1">
      <w:pPr>
        <w:pStyle w:val="H6"/>
        <w:rPr>
          <w:rFonts w:cs="Arial"/>
        </w:rPr>
      </w:pPr>
      <w:r w:rsidRPr="00F56DB7">
        <w:rPr>
          <w:rFonts w:cs="Arial"/>
        </w:rPr>
        <w:t>Preamble:</w:t>
      </w:r>
    </w:p>
    <w:p w14:paraId="38F8175F" w14:textId="77777777" w:rsidR="006056F1" w:rsidRPr="00F56DB7" w:rsidRDefault="006056F1" w:rsidP="006056F1">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20A57985" w14:textId="77777777" w:rsidR="006056F1" w:rsidRPr="00F56DB7" w:rsidRDefault="006056F1" w:rsidP="006056F1">
      <w:pPr>
        <w:pStyle w:val="H6"/>
        <w:rPr>
          <w:snapToGrid w:val="0"/>
        </w:rPr>
      </w:pPr>
      <w:r w:rsidRPr="00F56DB7">
        <w:t>11.9.3.2</w:t>
      </w:r>
      <w:r w:rsidRPr="00F56DB7">
        <w:tab/>
      </w:r>
      <w:r w:rsidRPr="00F56DB7">
        <w:rPr>
          <w:snapToGrid w:val="0"/>
        </w:rPr>
        <w:t>Test procedure sequence</w:t>
      </w:r>
    </w:p>
    <w:p w14:paraId="0733AD46" w14:textId="77777777" w:rsidR="006056F1" w:rsidRPr="00F56DB7" w:rsidRDefault="006056F1" w:rsidP="006056F1">
      <w:pPr>
        <w:pStyle w:val="TH"/>
        <w:rPr>
          <w:rFonts w:cs="Arial"/>
        </w:rPr>
      </w:pPr>
      <w:r w:rsidRPr="00F56DB7">
        <w:rPr>
          <w:rFonts w:cs="Arial"/>
        </w:rPr>
        <w:t>Table 11.9.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6056F1" w:rsidRPr="00F56DB7" w14:paraId="222CC048" w14:textId="77777777" w:rsidTr="00CC08CF">
        <w:trPr>
          <w:jc w:val="center"/>
        </w:trPr>
        <w:tc>
          <w:tcPr>
            <w:tcW w:w="566" w:type="dxa"/>
            <w:tcBorders>
              <w:top w:val="single" w:sz="4" w:space="0" w:color="auto"/>
              <w:left w:val="single" w:sz="4" w:space="0" w:color="auto"/>
              <w:bottom w:val="nil"/>
              <w:right w:val="single" w:sz="4" w:space="0" w:color="auto"/>
            </w:tcBorders>
            <w:hideMark/>
          </w:tcPr>
          <w:p w14:paraId="648B149E" w14:textId="77777777" w:rsidR="006056F1" w:rsidRPr="00F56DB7" w:rsidRDefault="006056F1" w:rsidP="00CC08CF">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46A2E876" w14:textId="77777777" w:rsidR="006056F1" w:rsidRPr="00F56DB7" w:rsidRDefault="006056F1" w:rsidP="00CC08CF">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72BCC264" w14:textId="77777777" w:rsidR="006056F1" w:rsidRPr="00F56DB7" w:rsidRDefault="006056F1"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4E7A7A20" w14:textId="77777777" w:rsidR="006056F1" w:rsidRPr="00F56DB7" w:rsidRDefault="006056F1"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4BAC0AF2" w14:textId="77777777" w:rsidR="006056F1" w:rsidRPr="00F56DB7" w:rsidRDefault="006056F1" w:rsidP="00CC08CF">
            <w:pPr>
              <w:pStyle w:val="TAH"/>
            </w:pPr>
            <w:r w:rsidRPr="00F56DB7">
              <w:t>Verdict</w:t>
            </w:r>
          </w:p>
        </w:tc>
      </w:tr>
      <w:tr w:rsidR="006056F1" w:rsidRPr="00F56DB7" w14:paraId="4DB631B3" w14:textId="77777777" w:rsidTr="00CC08CF">
        <w:trPr>
          <w:jc w:val="center"/>
        </w:trPr>
        <w:tc>
          <w:tcPr>
            <w:tcW w:w="566" w:type="dxa"/>
            <w:tcBorders>
              <w:top w:val="nil"/>
              <w:left w:val="single" w:sz="4" w:space="0" w:color="auto"/>
              <w:bottom w:val="single" w:sz="4" w:space="0" w:color="auto"/>
              <w:right w:val="single" w:sz="4" w:space="0" w:color="auto"/>
            </w:tcBorders>
          </w:tcPr>
          <w:p w14:paraId="29D93FE2" w14:textId="77777777" w:rsidR="006056F1" w:rsidRPr="00F56DB7" w:rsidRDefault="006056F1" w:rsidP="00CC08CF">
            <w:pPr>
              <w:pStyle w:val="TAH"/>
            </w:pPr>
          </w:p>
        </w:tc>
        <w:tc>
          <w:tcPr>
            <w:tcW w:w="3965" w:type="dxa"/>
            <w:tcBorders>
              <w:top w:val="single" w:sz="4" w:space="0" w:color="auto"/>
              <w:left w:val="single" w:sz="4" w:space="0" w:color="auto"/>
              <w:bottom w:val="single" w:sz="4" w:space="0" w:color="auto"/>
              <w:right w:val="single" w:sz="4" w:space="0" w:color="auto"/>
            </w:tcBorders>
          </w:tcPr>
          <w:p w14:paraId="0E747DA6" w14:textId="77777777" w:rsidR="006056F1" w:rsidRPr="00F56DB7" w:rsidRDefault="006056F1"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604F3CA" w14:textId="77777777" w:rsidR="006056F1" w:rsidRPr="00F56DB7" w:rsidRDefault="006056F1" w:rsidP="00CC08CF">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270965D9" w14:textId="77777777" w:rsidR="006056F1" w:rsidRPr="00F56DB7" w:rsidRDefault="006056F1"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2E950B07" w14:textId="77777777" w:rsidR="006056F1" w:rsidRPr="00F56DB7" w:rsidRDefault="006056F1" w:rsidP="00CC08CF">
            <w:pPr>
              <w:pStyle w:val="TAH"/>
            </w:pPr>
          </w:p>
        </w:tc>
        <w:tc>
          <w:tcPr>
            <w:tcW w:w="850" w:type="dxa"/>
            <w:tcBorders>
              <w:top w:val="nil"/>
              <w:left w:val="single" w:sz="4" w:space="0" w:color="auto"/>
              <w:bottom w:val="single" w:sz="4" w:space="0" w:color="auto"/>
              <w:right w:val="single" w:sz="4" w:space="0" w:color="auto"/>
            </w:tcBorders>
          </w:tcPr>
          <w:p w14:paraId="26D4D32D" w14:textId="77777777" w:rsidR="006056F1" w:rsidRPr="00F56DB7" w:rsidRDefault="006056F1" w:rsidP="00CC08CF">
            <w:pPr>
              <w:pStyle w:val="TAH"/>
            </w:pPr>
          </w:p>
        </w:tc>
      </w:tr>
      <w:tr w:rsidR="006056F1" w:rsidRPr="00F56DB7" w14:paraId="785D962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19D7D63" w14:textId="77777777" w:rsidR="006056F1" w:rsidRPr="00F56DB7" w:rsidRDefault="006056F1" w:rsidP="00CC08CF">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tcPr>
          <w:p w14:paraId="71E0253D" w14:textId="29F2DB45" w:rsidR="006056F1" w:rsidRPr="00F56DB7" w:rsidRDefault="00B611B1" w:rsidP="00CC08CF">
            <w:pPr>
              <w:pStyle w:val="TAL"/>
              <w:rPr>
                <w:rFonts w:eastAsia="MS Gothic"/>
              </w:rPr>
            </w:pPr>
            <w:r w:rsidRPr="00F56DB7">
              <w:t xml:space="preserve">The </w:t>
            </w:r>
            <w:r w:rsidR="006056F1" w:rsidRPr="00F56DB7">
              <w:t xml:space="preserve">UE is triggered to initiate test </w:t>
            </w:r>
            <w:proofErr w:type="spellStart"/>
            <w:r w:rsidR="006056F1" w:rsidRPr="00F56DB7">
              <w:t>eCall</w:t>
            </w:r>
            <w:proofErr w:type="spellEnd"/>
            <w:r w:rsidR="006056F1" w:rsidRPr="00F56DB7">
              <w:t xml:space="preserve"> to </w:t>
            </w:r>
            <w:proofErr w:type="spellStart"/>
            <w:r w:rsidR="006056F1" w:rsidRPr="00F56DB7">
              <w:t>uri</w:t>
            </w:r>
            <w:proofErr w:type="spellEnd"/>
            <w:r w:rsidR="006056F1" w:rsidRPr="00F56DB7">
              <w:t xml:space="preserve"> for test services</w:t>
            </w:r>
          </w:p>
        </w:tc>
        <w:tc>
          <w:tcPr>
            <w:tcW w:w="708" w:type="dxa"/>
            <w:tcBorders>
              <w:top w:val="single" w:sz="4" w:space="0" w:color="auto"/>
              <w:left w:val="single" w:sz="4" w:space="0" w:color="auto"/>
              <w:bottom w:val="single" w:sz="4" w:space="0" w:color="auto"/>
              <w:right w:val="single" w:sz="4" w:space="0" w:color="auto"/>
            </w:tcBorders>
          </w:tcPr>
          <w:p w14:paraId="3F01930A" w14:textId="77777777" w:rsidR="006056F1" w:rsidRPr="00F56DB7" w:rsidRDefault="006056F1" w:rsidP="00CC08CF">
            <w:pPr>
              <w:pStyle w:val="TAC"/>
              <w:rPr>
                <w:rFonts w:eastAsia="MS Gothic"/>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3A72C677" w14:textId="77777777" w:rsidR="006056F1" w:rsidRPr="00F56DB7" w:rsidRDefault="006056F1"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034A948" w14:textId="77777777" w:rsidR="006056F1" w:rsidRPr="00F56DB7" w:rsidRDefault="006056F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F4F1821" w14:textId="77777777" w:rsidR="006056F1" w:rsidRPr="00F56DB7" w:rsidRDefault="006056F1" w:rsidP="00CC08CF">
            <w:pPr>
              <w:pStyle w:val="TAC"/>
              <w:rPr>
                <w:lang w:eastAsia="zh-CN"/>
              </w:rPr>
            </w:pPr>
            <w:r w:rsidRPr="00F56DB7">
              <w:rPr>
                <w:lang w:eastAsia="zh-CN"/>
              </w:rPr>
              <w:t>-</w:t>
            </w:r>
          </w:p>
        </w:tc>
      </w:tr>
      <w:tr w:rsidR="006056F1" w:rsidRPr="00F56DB7" w14:paraId="7FF794C0"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39576E01" w14:textId="77777777" w:rsidR="006056F1" w:rsidRPr="00F56DB7" w:rsidRDefault="006056F1" w:rsidP="00CC08CF">
            <w:pPr>
              <w:pStyle w:val="TAC"/>
              <w:rPr>
                <w:lang w:eastAsia="zh-CN"/>
              </w:rPr>
            </w:pPr>
            <w:r w:rsidRPr="00F56DB7">
              <w:rPr>
                <w:lang w:eastAsia="zh-CN"/>
              </w:rPr>
              <w:t>2-13</w:t>
            </w:r>
          </w:p>
        </w:tc>
        <w:tc>
          <w:tcPr>
            <w:tcW w:w="3965" w:type="dxa"/>
            <w:tcBorders>
              <w:top w:val="single" w:sz="4" w:space="0" w:color="auto"/>
              <w:left w:val="single" w:sz="4" w:space="0" w:color="auto"/>
              <w:bottom w:val="single" w:sz="4" w:space="0" w:color="auto"/>
              <w:right w:val="single" w:sz="4" w:space="0" w:color="auto"/>
            </w:tcBorders>
          </w:tcPr>
          <w:p w14:paraId="6A23E99D" w14:textId="77777777" w:rsidR="006056F1" w:rsidRPr="00F56DB7" w:rsidRDefault="006056F1" w:rsidP="00CC08CF">
            <w:pPr>
              <w:pStyle w:val="TAL"/>
              <w:rPr>
                <w:rFonts w:eastAsia="MS Gothic"/>
              </w:rPr>
            </w:pPr>
            <w:r w:rsidRPr="00F56DB7">
              <w:t>Steps 2-13 of generic procedure specified in Table 4.9.15.2.2-1 of TS 38.508-1 [21] are performed.</w:t>
            </w:r>
          </w:p>
        </w:tc>
        <w:tc>
          <w:tcPr>
            <w:tcW w:w="708" w:type="dxa"/>
            <w:tcBorders>
              <w:top w:val="single" w:sz="4" w:space="0" w:color="auto"/>
              <w:left w:val="single" w:sz="4" w:space="0" w:color="auto"/>
              <w:bottom w:val="single" w:sz="4" w:space="0" w:color="auto"/>
              <w:right w:val="single" w:sz="4" w:space="0" w:color="auto"/>
            </w:tcBorders>
          </w:tcPr>
          <w:p w14:paraId="7EC61049" w14:textId="77777777" w:rsidR="006056F1" w:rsidRPr="00F56DB7" w:rsidRDefault="006056F1" w:rsidP="00CC08CF">
            <w:pPr>
              <w:pStyle w:val="TAC"/>
              <w:rPr>
                <w:rFonts w:eastAsia="MS Gothic"/>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0F6BC213" w14:textId="77777777" w:rsidR="006056F1" w:rsidRPr="00F56DB7" w:rsidRDefault="006056F1" w:rsidP="00CC08CF">
            <w:pPr>
              <w:pStyle w:val="TAL"/>
              <w:rPr>
                <w:rFonts w:eastAsia="MS Gothic"/>
                <w:u w:val="single"/>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0108A1" w14:textId="77777777" w:rsidR="006056F1" w:rsidRPr="00F56DB7" w:rsidRDefault="006056F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6B4C508" w14:textId="77777777" w:rsidR="006056F1" w:rsidRPr="00F56DB7" w:rsidRDefault="006056F1" w:rsidP="00CC08CF">
            <w:pPr>
              <w:pStyle w:val="TAC"/>
              <w:rPr>
                <w:lang w:eastAsia="zh-CN"/>
              </w:rPr>
            </w:pPr>
            <w:r w:rsidRPr="00F56DB7">
              <w:rPr>
                <w:lang w:eastAsia="zh-CN"/>
              </w:rPr>
              <w:t>-</w:t>
            </w:r>
          </w:p>
        </w:tc>
      </w:tr>
      <w:tr w:rsidR="006056F1" w:rsidRPr="00F56DB7" w14:paraId="1AE18631"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8128994" w14:textId="77777777" w:rsidR="006056F1" w:rsidRPr="00F56DB7" w:rsidRDefault="006056F1" w:rsidP="00CC08CF">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tcPr>
          <w:p w14:paraId="5A34C81C" w14:textId="77777777" w:rsidR="006056F1" w:rsidRPr="00F56DB7" w:rsidRDefault="006056F1" w:rsidP="00CC08CF">
            <w:pPr>
              <w:pStyle w:val="TAL"/>
              <w:rPr>
                <w:rFonts w:eastAsia="MS Gothic"/>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tcPr>
          <w:p w14:paraId="35EDAFBE" w14:textId="77777777" w:rsidR="006056F1" w:rsidRPr="00F56DB7" w:rsidRDefault="006056F1" w:rsidP="00CC08CF">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tcPr>
          <w:p w14:paraId="7A7BD021" w14:textId="77777777" w:rsidR="006056F1" w:rsidRPr="00F56DB7" w:rsidRDefault="006056F1" w:rsidP="00CC08CF">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7AEC8675" w14:textId="77777777" w:rsidR="006056F1" w:rsidRPr="00F56DB7" w:rsidRDefault="006056F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EEF3C19" w14:textId="77777777" w:rsidR="006056F1" w:rsidRPr="00F56DB7" w:rsidRDefault="006056F1" w:rsidP="00CC08CF">
            <w:pPr>
              <w:pStyle w:val="TAC"/>
              <w:rPr>
                <w:lang w:eastAsia="zh-CN"/>
              </w:rPr>
            </w:pPr>
            <w:r w:rsidRPr="00F56DB7">
              <w:rPr>
                <w:lang w:eastAsia="zh-CN"/>
              </w:rPr>
              <w:t>-</w:t>
            </w:r>
          </w:p>
        </w:tc>
      </w:tr>
      <w:tr w:rsidR="006056F1" w:rsidRPr="00F56DB7" w14:paraId="4C360EED"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8E5C9FC" w14:textId="77777777" w:rsidR="006056F1" w:rsidRPr="00F56DB7" w:rsidRDefault="006056F1" w:rsidP="00CC08CF">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hideMark/>
          </w:tcPr>
          <w:p w14:paraId="0282ADA1" w14:textId="31E067E1" w:rsidR="006056F1" w:rsidRPr="00F56DB7" w:rsidRDefault="00B611B1" w:rsidP="00CC08CF">
            <w:pPr>
              <w:pStyle w:val="TAL"/>
              <w:rPr>
                <w:rFonts w:eastAsia="MS Gothic"/>
              </w:rPr>
            </w:pPr>
            <w:r w:rsidRPr="00F56DB7">
              <w:rPr>
                <w:rFonts w:eastAsia="MS Gothic"/>
              </w:rPr>
              <w:t xml:space="preserve">The </w:t>
            </w:r>
            <w:r w:rsidR="006056F1" w:rsidRPr="00F56DB7">
              <w:rPr>
                <w:rFonts w:eastAsia="MS Gothic"/>
              </w:rPr>
              <w:t>SS sends 200 OK with NACK</w:t>
            </w:r>
          </w:p>
        </w:tc>
        <w:tc>
          <w:tcPr>
            <w:tcW w:w="708" w:type="dxa"/>
            <w:tcBorders>
              <w:top w:val="single" w:sz="4" w:space="0" w:color="auto"/>
              <w:left w:val="single" w:sz="4" w:space="0" w:color="auto"/>
              <w:bottom w:val="single" w:sz="4" w:space="0" w:color="auto"/>
              <w:right w:val="single" w:sz="4" w:space="0" w:color="auto"/>
            </w:tcBorders>
            <w:hideMark/>
          </w:tcPr>
          <w:p w14:paraId="6A4BAE3C" w14:textId="77777777" w:rsidR="006056F1" w:rsidRPr="00F56DB7" w:rsidRDefault="006056F1"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hideMark/>
          </w:tcPr>
          <w:p w14:paraId="74682F34" w14:textId="77777777" w:rsidR="006056F1" w:rsidRPr="00F56DB7" w:rsidRDefault="006056F1" w:rsidP="00CC08CF">
            <w:pPr>
              <w:pStyle w:val="TAL"/>
              <w:rPr>
                <w:rFonts w:eastAsia="MS Gothic"/>
              </w:rPr>
            </w:pPr>
            <w:r w:rsidRPr="00F56DB7">
              <w:rPr>
                <w:rFonts w:eastAsia="MS Gothic"/>
              </w:rPr>
              <w:t xml:space="preserve">200 OK </w:t>
            </w:r>
          </w:p>
        </w:tc>
        <w:tc>
          <w:tcPr>
            <w:tcW w:w="567" w:type="dxa"/>
            <w:tcBorders>
              <w:top w:val="single" w:sz="4" w:space="0" w:color="auto"/>
              <w:left w:val="single" w:sz="4" w:space="0" w:color="auto"/>
              <w:bottom w:val="single" w:sz="4" w:space="0" w:color="auto"/>
              <w:right w:val="single" w:sz="4" w:space="0" w:color="auto"/>
            </w:tcBorders>
            <w:hideMark/>
          </w:tcPr>
          <w:p w14:paraId="5BE7D4F3" w14:textId="77777777" w:rsidR="006056F1" w:rsidRPr="00F56DB7" w:rsidRDefault="006056F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7E1603E" w14:textId="77777777" w:rsidR="006056F1" w:rsidRPr="00F56DB7" w:rsidRDefault="006056F1" w:rsidP="00CC08CF">
            <w:pPr>
              <w:pStyle w:val="TAC"/>
              <w:rPr>
                <w:lang w:eastAsia="zh-CN"/>
              </w:rPr>
            </w:pPr>
            <w:r w:rsidRPr="00F56DB7">
              <w:rPr>
                <w:lang w:eastAsia="zh-CN"/>
              </w:rPr>
              <w:t>-</w:t>
            </w:r>
          </w:p>
        </w:tc>
      </w:tr>
      <w:tr w:rsidR="006056F1" w:rsidRPr="00F56DB7" w14:paraId="22318C69" w14:textId="77777777" w:rsidTr="00CC08CF">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50E78339" w14:textId="77777777" w:rsidR="006056F1" w:rsidRPr="00F56DB7" w:rsidRDefault="006056F1" w:rsidP="00CC08CF">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hideMark/>
          </w:tcPr>
          <w:p w14:paraId="5CA1F57A" w14:textId="77777777" w:rsidR="006056F1" w:rsidRPr="00F56DB7" w:rsidRDefault="006056F1" w:rsidP="00CC08CF">
            <w:pPr>
              <w:pStyle w:val="TAL"/>
            </w:pPr>
            <w:r w:rsidRPr="00F56DB7">
              <w:t>Step 3 of Annex A.23 happens</w:t>
            </w:r>
          </w:p>
          <w:p w14:paraId="4C532602" w14:textId="77777777" w:rsidR="006056F1" w:rsidRPr="00F56DB7" w:rsidRDefault="006056F1" w:rsidP="00CC08CF">
            <w:pPr>
              <w:pStyle w:val="TAL"/>
              <w:rPr>
                <w:rFonts w:eastAsia="MS Gothic"/>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hideMark/>
          </w:tcPr>
          <w:p w14:paraId="2CE5E8A7" w14:textId="77777777" w:rsidR="006056F1" w:rsidRPr="00F56DB7" w:rsidRDefault="006056F1"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hideMark/>
          </w:tcPr>
          <w:p w14:paraId="0B1B24EA" w14:textId="77777777" w:rsidR="006056F1" w:rsidRPr="00F56DB7" w:rsidRDefault="006056F1"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hideMark/>
          </w:tcPr>
          <w:p w14:paraId="2B63DB1C" w14:textId="77777777" w:rsidR="006056F1" w:rsidRPr="00F56DB7" w:rsidRDefault="006056F1"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0D97A32" w14:textId="77777777" w:rsidR="006056F1" w:rsidRPr="00F56DB7" w:rsidRDefault="006056F1" w:rsidP="00CC08CF">
            <w:pPr>
              <w:pStyle w:val="TAC"/>
              <w:rPr>
                <w:lang w:eastAsia="zh-CN"/>
              </w:rPr>
            </w:pPr>
            <w:r w:rsidRPr="00F56DB7">
              <w:rPr>
                <w:lang w:eastAsia="zh-CN"/>
              </w:rPr>
              <w:t>P</w:t>
            </w:r>
          </w:p>
        </w:tc>
      </w:tr>
      <w:tr w:rsidR="006056F1" w:rsidRPr="00F56DB7" w14:paraId="78B9F4E8" w14:textId="77777777" w:rsidTr="00CC08CF">
        <w:trPr>
          <w:trHeight w:val="260"/>
          <w:jc w:val="center"/>
        </w:trPr>
        <w:tc>
          <w:tcPr>
            <w:tcW w:w="566" w:type="dxa"/>
            <w:tcBorders>
              <w:top w:val="single" w:sz="4" w:space="0" w:color="auto"/>
              <w:left w:val="single" w:sz="4" w:space="0" w:color="auto"/>
              <w:bottom w:val="single" w:sz="4" w:space="0" w:color="auto"/>
              <w:right w:val="single" w:sz="4" w:space="0" w:color="auto"/>
            </w:tcBorders>
            <w:hideMark/>
          </w:tcPr>
          <w:p w14:paraId="61E44D1E" w14:textId="77777777" w:rsidR="006056F1" w:rsidRPr="00F56DB7" w:rsidRDefault="006056F1" w:rsidP="00CC08CF">
            <w:pPr>
              <w:pStyle w:val="TAC"/>
              <w:rPr>
                <w:lang w:eastAsia="zh-CN"/>
              </w:rPr>
            </w:pPr>
            <w:r w:rsidRPr="00F56DB7">
              <w:rPr>
                <w:lang w:eastAsia="zh-CN"/>
              </w:rPr>
              <w:t>17</w:t>
            </w:r>
          </w:p>
        </w:tc>
        <w:tc>
          <w:tcPr>
            <w:tcW w:w="3965" w:type="dxa"/>
            <w:tcBorders>
              <w:top w:val="single" w:sz="4" w:space="0" w:color="auto"/>
              <w:left w:val="single" w:sz="4" w:space="0" w:color="auto"/>
              <w:bottom w:val="single" w:sz="4" w:space="0" w:color="auto"/>
              <w:right w:val="single" w:sz="4" w:space="0" w:color="auto"/>
            </w:tcBorders>
            <w:hideMark/>
          </w:tcPr>
          <w:p w14:paraId="62099586" w14:textId="17256F86" w:rsidR="006056F1" w:rsidRPr="00F56DB7" w:rsidRDefault="00B611B1" w:rsidP="00CC08CF">
            <w:pPr>
              <w:pStyle w:val="TAL"/>
              <w:rPr>
                <w:rFonts w:eastAsia="MS Gothic"/>
              </w:rPr>
            </w:pPr>
            <w:r w:rsidRPr="00F56DB7">
              <w:rPr>
                <w:rFonts w:eastAsia="MS Gothic"/>
              </w:rPr>
              <w:t xml:space="preserve">The </w:t>
            </w:r>
            <w:r w:rsidR="006056F1" w:rsidRPr="00F56DB7">
              <w:rPr>
                <w:rFonts w:eastAsia="MS Gothic"/>
              </w:rPr>
              <w:t>SS waits for 5 seconds</w:t>
            </w:r>
          </w:p>
        </w:tc>
        <w:tc>
          <w:tcPr>
            <w:tcW w:w="708" w:type="dxa"/>
            <w:tcBorders>
              <w:top w:val="single" w:sz="4" w:space="0" w:color="auto"/>
              <w:left w:val="single" w:sz="4" w:space="0" w:color="auto"/>
              <w:bottom w:val="single" w:sz="4" w:space="0" w:color="auto"/>
              <w:right w:val="single" w:sz="4" w:space="0" w:color="auto"/>
            </w:tcBorders>
            <w:hideMark/>
          </w:tcPr>
          <w:p w14:paraId="24BA31C3" w14:textId="77777777" w:rsidR="006056F1" w:rsidRPr="00F56DB7" w:rsidRDefault="006056F1"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hideMark/>
          </w:tcPr>
          <w:p w14:paraId="1613D7E4" w14:textId="77777777" w:rsidR="006056F1" w:rsidRPr="00F56DB7" w:rsidRDefault="006056F1"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24DF556" w14:textId="77777777" w:rsidR="006056F1" w:rsidRPr="00F56DB7" w:rsidRDefault="006056F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3C99DDC" w14:textId="77777777" w:rsidR="006056F1" w:rsidRPr="00F56DB7" w:rsidRDefault="006056F1" w:rsidP="00CC08CF">
            <w:pPr>
              <w:pStyle w:val="TAC"/>
              <w:rPr>
                <w:lang w:eastAsia="zh-CN"/>
              </w:rPr>
            </w:pPr>
            <w:r w:rsidRPr="00F56DB7">
              <w:rPr>
                <w:lang w:eastAsia="zh-CN"/>
              </w:rPr>
              <w:t>-</w:t>
            </w:r>
          </w:p>
        </w:tc>
      </w:tr>
      <w:tr w:rsidR="006056F1" w:rsidRPr="00F56DB7" w14:paraId="54F64D78" w14:textId="77777777" w:rsidTr="00CC08CF">
        <w:trPr>
          <w:trHeight w:val="260"/>
          <w:jc w:val="center"/>
        </w:trPr>
        <w:tc>
          <w:tcPr>
            <w:tcW w:w="566" w:type="dxa"/>
            <w:tcBorders>
              <w:top w:val="single" w:sz="4" w:space="0" w:color="auto"/>
              <w:left w:val="single" w:sz="4" w:space="0" w:color="auto"/>
              <w:bottom w:val="single" w:sz="4" w:space="0" w:color="auto"/>
              <w:right w:val="single" w:sz="4" w:space="0" w:color="auto"/>
            </w:tcBorders>
          </w:tcPr>
          <w:p w14:paraId="10F56F61" w14:textId="77777777" w:rsidR="006056F1" w:rsidRPr="00F56DB7" w:rsidRDefault="006056F1" w:rsidP="00CC08CF">
            <w:pPr>
              <w:pStyle w:val="TAC"/>
              <w:rPr>
                <w:lang w:eastAsia="zh-CN"/>
              </w:rPr>
            </w:pPr>
            <w:r w:rsidRPr="00F56DB7">
              <w:rPr>
                <w:lang w:eastAsia="zh-CN"/>
              </w:rPr>
              <w:t>18</w:t>
            </w:r>
          </w:p>
        </w:tc>
        <w:tc>
          <w:tcPr>
            <w:tcW w:w="3965" w:type="dxa"/>
            <w:tcBorders>
              <w:top w:val="single" w:sz="4" w:space="0" w:color="auto"/>
              <w:left w:val="single" w:sz="4" w:space="0" w:color="auto"/>
              <w:bottom w:val="single" w:sz="4" w:space="0" w:color="auto"/>
              <w:right w:val="single" w:sz="4" w:space="0" w:color="auto"/>
            </w:tcBorders>
          </w:tcPr>
          <w:p w14:paraId="32BEA2E6" w14:textId="77777777" w:rsidR="006056F1" w:rsidRPr="00F56DB7" w:rsidRDefault="006056F1" w:rsidP="00CC08CF">
            <w:pPr>
              <w:pStyle w:val="TAL"/>
              <w:rPr>
                <w:rFonts w:eastAsia="MS Gothic"/>
              </w:rPr>
            </w:pPr>
            <w:r w:rsidRPr="00F56DB7">
              <w:rPr>
                <w:rFonts w:eastAsia="MS Gothic"/>
              </w:rPr>
              <w:t>Generic test procedure for IMS MT call release</w:t>
            </w:r>
            <w:r w:rsidRPr="00F56DB7">
              <w:rPr>
                <w:rFonts w:eastAsia="MS Gothic"/>
              </w:rPr>
              <w:br/>
              <w:t>in 5GS described in TS 38.508-1 [21] subclause 4.9.18 takes place.</w:t>
            </w:r>
          </w:p>
        </w:tc>
        <w:tc>
          <w:tcPr>
            <w:tcW w:w="708" w:type="dxa"/>
            <w:tcBorders>
              <w:top w:val="single" w:sz="4" w:space="0" w:color="auto"/>
              <w:left w:val="single" w:sz="4" w:space="0" w:color="auto"/>
              <w:bottom w:val="single" w:sz="4" w:space="0" w:color="auto"/>
              <w:right w:val="single" w:sz="4" w:space="0" w:color="auto"/>
            </w:tcBorders>
          </w:tcPr>
          <w:p w14:paraId="567C100B" w14:textId="77777777" w:rsidR="006056F1" w:rsidRPr="00F56DB7" w:rsidRDefault="006056F1"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70806291" w14:textId="77777777" w:rsidR="006056F1" w:rsidRPr="00F56DB7" w:rsidRDefault="006056F1"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08523616" w14:textId="77777777" w:rsidR="006056F1" w:rsidRPr="00F56DB7" w:rsidRDefault="006056F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4F1A290" w14:textId="77777777" w:rsidR="006056F1" w:rsidRPr="00F56DB7" w:rsidRDefault="006056F1" w:rsidP="00CC08CF">
            <w:pPr>
              <w:pStyle w:val="TAC"/>
              <w:rPr>
                <w:lang w:eastAsia="zh-CN"/>
              </w:rPr>
            </w:pPr>
            <w:r w:rsidRPr="00F56DB7">
              <w:rPr>
                <w:lang w:eastAsia="zh-CN"/>
              </w:rPr>
              <w:t>-</w:t>
            </w:r>
          </w:p>
        </w:tc>
      </w:tr>
    </w:tbl>
    <w:p w14:paraId="0806E8A9" w14:textId="77777777" w:rsidR="006056F1" w:rsidRPr="00F56DB7" w:rsidRDefault="006056F1" w:rsidP="006056F1"/>
    <w:p w14:paraId="0C185CBC" w14:textId="77777777" w:rsidR="006056F1" w:rsidRPr="00F56DB7" w:rsidRDefault="006056F1" w:rsidP="006056F1">
      <w:pPr>
        <w:pStyle w:val="H6"/>
      </w:pPr>
      <w:r w:rsidRPr="00F56DB7">
        <w:t>11.9.3.3</w:t>
      </w:r>
      <w:r w:rsidRPr="00F56DB7">
        <w:tab/>
        <w:t>Specific message contents</w:t>
      </w:r>
    </w:p>
    <w:p w14:paraId="1DAA5AC3" w14:textId="77777777" w:rsidR="006056F1" w:rsidRPr="00F56DB7" w:rsidRDefault="006056F1" w:rsidP="006056F1">
      <w:pPr>
        <w:pStyle w:val="TH"/>
      </w:pPr>
      <w:r w:rsidRPr="00F56DB7">
        <w:t>Table 11.9.3.3-1: INVITE (step 14, table 11.9.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6056F1" w:rsidRPr="00F56DB7" w14:paraId="6837F377" w14:textId="77777777" w:rsidTr="00CC08CF">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2B68A2BD" w14:textId="77777777" w:rsidR="006056F1" w:rsidRPr="00F56DB7" w:rsidRDefault="006056F1" w:rsidP="00CC08CF">
            <w:pPr>
              <w:pStyle w:val="TAL"/>
            </w:pPr>
            <w:r w:rsidRPr="00F56DB7">
              <w:t>Derivation path: Step 1 in annex A.23 with condition A25 instead of A20/A21 and without condition A7.</w:t>
            </w:r>
          </w:p>
        </w:tc>
      </w:tr>
    </w:tbl>
    <w:p w14:paraId="45840F05" w14:textId="77777777" w:rsidR="006056F1" w:rsidRPr="00F56DB7" w:rsidRDefault="006056F1" w:rsidP="006056F1"/>
    <w:p w14:paraId="76411724" w14:textId="77777777" w:rsidR="006056F1" w:rsidRPr="00F56DB7" w:rsidRDefault="006056F1" w:rsidP="006056F1">
      <w:pPr>
        <w:pStyle w:val="TH"/>
      </w:pPr>
      <w:r w:rsidRPr="00F56DB7">
        <w:t>Table 11.9.3.3-2: 200 OK for INVITE (step 15, table 11.9.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6056F1" w:rsidRPr="00F56DB7" w14:paraId="3D196DA0"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3A21C899" w14:textId="77777777" w:rsidR="006056F1" w:rsidRPr="00F56DB7" w:rsidRDefault="006056F1" w:rsidP="00CC08CF">
            <w:pPr>
              <w:pStyle w:val="TAL"/>
            </w:pPr>
            <w:r w:rsidRPr="00F56DB7">
              <w:t>Derivation path: Step 2 in annex A.23 with condition A14 instead of A13 and without condition A6</w:t>
            </w:r>
          </w:p>
        </w:tc>
      </w:tr>
    </w:tbl>
    <w:p w14:paraId="4A6BAF58" w14:textId="77777777" w:rsidR="006056F1" w:rsidRPr="00F56DB7" w:rsidRDefault="006056F1" w:rsidP="003E11B9"/>
    <w:p w14:paraId="3895A6CE" w14:textId="77777777" w:rsidR="00B611B1" w:rsidRPr="00F56DB7" w:rsidRDefault="00B611B1" w:rsidP="00B611B1">
      <w:pPr>
        <w:pStyle w:val="Heading2"/>
      </w:pPr>
      <w:bookmarkStart w:id="1589" w:name="_Toc210837522"/>
      <w:r w:rsidRPr="00F56DB7">
        <w:t>11.10</w:t>
      </w:r>
      <w:r w:rsidRPr="00F56DB7">
        <w:tab/>
      </w:r>
      <w:proofErr w:type="spellStart"/>
      <w:r w:rsidRPr="00F56DB7">
        <w:t>eCall</w:t>
      </w:r>
      <w:proofErr w:type="spellEnd"/>
      <w:r w:rsidRPr="00F56DB7">
        <w:t xml:space="preserve"> only mode / Manual initiation / Emergency registration / Abnormal case / IM CN sends a 486 (Busy Here) with positive ACK / Successful MSD</w:t>
      </w:r>
      <w:bookmarkEnd w:id="1589"/>
    </w:p>
    <w:p w14:paraId="602CF630" w14:textId="77777777" w:rsidR="00B611B1" w:rsidRPr="00F56DB7" w:rsidRDefault="00B611B1" w:rsidP="00B611B1">
      <w:pPr>
        <w:pStyle w:val="H6"/>
        <w:rPr>
          <w:rFonts w:eastAsia="MS Gothic"/>
        </w:rPr>
      </w:pPr>
      <w:r w:rsidRPr="00F56DB7">
        <w:rPr>
          <w:rFonts w:eastAsia="MS Gothic"/>
        </w:rPr>
        <w:t>11.10.1</w:t>
      </w:r>
      <w:r w:rsidRPr="00F56DB7">
        <w:rPr>
          <w:rFonts w:eastAsia="MS Gothic"/>
        </w:rPr>
        <w:tab/>
        <w:t xml:space="preserve">Test </w:t>
      </w:r>
      <w:r w:rsidRPr="00F56DB7">
        <w:t>Purpose</w:t>
      </w:r>
      <w:r w:rsidRPr="00F56DB7">
        <w:rPr>
          <w:rFonts w:eastAsia="MS Gothic"/>
        </w:rPr>
        <w:t xml:space="preserve"> (TP)</w:t>
      </w:r>
    </w:p>
    <w:p w14:paraId="37ED88F9" w14:textId="77777777" w:rsidR="00B611B1" w:rsidRPr="00F56DB7" w:rsidRDefault="00B611B1" w:rsidP="00B611B1">
      <w:pPr>
        <w:pStyle w:val="H6"/>
      </w:pPr>
      <w:r w:rsidRPr="00F56DB7">
        <w:t>(1)</w:t>
      </w:r>
    </w:p>
    <w:p w14:paraId="2EAC83C3" w14:textId="77777777" w:rsidR="00B611B1" w:rsidRPr="00F56DB7" w:rsidRDefault="00B611B1" w:rsidP="00B611B1">
      <w:pPr>
        <w:pStyle w:val="PL"/>
      </w:pPr>
      <w:r w:rsidRPr="00F56DB7">
        <w:rPr>
          <w:b/>
        </w:rPr>
        <w:t>with</w:t>
      </w:r>
      <w:r w:rsidRPr="00F56DB7">
        <w:t xml:space="preserve"> { UE is requested to make a manual </w:t>
      </w:r>
      <w:proofErr w:type="spellStart"/>
      <w:r w:rsidRPr="00F56DB7">
        <w:t>eCall</w:t>
      </w:r>
      <w:proofErr w:type="spellEnd"/>
      <w:r w:rsidRPr="00F56DB7">
        <w:t xml:space="preserve"> over IMS }</w:t>
      </w:r>
    </w:p>
    <w:p w14:paraId="2B47985F" w14:textId="77777777" w:rsidR="00B611B1" w:rsidRPr="00F56DB7" w:rsidRDefault="00B611B1" w:rsidP="00B611B1">
      <w:pPr>
        <w:pStyle w:val="PL"/>
      </w:pPr>
      <w:r w:rsidRPr="00F56DB7">
        <w:rPr>
          <w:b/>
        </w:rPr>
        <w:t>ensure</w:t>
      </w:r>
      <w:r w:rsidRPr="00F56DB7">
        <w:t xml:space="preserve"> </w:t>
      </w:r>
      <w:r w:rsidRPr="00F56DB7">
        <w:rPr>
          <w:b/>
        </w:rPr>
        <w:t>that</w:t>
      </w:r>
      <w:r w:rsidRPr="00F56DB7">
        <w:t xml:space="preserve"> {</w:t>
      </w:r>
    </w:p>
    <w:p w14:paraId="74AD47C1" w14:textId="77777777" w:rsidR="00B611B1" w:rsidRPr="00F56DB7" w:rsidRDefault="00B611B1" w:rsidP="00B611B1">
      <w:pPr>
        <w:pStyle w:val="PL"/>
      </w:pPr>
      <w:r w:rsidRPr="00F56DB7">
        <w:t xml:space="preserve">  </w:t>
      </w:r>
      <w:r w:rsidRPr="00F56DB7">
        <w:rPr>
          <w:b/>
        </w:rPr>
        <w:t>when</w:t>
      </w:r>
      <w:r w:rsidRPr="00F56DB7">
        <w:t xml:space="preserve"> { UE receives 486(Busy Here) with positive ACK }</w:t>
      </w:r>
    </w:p>
    <w:p w14:paraId="36A6AFC0" w14:textId="77777777" w:rsidR="00B611B1" w:rsidRPr="00F56DB7" w:rsidRDefault="00B611B1" w:rsidP="00B611B1">
      <w:pPr>
        <w:pStyle w:val="PL"/>
      </w:pPr>
      <w:r w:rsidRPr="00F56DB7">
        <w:t xml:space="preserve">    </w:t>
      </w:r>
      <w:r w:rsidRPr="00F56DB7">
        <w:rPr>
          <w:b/>
        </w:rPr>
        <w:t>then</w:t>
      </w:r>
      <w:r w:rsidRPr="00F56DB7">
        <w:t xml:space="preserve"> { UE considers MSD transmission successful }</w:t>
      </w:r>
    </w:p>
    <w:p w14:paraId="33B11D4F" w14:textId="77777777" w:rsidR="00B611B1" w:rsidRPr="00F56DB7" w:rsidRDefault="00B611B1" w:rsidP="00B611B1">
      <w:pPr>
        <w:pStyle w:val="PL"/>
      </w:pPr>
      <w:r w:rsidRPr="00F56DB7">
        <w:t xml:space="preserve">            }</w:t>
      </w:r>
    </w:p>
    <w:p w14:paraId="62B4971B" w14:textId="77777777" w:rsidR="00B611B1" w:rsidRPr="00F56DB7" w:rsidRDefault="00B611B1" w:rsidP="00B611B1">
      <w:pPr>
        <w:pStyle w:val="PL"/>
      </w:pPr>
    </w:p>
    <w:p w14:paraId="2CBE4142" w14:textId="77777777" w:rsidR="00B611B1" w:rsidRPr="00F56DB7" w:rsidRDefault="00B611B1" w:rsidP="00B611B1">
      <w:pPr>
        <w:pStyle w:val="H6"/>
      </w:pPr>
      <w:r w:rsidRPr="00F56DB7">
        <w:t>11.10.2</w:t>
      </w:r>
      <w:r w:rsidRPr="00F56DB7">
        <w:tab/>
        <w:t>Conformance requirement</w:t>
      </w:r>
    </w:p>
    <w:p w14:paraId="19DA477D" w14:textId="77777777" w:rsidR="00B611B1" w:rsidRPr="00F56DB7" w:rsidRDefault="00B611B1" w:rsidP="00B611B1">
      <w:r w:rsidRPr="00F56DB7">
        <w:rPr>
          <w:lang w:eastAsia="zh-CN"/>
        </w:rPr>
        <w:t>The conformance requirements covered in the present test case are, unless otherwise stated, Rel-19 requirements.</w:t>
      </w:r>
      <w:r w:rsidRPr="00F56DB7">
        <w:rPr>
          <w:rFonts w:eastAsia="SimSun"/>
          <w:lang w:eastAsia="zh-CN"/>
        </w:rPr>
        <w:t xml:space="preserve"> </w:t>
      </w:r>
    </w:p>
    <w:p w14:paraId="65F536F6" w14:textId="77777777" w:rsidR="00B611B1" w:rsidRPr="00F56DB7" w:rsidRDefault="00B611B1" w:rsidP="00B611B1">
      <w:r w:rsidRPr="00F56DB7">
        <w:t xml:space="preserve">[TS 24.229, clause 5.1.6.11.1]: </w:t>
      </w:r>
    </w:p>
    <w:p w14:paraId="0B4A702F" w14:textId="77777777" w:rsidR="00B611B1" w:rsidRPr="00F56DB7" w:rsidRDefault="00B611B1" w:rsidP="00B611B1">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41BE755E" w14:textId="77777777" w:rsidR="00B611B1" w:rsidRPr="00F56DB7" w:rsidRDefault="00B611B1" w:rsidP="00B611B1">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42A97D20" w14:textId="77777777" w:rsidR="00B611B1" w:rsidRPr="00F56DB7" w:rsidRDefault="00B611B1" w:rsidP="00B611B1">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7B3216A1" w14:textId="77777777" w:rsidR="00B611B1" w:rsidRPr="00F56DB7" w:rsidRDefault="00B611B1" w:rsidP="00B611B1">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4B9B0ECE" w14:textId="77777777" w:rsidR="00B611B1" w:rsidRPr="00F56DB7" w:rsidRDefault="00B611B1" w:rsidP="00B611B1">
      <w:r w:rsidRPr="00F56DB7">
        <w:t>[TS 24.229, clause 5.1.6.11.2]:</w:t>
      </w:r>
    </w:p>
    <w:p w14:paraId="1693D978" w14:textId="77777777" w:rsidR="00B611B1" w:rsidRPr="00F56DB7" w:rsidRDefault="00B611B1" w:rsidP="00B611B1">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410A81E6" w14:textId="77777777" w:rsidR="00B611B1" w:rsidRPr="00F56DB7" w:rsidRDefault="00B611B1" w:rsidP="00B611B1">
      <w:pPr>
        <w:pStyle w:val="B10"/>
      </w:pPr>
      <w:r w:rsidRPr="00F56DB7">
        <w:rPr>
          <w:lang w:eastAsia="ja-JP"/>
        </w:rPr>
        <w:t>1)</w:t>
      </w:r>
      <w:r w:rsidRPr="00F56DB7">
        <w:rPr>
          <w:lang w:eastAsia="ja-JP"/>
        </w:rPr>
        <w:tab/>
        <w:t xml:space="preserve">the </w:t>
      </w:r>
      <w:r w:rsidRPr="00F56DB7">
        <w:t>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4B261BF6" w14:textId="77777777" w:rsidR="00B611B1" w:rsidRPr="00F56DB7" w:rsidRDefault="00B611B1" w:rsidP="00B611B1">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100B8A2E" w14:textId="77777777" w:rsidR="00B611B1" w:rsidRPr="00F56DB7" w:rsidRDefault="00B611B1" w:rsidP="00B611B1">
      <w:pPr>
        <w:pStyle w:val="B2"/>
        <w:rPr>
          <w:lang w:eastAsia="ja-JP"/>
        </w:rPr>
      </w:pPr>
      <w:r w:rsidRPr="00F56DB7">
        <w:rPr>
          <w:lang w:eastAsia="ja-JP"/>
        </w:rPr>
        <w:t>a)</w:t>
      </w:r>
      <w:r w:rsidRPr="00F56DB7">
        <w:rPr>
          <w:lang w:eastAsia="ja-JP"/>
        </w:rPr>
        <w:tab/>
        <w:t>insert 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25C0CA13" w14:textId="77777777" w:rsidR="00B611B1" w:rsidRPr="00F56DB7" w:rsidRDefault="00B611B1" w:rsidP="00B611B1">
      <w:pPr>
        <w:pStyle w:val="B2"/>
        <w:rPr>
          <w:lang w:eastAsia="ja-JP"/>
        </w:rPr>
      </w:pPr>
      <w:r w:rsidRPr="00F56DB7">
        <w:t>b)</w:t>
      </w:r>
      <w:r w:rsidRPr="00F56DB7">
        <w:tab/>
        <w:t>insert 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 xml:space="preserve">RFC 8147 [244]; </w:t>
      </w:r>
      <w:r w:rsidRPr="00F56DB7">
        <w:rPr>
          <w:lang w:eastAsia="ja-JP"/>
        </w:rPr>
        <w:t>and</w:t>
      </w:r>
    </w:p>
    <w:p w14:paraId="7014F9B1" w14:textId="77777777" w:rsidR="00B611B1" w:rsidRPr="00F56DB7" w:rsidRDefault="00B611B1" w:rsidP="00B611B1">
      <w:pPr>
        <w:pStyle w:val="B2"/>
        <w:rPr>
          <w:lang w:eastAsia="ja-JP"/>
        </w:rPr>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6FBBDD61" w14:textId="77777777" w:rsidR="00B611B1" w:rsidRPr="00F56DB7" w:rsidRDefault="00B611B1" w:rsidP="00B611B1">
      <w:pPr>
        <w:pStyle w:val="NO"/>
        <w:rPr>
          <w:lang w:eastAsia="ja-JP"/>
        </w:rPr>
      </w:pPr>
      <w:r w:rsidRPr="00F56DB7">
        <w:t>NOTE 1:</w:t>
      </w:r>
      <w:r w:rsidRPr="00F56DB7">
        <w:tab/>
        <w:t>Further content for the INVITE is as defined in RFC 8147 [244].</w:t>
      </w:r>
    </w:p>
    <w:p w14:paraId="1528C99A" w14:textId="77777777" w:rsidR="00B611B1" w:rsidRPr="00F56DB7" w:rsidRDefault="00B611B1" w:rsidP="00B611B1">
      <w:pPr>
        <w:rPr>
          <w:lang w:eastAsia="ja-JP"/>
        </w:rPr>
      </w:pPr>
      <w:r w:rsidRPr="00F56DB7">
        <w:rPr>
          <w:lang w:eastAsia="ja-JP"/>
        </w:rPr>
        <w:t>Then the UE shall proceed as follows:</w:t>
      </w:r>
    </w:p>
    <w:p w14:paraId="58CADA0F" w14:textId="77777777" w:rsidR="00B611B1" w:rsidRPr="00F56DB7" w:rsidRDefault="00B611B1" w:rsidP="00B611B1">
      <w:pPr>
        <w:pStyle w:val="B10"/>
        <w:rPr>
          <w:lang w:eastAsia="ja-JP"/>
        </w:rPr>
      </w:pPr>
      <w:r w:rsidRPr="00F56DB7">
        <w:rPr>
          <w:lang w:eastAsia="ja-JP"/>
        </w:rPr>
        <w:t>…</w:t>
      </w:r>
    </w:p>
    <w:p w14:paraId="791C455E" w14:textId="77777777" w:rsidR="00B611B1" w:rsidRPr="00F56DB7" w:rsidRDefault="00B611B1" w:rsidP="00B611B1">
      <w:pPr>
        <w:pStyle w:val="B10"/>
        <w:rPr>
          <w:lang w:eastAsia="ja-JP"/>
        </w:rPr>
      </w:pPr>
      <w:r w:rsidRPr="00F56DB7">
        <w:rPr>
          <w:lang w:eastAsia="ja-JP"/>
        </w:rPr>
        <w:t>3)</w:t>
      </w:r>
      <w:r w:rsidRPr="00F56DB7">
        <w:rPr>
          <w:lang w:eastAsia="ja-JP"/>
        </w:rPr>
        <w:tab/>
        <w:t xml:space="preserve">if the UE receives a 486 (Busy Here), 600 (Busy Everywhere) or 603 (Decline) </w:t>
      </w:r>
      <w:r w:rsidRPr="00F56DB7">
        <w:t>response</w:t>
      </w:r>
      <w:r w:rsidRPr="00F56DB7">
        <w:rPr>
          <w:lang w:eastAsia="ja-JP"/>
        </w:rPr>
        <w:t xml:space="preserve"> to the INVITE request containing:</w:t>
      </w:r>
    </w:p>
    <w:p w14:paraId="4C9E11C5" w14:textId="77777777" w:rsidR="00B611B1" w:rsidRPr="00F56DB7" w:rsidRDefault="00B611B1" w:rsidP="00B611B1">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671C9EB0" w14:textId="77777777" w:rsidR="00B611B1" w:rsidRPr="00F56DB7" w:rsidRDefault="00B611B1" w:rsidP="00B611B1">
      <w:pPr>
        <w:pStyle w:val="B3"/>
      </w:pPr>
      <w:proofErr w:type="spellStart"/>
      <w:r w:rsidRPr="00F56DB7">
        <w:t>i</w:t>
      </w:r>
      <w:proofErr w:type="spellEnd"/>
      <w:r w:rsidRPr="00F56DB7">
        <w:t>)</w:t>
      </w:r>
      <w:r w:rsidRPr="00F56DB7">
        <w:tab/>
        <w:t>a "received" attribute set to "true"; and</w:t>
      </w:r>
    </w:p>
    <w:p w14:paraId="5000A3E6" w14:textId="77777777" w:rsidR="00B611B1" w:rsidRPr="00F56DB7" w:rsidRDefault="00B611B1" w:rsidP="00B611B1">
      <w:pPr>
        <w:pStyle w:val="B3"/>
      </w:pPr>
      <w:r w:rsidRPr="00F56DB7">
        <w:t>ii)</w:t>
      </w:r>
      <w:r w:rsidRPr="00F56DB7">
        <w:tab/>
        <w:t>a "ref" attribute set to the Content-ID of the MIME body part containing the MSD sent by the UE;</w:t>
      </w:r>
    </w:p>
    <w:p w14:paraId="439C7FDA" w14:textId="77777777" w:rsidR="00B611B1" w:rsidRPr="00F56DB7" w:rsidRDefault="00B611B1" w:rsidP="00B611B1">
      <w:pPr>
        <w:pStyle w:val="B10"/>
        <w:rPr>
          <w:lang w:eastAsia="ja-JP"/>
        </w:rPr>
      </w:pPr>
      <w:r w:rsidRPr="00F56DB7">
        <w:tab/>
      </w:r>
      <w:r w:rsidRPr="00F56DB7">
        <w:rPr>
          <w:lang w:eastAsia="ja-JP"/>
        </w:rPr>
        <w:t xml:space="preserve">then the UE </w:t>
      </w:r>
      <w:r w:rsidRPr="00F56DB7">
        <w:t xml:space="preserve">shall </w:t>
      </w:r>
      <w:r w:rsidRPr="00F56DB7">
        <w:rPr>
          <w:lang w:eastAsia="ja-JP"/>
        </w:rPr>
        <w:t>consider the initial MSD transmission as successful and shall act as follows:</w:t>
      </w:r>
    </w:p>
    <w:p w14:paraId="65E1AB1B" w14:textId="77777777" w:rsidR="00B611B1" w:rsidRPr="00F56DB7" w:rsidRDefault="00B611B1" w:rsidP="00B611B1">
      <w:pPr>
        <w:pStyle w:val="B3"/>
      </w:pPr>
      <w:r w:rsidRPr="00F56DB7">
        <w:t>iii)</w:t>
      </w:r>
      <w:r w:rsidRPr="00F56DB7">
        <w:tab/>
        <w:t xml:space="preserve">if the UE is in limited service state, perform domain selection to re-attempt the </w:t>
      </w:r>
      <w:proofErr w:type="spellStart"/>
      <w:r w:rsidRPr="00F56DB7">
        <w:t>eCall</w:t>
      </w:r>
      <w:proofErr w:type="spellEnd"/>
      <w:r w:rsidRPr="00F56DB7">
        <w:t xml:space="preserve"> as specified in 3GPP TS 23.167 [4B]; and</w:t>
      </w:r>
    </w:p>
    <w:p w14:paraId="1D6E0DA4" w14:textId="77777777" w:rsidR="00B611B1" w:rsidRPr="00F56DB7" w:rsidRDefault="00B611B1" w:rsidP="00B611B1">
      <w:pPr>
        <w:pStyle w:val="B3"/>
      </w:pPr>
      <w:r w:rsidRPr="00F56DB7">
        <w:t>iv)</w:t>
      </w:r>
      <w:r w:rsidRPr="00F56DB7">
        <w:tab/>
        <w:t>if the UE is not in limited service state, report the response and successful MSD transfer to upper layers; and</w:t>
      </w:r>
    </w:p>
    <w:p w14:paraId="220E1676" w14:textId="77777777" w:rsidR="00B611B1" w:rsidRPr="00F56DB7" w:rsidRDefault="00B611B1" w:rsidP="00B611B1">
      <w:pPr>
        <w:pStyle w:val="B10"/>
        <w:rPr>
          <w:lang w:eastAsia="ja-JP"/>
        </w:rPr>
      </w:pPr>
      <w:r w:rsidRPr="00F56DB7">
        <w:rPr>
          <w:lang w:eastAsia="ja-JP"/>
        </w:rPr>
        <w:t>4)</w:t>
      </w:r>
      <w:r w:rsidRPr="00F56DB7">
        <w:rPr>
          <w:lang w:eastAsia="ja-JP"/>
        </w:rPr>
        <w:tab/>
        <w:t xml:space="preserve">in all other cases, the UE shall perform domain selection to re-attempt the </w:t>
      </w:r>
      <w:proofErr w:type="spellStart"/>
      <w:r w:rsidRPr="00F56DB7">
        <w:rPr>
          <w:lang w:eastAsia="ja-JP"/>
        </w:rPr>
        <w:t>eCall</w:t>
      </w:r>
      <w:proofErr w:type="spellEnd"/>
      <w:r w:rsidRPr="00F56DB7">
        <w:rPr>
          <w:lang w:eastAsia="ja-JP"/>
        </w:rPr>
        <w:t xml:space="preserve"> as specified in 3GPP TS 23.167 [4B].</w:t>
      </w:r>
    </w:p>
    <w:p w14:paraId="11806418" w14:textId="77777777" w:rsidR="00B611B1" w:rsidRPr="00F56DB7" w:rsidRDefault="00B611B1" w:rsidP="00B611B1">
      <w:pPr>
        <w:pStyle w:val="NO"/>
      </w:pPr>
      <w:r w:rsidRPr="00F56DB7">
        <w:t>NOTE 2:</w:t>
      </w:r>
      <w:r w:rsidRPr="00F56DB7">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rsidRPr="00F56DB7">
        <w:t>eCall</w:t>
      </w:r>
      <w:proofErr w:type="spellEnd"/>
      <w:r w:rsidRPr="00F56DB7">
        <w:t xml:space="preserve"> as specified in 3GPP TS 23.167 [4B].</w:t>
      </w:r>
    </w:p>
    <w:p w14:paraId="058C9B2E" w14:textId="77777777" w:rsidR="00B611B1" w:rsidRPr="00F56DB7" w:rsidRDefault="00B611B1" w:rsidP="00B611B1">
      <w:pPr>
        <w:pStyle w:val="H6"/>
        <w:rPr>
          <w:snapToGrid w:val="0"/>
        </w:rPr>
      </w:pPr>
      <w:r w:rsidRPr="00F56DB7">
        <w:rPr>
          <w:snapToGrid w:val="0"/>
        </w:rPr>
        <w:t>Reference(s)</w:t>
      </w:r>
    </w:p>
    <w:p w14:paraId="7E29D87F" w14:textId="77777777" w:rsidR="00B611B1" w:rsidRPr="00F56DB7" w:rsidRDefault="00B611B1" w:rsidP="00B611B1">
      <w:r w:rsidRPr="00F56DB7">
        <w:rPr>
          <w:snapToGrid w:val="0"/>
        </w:rPr>
        <w:t>3GPP T</w:t>
      </w:r>
      <w:r w:rsidRPr="00F56DB7">
        <w:t>S 24.229 [10], clauses 5.1.6.11.1 and 5.1.6.11.2.</w:t>
      </w:r>
    </w:p>
    <w:p w14:paraId="26638776" w14:textId="77777777" w:rsidR="00B611B1" w:rsidRPr="00F56DB7" w:rsidRDefault="00B611B1" w:rsidP="00B611B1">
      <w:pPr>
        <w:pStyle w:val="H6"/>
        <w:rPr>
          <w:rFonts w:eastAsia="MS Gothic"/>
        </w:rPr>
      </w:pPr>
      <w:r w:rsidRPr="00F56DB7">
        <w:t>11.10</w:t>
      </w:r>
      <w:r w:rsidRPr="00F56DB7">
        <w:rPr>
          <w:rFonts w:eastAsia="MS Gothic"/>
        </w:rPr>
        <w:t>.3</w:t>
      </w:r>
      <w:r w:rsidRPr="00F56DB7">
        <w:rPr>
          <w:rFonts w:eastAsia="MS Gothic"/>
        </w:rPr>
        <w:tab/>
        <w:t>Test description</w:t>
      </w:r>
    </w:p>
    <w:p w14:paraId="53506F24" w14:textId="77777777" w:rsidR="00B611B1" w:rsidRPr="00F56DB7" w:rsidRDefault="00B611B1" w:rsidP="00B611B1">
      <w:pPr>
        <w:pStyle w:val="H6"/>
      </w:pPr>
      <w:r w:rsidRPr="00F56DB7">
        <w:t>11.10.3.1</w:t>
      </w:r>
      <w:r w:rsidRPr="00F56DB7">
        <w:tab/>
        <w:t>Pre-test conditions</w:t>
      </w:r>
    </w:p>
    <w:p w14:paraId="4FC49789" w14:textId="77777777" w:rsidR="00B611B1" w:rsidRPr="00F56DB7" w:rsidRDefault="00B611B1" w:rsidP="00B611B1">
      <w:pPr>
        <w:pStyle w:val="H6"/>
        <w:rPr>
          <w:rFonts w:cs="Arial"/>
        </w:rPr>
      </w:pPr>
      <w:r w:rsidRPr="00F56DB7">
        <w:rPr>
          <w:rFonts w:cs="Arial"/>
        </w:rPr>
        <w:t>System Simulator:</w:t>
      </w:r>
    </w:p>
    <w:p w14:paraId="43F64C58" w14:textId="77777777" w:rsidR="00B611B1" w:rsidRPr="00F56DB7" w:rsidRDefault="00B611B1" w:rsidP="00B611B1">
      <w:pPr>
        <w:pStyle w:val="B10"/>
      </w:pPr>
      <w:r w:rsidRPr="00F56DB7">
        <w:t>-</w:t>
      </w:r>
      <w:r w:rsidRPr="00F56DB7">
        <w:tab/>
        <w:t>1 NR Cell connected to 5GC, default parameters.</w:t>
      </w:r>
    </w:p>
    <w:p w14:paraId="5ADBA32F" w14:textId="77777777" w:rsidR="00B611B1" w:rsidRPr="00F56DB7" w:rsidRDefault="00B611B1" w:rsidP="00B611B1">
      <w:pPr>
        <w:pStyle w:val="H6"/>
      </w:pPr>
      <w:r w:rsidRPr="00F56DB7">
        <w:t>UE:</w:t>
      </w:r>
    </w:p>
    <w:p w14:paraId="0284153B" w14:textId="3530ECBC" w:rsidR="00B611B1" w:rsidRPr="00F56DB7" w:rsidRDefault="00D668CD" w:rsidP="00B611B1">
      <w:pPr>
        <w:pStyle w:val="H6"/>
        <w:rPr>
          <w:rFonts w:cs="Arial"/>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only subscription according to TS 38.508-1 [21] table 6.4.1-24.</w:t>
      </w:r>
      <w:r w:rsidR="00B611B1" w:rsidRPr="00F56DB7">
        <w:rPr>
          <w:rFonts w:cs="Arial"/>
        </w:rPr>
        <w:t>Preamble:</w:t>
      </w:r>
    </w:p>
    <w:p w14:paraId="202F398C" w14:textId="77777777" w:rsidR="00B611B1" w:rsidRPr="00F56DB7" w:rsidRDefault="00B611B1" w:rsidP="00B611B1">
      <w:pPr>
        <w:pStyle w:val="B10"/>
        <w:rPr>
          <w:snapToGrid w:val="0"/>
        </w:rPr>
      </w:pPr>
      <w:r w:rsidRPr="00F56DB7">
        <w:t>-</w:t>
      </w:r>
      <w:r w:rsidRPr="00F56DB7">
        <w:tab/>
        <w:t>The UE is in test state 0-A (Switched Off) as defined in TS 38.508-1 [21], subclause 4.4A.2.</w:t>
      </w:r>
    </w:p>
    <w:p w14:paraId="4EBF83C8" w14:textId="77777777" w:rsidR="00B611B1" w:rsidRPr="00F56DB7" w:rsidRDefault="00B611B1" w:rsidP="00B611B1">
      <w:pPr>
        <w:pStyle w:val="H6"/>
        <w:rPr>
          <w:snapToGrid w:val="0"/>
        </w:rPr>
      </w:pPr>
      <w:r w:rsidRPr="00F56DB7">
        <w:t>11.10.3.2</w:t>
      </w:r>
      <w:r w:rsidRPr="00F56DB7">
        <w:tab/>
      </w:r>
      <w:r w:rsidRPr="00F56DB7">
        <w:rPr>
          <w:snapToGrid w:val="0"/>
        </w:rPr>
        <w:t>Test procedure sequence</w:t>
      </w:r>
    </w:p>
    <w:p w14:paraId="6B3914CC" w14:textId="77777777" w:rsidR="00732CD5" w:rsidRPr="00F56DB7" w:rsidRDefault="00732CD5" w:rsidP="00732CD5">
      <w:pPr>
        <w:pStyle w:val="TH"/>
        <w:rPr>
          <w:rFonts w:cs="Arial"/>
        </w:rPr>
      </w:pPr>
      <w:bookmarkStart w:id="1590" w:name="_Hlk210769499"/>
      <w:r w:rsidRPr="00F56DB7">
        <w:rPr>
          <w:rFonts w:cs="Arial"/>
        </w:rPr>
        <w:t>Table 11.10.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32CD5" w:rsidRPr="00F56DB7" w14:paraId="1631CCCC" w14:textId="77777777" w:rsidTr="0090789B">
        <w:trPr>
          <w:jc w:val="center"/>
        </w:trPr>
        <w:tc>
          <w:tcPr>
            <w:tcW w:w="566" w:type="dxa"/>
            <w:tcBorders>
              <w:top w:val="single" w:sz="4" w:space="0" w:color="auto"/>
              <w:left w:val="single" w:sz="4" w:space="0" w:color="auto"/>
              <w:bottom w:val="nil"/>
              <w:right w:val="single" w:sz="4" w:space="0" w:color="auto"/>
            </w:tcBorders>
            <w:hideMark/>
          </w:tcPr>
          <w:p w14:paraId="07DFB798" w14:textId="77777777" w:rsidR="00732CD5" w:rsidRPr="00F56DB7" w:rsidRDefault="00732CD5" w:rsidP="0090789B">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2C9301D6" w14:textId="77777777" w:rsidR="00732CD5" w:rsidRPr="00F56DB7" w:rsidRDefault="00732CD5" w:rsidP="0090789B">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1EBA2A63" w14:textId="77777777" w:rsidR="00732CD5" w:rsidRPr="00F56DB7" w:rsidRDefault="00732CD5" w:rsidP="0090789B">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66F8E1EB" w14:textId="77777777" w:rsidR="00732CD5" w:rsidRPr="00F56DB7" w:rsidRDefault="00732CD5" w:rsidP="0090789B">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4FFD8EC" w14:textId="77777777" w:rsidR="00732CD5" w:rsidRPr="00F56DB7" w:rsidRDefault="00732CD5" w:rsidP="0090789B">
            <w:pPr>
              <w:pStyle w:val="TAH"/>
            </w:pPr>
            <w:r w:rsidRPr="00F56DB7">
              <w:t>Verdict</w:t>
            </w:r>
          </w:p>
        </w:tc>
      </w:tr>
      <w:tr w:rsidR="00732CD5" w:rsidRPr="00F56DB7" w14:paraId="2AA821A1" w14:textId="77777777" w:rsidTr="0090789B">
        <w:trPr>
          <w:jc w:val="center"/>
        </w:trPr>
        <w:tc>
          <w:tcPr>
            <w:tcW w:w="566" w:type="dxa"/>
            <w:tcBorders>
              <w:top w:val="nil"/>
              <w:left w:val="single" w:sz="4" w:space="0" w:color="auto"/>
              <w:bottom w:val="single" w:sz="4" w:space="0" w:color="auto"/>
              <w:right w:val="single" w:sz="4" w:space="0" w:color="auto"/>
            </w:tcBorders>
          </w:tcPr>
          <w:p w14:paraId="0F8A79B7" w14:textId="77777777" w:rsidR="00732CD5" w:rsidRPr="00F56DB7" w:rsidRDefault="00732CD5" w:rsidP="0090789B">
            <w:pPr>
              <w:pStyle w:val="TAH"/>
            </w:pPr>
          </w:p>
        </w:tc>
        <w:tc>
          <w:tcPr>
            <w:tcW w:w="3965" w:type="dxa"/>
            <w:tcBorders>
              <w:top w:val="single" w:sz="4" w:space="0" w:color="auto"/>
              <w:left w:val="single" w:sz="4" w:space="0" w:color="auto"/>
              <w:bottom w:val="single" w:sz="4" w:space="0" w:color="auto"/>
              <w:right w:val="single" w:sz="4" w:space="0" w:color="auto"/>
            </w:tcBorders>
          </w:tcPr>
          <w:p w14:paraId="4E6C1F85" w14:textId="77777777" w:rsidR="00732CD5" w:rsidRPr="00F56DB7" w:rsidRDefault="00732CD5" w:rsidP="0090789B">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021A71" w14:textId="77777777" w:rsidR="00732CD5" w:rsidRPr="00F56DB7" w:rsidRDefault="00732CD5" w:rsidP="0090789B">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5CBD34D2" w14:textId="77777777" w:rsidR="00732CD5" w:rsidRPr="00F56DB7" w:rsidRDefault="00732CD5" w:rsidP="0090789B">
            <w:pPr>
              <w:pStyle w:val="TAH"/>
            </w:pPr>
            <w:r w:rsidRPr="00F56DB7">
              <w:t>Message</w:t>
            </w:r>
          </w:p>
        </w:tc>
        <w:tc>
          <w:tcPr>
            <w:tcW w:w="567" w:type="dxa"/>
            <w:tcBorders>
              <w:top w:val="nil"/>
              <w:left w:val="single" w:sz="4" w:space="0" w:color="auto"/>
              <w:bottom w:val="single" w:sz="4" w:space="0" w:color="auto"/>
              <w:right w:val="single" w:sz="4" w:space="0" w:color="auto"/>
            </w:tcBorders>
          </w:tcPr>
          <w:p w14:paraId="61A038F9" w14:textId="77777777" w:rsidR="00732CD5" w:rsidRPr="00F56DB7" w:rsidRDefault="00732CD5" w:rsidP="0090789B">
            <w:pPr>
              <w:pStyle w:val="TAH"/>
            </w:pPr>
          </w:p>
        </w:tc>
        <w:tc>
          <w:tcPr>
            <w:tcW w:w="850" w:type="dxa"/>
            <w:tcBorders>
              <w:top w:val="nil"/>
              <w:left w:val="single" w:sz="4" w:space="0" w:color="auto"/>
              <w:bottom w:val="single" w:sz="4" w:space="0" w:color="auto"/>
              <w:right w:val="single" w:sz="4" w:space="0" w:color="auto"/>
            </w:tcBorders>
          </w:tcPr>
          <w:p w14:paraId="5AB69CBF" w14:textId="77777777" w:rsidR="00732CD5" w:rsidRPr="00F56DB7" w:rsidRDefault="00732CD5" w:rsidP="0090789B">
            <w:pPr>
              <w:pStyle w:val="TAH"/>
            </w:pPr>
          </w:p>
        </w:tc>
      </w:tr>
      <w:tr w:rsidR="00732CD5" w:rsidRPr="00F56DB7" w14:paraId="1147B4DC"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0F1EF9F4" w14:textId="77777777" w:rsidR="00732CD5" w:rsidRPr="00F56DB7" w:rsidRDefault="00732CD5" w:rsidP="0090789B">
            <w:pPr>
              <w:pStyle w:val="TAC"/>
              <w:rPr>
                <w:lang w:eastAsia="zh-CN"/>
              </w:rPr>
            </w:pPr>
            <w:r>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3267BEAA" w14:textId="77777777" w:rsidR="00732CD5" w:rsidRPr="00F56DB7" w:rsidRDefault="00732CD5" w:rsidP="0090789B">
            <w:pPr>
              <w:pStyle w:val="TAL"/>
            </w:pPr>
            <w:r w:rsidRPr="00401E0C">
              <w:t>The UE is switched on and SS waits 15 sec to allow the UE to camp on the serving cell and enter and remain in substate 5GMM-DEREGISTERED.eCALL-INACTIVE</w:t>
            </w:r>
          </w:p>
        </w:tc>
        <w:tc>
          <w:tcPr>
            <w:tcW w:w="708" w:type="dxa"/>
            <w:tcBorders>
              <w:top w:val="single" w:sz="4" w:space="0" w:color="auto"/>
              <w:left w:val="single" w:sz="4" w:space="0" w:color="auto"/>
              <w:bottom w:val="single" w:sz="4" w:space="0" w:color="auto"/>
              <w:right w:val="single" w:sz="4" w:space="0" w:color="auto"/>
            </w:tcBorders>
          </w:tcPr>
          <w:p w14:paraId="510A3C00" w14:textId="77777777" w:rsidR="00732CD5" w:rsidRPr="00F56DB7" w:rsidRDefault="00732CD5" w:rsidP="0090789B">
            <w:pPr>
              <w:pStyle w:val="TAC"/>
              <w:rPr>
                <w:lang w:eastAsia="zh-CN"/>
              </w:rPr>
            </w:pPr>
            <w:r>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10ACA757" w14:textId="77777777" w:rsidR="00732CD5" w:rsidRPr="00F56DB7" w:rsidRDefault="00732CD5" w:rsidP="0090789B">
            <w:pPr>
              <w:pStyle w:val="TAL"/>
              <w:rPr>
                <w:lang w:eastAsia="zh-CN"/>
              </w:rPr>
            </w:pP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A9C7831" w14:textId="77777777" w:rsidR="00732CD5" w:rsidRPr="00F56DB7" w:rsidRDefault="00732CD5" w:rsidP="0090789B">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BBC37E" w14:textId="77777777" w:rsidR="00732CD5" w:rsidRPr="00F56DB7" w:rsidRDefault="00732CD5" w:rsidP="0090789B">
            <w:pPr>
              <w:pStyle w:val="TAC"/>
              <w:rPr>
                <w:lang w:eastAsia="zh-CN"/>
              </w:rPr>
            </w:pPr>
            <w:r>
              <w:rPr>
                <w:lang w:eastAsia="zh-CN"/>
              </w:rPr>
              <w:t>-</w:t>
            </w:r>
          </w:p>
        </w:tc>
      </w:tr>
      <w:tr w:rsidR="00732CD5" w:rsidRPr="00F56DB7" w14:paraId="4D895924"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06F2079C" w14:textId="77777777" w:rsidR="00732CD5" w:rsidRPr="00F56DB7" w:rsidRDefault="00732CD5" w:rsidP="0090789B">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0E1A9B2E" w14:textId="77777777" w:rsidR="00732CD5" w:rsidRPr="00F56DB7" w:rsidRDefault="00732CD5" w:rsidP="0090789B">
            <w:pPr>
              <w:pStyle w:val="TAL"/>
            </w:pPr>
            <w:r w:rsidRPr="00F56DB7">
              <w:t xml:space="preserve">The UE is triggered to start a manual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hideMark/>
          </w:tcPr>
          <w:p w14:paraId="2DBFED55" w14:textId="77777777" w:rsidR="00732CD5" w:rsidRPr="00F56DB7" w:rsidRDefault="00732CD5"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700A381" w14:textId="77777777" w:rsidR="00732CD5" w:rsidRPr="00F56DB7" w:rsidRDefault="00732CD5" w:rsidP="0090789B">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E8D6C99"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28BF02B" w14:textId="77777777" w:rsidR="00732CD5" w:rsidRPr="00F56DB7" w:rsidRDefault="00732CD5" w:rsidP="0090789B">
            <w:pPr>
              <w:pStyle w:val="TAC"/>
              <w:rPr>
                <w:lang w:eastAsia="zh-CN"/>
              </w:rPr>
            </w:pPr>
            <w:r w:rsidRPr="00F56DB7">
              <w:rPr>
                <w:lang w:eastAsia="zh-CN"/>
              </w:rPr>
              <w:t>-</w:t>
            </w:r>
          </w:p>
        </w:tc>
      </w:tr>
      <w:tr w:rsidR="00732CD5" w:rsidRPr="00F56DB7" w14:paraId="4CE79595"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292DAAC6" w14:textId="77777777" w:rsidR="00732CD5" w:rsidRPr="00F56DB7" w:rsidRDefault="00732CD5" w:rsidP="0090789B">
            <w:pPr>
              <w:pStyle w:val="TAC"/>
              <w:rPr>
                <w:lang w:eastAsia="zh-CN"/>
              </w:rPr>
            </w:pPr>
            <w:r w:rsidRPr="00F56DB7">
              <w:rPr>
                <w:lang w:eastAsia="zh-CN"/>
              </w:rPr>
              <w:t>2-22</w:t>
            </w:r>
          </w:p>
        </w:tc>
        <w:tc>
          <w:tcPr>
            <w:tcW w:w="3965" w:type="dxa"/>
            <w:tcBorders>
              <w:top w:val="single" w:sz="4" w:space="0" w:color="auto"/>
              <w:left w:val="single" w:sz="4" w:space="0" w:color="auto"/>
              <w:bottom w:val="single" w:sz="4" w:space="0" w:color="auto"/>
              <w:right w:val="single" w:sz="4" w:space="0" w:color="auto"/>
            </w:tcBorders>
            <w:hideMark/>
          </w:tcPr>
          <w:p w14:paraId="57FD3F9A" w14:textId="77777777" w:rsidR="00732CD5" w:rsidRPr="00F56DB7" w:rsidRDefault="00732CD5" w:rsidP="0090789B">
            <w:pPr>
              <w:pStyle w:val="TAL"/>
            </w:pPr>
            <w:r w:rsidRPr="00F56DB7">
              <w:t>Steps 3-23 of generic procedure specified in Table 4.9.29.2.2-1 of TS 38.508-1 [21] is performed.</w:t>
            </w:r>
          </w:p>
        </w:tc>
        <w:tc>
          <w:tcPr>
            <w:tcW w:w="708" w:type="dxa"/>
            <w:tcBorders>
              <w:top w:val="single" w:sz="4" w:space="0" w:color="auto"/>
              <w:left w:val="single" w:sz="4" w:space="0" w:color="auto"/>
              <w:bottom w:val="single" w:sz="4" w:space="0" w:color="auto"/>
              <w:right w:val="single" w:sz="4" w:space="0" w:color="auto"/>
            </w:tcBorders>
            <w:hideMark/>
          </w:tcPr>
          <w:p w14:paraId="297DD056" w14:textId="77777777" w:rsidR="00732CD5" w:rsidRPr="00F56DB7" w:rsidRDefault="00732CD5"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AAE4177" w14:textId="77777777" w:rsidR="00732CD5" w:rsidRPr="00F56DB7" w:rsidRDefault="00732CD5" w:rsidP="0090789B">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A126458"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EA0764F" w14:textId="77777777" w:rsidR="00732CD5" w:rsidRPr="00F56DB7" w:rsidRDefault="00732CD5" w:rsidP="0090789B">
            <w:pPr>
              <w:pStyle w:val="TAC"/>
              <w:rPr>
                <w:lang w:eastAsia="zh-CN"/>
              </w:rPr>
            </w:pPr>
            <w:r w:rsidRPr="00F56DB7">
              <w:rPr>
                <w:lang w:eastAsia="zh-CN"/>
              </w:rPr>
              <w:t>-</w:t>
            </w:r>
          </w:p>
        </w:tc>
      </w:tr>
      <w:tr w:rsidR="00732CD5" w:rsidRPr="00F56DB7" w14:paraId="331C5D81"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2A6C7D1E" w14:textId="77777777" w:rsidR="00732CD5" w:rsidRPr="00F56DB7" w:rsidRDefault="00732CD5" w:rsidP="0090789B">
            <w:pPr>
              <w:pStyle w:val="TAC"/>
              <w:rPr>
                <w:lang w:eastAsia="zh-CN"/>
              </w:rPr>
            </w:pPr>
            <w:r w:rsidRPr="00F56DB7">
              <w:rPr>
                <w:lang w:eastAsia="zh-CN"/>
              </w:rPr>
              <w:t>23</w:t>
            </w:r>
          </w:p>
        </w:tc>
        <w:tc>
          <w:tcPr>
            <w:tcW w:w="3965" w:type="dxa"/>
            <w:tcBorders>
              <w:top w:val="single" w:sz="4" w:space="0" w:color="auto"/>
              <w:left w:val="single" w:sz="4" w:space="0" w:color="auto"/>
              <w:bottom w:val="single" w:sz="4" w:space="0" w:color="auto"/>
              <w:right w:val="single" w:sz="4" w:space="0" w:color="auto"/>
            </w:tcBorders>
            <w:hideMark/>
          </w:tcPr>
          <w:p w14:paraId="1F08B2E7" w14:textId="77777777" w:rsidR="00732CD5" w:rsidRPr="00F56DB7" w:rsidRDefault="00732CD5" w:rsidP="0090789B">
            <w:pPr>
              <w:pStyle w:val="TAL"/>
              <w:rPr>
                <w:rFonts w:eastAsia="MS Gothic"/>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2BC41AF1" w14:textId="77777777" w:rsidR="00732CD5" w:rsidRPr="00F56DB7" w:rsidRDefault="00732CD5" w:rsidP="0090789B">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1D4A4CEB" w14:textId="77777777" w:rsidR="00732CD5" w:rsidRPr="00F56DB7" w:rsidRDefault="00732CD5" w:rsidP="0090789B">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4675A425"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26F1F0" w14:textId="77777777" w:rsidR="00732CD5" w:rsidRPr="00F56DB7" w:rsidRDefault="00732CD5" w:rsidP="0090789B">
            <w:pPr>
              <w:pStyle w:val="TAC"/>
              <w:rPr>
                <w:lang w:eastAsia="zh-CN"/>
              </w:rPr>
            </w:pPr>
            <w:r w:rsidRPr="00F56DB7">
              <w:rPr>
                <w:lang w:eastAsia="zh-CN"/>
              </w:rPr>
              <w:t>-</w:t>
            </w:r>
          </w:p>
        </w:tc>
      </w:tr>
      <w:tr w:rsidR="00732CD5" w:rsidRPr="00F56DB7" w14:paraId="615A6985"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623BE51E" w14:textId="77777777" w:rsidR="00732CD5" w:rsidRPr="00F56DB7" w:rsidRDefault="00732CD5" w:rsidP="0090789B">
            <w:pPr>
              <w:pStyle w:val="TAC"/>
              <w:rPr>
                <w:lang w:eastAsia="zh-CN"/>
              </w:rPr>
            </w:pPr>
            <w:r w:rsidRPr="00F56DB7">
              <w:rPr>
                <w:lang w:eastAsia="zh-CN"/>
              </w:rPr>
              <w:t>24</w:t>
            </w:r>
          </w:p>
        </w:tc>
        <w:tc>
          <w:tcPr>
            <w:tcW w:w="3965" w:type="dxa"/>
            <w:tcBorders>
              <w:top w:val="single" w:sz="4" w:space="0" w:color="auto"/>
              <w:left w:val="single" w:sz="4" w:space="0" w:color="auto"/>
              <w:bottom w:val="single" w:sz="4" w:space="0" w:color="auto"/>
              <w:right w:val="single" w:sz="4" w:space="0" w:color="auto"/>
            </w:tcBorders>
          </w:tcPr>
          <w:p w14:paraId="2ED1A623" w14:textId="77777777" w:rsidR="00732CD5" w:rsidRPr="00F56DB7" w:rsidRDefault="00732CD5" w:rsidP="0090789B">
            <w:pPr>
              <w:pStyle w:val="TAL"/>
              <w:rPr>
                <w:rFonts w:eastAsia="MS Gothic"/>
              </w:rPr>
            </w:pPr>
            <w:r w:rsidRPr="00F56DB7">
              <w:rPr>
                <w:rFonts w:eastAsia="Calibri"/>
              </w:rPr>
              <w:t>The SS sends 486 Busy Here response</w:t>
            </w:r>
          </w:p>
        </w:tc>
        <w:tc>
          <w:tcPr>
            <w:tcW w:w="708" w:type="dxa"/>
            <w:tcBorders>
              <w:top w:val="single" w:sz="4" w:space="0" w:color="auto"/>
              <w:left w:val="single" w:sz="4" w:space="0" w:color="auto"/>
              <w:bottom w:val="single" w:sz="4" w:space="0" w:color="auto"/>
              <w:right w:val="single" w:sz="4" w:space="0" w:color="auto"/>
            </w:tcBorders>
          </w:tcPr>
          <w:p w14:paraId="3BDF5851" w14:textId="77777777" w:rsidR="00732CD5" w:rsidRPr="00F56DB7" w:rsidRDefault="00732CD5" w:rsidP="0090789B">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024BFFD5" w14:textId="77777777" w:rsidR="00732CD5" w:rsidRPr="00F56DB7" w:rsidRDefault="00732CD5" w:rsidP="0090789B">
            <w:pPr>
              <w:pStyle w:val="TAL"/>
              <w:rPr>
                <w:rFonts w:eastAsia="MS Gothic"/>
              </w:rPr>
            </w:pPr>
            <w:r w:rsidRPr="00F56DB7">
              <w:t>486 Busy Here</w:t>
            </w:r>
          </w:p>
        </w:tc>
        <w:tc>
          <w:tcPr>
            <w:tcW w:w="567" w:type="dxa"/>
            <w:tcBorders>
              <w:top w:val="single" w:sz="4" w:space="0" w:color="auto"/>
              <w:left w:val="single" w:sz="4" w:space="0" w:color="auto"/>
              <w:bottom w:val="single" w:sz="4" w:space="0" w:color="auto"/>
              <w:right w:val="single" w:sz="4" w:space="0" w:color="auto"/>
            </w:tcBorders>
          </w:tcPr>
          <w:p w14:paraId="38A25124"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60FA5DA" w14:textId="77777777" w:rsidR="00732CD5" w:rsidRPr="00F56DB7" w:rsidRDefault="00732CD5" w:rsidP="0090789B">
            <w:pPr>
              <w:pStyle w:val="TAC"/>
              <w:rPr>
                <w:lang w:eastAsia="zh-CN"/>
              </w:rPr>
            </w:pPr>
            <w:r w:rsidRPr="00F56DB7">
              <w:rPr>
                <w:lang w:eastAsia="zh-CN"/>
              </w:rPr>
              <w:t>-</w:t>
            </w:r>
          </w:p>
        </w:tc>
      </w:tr>
      <w:tr w:rsidR="00732CD5" w:rsidRPr="00F56DB7" w14:paraId="3F0ED4FC"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648EFE89" w14:textId="77777777" w:rsidR="00732CD5" w:rsidRPr="00F56DB7" w:rsidRDefault="00732CD5" w:rsidP="0090789B">
            <w:pPr>
              <w:pStyle w:val="TAC"/>
              <w:rPr>
                <w:lang w:eastAsia="zh-CN"/>
              </w:rPr>
            </w:pPr>
            <w:r w:rsidRPr="00F56DB7">
              <w:rPr>
                <w:lang w:eastAsia="zh-CN"/>
              </w:rPr>
              <w:t>25</w:t>
            </w:r>
          </w:p>
        </w:tc>
        <w:tc>
          <w:tcPr>
            <w:tcW w:w="3965" w:type="dxa"/>
            <w:tcBorders>
              <w:top w:val="single" w:sz="4" w:space="0" w:color="auto"/>
              <w:left w:val="single" w:sz="4" w:space="0" w:color="auto"/>
              <w:bottom w:val="single" w:sz="4" w:space="0" w:color="auto"/>
              <w:right w:val="single" w:sz="4" w:space="0" w:color="auto"/>
            </w:tcBorders>
          </w:tcPr>
          <w:p w14:paraId="5CC7CB33" w14:textId="77777777" w:rsidR="00732CD5" w:rsidRPr="00F56DB7" w:rsidRDefault="00732CD5" w:rsidP="0090789B">
            <w:pPr>
              <w:pStyle w:val="TAL"/>
              <w:rPr>
                <w:rFonts w:eastAsia="Calibri"/>
              </w:rPr>
            </w:pPr>
            <w:r w:rsidRPr="00F56DB7">
              <w:rPr>
                <w:rFonts w:eastAsia="Calibri"/>
              </w:rPr>
              <w:t>Check: Does UE send ACK ?</w:t>
            </w:r>
          </w:p>
        </w:tc>
        <w:tc>
          <w:tcPr>
            <w:tcW w:w="708" w:type="dxa"/>
            <w:tcBorders>
              <w:top w:val="single" w:sz="4" w:space="0" w:color="auto"/>
              <w:left w:val="single" w:sz="4" w:space="0" w:color="auto"/>
              <w:bottom w:val="single" w:sz="4" w:space="0" w:color="auto"/>
              <w:right w:val="single" w:sz="4" w:space="0" w:color="auto"/>
            </w:tcBorders>
          </w:tcPr>
          <w:p w14:paraId="77CB3FE9" w14:textId="77777777" w:rsidR="00732CD5" w:rsidRPr="00F56DB7" w:rsidRDefault="00732CD5" w:rsidP="0090789B">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4B5FCC6C" w14:textId="77777777" w:rsidR="00732CD5" w:rsidRPr="00F56DB7" w:rsidRDefault="00732CD5" w:rsidP="0090789B">
            <w:pPr>
              <w:pStyle w:val="TAL"/>
            </w:pPr>
            <w:r w:rsidRPr="00F56DB7">
              <w:t>ACK</w:t>
            </w:r>
          </w:p>
        </w:tc>
        <w:tc>
          <w:tcPr>
            <w:tcW w:w="567" w:type="dxa"/>
            <w:tcBorders>
              <w:top w:val="single" w:sz="4" w:space="0" w:color="auto"/>
              <w:left w:val="single" w:sz="4" w:space="0" w:color="auto"/>
              <w:bottom w:val="single" w:sz="4" w:space="0" w:color="auto"/>
              <w:right w:val="single" w:sz="4" w:space="0" w:color="auto"/>
            </w:tcBorders>
          </w:tcPr>
          <w:p w14:paraId="353231F6" w14:textId="77777777" w:rsidR="00732CD5" w:rsidRPr="00F56DB7" w:rsidRDefault="00732CD5" w:rsidP="0090789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61B38554" w14:textId="77777777" w:rsidR="00732CD5" w:rsidRPr="00F56DB7" w:rsidRDefault="00732CD5" w:rsidP="0090789B">
            <w:pPr>
              <w:pStyle w:val="TAC"/>
              <w:rPr>
                <w:lang w:eastAsia="zh-CN"/>
              </w:rPr>
            </w:pPr>
            <w:r w:rsidRPr="00F56DB7">
              <w:rPr>
                <w:lang w:eastAsia="zh-CN"/>
              </w:rPr>
              <w:t>P</w:t>
            </w:r>
          </w:p>
        </w:tc>
      </w:tr>
      <w:tr w:rsidR="00732CD5" w:rsidRPr="00F56DB7" w14:paraId="265C18BA"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370DAFD9" w14:textId="77777777" w:rsidR="00732CD5" w:rsidRPr="00F56DB7" w:rsidRDefault="00732CD5" w:rsidP="0090789B">
            <w:pPr>
              <w:pStyle w:val="TAC"/>
              <w:rPr>
                <w:lang w:eastAsia="zh-CN"/>
              </w:rPr>
            </w:pPr>
            <w:r w:rsidRPr="00F56DB7">
              <w:rPr>
                <w:lang w:eastAsia="zh-CN"/>
              </w:rPr>
              <w:t>26</w:t>
            </w:r>
          </w:p>
        </w:tc>
        <w:tc>
          <w:tcPr>
            <w:tcW w:w="3965" w:type="dxa"/>
            <w:tcBorders>
              <w:top w:val="single" w:sz="4" w:space="0" w:color="auto"/>
              <w:left w:val="single" w:sz="4" w:space="0" w:color="auto"/>
              <w:bottom w:val="single" w:sz="4" w:space="0" w:color="auto"/>
              <w:right w:val="single" w:sz="4" w:space="0" w:color="auto"/>
            </w:tcBorders>
            <w:hideMark/>
          </w:tcPr>
          <w:p w14:paraId="231FEBAE" w14:textId="77777777" w:rsidR="00732CD5" w:rsidRPr="00F56DB7" w:rsidRDefault="00732CD5" w:rsidP="0090789B">
            <w:pPr>
              <w:pStyle w:val="TAL"/>
              <w:rPr>
                <w:rFonts w:eastAsia="MS Gothic"/>
              </w:rPr>
            </w:pPr>
            <w:r w:rsidRPr="00F56DB7">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1AA12F81" w14:textId="77777777" w:rsidR="00732CD5" w:rsidRPr="00F56DB7" w:rsidRDefault="00732CD5"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34A831AB" w14:textId="77777777" w:rsidR="00732CD5" w:rsidRPr="00F56DB7" w:rsidRDefault="00732CD5"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38643BD"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0E1829A" w14:textId="77777777" w:rsidR="00732CD5" w:rsidRPr="00F56DB7" w:rsidRDefault="00732CD5" w:rsidP="0090789B">
            <w:pPr>
              <w:pStyle w:val="TAC"/>
              <w:rPr>
                <w:lang w:eastAsia="zh-CN"/>
              </w:rPr>
            </w:pPr>
            <w:r w:rsidRPr="00F56DB7">
              <w:rPr>
                <w:lang w:eastAsia="zh-CN"/>
              </w:rPr>
              <w:t>-</w:t>
            </w:r>
          </w:p>
        </w:tc>
      </w:tr>
      <w:tr w:rsidR="00732CD5" w:rsidRPr="00F56DB7" w14:paraId="15F7B25A"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362D55B0" w14:textId="77777777" w:rsidR="00732CD5" w:rsidRPr="00F56DB7" w:rsidRDefault="00732CD5" w:rsidP="0090789B">
            <w:pPr>
              <w:pStyle w:val="TAC"/>
              <w:rPr>
                <w:lang w:eastAsia="zh-CN"/>
              </w:rPr>
            </w:pPr>
            <w:r w:rsidRPr="00F56DB7">
              <w:rPr>
                <w:lang w:eastAsia="zh-CN"/>
              </w:rPr>
              <w:t>27</w:t>
            </w:r>
          </w:p>
        </w:tc>
        <w:tc>
          <w:tcPr>
            <w:tcW w:w="3965" w:type="dxa"/>
            <w:tcBorders>
              <w:top w:val="single" w:sz="4" w:space="0" w:color="auto"/>
              <w:left w:val="single" w:sz="4" w:space="0" w:color="auto"/>
              <w:bottom w:val="single" w:sz="4" w:space="0" w:color="auto"/>
              <w:right w:val="single" w:sz="4" w:space="0" w:color="auto"/>
            </w:tcBorders>
          </w:tcPr>
          <w:p w14:paraId="043D0AAC" w14:textId="77777777" w:rsidR="00732CD5" w:rsidRPr="00F56DB7" w:rsidRDefault="00732CD5" w:rsidP="0090789B">
            <w:pPr>
              <w:pStyle w:val="TAL"/>
              <w:rPr>
                <w:rFonts w:eastAsia="MS Gothic"/>
              </w:rPr>
            </w:pPr>
            <w:r w:rsidRPr="00F56DB7">
              <w:rPr>
                <w:rFonts w:eastAsia="MS Gothic"/>
              </w:rPr>
              <w:t>The SS waits for 10 seconds</w:t>
            </w:r>
          </w:p>
        </w:tc>
        <w:tc>
          <w:tcPr>
            <w:tcW w:w="708" w:type="dxa"/>
            <w:tcBorders>
              <w:top w:val="single" w:sz="4" w:space="0" w:color="auto"/>
              <w:left w:val="single" w:sz="4" w:space="0" w:color="auto"/>
              <w:bottom w:val="single" w:sz="4" w:space="0" w:color="auto"/>
              <w:right w:val="single" w:sz="4" w:space="0" w:color="auto"/>
            </w:tcBorders>
          </w:tcPr>
          <w:p w14:paraId="34CF11C5" w14:textId="77777777" w:rsidR="00732CD5" w:rsidRPr="00F56DB7" w:rsidRDefault="00732CD5"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06E98FA2" w14:textId="77777777" w:rsidR="00732CD5" w:rsidRPr="00F56DB7" w:rsidRDefault="00732CD5"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937DDE4"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F485BD3" w14:textId="77777777" w:rsidR="00732CD5" w:rsidRPr="00F56DB7" w:rsidRDefault="00732CD5" w:rsidP="0090789B">
            <w:pPr>
              <w:pStyle w:val="TAC"/>
              <w:rPr>
                <w:lang w:eastAsia="zh-CN"/>
              </w:rPr>
            </w:pPr>
            <w:r w:rsidRPr="00F56DB7">
              <w:rPr>
                <w:lang w:eastAsia="zh-CN"/>
              </w:rPr>
              <w:t>-</w:t>
            </w:r>
          </w:p>
        </w:tc>
      </w:tr>
      <w:tr w:rsidR="00732CD5" w:rsidRPr="00F56DB7" w14:paraId="1EBED5D7"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5A81F48B" w14:textId="77777777" w:rsidR="00732CD5" w:rsidRPr="00F56DB7" w:rsidRDefault="00732CD5" w:rsidP="0090789B">
            <w:pPr>
              <w:pStyle w:val="TAC"/>
              <w:rPr>
                <w:lang w:eastAsia="zh-CN"/>
              </w:rPr>
            </w:pPr>
            <w:r w:rsidRPr="00F56DB7">
              <w:rPr>
                <w:lang w:eastAsia="zh-CN"/>
              </w:rPr>
              <w:t>28</w:t>
            </w:r>
          </w:p>
        </w:tc>
        <w:tc>
          <w:tcPr>
            <w:tcW w:w="3965" w:type="dxa"/>
            <w:tcBorders>
              <w:top w:val="single" w:sz="4" w:space="0" w:color="auto"/>
              <w:left w:val="single" w:sz="4" w:space="0" w:color="auto"/>
              <w:bottom w:val="single" w:sz="4" w:space="0" w:color="auto"/>
              <w:right w:val="single" w:sz="4" w:space="0" w:color="auto"/>
            </w:tcBorders>
          </w:tcPr>
          <w:p w14:paraId="468F6E22" w14:textId="77777777" w:rsidR="00732CD5" w:rsidRPr="00F56DB7" w:rsidRDefault="00732CD5" w:rsidP="0090789B">
            <w:pPr>
              <w:pStyle w:val="TAL"/>
            </w:pPr>
            <w:r w:rsidRPr="00F56DB7">
              <w:rPr>
                <w:rFonts w:eastAsia="MS Gothic"/>
              </w:rPr>
              <w:t xml:space="preserve">Check: Does the generic test procedure in TS 38.508-1 [21] subclause </w:t>
            </w:r>
            <w:r w:rsidRPr="00F56DB7">
              <w:t xml:space="preserve">4.9.4 </w:t>
            </w:r>
            <w:r w:rsidRPr="00F56DB7">
              <w:rPr>
                <w:rFonts w:eastAsia="MS Gothic"/>
              </w:rPr>
              <w:t xml:space="preserve">indicate that the UE is camped on same </w:t>
            </w:r>
            <w:r w:rsidRPr="00F56DB7">
              <w:t>NR cell takes place?</w:t>
            </w:r>
          </w:p>
          <w:p w14:paraId="0780EEF0" w14:textId="77777777" w:rsidR="00732CD5" w:rsidRPr="00F56DB7" w:rsidRDefault="00732CD5" w:rsidP="0090789B">
            <w:pPr>
              <w:pStyle w:val="TAL"/>
              <w:rPr>
                <w:rFonts w:eastAsia="MS Gothic"/>
              </w:rPr>
            </w:pPr>
            <w:r w:rsidRPr="00F56DB7">
              <w:t>(NOTE 1)</w:t>
            </w:r>
          </w:p>
        </w:tc>
        <w:tc>
          <w:tcPr>
            <w:tcW w:w="708" w:type="dxa"/>
            <w:tcBorders>
              <w:top w:val="single" w:sz="4" w:space="0" w:color="auto"/>
              <w:left w:val="single" w:sz="4" w:space="0" w:color="auto"/>
              <w:bottom w:val="single" w:sz="4" w:space="0" w:color="auto"/>
              <w:right w:val="single" w:sz="4" w:space="0" w:color="auto"/>
            </w:tcBorders>
          </w:tcPr>
          <w:p w14:paraId="785B25D5" w14:textId="77777777" w:rsidR="00732CD5" w:rsidRPr="00F56DB7" w:rsidRDefault="00732CD5"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5BC74281" w14:textId="77777777" w:rsidR="00732CD5" w:rsidRPr="00F56DB7" w:rsidRDefault="00732CD5"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064F3EE3" w14:textId="77777777" w:rsidR="00732CD5" w:rsidRPr="00F56DB7" w:rsidRDefault="00732CD5" w:rsidP="0090789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92C2CC9" w14:textId="77777777" w:rsidR="00732CD5" w:rsidRPr="00F56DB7" w:rsidRDefault="00732CD5" w:rsidP="0090789B">
            <w:pPr>
              <w:pStyle w:val="TAC"/>
              <w:rPr>
                <w:lang w:eastAsia="zh-CN"/>
              </w:rPr>
            </w:pPr>
            <w:r w:rsidRPr="00F56DB7">
              <w:rPr>
                <w:lang w:eastAsia="zh-CN"/>
              </w:rPr>
              <w:t>P</w:t>
            </w:r>
          </w:p>
        </w:tc>
      </w:tr>
      <w:tr w:rsidR="00732CD5" w:rsidRPr="00F56DB7" w14:paraId="1ACDFAE0" w14:textId="77777777" w:rsidTr="0090789B">
        <w:trPr>
          <w:jc w:val="center"/>
        </w:trPr>
        <w:tc>
          <w:tcPr>
            <w:tcW w:w="9630" w:type="dxa"/>
            <w:gridSpan w:val="6"/>
            <w:tcBorders>
              <w:top w:val="single" w:sz="4" w:space="0" w:color="auto"/>
              <w:left w:val="single" w:sz="4" w:space="0" w:color="auto"/>
              <w:bottom w:val="single" w:sz="4" w:space="0" w:color="auto"/>
              <w:right w:val="single" w:sz="4" w:space="0" w:color="auto"/>
            </w:tcBorders>
          </w:tcPr>
          <w:p w14:paraId="1A1E6323" w14:textId="77777777" w:rsidR="00732CD5" w:rsidRPr="00F56DB7" w:rsidRDefault="00732CD5" w:rsidP="0090789B">
            <w:pPr>
              <w:pStyle w:val="TAN"/>
              <w:rPr>
                <w:lang w:eastAsia="zh-CN"/>
              </w:rPr>
            </w:pPr>
            <w:r w:rsidRPr="00F56DB7">
              <w:rPr>
                <w:lang w:eastAsia="zh-CN"/>
              </w:rPr>
              <w:t>NOTE 1:</w:t>
            </w:r>
            <w:r w:rsidRPr="00F56DB7">
              <w:rPr>
                <w:lang w:eastAsia="zh-CN"/>
              </w:rPr>
              <w:tab/>
              <w:t>Even though there is no cell of any other RAT configured at the SS, it assumed that a UE which does not comply to requirement TS 24.229 [7] clause 5.1.6.11.2 case 3-a-iv) of staying at the NR cell, will be busy searching for other cells and therefore not respond to the paging at the NR cell.</w:t>
            </w:r>
          </w:p>
        </w:tc>
      </w:tr>
    </w:tbl>
    <w:p w14:paraId="6B1E2FF3" w14:textId="77777777" w:rsidR="00732CD5" w:rsidRPr="00F56DB7" w:rsidRDefault="00732CD5" w:rsidP="00732CD5"/>
    <w:bookmarkEnd w:id="1590"/>
    <w:p w14:paraId="400021A2" w14:textId="77777777" w:rsidR="00B611B1" w:rsidRPr="00F56DB7" w:rsidRDefault="00B611B1" w:rsidP="00B611B1">
      <w:pPr>
        <w:pStyle w:val="H6"/>
      </w:pPr>
      <w:r w:rsidRPr="00F56DB7">
        <w:t>11.10.3.3</w:t>
      </w:r>
      <w:r w:rsidRPr="00F56DB7">
        <w:tab/>
        <w:t>Specific message contents</w:t>
      </w:r>
    </w:p>
    <w:p w14:paraId="60171080" w14:textId="77777777" w:rsidR="00B611B1" w:rsidRPr="00F56DB7" w:rsidRDefault="00B611B1" w:rsidP="00B611B1">
      <w:pPr>
        <w:pStyle w:val="TH"/>
      </w:pPr>
      <w:r w:rsidRPr="00F56DB7">
        <w:t>Table 11.10.3.3-1: INVITE (step 23, table 11.10.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B611B1" w:rsidRPr="00F56DB7" w14:paraId="248CBD17"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6FE0F7BB" w14:textId="77777777" w:rsidR="00B611B1" w:rsidRPr="00F56DB7" w:rsidRDefault="00B611B1" w:rsidP="00CC08CF">
            <w:pPr>
              <w:pStyle w:val="TAL"/>
            </w:pPr>
            <w:r w:rsidRPr="00F56DB7">
              <w:t>Derivation path: Step 1 in Annex A.23 with Condition A20</w:t>
            </w:r>
          </w:p>
        </w:tc>
      </w:tr>
    </w:tbl>
    <w:p w14:paraId="5B40E164" w14:textId="77777777" w:rsidR="00B611B1" w:rsidRPr="00F56DB7" w:rsidRDefault="00B611B1" w:rsidP="003E11B9"/>
    <w:p w14:paraId="28AC070A" w14:textId="77777777" w:rsidR="00D668CD" w:rsidRPr="00F56DB7" w:rsidRDefault="00D668CD" w:rsidP="00D668CD">
      <w:pPr>
        <w:pStyle w:val="TH"/>
      </w:pPr>
      <w:r w:rsidRPr="00F56DB7">
        <w:t>Table 11.10.3.3-2: 486 Busy Here (step 24, table 11.10.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668CD" w:rsidRPr="00F56DB7" w14:paraId="389FB4F3"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6A96DCC0" w14:textId="77777777" w:rsidR="00D668CD" w:rsidRPr="00F56DB7" w:rsidRDefault="00D668CD" w:rsidP="00CC08CF">
            <w:pPr>
              <w:pStyle w:val="TAL"/>
            </w:pPr>
            <w:r w:rsidRPr="00F56DB7">
              <w:t>Derivation path: TS 34.229-1 [2], Annex A.2.21 with condition A1.</w:t>
            </w:r>
          </w:p>
        </w:tc>
      </w:tr>
    </w:tbl>
    <w:p w14:paraId="61EDAA23" w14:textId="77777777" w:rsidR="00D668CD" w:rsidRPr="00F56DB7" w:rsidRDefault="00D668CD" w:rsidP="00D668CD"/>
    <w:p w14:paraId="75A4F513" w14:textId="77777777" w:rsidR="00D668CD" w:rsidRPr="00F56DB7" w:rsidRDefault="00D668CD" w:rsidP="00D668CD">
      <w:pPr>
        <w:pStyle w:val="TH"/>
      </w:pPr>
      <w:r w:rsidRPr="00F56DB7">
        <w:t>Table 11.10.3.3-3: ACK (step 25, table 11.10.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668CD" w:rsidRPr="00F56DB7" w14:paraId="3CEF69A9"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45ADD7A" w14:textId="77777777" w:rsidR="00D668CD" w:rsidRPr="00F56DB7" w:rsidRDefault="00D668CD" w:rsidP="00CC08CF">
            <w:pPr>
              <w:pStyle w:val="TAL"/>
            </w:pPr>
            <w:r w:rsidRPr="00F56DB7">
              <w:t>Derivation path: TS 34.229-1 [2], Annex A.2.7 with condition A4.</w:t>
            </w:r>
          </w:p>
        </w:tc>
      </w:tr>
    </w:tbl>
    <w:p w14:paraId="47B55827" w14:textId="77777777" w:rsidR="00D668CD" w:rsidRPr="00F56DB7" w:rsidRDefault="00D668CD" w:rsidP="00D668CD"/>
    <w:p w14:paraId="2670D8A6" w14:textId="77777777" w:rsidR="00EA6226" w:rsidRPr="00F56DB7" w:rsidRDefault="00EA6226" w:rsidP="00EA6226">
      <w:pPr>
        <w:pStyle w:val="Heading2"/>
      </w:pPr>
      <w:bookmarkStart w:id="1591" w:name="_Toc210837523"/>
      <w:r w:rsidRPr="00F56DB7">
        <w:t>11.11</w:t>
      </w:r>
      <w:r w:rsidRPr="00F56DB7">
        <w:tab/>
      </w:r>
      <w:proofErr w:type="spellStart"/>
      <w:r w:rsidRPr="00F56DB7">
        <w:t>eCall</w:t>
      </w:r>
      <w:proofErr w:type="spellEnd"/>
      <w:r w:rsidRPr="00F56DB7">
        <w:t xml:space="preserve"> only mode / Automatic initiation / Emergency registration / Abnormal case / IM CN sends a 600 (Busy Everywhere) with positive ACK / Successful MSD</w:t>
      </w:r>
      <w:bookmarkEnd w:id="1591"/>
    </w:p>
    <w:p w14:paraId="52341080" w14:textId="77777777" w:rsidR="00EA6226" w:rsidRPr="00F56DB7" w:rsidRDefault="00EA6226" w:rsidP="00EA6226">
      <w:pPr>
        <w:pStyle w:val="H6"/>
        <w:rPr>
          <w:rFonts w:eastAsia="MS Gothic"/>
        </w:rPr>
      </w:pPr>
      <w:r w:rsidRPr="00F56DB7">
        <w:rPr>
          <w:rFonts w:eastAsia="MS Gothic"/>
        </w:rPr>
        <w:t>11.11.1</w:t>
      </w:r>
      <w:r w:rsidRPr="00F56DB7">
        <w:rPr>
          <w:rFonts w:eastAsia="MS Gothic"/>
        </w:rPr>
        <w:tab/>
        <w:t xml:space="preserve">Test </w:t>
      </w:r>
      <w:r w:rsidRPr="00F56DB7">
        <w:t>Purpose</w:t>
      </w:r>
      <w:r w:rsidRPr="00F56DB7">
        <w:rPr>
          <w:rFonts w:eastAsia="MS Gothic"/>
        </w:rPr>
        <w:t xml:space="preserve"> (TP)</w:t>
      </w:r>
    </w:p>
    <w:p w14:paraId="3269E12F" w14:textId="77777777" w:rsidR="00EA6226" w:rsidRPr="00F56DB7" w:rsidRDefault="00EA6226" w:rsidP="00EA6226">
      <w:pPr>
        <w:pStyle w:val="H6"/>
      </w:pPr>
      <w:r w:rsidRPr="00F56DB7">
        <w:t>(1)</w:t>
      </w:r>
    </w:p>
    <w:p w14:paraId="22F08405" w14:textId="1F504847" w:rsidR="00EA6226" w:rsidRPr="00F56DB7" w:rsidRDefault="00EA6226" w:rsidP="00EA6226">
      <w:pPr>
        <w:pStyle w:val="PL"/>
      </w:pPr>
      <w:r w:rsidRPr="00F56DB7">
        <w:rPr>
          <w:b/>
        </w:rPr>
        <w:t>with</w:t>
      </w:r>
      <w:r w:rsidRPr="00F56DB7">
        <w:t xml:space="preserve"> { UE is requested to make </w:t>
      </w:r>
      <w:r w:rsidR="003E45D1" w:rsidRPr="00F56DB7">
        <w:t>an</w:t>
      </w:r>
      <w:r w:rsidRPr="00F56DB7">
        <w:t xml:space="preserve"> automatic </w:t>
      </w:r>
      <w:proofErr w:type="spellStart"/>
      <w:r w:rsidRPr="00F56DB7">
        <w:t>eCall</w:t>
      </w:r>
      <w:proofErr w:type="spellEnd"/>
      <w:r w:rsidRPr="00F56DB7">
        <w:t xml:space="preserve"> over IMS }</w:t>
      </w:r>
    </w:p>
    <w:p w14:paraId="00057349" w14:textId="77777777" w:rsidR="00EA6226" w:rsidRPr="00F56DB7" w:rsidRDefault="00EA6226" w:rsidP="00EA6226">
      <w:pPr>
        <w:pStyle w:val="PL"/>
      </w:pPr>
      <w:r w:rsidRPr="00F56DB7">
        <w:rPr>
          <w:b/>
        </w:rPr>
        <w:t>ensure</w:t>
      </w:r>
      <w:r w:rsidRPr="00F56DB7">
        <w:t xml:space="preserve"> </w:t>
      </w:r>
      <w:r w:rsidRPr="00F56DB7">
        <w:rPr>
          <w:b/>
        </w:rPr>
        <w:t>that</w:t>
      </w:r>
      <w:r w:rsidRPr="00F56DB7">
        <w:t xml:space="preserve"> {</w:t>
      </w:r>
    </w:p>
    <w:p w14:paraId="6C246539" w14:textId="77777777" w:rsidR="00EA6226" w:rsidRPr="00F56DB7" w:rsidRDefault="00EA6226" w:rsidP="00EA6226">
      <w:pPr>
        <w:pStyle w:val="PL"/>
      </w:pPr>
      <w:r w:rsidRPr="00F56DB7">
        <w:t xml:space="preserve">  </w:t>
      </w:r>
      <w:r w:rsidRPr="00F56DB7">
        <w:rPr>
          <w:b/>
        </w:rPr>
        <w:t>when</w:t>
      </w:r>
      <w:r w:rsidRPr="00F56DB7">
        <w:t xml:space="preserve"> { UE receives 600 (Busy Everywhere) with positive ACK }</w:t>
      </w:r>
    </w:p>
    <w:p w14:paraId="4B4C3445" w14:textId="77777777" w:rsidR="00EA6226" w:rsidRPr="00F56DB7" w:rsidRDefault="00EA6226" w:rsidP="00EA6226">
      <w:pPr>
        <w:pStyle w:val="PL"/>
      </w:pPr>
      <w:r w:rsidRPr="00F56DB7">
        <w:t xml:space="preserve">    </w:t>
      </w:r>
      <w:r w:rsidRPr="00F56DB7">
        <w:rPr>
          <w:b/>
        </w:rPr>
        <w:t>then</w:t>
      </w:r>
      <w:r w:rsidRPr="00F56DB7">
        <w:t xml:space="preserve"> { UE considers MSD transmission successful }</w:t>
      </w:r>
    </w:p>
    <w:p w14:paraId="457E065F" w14:textId="77777777" w:rsidR="00EA6226" w:rsidRPr="00F56DB7" w:rsidRDefault="00EA6226" w:rsidP="00EA6226">
      <w:pPr>
        <w:pStyle w:val="PL"/>
      </w:pPr>
      <w:r w:rsidRPr="00F56DB7">
        <w:t xml:space="preserve">            }</w:t>
      </w:r>
    </w:p>
    <w:p w14:paraId="796CC2D3" w14:textId="77777777" w:rsidR="00EA6226" w:rsidRPr="00F56DB7" w:rsidRDefault="00EA6226" w:rsidP="00EA6226">
      <w:pPr>
        <w:pStyle w:val="PL"/>
      </w:pPr>
    </w:p>
    <w:p w14:paraId="0EC7330C" w14:textId="77777777" w:rsidR="00EA6226" w:rsidRPr="00F56DB7" w:rsidRDefault="00EA6226" w:rsidP="00EA6226">
      <w:pPr>
        <w:pStyle w:val="H6"/>
      </w:pPr>
      <w:r w:rsidRPr="00F56DB7">
        <w:t>11.11.2</w:t>
      </w:r>
      <w:r w:rsidRPr="00F56DB7">
        <w:tab/>
        <w:t>Conformance requirement</w:t>
      </w:r>
    </w:p>
    <w:p w14:paraId="0AFE003F" w14:textId="77777777" w:rsidR="00EA6226" w:rsidRPr="00F56DB7" w:rsidRDefault="00EA6226" w:rsidP="00EA6226">
      <w:bookmarkStart w:id="1592" w:name="_Hlk190783850"/>
      <w:r w:rsidRPr="00F56DB7">
        <w:rPr>
          <w:lang w:eastAsia="zh-CN"/>
        </w:rPr>
        <w:t>The conformance requirements covered in the present test case are, unless otherwise stated, Rel-19 requirements.</w:t>
      </w:r>
    </w:p>
    <w:bookmarkEnd w:id="1592"/>
    <w:p w14:paraId="4D5C1CCB" w14:textId="77777777" w:rsidR="00EA6226" w:rsidRPr="00F56DB7" w:rsidRDefault="00EA6226" w:rsidP="00EA6226">
      <w:r w:rsidRPr="00F56DB7">
        <w:t>[TS 24.229, clause 5.1.6.11.1]:</w:t>
      </w:r>
    </w:p>
    <w:p w14:paraId="61C98284" w14:textId="77777777" w:rsidR="00EA6226" w:rsidRPr="00F56DB7" w:rsidRDefault="00EA6226" w:rsidP="00EA6226">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0AA0FBF1" w14:textId="77777777" w:rsidR="00EA6226" w:rsidRPr="00F56DB7" w:rsidRDefault="00EA6226" w:rsidP="00EA6226">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5CEDF4F0" w14:textId="77777777" w:rsidR="00EA6226" w:rsidRPr="00F56DB7" w:rsidRDefault="00EA6226" w:rsidP="00EA6226">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2FDA715B" w14:textId="77777777" w:rsidR="00EA6226" w:rsidRPr="00F56DB7" w:rsidRDefault="00EA6226" w:rsidP="00EA6226">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6A3B858D" w14:textId="77777777" w:rsidR="00EA6226" w:rsidRPr="00F56DB7" w:rsidRDefault="00EA6226" w:rsidP="00EA6226">
      <w:r w:rsidRPr="00F56DB7">
        <w:t>[TS 24.229, clause 5.1.6.11.2]:</w:t>
      </w:r>
    </w:p>
    <w:p w14:paraId="087F55BB" w14:textId="77777777" w:rsidR="00EA6226" w:rsidRPr="00F56DB7" w:rsidRDefault="00EA6226" w:rsidP="00EA6226">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1808A2CE" w14:textId="77777777" w:rsidR="00EA6226" w:rsidRPr="00F56DB7" w:rsidRDefault="00EA6226" w:rsidP="00EA6226">
      <w:pPr>
        <w:pStyle w:val="B10"/>
      </w:pPr>
      <w:r w:rsidRPr="00F56DB7">
        <w:rPr>
          <w:lang w:eastAsia="ja-JP"/>
        </w:rPr>
        <w:t>1)</w:t>
      </w:r>
      <w:r w:rsidRPr="00F56DB7">
        <w:rPr>
          <w:lang w:eastAsia="ja-JP"/>
        </w:rPr>
        <w:tab/>
        <w:t xml:space="preserve">the </w:t>
      </w:r>
      <w:r w:rsidRPr="00F56DB7">
        <w:t>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1E5A7156" w14:textId="77777777" w:rsidR="00EA6226" w:rsidRPr="00F56DB7" w:rsidRDefault="00EA6226" w:rsidP="00EA6226">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0EBAA213" w14:textId="77777777" w:rsidR="00EA6226" w:rsidRPr="00F56DB7" w:rsidRDefault="00EA6226" w:rsidP="00EA6226">
      <w:pPr>
        <w:pStyle w:val="B2"/>
        <w:rPr>
          <w:lang w:eastAsia="ja-JP"/>
        </w:rPr>
      </w:pPr>
      <w:r w:rsidRPr="00F56DB7">
        <w:rPr>
          <w:lang w:eastAsia="ja-JP"/>
        </w:rPr>
        <w:t>a)</w:t>
      </w:r>
      <w:r w:rsidRPr="00F56DB7">
        <w:rPr>
          <w:lang w:eastAsia="ja-JP"/>
        </w:rPr>
        <w:tab/>
        <w:t>insert 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28E85E5D" w14:textId="77777777" w:rsidR="00EA6226" w:rsidRPr="00F56DB7" w:rsidRDefault="00EA6226" w:rsidP="00EA6226">
      <w:pPr>
        <w:pStyle w:val="B2"/>
        <w:rPr>
          <w:lang w:eastAsia="ja-JP"/>
        </w:rPr>
      </w:pPr>
      <w:r w:rsidRPr="00F56DB7">
        <w:t>b)</w:t>
      </w:r>
      <w:r w:rsidRPr="00F56DB7">
        <w:tab/>
        <w:t>insert 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 xml:space="preserve">RFC 8147 [244]; </w:t>
      </w:r>
      <w:r w:rsidRPr="00F56DB7">
        <w:rPr>
          <w:lang w:eastAsia="ja-JP"/>
        </w:rPr>
        <w:t>and</w:t>
      </w:r>
    </w:p>
    <w:p w14:paraId="7578D6BF" w14:textId="77777777" w:rsidR="00EA6226" w:rsidRPr="00F56DB7" w:rsidRDefault="00EA6226" w:rsidP="00EA6226">
      <w:pPr>
        <w:pStyle w:val="B2"/>
        <w:rPr>
          <w:lang w:eastAsia="ja-JP"/>
        </w:rPr>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37D349BC" w14:textId="77777777" w:rsidR="00EA6226" w:rsidRPr="00F56DB7" w:rsidRDefault="00EA6226" w:rsidP="00EA6226">
      <w:pPr>
        <w:pStyle w:val="NO"/>
        <w:rPr>
          <w:lang w:eastAsia="ja-JP"/>
        </w:rPr>
      </w:pPr>
      <w:r w:rsidRPr="00F56DB7">
        <w:t>NOTE 1:</w:t>
      </w:r>
      <w:r w:rsidRPr="00F56DB7">
        <w:tab/>
        <w:t>Further content for the INVITE is as defined in RFC 8147 [244].</w:t>
      </w:r>
    </w:p>
    <w:p w14:paraId="3FC07DF3" w14:textId="77777777" w:rsidR="00EA6226" w:rsidRPr="00F56DB7" w:rsidRDefault="00EA6226" w:rsidP="00EA6226">
      <w:pPr>
        <w:rPr>
          <w:lang w:eastAsia="ja-JP"/>
        </w:rPr>
      </w:pPr>
      <w:r w:rsidRPr="00F56DB7">
        <w:rPr>
          <w:lang w:eastAsia="ja-JP"/>
        </w:rPr>
        <w:t>Then the UE shall proceed as follows:</w:t>
      </w:r>
    </w:p>
    <w:p w14:paraId="56ACA626" w14:textId="77777777" w:rsidR="00EA6226" w:rsidRPr="00F56DB7" w:rsidRDefault="00EA6226" w:rsidP="00EA6226">
      <w:pPr>
        <w:pStyle w:val="B10"/>
        <w:rPr>
          <w:lang w:eastAsia="ja-JP"/>
        </w:rPr>
      </w:pPr>
      <w:r w:rsidRPr="00F56DB7">
        <w:rPr>
          <w:lang w:eastAsia="ja-JP"/>
        </w:rPr>
        <w:t>…</w:t>
      </w:r>
    </w:p>
    <w:p w14:paraId="386ED599" w14:textId="77777777" w:rsidR="00EA6226" w:rsidRPr="00F56DB7" w:rsidRDefault="00EA6226" w:rsidP="00EA6226">
      <w:pPr>
        <w:pStyle w:val="B10"/>
        <w:rPr>
          <w:lang w:eastAsia="ja-JP"/>
        </w:rPr>
      </w:pPr>
      <w:r w:rsidRPr="00F56DB7">
        <w:rPr>
          <w:lang w:eastAsia="ja-JP"/>
        </w:rPr>
        <w:t>3)</w:t>
      </w:r>
      <w:r w:rsidRPr="00F56DB7">
        <w:rPr>
          <w:lang w:eastAsia="ja-JP"/>
        </w:rPr>
        <w:tab/>
        <w:t xml:space="preserve">if the UE receives a 486 (Busy Here), 600 (Busy Everywhere) or 603 (Decline) </w:t>
      </w:r>
      <w:r w:rsidRPr="00F56DB7">
        <w:t>response</w:t>
      </w:r>
      <w:r w:rsidRPr="00F56DB7">
        <w:rPr>
          <w:lang w:eastAsia="ja-JP"/>
        </w:rPr>
        <w:t xml:space="preserve"> to the INVITE request containing:</w:t>
      </w:r>
    </w:p>
    <w:p w14:paraId="0F05279A" w14:textId="77777777" w:rsidR="00EA6226" w:rsidRPr="00F56DB7" w:rsidRDefault="00EA6226" w:rsidP="00EA6226">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53CCEA54" w14:textId="77777777" w:rsidR="00EA6226" w:rsidRPr="00F56DB7" w:rsidRDefault="00EA6226" w:rsidP="00EA6226">
      <w:pPr>
        <w:pStyle w:val="B3"/>
      </w:pPr>
      <w:proofErr w:type="spellStart"/>
      <w:r w:rsidRPr="00F56DB7">
        <w:t>i</w:t>
      </w:r>
      <w:proofErr w:type="spellEnd"/>
      <w:r w:rsidRPr="00F56DB7">
        <w:t>)</w:t>
      </w:r>
      <w:r w:rsidRPr="00F56DB7">
        <w:tab/>
        <w:t>a "received" attribute set to "true"; and</w:t>
      </w:r>
    </w:p>
    <w:p w14:paraId="774678DF" w14:textId="77777777" w:rsidR="00EA6226" w:rsidRPr="00F56DB7" w:rsidRDefault="00EA6226" w:rsidP="00EA6226">
      <w:pPr>
        <w:pStyle w:val="B3"/>
      </w:pPr>
      <w:r w:rsidRPr="00F56DB7">
        <w:t>ii)</w:t>
      </w:r>
      <w:r w:rsidRPr="00F56DB7">
        <w:tab/>
        <w:t>a "ref" attribute set to the Content-ID of the MIME body part containing the MSD sent by the UE;</w:t>
      </w:r>
    </w:p>
    <w:p w14:paraId="6597F37A" w14:textId="77777777" w:rsidR="00EA6226" w:rsidRPr="00F56DB7" w:rsidRDefault="00EA6226" w:rsidP="00EA6226">
      <w:pPr>
        <w:pStyle w:val="B10"/>
        <w:rPr>
          <w:lang w:eastAsia="ja-JP"/>
        </w:rPr>
      </w:pPr>
      <w:r w:rsidRPr="00F56DB7">
        <w:tab/>
      </w:r>
      <w:r w:rsidRPr="00F56DB7">
        <w:rPr>
          <w:lang w:eastAsia="ja-JP"/>
        </w:rPr>
        <w:t xml:space="preserve">then the UE </w:t>
      </w:r>
      <w:r w:rsidRPr="00F56DB7">
        <w:t xml:space="preserve">shall </w:t>
      </w:r>
      <w:r w:rsidRPr="00F56DB7">
        <w:rPr>
          <w:lang w:eastAsia="ja-JP"/>
        </w:rPr>
        <w:t>consider the initial MSD transmission as successful and shall act as follows:</w:t>
      </w:r>
    </w:p>
    <w:p w14:paraId="116481E4" w14:textId="77777777" w:rsidR="00EA6226" w:rsidRPr="00F56DB7" w:rsidRDefault="00EA6226" w:rsidP="00EA6226">
      <w:pPr>
        <w:pStyle w:val="B3"/>
      </w:pPr>
      <w:r w:rsidRPr="00F56DB7">
        <w:t>iii)</w:t>
      </w:r>
      <w:r w:rsidRPr="00F56DB7">
        <w:tab/>
        <w:t xml:space="preserve">if the UE is in limited service state, perform domain selection to re-attempt the </w:t>
      </w:r>
      <w:proofErr w:type="spellStart"/>
      <w:r w:rsidRPr="00F56DB7">
        <w:t>eCall</w:t>
      </w:r>
      <w:proofErr w:type="spellEnd"/>
      <w:r w:rsidRPr="00F56DB7">
        <w:t xml:space="preserve"> as specified in 3GPP TS 23.167 [4B]; and</w:t>
      </w:r>
    </w:p>
    <w:p w14:paraId="57D7B0E3" w14:textId="77777777" w:rsidR="00EA6226" w:rsidRPr="00F56DB7" w:rsidRDefault="00EA6226" w:rsidP="00EA6226">
      <w:pPr>
        <w:pStyle w:val="B3"/>
      </w:pPr>
      <w:r w:rsidRPr="00F56DB7">
        <w:t>iv)</w:t>
      </w:r>
      <w:r w:rsidRPr="00F56DB7">
        <w:tab/>
        <w:t>if the UE is not in limited service state, report the response and successful MSD transfer to upper layers; and</w:t>
      </w:r>
    </w:p>
    <w:p w14:paraId="08A9E2FD" w14:textId="77777777" w:rsidR="00EA6226" w:rsidRPr="00F56DB7" w:rsidRDefault="00EA6226" w:rsidP="00EA6226">
      <w:pPr>
        <w:pStyle w:val="B10"/>
        <w:rPr>
          <w:lang w:eastAsia="ja-JP"/>
        </w:rPr>
      </w:pPr>
      <w:r w:rsidRPr="00F56DB7">
        <w:rPr>
          <w:lang w:eastAsia="ja-JP"/>
        </w:rPr>
        <w:t>4)</w:t>
      </w:r>
      <w:r w:rsidRPr="00F56DB7">
        <w:rPr>
          <w:lang w:eastAsia="ja-JP"/>
        </w:rPr>
        <w:tab/>
        <w:t xml:space="preserve">in all other cases, the UE shall perform domain selection to re-attempt the </w:t>
      </w:r>
      <w:proofErr w:type="spellStart"/>
      <w:r w:rsidRPr="00F56DB7">
        <w:rPr>
          <w:lang w:eastAsia="ja-JP"/>
        </w:rPr>
        <w:t>eCall</w:t>
      </w:r>
      <w:proofErr w:type="spellEnd"/>
      <w:r w:rsidRPr="00F56DB7">
        <w:rPr>
          <w:lang w:eastAsia="ja-JP"/>
        </w:rPr>
        <w:t xml:space="preserve"> as specified in 3GPP TS 23.167 [4B].</w:t>
      </w:r>
    </w:p>
    <w:p w14:paraId="7875B450" w14:textId="77777777" w:rsidR="00EA6226" w:rsidRPr="00F56DB7" w:rsidRDefault="00EA6226" w:rsidP="00EA6226">
      <w:pPr>
        <w:pStyle w:val="NO"/>
      </w:pPr>
      <w:r w:rsidRPr="00F56DB7">
        <w:t>NOTE 2:</w:t>
      </w:r>
      <w:r w:rsidRPr="00F56DB7">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rsidRPr="00F56DB7">
        <w:t>eCall</w:t>
      </w:r>
      <w:proofErr w:type="spellEnd"/>
      <w:r w:rsidRPr="00F56DB7">
        <w:t xml:space="preserve"> as specified in 3GPP TS 23.167 [4B].</w:t>
      </w:r>
    </w:p>
    <w:p w14:paraId="569347F0" w14:textId="77777777" w:rsidR="00EA6226" w:rsidRPr="00F56DB7" w:rsidRDefault="00EA6226" w:rsidP="00EA6226">
      <w:pPr>
        <w:pStyle w:val="H6"/>
        <w:rPr>
          <w:snapToGrid w:val="0"/>
        </w:rPr>
      </w:pPr>
      <w:r w:rsidRPr="00F56DB7">
        <w:rPr>
          <w:snapToGrid w:val="0"/>
        </w:rPr>
        <w:t>Reference(s)</w:t>
      </w:r>
    </w:p>
    <w:p w14:paraId="6B223017" w14:textId="7AF567C1" w:rsidR="00EA6226" w:rsidRPr="00F56DB7" w:rsidRDefault="00EA6226" w:rsidP="00E445AC">
      <w:pPr>
        <w:rPr>
          <w:snapToGrid w:val="0"/>
        </w:rPr>
      </w:pPr>
      <w:r w:rsidRPr="00F56DB7">
        <w:rPr>
          <w:snapToGrid w:val="0"/>
        </w:rPr>
        <w:t>3GPP T</w:t>
      </w:r>
      <w:r w:rsidRPr="00F56DB7">
        <w:t>S 24.229 [10], clauses 5.1.6.11.1 and 5.1.6.11.2.</w:t>
      </w:r>
    </w:p>
    <w:p w14:paraId="199BC749" w14:textId="77777777" w:rsidR="00EA6226" w:rsidRPr="00F56DB7" w:rsidRDefault="00EA6226" w:rsidP="00EA6226">
      <w:pPr>
        <w:pStyle w:val="H6"/>
        <w:rPr>
          <w:rFonts w:eastAsia="MS Gothic"/>
        </w:rPr>
      </w:pPr>
      <w:r w:rsidRPr="00F56DB7">
        <w:t>11.11</w:t>
      </w:r>
      <w:r w:rsidRPr="00F56DB7">
        <w:rPr>
          <w:rFonts w:eastAsia="MS Gothic"/>
        </w:rPr>
        <w:t>.3</w:t>
      </w:r>
      <w:r w:rsidRPr="00F56DB7">
        <w:rPr>
          <w:rFonts w:eastAsia="MS Gothic"/>
        </w:rPr>
        <w:tab/>
        <w:t>Test description</w:t>
      </w:r>
    </w:p>
    <w:p w14:paraId="083908C6" w14:textId="77777777" w:rsidR="00EA6226" w:rsidRPr="00F56DB7" w:rsidRDefault="00EA6226" w:rsidP="00EA6226">
      <w:pPr>
        <w:pStyle w:val="H6"/>
      </w:pPr>
      <w:r w:rsidRPr="00F56DB7">
        <w:t>11.11.3.1</w:t>
      </w:r>
      <w:r w:rsidRPr="00F56DB7">
        <w:tab/>
        <w:t>Pre-test conditions</w:t>
      </w:r>
    </w:p>
    <w:p w14:paraId="0F1251D3" w14:textId="77777777" w:rsidR="00EA6226" w:rsidRPr="00F56DB7" w:rsidRDefault="00EA6226" w:rsidP="00EA6226">
      <w:pPr>
        <w:pStyle w:val="H6"/>
        <w:rPr>
          <w:rFonts w:cs="Arial"/>
        </w:rPr>
      </w:pPr>
      <w:r w:rsidRPr="00F56DB7">
        <w:rPr>
          <w:rFonts w:cs="Arial"/>
        </w:rPr>
        <w:t>System Simulator:</w:t>
      </w:r>
    </w:p>
    <w:p w14:paraId="4CD9C07A" w14:textId="12B9A917" w:rsidR="00EA6226" w:rsidRPr="00F56DB7" w:rsidRDefault="00EA6226" w:rsidP="00EA6226">
      <w:pPr>
        <w:pStyle w:val="B10"/>
      </w:pPr>
      <w:r w:rsidRPr="00F56DB7">
        <w:t>-</w:t>
      </w:r>
      <w:r w:rsidRPr="00F56DB7">
        <w:tab/>
        <w:t>1 NR Cell connected to 5GC, default parameters.</w:t>
      </w:r>
    </w:p>
    <w:p w14:paraId="58B9E455" w14:textId="77777777" w:rsidR="00EA6226" w:rsidRPr="00F56DB7" w:rsidRDefault="00EA6226" w:rsidP="00EA6226">
      <w:pPr>
        <w:pStyle w:val="H6"/>
      </w:pPr>
      <w:r w:rsidRPr="00F56DB7">
        <w:t>UE:</w:t>
      </w:r>
    </w:p>
    <w:p w14:paraId="435062E5" w14:textId="715B9BAA" w:rsidR="00EA6226" w:rsidRPr="00F56DB7" w:rsidRDefault="00D668CD" w:rsidP="00EA6226">
      <w:pPr>
        <w:pStyle w:val="H6"/>
        <w:rPr>
          <w:rFonts w:cs="Arial"/>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only subscription according to TS 38.508-1 [21] table 6.4.1-24.</w:t>
      </w:r>
      <w:r w:rsidR="00EA6226" w:rsidRPr="00F56DB7">
        <w:rPr>
          <w:rFonts w:cs="Arial"/>
        </w:rPr>
        <w:t>Preamble:</w:t>
      </w:r>
    </w:p>
    <w:p w14:paraId="7DEEC46D" w14:textId="7B8FA464" w:rsidR="00EA6226" w:rsidRPr="00F56DB7" w:rsidRDefault="00EA6226" w:rsidP="00EA6226">
      <w:pPr>
        <w:pStyle w:val="B10"/>
        <w:rPr>
          <w:snapToGrid w:val="0"/>
        </w:rPr>
      </w:pPr>
      <w:r w:rsidRPr="00F56DB7">
        <w:rPr>
          <w:lang w:eastAsia="zh-CN"/>
        </w:rPr>
        <w:t>-</w:t>
      </w:r>
      <w:r w:rsidRPr="00F56DB7">
        <w:rPr>
          <w:lang w:eastAsia="zh-CN"/>
        </w:rPr>
        <w:tab/>
      </w:r>
      <w:bookmarkStart w:id="1593" w:name="_Hlk87363935"/>
      <w:r w:rsidRPr="00F56DB7">
        <w:t>The UE is in test state 0-A (Switched Off) as defined in TS 38.508-1 [4], subclause 4.4A.2.</w:t>
      </w:r>
      <w:bookmarkEnd w:id="1593"/>
    </w:p>
    <w:p w14:paraId="4BF2969D" w14:textId="77777777" w:rsidR="00EA6226" w:rsidRPr="00F56DB7" w:rsidRDefault="00EA6226" w:rsidP="00EA6226">
      <w:pPr>
        <w:pStyle w:val="H6"/>
        <w:rPr>
          <w:snapToGrid w:val="0"/>
        </w:rPr>
      </w:pPr>
      <w:r w:rsidRPr="00F56DB7">
        <w:t>11.11.3.2</w:t>
      </w:r>
      <w:r w:rsidRPr="00F56DB7">
        <w:tab/>
      </w:r>
      <w:r w:rsidRPr="00F56DB7">
        <w:rPr>
          <w:snapToGrid w:val="0"/>
        </w:rPr>
        <w:t>Test procedure sequence</w:t>
      </w:r>
    </w:p>
    <w:p w14:paraId="5C7679F5" w14:textId="77777777" w:rsidR="00732CD5" w:rsidRPr="00F56DB7" w:rsidRDefault="00732CD5" w:rsidP="00732CD5">
      <w:pPr>
        <w:pStyle w:val="TH"/>
        <w:rPr>
          <w:rFonts w:cs="Arial"/>
        </w:rPr>
      </w:pPr>
      <w:bookmarkStart w:id="1594" w:name="_Hlk190784234"/>
      <w:r w:rsidRPr="00F56DB7">
        <w:rPr>
          <w:rFonts w:cs="Arial"/>
        </w:rPr>
        <w:t>Table 11.11.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32CD5" w:rsidRPr="00F56DB7" w14:paraId="250D74F7" w14:textId="77777777" w:rsidTr="0090789B">
        <w:trPr>
          <w:jc w:val="center"/>
        </w:trPr>
        <w:tc>
          <w:tcPr>
            <w:tcW w:w="566" w:type="dxa"/>
            <w:tcBorders>
              <w:top w:val="single" w:sz="4" w:space="0" w:color="auto"/>
              <w:left w:val="single" w:sz="4" w:space="0" w:color="auto"/>
              <w:bottom w:val="nil"/>
              <w:right w:val="single" w:sz="4" w:space="0" w:color="auto"/>
            </w:tcBorders>
            <w:hideMark/>
          </w:tcPr>
          <w:p w14:paraId="48318DDC" w14:textId="77777777" w:rsidR="00732CD5" w:rsidRPr="00F56DB7" w:rsidRDefault="00732CD5" w:rsidP="0090789B">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301C134E" w14:textId="77777777" w:rsidR="00732CD5" w:rsidRPr="00F56DB7" w:rsidRDefault="00732CD5" w:rsidP="0090789B">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401D5DC5" w14:textId="77777777" w:rsidR="00732CD5" w:rsidRPr="00F56DB7" w:rsidRDefault="00732CD5" w:rsidP="0090789B">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41A31E84" w14:textId="77777777" w:rsidR="00732CD5" w:rsidRPr="00F56DB7" w:rsidRDefault="00732CD5" w:rsidP="0090789B">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9D68087" w14:textId="77777777" w:rsidR="00732CD5" w:rsidRPr="00F56DB7" w:rsidRDefault="00732CD5" w:rsidP="0090789B">
            <w:pPr>
              <w:pStyle w:val="TAH"/>
            </w:pPr>
            <w:r w:rsidRPr="00F56DB7">
              <w:t>Verdict</w:t>
            </w:r>
          </w:p>
        </w:tc>
      </w:tr>
      <w:tr w:rsidR="00732CD5" w:rsidRPr="00F56DB7" w14:paraId="44C86B00" w14:textId="77777777" w:rsidTr="0090789B">
        <w:trPr>
          <w:jc w:val="center"/>
        </w:trPr>
        <w:tc>
          <w:tcPr>
            <w:tcW w:w="566" w:type="dxa"/>
            <w:tcBorders>
              <w:top w:val="nil"/>
              <w:left w:val="single" w:sz="4" w:space="0" w:color="auto"/>
              <w:bottom w:val="single" w:sz="4" w:space="0" w:color="auto"/>
              <w:right w:val="single" w:sz="4" w:space="0" w:color="auto"/>
            </w:tcBorders>
          </w:tcPr>
          <w:p w14:paraId="104CEADF" w14:textId="77777777" w:rsidR="00732CD5" w:rsidRPr="00F56DB7" w:rsidRDefault="00732CD5" w:rsidP="0090789B">
            <w:pPr>
              <w:pStyle w:val="TAH"/>
            </w:pPr>
          </w:p>
        </w:tc>
        <w:tc>
          <w:tcPr>
            <w:tcW w:w="3965" w:type="dxa"/>
            <w:tcBorders>
              <w:top w:val="single" w:sz="4" w:space="0" w:color="auto"/>
              <w:left w:val="single" w:sz="4" w:space="0" w:color="auto"/>
              <w:bottom w:val="single" w:sz="4" w:space="0" w:color="auto"/>
              <w:right w:val="single" w:sz="4" w:space="0" w:color="auto"/>
            </w:tcBorders>
          </w:tcPr>
          <w:p w14:paraId="71DB16E5" w14:textId="77777777" w:rsidR="00732CD5" w:rsidRPr="00F56DB7" w:rsidRDefault="00732CD5" w:rsidP="0090789B">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D0A3DA2" w14:textId="77777777" w:rsidR="00732CD5" w:rsidRPr="00F56DB7" w:rsidRDefault="00732CD5" w:rsidP="0090789B">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0CEB662B" w14:textId="77777777" w:rsidR="00732CD5" w:rsidRPr="00F56DB7" w:rsidRDefault="00732CD5" w:rsidP="0090789B">
            <w:pPr>
              <w:pStyle w:val="TAH"/>
            </w:pPr>
            <w:r w:rsidRPr="00F56DB7">
              <w:t>Message</w:t>
            </w:r>
          </w:p>
        </w:tc>
        <w:tc>
          <w:tcPr>
            <w:tcW w:w="567" w:type="dxa"/>
            <w:tcBorders>
              <w:top w:val="nil"/>
              <w:left w:val="single" w:sz="4" w:space="0" w:color="auto"/>
              <w:bottom w:val="single" w:sz="4" w:space="0" w:color="auto"/>
              <w:right w:val="single" w:sz="4" w:space="0" w:color="auto"/>
            </w:tcBorders>
          </w:tcPr>
          <w:p w14:paraId="3DBB2BE7" w14:textId="77777777" w:rsidR="00732CD5" w:rsidRPr="00F56DB7" w:rsidRDefault="00732CD5" w:rsidP="0090789B">
            <w:pPr>
              <w:pStyle w:val="TAH"/>
            </w:pPr>
          </w:p>
        </w:tc>
        <w:tc>
          <w:tcPr>
            <w:tcW w:w="850" w:type="dxa"/>
            <w:tcBorders>
              <w:top w:val="nil"/>
              <w:left w:val="single" w:sz="4" w:space="0" w:color="auto"/>
              <w:bottom w:val="single" w:sz="4" w:space="0" w:color="auto"/>
              <w:right w:val="single" w:sz="4" w:space="0" w:color="auto"/>
            </w:tcBorders>
          </w:tcPr>
          <w:p w14:paraId="5090242B" w14:textId="77777777" w:rsidR="00732CD5" w:rsidRPr="00F56DB7" w:rsidRDefault="00732CD5" w:rsidP="0090789B">
            <w:pPr>
              <w:pStyle w:val="TAH"/>
            </w:pPr>
          </w:p>
        </w:tc>
      </w:tr>
      <w:tr w:rsidR="00732CD5" w:rsidRPr="00F56DB7" w14:paraId="0A89DC23"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57BDAF9F" w14:textId="77777777" w:rsidR="00732CD5" w:rsidRPr="00F56DB7" w:rsidRDefault="00732CD5" w:rsidP="0090789B">
            <w:pPr>
              <w:pStyle w:val="TAC"/>
              <w:rPr>
                <w:lang w:eastAsia="zh-CN"/>
              </w:rPr>
            </w:pPr>
            <w:r>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230751B0" w14:textId="77777777" w:rsidR="00732CD5" w:rsidRPr="00F56DB7" w:rsidRDefault="00732CD5" w:rsidP="0090789B">
            <w:pPr>
              <w:pStyle w:val="TAL"/>
            </w:pPr>
            <w:r w:rsidRPr="00401E0C">
              <w:t>The UE is switched on and SS waits 15 sec to allow the UE to camp on the serving cell and enter and remain in substate 5GMM-DEREGISTERED.eCALL-INACTIVE</w:t>
            </w:r>
          </w:p>
        </w:tc>
        <w:tc>
          <w:tcPr>
            <w:tcW w:w="708" w:type="dxa"/>
            <w:tcBorders>
              <w:top w:val="single" w:sz="4" w:space="0" w:color="auto"/>
              <w:left w:val="single" w:sz="4" w:space="0" w:color="auto"/>
              <w:bottom w:val="single" w:sz="4" w:space="0" w:color="auto"/>
              <w:right w:val="single" w:sz="4" w:space="0" w:color="auto"/>
            </w:tcBorders>
          </w:tcPr>
          <w:p w14:paraId="6AD58821" w14:textId="77777777" w:rsidR="00732CD5" w:rsidRPr="00F56DB7" w:rsidRDefault="00732CD5" w:rsidP="0090789B">
            <w:pPr>
              <w:pStyle w:val="TAC"/>
              <w:rPr>
                <w:lang w:eastAsia="zh-CN"/>
              </w:rPr>
            </w:pPr>
            <w:r>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1CD446DD" w14:textId="77777777" w:rsidR="00732CD5" w:rsidRPr="00F56DB7" w:rsidRDefault="00732CD5" w:rsidP="0090789B">
            <w:pPr>
              <w:pStyle w:val="TAL"/>
              <w:rPr>
                <w:lang w:eastAsia="zh-CN"/>
              </w:rPr>
            </w:pP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AF3CEB" w14:textId="77777777" w:rsidR="00732CD5" w:rsidRPr="00F56DB7" w:rsidRDefault="00732CD5" w:rsidP="0090789B">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BC0B26D" w14:textId="77777777" w:rsidR="00732CD5" w:rsidRPr="00F56DB7" w:rsidRDefault="00732CD5" w:rsidP="0090789B">
            <w:pPr>
              <w:pStyle w:val="TAC"/>
              <w:rPr>
                <w:lang w:eastAsia="zh-CN"/>
              </w:rPr>
            </w:pPr>
            <w:r>
              <w:rPr>
                <w:lang w:eastAsia="zh-CN"/>
              </w:rPr>
              <w:t>-</w:t>
            </w:r>
          </w:p>
        </w:tc>
      </w:tr>
      <w:tr w:rsidR="00732CD5" w:rsidRPr="00F56DB7" w14:paraId="778CE4D2"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65CEEAB4" w14:textId="77777777" w:rsidR="00732CD5" w:rsidRPr="00F56DB7" w:rsidRDefault="00732CD5" w:rsidP="0090789B">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4E0ED9E0" w14:textId="77777777" w:rsidR="00732CD5" w:rsidRPr="00F56DB7" w:rsidRDefault="00732CD5" w:rsidP="0090789B">
            <w:pPr>
              <w:pStyle w:val="TAL"/>
            </w:pPr>
            <w:r w:rsidRPr="00F56DB7">
              <w:t xml:space="preserve">The UE is triggered to start an automatic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hideMark/>
          </w:tcPr>
          <w:p w14:paraId="2AC94217" w14:textId="77777777" w:rsidR="00732CD5" w:rsidRPr="00F56DB7" w:rsidRDefault="00732CD5"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5F92C6C" w14:textId="77777777" w:rsidR="00732CD5" w:rsidRPr="00F56DB7" w:rsidRDefault="00732CD5" w:rsidP="0090789B">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329EA53"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A0F49BF" w14:textId="77777777" w:rsidR="00732CD5" w:rsidRPr="00F56DB7" w:rsidRDefault="00732CD5" w:rsidP="0090789B">
            <w:pPr>
              <w:pStyle w:val="TAC"/>
              <w:rPr>
                <w:lang w:eastAsia="zh-CN"/>
              </w:rPr>
            </w:pPr>
            <w:r w:rsidRPr="00F56DB7">
              <w:rPr>
                <w:lang w:eastAsia="zh-CN"/>
              </w:rPr>
              <w:t>-</w:t>
            </w:r>
          </w:p>
        </w:tc>
      </w:tr>
      <w:tr w:rsidR="00732CD5" w:rsidRPr="00F56DB7" w14:paraId="7B3CEB60"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73335495" w14:textId="77777777" w:rsidR="00732CD5" w:rsidRPr="00F56DB7" w:rsidRDefault="00732CD5" w:rsidP="0090789B">
            <w:pPr>
              <w:pStyle w:val="TAC"/>
              <w:rPr>
                <w:lang w:eastAsia="zh-CN"/>
              </w:rPr>
            </w:pPr>
            <w:r w:rsidRPr="00F56DB7">
              <w:rPr>
                <w:lang w:eastAsia="zh-CN"/>
              </w:rPr>
              <w:t>2-22</w:t>
            </w:r>
          </w:p>
        </w:tc>
        <w:tc>
          <w:tcPr>
            <w:tcW w:w="3965" w:type="dxa"/>
            <w:tcBorders>
              <w:top w:val="single" w:sz="4" w:space="0" w:color="auto"/>
              <w:left w:val="single" w:sz="4" w:space="0" w:color="auto"/>
              <w:bottom w:val="single" w:sz="4" w:space="0" w:color="auto"/>
              <w:right w:val="single" w:sz="4" w:space="0" w:color="auto"/>
            </w:tcBorders>
            <w:hideMark/>
          </w:tcPr>
          <w:p w14:paraId="1340C18E" w14:textId="77777777" w:rsidR="00732CD5" w:rsidRPr="00F56DB7" w:rsidRDefault="00732CD5" w:rsidP="0090789B">
            <w:pPr>
              <w:pStyle w:val="TAL"/>
            </w:pPr>
            <w:r w:rsidRPr="00F56DB7">
              <w:t>Steps 3-23 of generic procedure specified in Table 4.9.29.2.2-1 of TS 38.508-1 [21] is performed.</w:t>
            </w:r>
          </w:p>
        </w:tc>
        <w:tc>
          <w:tcPr>
            <w:tcW w:w="708" w:type="dxa"/>
            <w:tcBorders>
              <w:top w:val="single" w:sz="4" w:space="0" w:color="auto"/>
              <w:left w:val="single" w:sz="4" w:space="0" w:color="auto"/>
              <w:bottom w:val="single" w:sz="4" w:space="0" w:color="auto"/>
              <w:right w:val="single" w:sz="4" w:space="0" w:color="auto"/>
            </w:tcBorders>
            <w:hideMark/>
          </w:tcPr>
          <w:p w14:paraId="364E2DF1" w14:textId="77777777" w:rsidR="00732CD5" w:rsidRPr="00F56DB7" w:rsidRDefault="00732CD5"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04549B8" w14:textId="77777777" w:rsidR="00732CD5" w:rsidRPr="00F56DB7" w:rsidRDefault="00732CD5" w:rsidP="0090789B">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D2A0983"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0BBAF32" w14:textId="77777777" w:rsidR="00732CD5" w:rsidRPr="00F56DB7" w:rsidRDefault="00732CD5" w:rsidP="0090789B">
            <w:pPr>
              <w:pStyle w:val="TAC"/>
              <w:rPr>
                <w:lang w:eastAsia="zh-CN"/>
              </w:rPr>
            </w:pPr>
            <w:r w:rsidRPr="00F56DB7">
              <w:rPr>
                <w:lang w:eastAsia="zh-CN"/>
              </w:rPr>
              <w:t>-</w:t>
            </w:r>
          </w:p>
        </w:tc>
      </w:tr>
      <w:tr w:rsidR="00732CD5" w:rsidRPr="00F56DB7" w14:paraId="448F4944"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6547E81A" w14:textId="77777777" w:rsidR="00732CD5" w:rsidRPr="00F56DB7" w:rsidRDefault="00732CD5" w:rsidP="0090789B">
            <w:pPr>
              <w:pStyle w:val="TAC"/>
              <w:rPr>
                <w:lang w:eastAsia="zh-CN"/>
              </w:rPr>
            </w:pPr>
            <w:r w:rsidRPr="00F56DB7">
              <w:rPr>
                <w:lang w:eastAsia="zh-CN"/>
              </w:rPr>
              <w:t>23</w:t>
            </w:r>
          </w:p>
        </w:tc>
        <w:tc>
          <w:tcPr>
            <w:tcW w:w="3965" w:type="dxa"/>
            <w:tcBorders>
              <w:top w:val="single" w:sz="4" w:space="0" w:color="auto"/>
              <w:left w:val="single" w:sz="4" w:space="0" w:color="auto"/>
              <w:bottom w:val="single" w:sz="4" w:space="0" w:color="auto"/>
              <w:right w:val="single" w:sz="4" w:space="0" w:color="auto"/>
            </w:tcBorders>
            <w:hideMark/>
          </w:tcPr>
          <w:p w14:paraId="12A0179F" w14:textId="77777777" w:rsidR="00732CD5" w:rsidRPr="00F56DB7" w:rsidRDefault="00732CD5" w:rsidP="0090789B">
            <w:pPr>
              <w:pStyle w:val="TAL"/>
              <w:rPr>
                <w:rFonts w:eastAsia="MS Gothic"/>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22B6F100" w14:textId="77777777" w:rsidR="00732CD5" w:rsidRPr="00F56DB7" w:rsidRDefault="00732CD5" w:rsidP="0090789B">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5F48565A" w14:textId="77777777" w:rsidR="00732CD5" w:rsidRPr="00F56DB7" w:rsidRDefault="00732CD5" w:rsidP="0090789B">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7525B43A"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8006BD" w14:textId="77777777" w:rsidR="00732CD5" w:rsidRPr="00F56DB7" w:rsidRDefault="00732CD5" w:rsidP="0090789B">
            <w:pPr>
              <w:pStyle w:val="TAC"/>
              <w:rPr>
                <w:lang w:eastAsia="zh-CN"/>
              </w:rPr>
            </w:pPr>
            <w:r w:rsidRPr="00F56DB7">
              <w:rPr>
                <w:lang w:eastAsia="zh-CN"/>
              </w:rPr>
              <w:t>-</w:t>
            </w:r>
          </w:p>
        </w:tc>
      </w:tr>
      <w:tr w:rsidR="00732CD5" w:rsidRPr="00F56DB7" w14:paraId="0D235E00"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47FA8FEB" w14:textId="77777777" w:rsidR="00732CD5" w:rsidRPr="00F56DB7" w:rsidRDefault="00732CD5" w:rsidP="0090789B">
            <w:pPr>
              <w:pStyle w:val="TAC"/>
              <w:rPr>
                <w:lang w:eastAsia="zh-CN"/>
              </w:rPr>
            </w:pPr>
            <w:r w:rsidRPr="00F56DB7">
              <w:rPr>
                <w:lang w:eastAsia="zh-CN"/>
              </w:rPr>
              <w:t>24</w:t>
            </w:r>
          </w:p>
        </w:tc>
        <w:tc>
          <w:tcPr>
            <w:tcW w:w="3965" w:type="dxa"/>
            <w:tcBorders>
              <w:top w:val="single" w:sz="4" w:space="0" w:color="auto"/>
              <w:left w:val="single" w:sz="4" w:space="0" w:color="auto"/>
              <w:bottom w:val="single" w:sz="4" w:space="0" w:color="auto"/>
              <w:right w:val="single" w:sz="4" w:space="0" w:color="auto"/>
            </w:tcBorders>
          </w:tcPr>
          <w:p w14:paraId="726FF885" w14:textId="77777777" w:rsidR="00732CD5" w:rsidRPr="00F56DB7" w:rsidRDefault="00732CD5" w:rsidP="0090789B">
            <w:pPr>
              <w:pStyle w:val="TAL"/>
              <w:rPr>
                <w:rFonts w:eastAsia="MS Gothic"/>
              </w:rPr>
            </w:pPr>
            <w:r w:rsidRPr="00F56DB7">
              <w:rPr>
                <w:rFonts w:eastAsia="Calibri"/>
              </w:rPr>
              <w:t>The SS sends 600 Busy Everywhere response</w:t>
            </w:r>
          </w:p>
        </w:tc>
        <w:tc>
          <w:tcPr>
            <w:tcW w:w="708" w:type="dxa"/>
            <w:tcBorders>
              <w:top w:val="single" w:sz="4" w:space="0" w:color="auto"/>
              <w:left w:val="single" w:sz="4" w:space="0" w:color="auto"/>
              <w:bottom w:val="single" w:sz="4" w:space="0" w:color="auto"/>
              <w:right w:val="single" w:sz="4" w:space="0" w:color="auto"/>
            </w:tcBorders>
          </w:tcPr>
          <w:p w14:paraId="4C9DF177" w14:textId="77777777" w:rsidR="00732CD5" w:rsidRPr="00F56DB7" w:rsidRDefault="00732CD5" w:rsidP="0090789B">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6245327A" w14:textId="77777777" w:rsidR="00732CD5" w:rsidRPr="00F56DB7" w:rsidRDefault="00732CD5" w:rsidP="0090789B">
            <w:pPr>
              <w:pStyle w:val="TAL"/>
              <w:rPr>
                <w:rFonts w:eastAsia="MS Gothic"/>
                <w:u w:val="single"/>
              </w:rPr>
            </w:pPr>
            <w:r w:rsidRPr="00F56DB7">
              <w:t>600 Busy Everywhere</w:t>
            </w:r>
          </w:p>
        </w:tc>
        <w:tc>
          <w:tcPr>
            <w:tcW w:w="567" w:type="dxa"/>
            <w:tcBorders>
              <w:top w:val="single" w:sz="4" w:space="0" w:color="auto"/>
              <w:left w:val="single" w:sz="4" w:space="0" w:color="auto"/>
              <w:bottom w:val="single" w:sz="4" w:space="0" w:color="auto"/>
              <w:right w:val="single" w:sz="4" w:space="0" w:color="auto"/>
            </w:tcBorders>
          </w:tcPr>
          <w:p w14:paraId="13AE60C5"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C30F01" w14:textId="77777777" w:rsidR="00732CD5" w:rsidRPr="00F56DB7" w:rsidRDefault="00732CD5" w:rsidP="0090789B">
            <w:pPr>
              <w:pStyle w:val="TAC"/>
              <w:rPr>
                <w:lang w:eastAsia="zh-CN"/>
              </w:rPr>
            </w:pPr>
            <w:r w:rsidRPr="00F56DB7">
              <w:rPr>
                <w:lang w:eastAsia="zh-CN"/>
              </w:rPr>
              <w:t>-</w:t>
            </w:r>
          </w:p>
        </w:tc>
      </w:tr>
      <w:tr w:rsidR="00732CD5" w:rsidRPr="00F56DB7" w14:paraId="5211836F"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20D9E82A" w14:textId="77777777" w:rsidR="00732CD5" w:rsidRPr="00F56DB7" w:rsidRDefault="00732CD5" w:rsidP="0090789B">
            <w:pPr>
              <w:pStyle w:val="TAC"/>
              <w:rPr>
                <w:lang w:eastAsia="zh-CN"/>
              </w:rPr>
            </w:pPr>
            <w:r w:rsidRPr="00F56DB7">
              <w:rPr>
                <w:lang w:eastAsia="zh-CN"/>
              </w:rPr>
              <w:t>25</w:t>
            </w:r>
          </w:p>
        </w:tc>
        <w:tc>
          <w:tcPr>
            <w:tcW w:w="3965" w:type="dxa"/>
            <w:tcBorders>
              <w:top w:val="single" w:sz="4" w:space="0" w:color="auto"/>
              <w:left w:val="single" w:sz="4" w:space="0" w:color="auto"/>
              <w:bottom w:val="single" w:sz="4" w:space="0" w:color="auto"/>
              <w:right w:val="single" w:sz="4" w:space="0" w:color="auto"/>
            </w:tcBorders>
          </w:tcPr>
          <w:p w14:paraId="62AC55A4" w14:textId="77777777" w:rsidR="00732CD5" w:rsidRPr="00F56DB7" w:rsidRDefault="00732CD5" w:rsidP="0090789B">
            <w:pPr>
              <w:pStyle w:val="TAL"/>
              <w:rPr>
                <w:rFonts w:eastAsia="Calibri"/>
              </w:rPr>
            </w:pPr>
            <w:r w:rsidRPr="00F56DB7">
              <w:rPr>
                <w:rFonts w:eastAsia="Calibri"/>
              </w:rPr>
              <w:t>Check: Does UE send ACK ?</w:t>
            </w:r>
          </w:p>
        </w:tc>
        <w:tc>
          <w:tcPr>
            <w:tcW w:w="708" w:type="dxa"/>
            <w:tcBorders>
              <w:top w:val="single" w:sz="4" w:space="0" w:color="auto"/>
              <w:left w:val="single" w:sz="4" w:space="0" w:color="auto"/>
              <w:bottom w:val="single" w:sz="4" w:space="0" w:color="auto"/>
              <w:right w:val="single" w:sz="4" w:space="0" w:color="auto"/>
            </w:tcBorders>
          </w:tcPr>
          <w:p w14:paraId="085E723D" w14:textId="77777777" w:rsidR="00732CD5" w:rsidRPr="00F56DB7" w:rsidRDefault="00732CD5" w:rsidP="0090789B">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2A5132BA" w14:textId="77777777" w:rsidR="00732CD5" w:rsidRPr="00F56DB7" w:rsidRDefault="00732CD5" w:rsidP="0090789B">
            <w:pPr>
              <w:pStyle w:val="TAL"/>
            </w:pPr>
            <w:r w:rsidRPr="00F56DB7">
              <w:t>ACK</w:t>
            </w:r>
          </w:p>
        </w:tc>
        <w:tc>
          <w:tcPr>
            <w:tcW w:w="567" w:type="dxa"/>
            <w:tcBorders>
              <w:top w:val="single" w:sz="4" w:space="0" w:color="auto"/>
              <w:left w:val="single" w:sz="4" w:space="0" w:color="auto"/>
              <w:bottom w:val="single" w:sz="4" w:space="0" w:color="auto"/>
              <w:right w:val="single" w:sz="4" w:space="0" w:color="auto"/>
            </w:tcBorders>
          </w:tcPr>
          <w:p w14:paraId="0813D5A0" w14:textId="77777777" w:rsidR="00732CD5" w:rsidRPr="00F56DB7" w:rsidRDefault="00732CD5" w:rsidP="0090789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BF71C9C" w14:textId="77777777" w:rsidR="00732CD5" w:rsidRPr="00F56DB7" w:rsidRDefault="00732CD5" w:rsidP="0090789B">
            <w:pPr>
              <w:pStyle w:val="TAC"/>
              <w:rPr>
                <w:lang w:eastAsia="zh-CN"/>
              </w:rPr>
            </w:pPr>
            <w:r w:rsidRPr="00F56DB7">
              <w:rPr>
                <w:lang w:eastAsia="zh-CN"/>
              </w:rPr>
              <w:t>P</w:t>
            </w:r>
          </w:p>
        </w:tc>
      </w:tr>
      <w:tr w:rsidR="00732CD5" w:rsidRPr="00F56DB7" w14:paraId="5C898F91"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04EC0F6C" w14:textId="77777777" w:rsidR="00732CD5" w:rsidRPr="00F56DB7" w:rsidRDefault="00732CD5" w:rsidP="0090789B">
            <w:pPr>
              <w:pStyle w:val="TAC"/>
              <w:rPr>
                <w:lang w:eastAsia="zh-CN"/>
              </w:rPr>
            </w:pPr>
            <w:r w:rsidRPr="00F56DB7">
              <w:rPr>
                <w:lang w:eastAsia="zh-CN"/>
              </w:rPr>
              <w:t>26</w:t>
            </w:r>
          </w:p>
        </w:tc>
        <w:tc>
          <w:tcPr>
            <w:tcW w:w="3965" w:type="dxa"/>
            <w:tcBorders>
              <w:top w:val="single" w:sz="4" w:space="0" w:color="auto"/>
              <w:left w:val="single" w:sz="4" w:space="0" w:color="auto"/>
              <w:bottom w:val="single" w:sz="4" w:space="0" w:color="auto"/>
              <w:right w:val="single" w:sz="4" w:space="0" w:color="auto"/>
            </w:tcBorders>
            <w:hideMark/>
          </w:tcPr>
          <w:p w14:paraId="6F184A65" w14:textId="77777777" w:rsidR="00732CD5" w:rsidRPr="00F56DB7" w:rsidRDefault="00732CD5" w:rsidP="0090789B">
            <w:pPr>
              <w:pStyle w:val="TAL"/>
              <w:rPr>
                <w:rFonts w:eastAsia="MS Gothic"/>
              </w:rPr>
            </w:pPr>
            <w:r w:rsidRPr="00F56DB7">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11EAEC52" w14:textId="77777777" w:rsidR="00732CD5" w:rsidRPr="00F56DB7" w:rsidRDefault="00732CD5" w:rsidP="0090789B">
            <w:pPr>
              <w:pStyle w:val="TAC"/>
              <w:rPr>
                <w:rFonts w:eastAsia="MS Gothic"/>
              </w:rPr>
            </w:pPr>
          </w:p>
        </w:tc>
        <w:tc>
          <w:tcPr>
            <w:tcW w:w="2974" w:type="dxa"/>
            <w:tcBorders>
              <w:top w:val="single" w:sz="4" w:space="0" w:color="auto"/>
              <w:left w:val="single" w:sz="4" w:space="0" w:color="auto"/>
              <w:bottom w:val="single" w:sz="4" w:space="0" w:color="auto"/>
              <w:right w:val="single" w:sz="4" w:space="0" w:color="auto"/>
            </w:tcBorders>
          </w:tcPr>
          <w:p w14:paraId="7C78C15B" w14:textId="77777777" w:rsidR="00732CD5" w:rsidRPr="00F56DB7" w:rsidRDefault="00732CD5" w:rsidP="0090789B">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hideMark/>
          </w:tcPr>
          <w:p w14:paraId="3F9EA968"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4D5E39B" w14:textId="77777777" w:rsidR="00732CD5" w:rsidRPr="00F56DB7" w:rsidRDefault="00732CD5" w:rsidP="0090789B">
            <w:pPr>
              <w:pStyle w:val="TAC"/>
              <w:rPr>
                <w:lang w:eastAsia="zh-CN"/>
              </w:rPr>
            </w:pPr>
            <w:r w:rsidRPr="00F56DB7">
              <w:rPr>
                <w:lang w:eastAsia="zh-CN"/>
              </w:rPr>
              <w:t>-</w:t>
            </w:r>
          </w:p>
        </w:tc>
      </w:tr>
      <w:tr w:rsidR="00732CD5" w:rsidRPr="00F56DB7" w14:paraId="1737287F"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24559AD9" w14:textId="77777777" w:rsidR="00732CD5" w:rsidRPr="00F56DB7" w:rsidRDefault="00732CD5" w:rsidP="0090789B">
            <w:pPr>
              <w:pStyle w:val="TAC"/>
              <w:rPr>
                <w:lang w:eastAsia="zh-CN"/>
              </w:rPr>
            </w:pPr>
            <w:r w:rsidRPr="00F56DB7">
              <w:rPr>
                <w:lang w:eastAsia="zh-CN"/>
              </w:rPr>
              <w:t>27</w:t>
            </w:r>
          </w:p>
        </w:tc>
        <w:tc>
          <w:tcPr>
            <w:tcW w:w="3965" w:type="dxa"/>
            <w:tcBorders>
              <w:top w:val="single" w:sz="4" w:space="0" w:color="auto"/>
              <w:left w:val="single" w:sz="4" w:space="0" w:color="auto"/>
              <w:bottom w:val="single" w:sz="4" w:space="0" w:color="auto"/>
              <w:right w:val="single" w:sz="4" w:space="0" w:color="auto"/>
            </w:tcBorders>
          </w:tcPr>
          <w:p w14:paraId="03224343" w14:textId="77777777" w:rsidR="00732CD5" w:rsidRPr="00F56DB7" w:rsidRDefault="00732CD5" w:rsidP="0090789B">
            <w:pPr>
              <w:pStyle w:val="TAL"/>
              <w:rPr>
                <w:rFonts w:eastAsia="MS Gothic"/>
              </w:rPr>
            </w:pPr>
            <w:r w:rsidRPr="00F56DB7">
              <w:rPr>
                <w:rFonts w:eastAsia="MS Gothic"/>
              </w:rPr>
              <w:t>SS waits for 10 seconds</w:t>
            </w:r>
          </w:p>
        </w:tc>
        <w:tc>
          <w:tcPr>
            <w:tcW w:w="708" w:type="dxa"/>
            <w:tcBorders>
              <w:top w:val="single" w:sz="4" w:space="0" w:color="auto"/>
              <w:left w:val="single" w:sz="4" w:space="0" w:color="auto"/>
              <w:bottom w:val="single" w:sz="4" w:space="0" w:color="auto"/>
              <w:right w:val="single" w:sz="4" w:space="0" w:color="auto"/>
            </w:tcBorders>
          </w:tcPr>
          <w:p w14:paraId="547B1F4E" w14:textId="77777777" w:rsidR="00732CD5" w:rsidRPr="00F56DB7" w:rsidRDefault="00732CD5" w:rsidP="0090789B">
            <w:pPr>
              <w:pStyle w:val="TAC"/>
              <w:rPr>
                <w:rFonts w:eastAsia="MS Gothic"/>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126CD57F" w14:textId="77777777" w:rsidR="00732CD5" w:rsidRPr="00F56DB7" w:rsidRDefault="00732CD5" w:rsidP="0090789B">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44731AA" w14:textId="77777777" w:rsidR="00732CD5" w:rsidRPr="00F56DB7" w:rsidRDefault="00732CD5"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A49405D" w14:textId="77777777" w:rsidR="00732CD5" w:rsidRPr="00F56DB7" w:rsidRDefault="00732CD5" w:rsidP="0090789B">
            <w:pPr>
              <w:pStyle w:val="TAC"/>
              <w:rPr>
                <w:lang w:eastAsia="zh-CN"/>
              </w:rPr>
            </w:pPr>
            <w:r w:rsidRPr="00F56DB7">
              <w:rPr>
                <w:lang w:eastAsia="zh-CN"/>
              </w:rPr>
              <w:t>-</w:t>
            </w:r>
          </w:p>
        </w:tc>
      </w:tr>
      <w:tr w:rsidR="00732CD5" w:rsidRPr="00F56DB7" w14:paraId="65EB86A0"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3A195B84" w14:textId="77777777" w:rsidR="00732CD5" w:rsidRPr="00F56DB7" w:rsidRDefault="00732CD5" w:rsidP="0090789B">
            <w:pPr>
              <w:pStyle w:val="TAC"/>
              <w:rPr>
                <w:lang w:eastAsia="zh-CN"/>
              </w:rPr>
            </w:pPr>
            <w:r w:rsidRPr="00F56DB7">
              <w:rPr>
                <w:lang w:eastAsia="zh-CN"/>
              </w:rPr>
              <w:t>28</w:t>
            </w:r>
          </w:p>
        </w:tc>
        <w:tc>
          <w:tcPr>
            <w:tcW w:w="3965" w:type="dxa"/>
            <w:tcBorders>
              <w:top w:val="single" w:sz="4" w:space="0" w:color="auto"/>
              <w:left w:val="single" w:sz="4" w:space="0" w:color="auto"/>
              <w:bottom w:val="single" w:sz="4" w:space="0" w:color="auto"/>
              <w:right w:val="single" w:sz="4" w:space="0" w:color="auto"/>
            </w:tcBorders>
          </w:tcPr>
          <w:p w14:paraId="79D8A673" w14:textId="77777777" w:rsidR="00732CD5" w:rsidRPr="00F56DB7" w:rsidRDefault="00732CD5" w:rsidP="0090789B">
            <w:pPr>
              <w:pStyle w:val="TAL"/>
            </w:pPr>
            <w:r w:rsidRPr="00F56DB7">
              <w:rPr>
                <w:rFonts w:eastAsia="MS Gothic"/>
              </w:rPr>
              <w:t xml:space="preserve">Check: Does the generic test procedure in TS 38.508-1 [21] subclause </w:t>
            </w:r>
            <w:r w:rsidRPr="00F56DB7">
              <w:t xml:space="preserve">4.9.4 </w:t>
            </w:r>
            <w:r w:rsidRPr="00F56DB7">
              <w:rPr>
                <w:rFonts w:eastAsia="MS Gothic"/>
              </w:rPr>
              <w:t xml:space="preserve">indicate that the UE is camped on same </w:t>
            </w:r>
            <w:r w:rsidRPr="00F56DB7">
              <w:t>NR cell takes place?</w:t>
            </w:r>
          </w:p>
          <w:p w14:paraId="07767F45" w14:textId="77777777" w:rsidR="00732CD5" w:rsidRPr="00F56DB7" w:rsidRDefault="00732CD5" w:rsidP="0090789B">
            <w:pPr>
              <w:pStyle w:val="TAL"/>
              <w:rPr>
                <w:rFonts w:eastAsia="MS Gothic"/>
                <w:u w:val="single"/>
              </w:rPr>
            </w:pPr>
            <w:r w:rsidRPr="00F56DB7">
              <w:t>(NOTE 1)</w:t>
            </w:r>
          </w:p>
        </w:tc>
        <w:tc>
          <w:tcPr>
            <w:tcW w:w="708" w:type="dxa"/>
            <w:tcBorders>
              <w:top w:val="single" w:sz="4" w:space="0" w:color="auto"/>
              <w:left w:val="single" w:sz="4" w:space="0" w:color="auto"/>
              <w:bottom w:val="single" w:sz="4" w:space="0" w:color="auto"/>
              <w:right w:val="single" w:sz="4" w:space="0" w:color="auto"/>
            </w:tcBorders>
          </w:tcPr>
          <w:p w14:paraId="67FD2659" w14:textId="77777777" w:rsidR="00732CD5" w:rsidRPr="00F56DB7" w:rsidRDefault="00732CD5" w:rsidP="0090789B">
            <w:pPr>
              <w:pStyle w:val="TAC"/>
              <w:rPr>
                <w:rFonts w:eastAsia="MS Gothic"/>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75B50B95" w14:textId="77777777" w:rsidR="00732CD5" w:rsidRPr="00F56DB7" w:rsidRDefault="00732CD5" w:rsidP="0090789B">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D8A3882" w14:textId="77777777" w:rsidR="00732CD5" w:rsidRPr="00F56DB7" w:rsidRDefault="00732CD5" w:rsidP="0090789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AA6A3EC" w14:textId="77777777" w:rsidR="00732CD5" w:rsidRPr="00F56DB7" w:rsidRDefault="00732CD5" w:rsidP="0090789B">
            <w:pPr>
              <w:pStyle w:val="TAC"/>
              <w:rPr>
                <w:lang w:eastAsia="zh-CN"/>
              </w:rPr>
            </w:pPr>
            <w:r w:rsidRPr="00F56DB7">
              <w:rPr>
                <w:lang w:eastAsia="zh-CN"/>
              </w:rPr>
              <w:t>P</w:t>
            </w:r>
          </w:p>
        </w:tc>
      </w:tr>
      <w:bookmarkEnd w:id="1594"/>
      <w:tr w:rsidR="00732CD5" w:rsidRPr="00F56DB7" w14:paraId="5148AC32" w14:textId="77777777" w:rsidTr="0090789B">
        <w:trPr>
          <w:jc w:val="center"/>
        </w:trPr>
        <w:tc>
          <w:tcPr>
            <w:tcW w:w="9630" w:type="dxa"/>
            <w:gridSpan w:val="6"/>
            <w:tcBorders>
              <w:top w:val="single" w:sz="4" w:space="0" w:color="auto"/>
              <w:left w:val="single" w:sz="4" w:space="0" w:color="auto"/>
              <w:bottom w:val="single" w:sz="4" w:space="0" w:color="auto"/>
              <w:right w:val="single" w:sz="4" w:space="0" w:color="auto"/>
            </w:tcBorders>
          </w:tcPr>
          <w:p w14:paraId="17988590" w14:textId="77777777" w:rsidR="00732CD5" w:rsidRPr="00F56DB7" w:rsidRDefault="00732CD5" w:rsidP="0090789B">
            <w:pPr>
              <w:pStyle w:val="TAN"/>
              <w:rPr>
                <w:lang w:eastAsia="zh-CN"/>
              </w:rPr>
            </w:pPr>
            <w:r w:rsidRPr="00F56DB7">
              <w:rPr>
                <w:lang w:eastAsia="zh-CN"/>
              </w:rPr>
              <w:t>NOTE 1:</w:t>
            </w:r>
            <w:r w:rsidRPr="00F56DB7">
              <w:rPr>
                <w:lang w:eastAsia="zh-CN"/>
              </w:rPr>
              <w:tab/>
              <w:t>Even though there is no cell of any other RAT configured at the SS, it assumed that a UE which does not comply to requirement TS 24.229 [7] clause 5.1.6.11.2 case 3-a-iv) of staying at the NR cell, will be busy searching for other cells and therefore not respond to the paging at the NR cell.</w:t>
            </w:r>
          </w:p>
        </w:tc>
      </w:tr>
    </w:tbl>
    <w:p w14:paraId="6C02CD8F" w14:textId="77777777" w:rsidR="00732CD5" w:rsidRPr="00F56DB7" w:rsidRDefault="00732CD5" w:rsidP="00732CD5"/>
    <w:p w14:paraId="1284D01D" w14:textId="77777777" w:rsidR="00EA6226" w:rsidRPr="00F56DB7" w:rsidRDefault="00EA6226" w:rsidP="00EA6226">
      <w:pPr>
        <w:pStyle w:val="H6"/>
      </w:pPr>
      <w:r w:rsidRPr="00F56DB7">
        <w:t>11.11.3.3</w:t>
      </w:r>
      <w:r w:rsidRPr="00F56DB7">
        <w:tab/>
        <w:t>Specific message contents</w:t>
      </w:r>
    </w:p>
    <w:p w14:paraId="0C309785" w14:textId="77777777" w:rsidR="00EA6226" w:rsidRPr="00F56DB7" w:rsidRDefault="00EA6226" w:rsidP="00EA6226">
      <w:pPr>
        <w:pStyle w:val="TH"/>
      </w:pPr>
      <w:r w:rsidRPr="00F56DB7">
        <w:t>Table 11.11.3.3-1: INVITE (step 23, table 11.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EA6226" w:rsidRPr="00F56DB7" w14:paraId="67E970CA"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3F317886" w14:textId="77777777" w:rsidR="00EA6226" w:rsidRPr="00F56DB7" w:rsidRDefault="00EA6226" w:rsidP="00CC08CF">
            <w:pPr>
              <w:pStyle w:val="TAL"/>
            </w:pPr>
            <w:r w:rsidRPr="00F56DB7">
              <w:t>Derivation path: Step 1 in Annex A.23 with Condition A21</w:t>
            </w:r>
          </w:p>
        </w:tc>
      </w:tr>
    </w:tbl>
    <w:p w14:paraId="16E691B7" w14:textId="77777777" w:rsidR="00EA6226" w:rsidRPr="00F56DB7" w:rsidRDefault="00EA6226" w:rsidP="003E11B9"/>
    <w:p w14:paraId="107C1DCA" w14:textId="77777777" w:rsidR="00FB301D" w:rsidRPr="00F56DB7" w:rsidRDefault="00FB301D" w:rsidP="00FB301D">
      <w:pPr>
        <w:pStyle w:val="TH"/>
      </w:pPr>
      <w:r w:rsidRPr="00F56DB7">
        <w:t>Table 11.11.3.3-2: 600 Busy Everywhere (step 24, table 11.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FB301D" w:rsidRPr="00F56DB7" w14:paraId="10366971"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48F8037" w14:textId="77777777" w:rsidR="00FB301D" w:rsidRPr="00F56DB7" w:rsidRDefault="00FB301D" w:rsidP="00CC08CF">
            <w:pPr>
              <w:pStyle w:val="TAL"/>
            </w:pPr>
            <w:r w:rsidRPr="00F56DB7">
              <w:t>Derivation path: TS 34.229-1 [2], Annex A.2.22 with condition A1.</w:t>
            </w:r>
          </w:p>
        </w:tc>
      </w:tr>
    </w:tbl>
    <w:p w14:paraId="1277D504" w14:textId="77777777" w:rsidR="00FB301D" w:rsidRPr="00F56DB7" w:rsidRDefault="00FB301D" w:rsidP="00FB301D"/>
    <w:p w14:paraId="1A33C070" w14:textId="77777777" w:rsidR="00FB301D" w:rsidRPr="00F56DB7" w:rsidRDefault="00FB301D" w:rsidP="00FB301D">
      <w:pPr>
        <w:pStyle w:val="TH"/>
      </w:pPr>
      <w:r w:rsidRPr="00F56DB7">
        <w:t>Table 11.11.3.3-3: ACK (step 25, table 11.1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FB301D" w:rsidRPr="00F56DB7" w14:paraId="6052FDBC"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4E6A5530" w14:textId="77777777" w:rsidR="00FB301D" w:rsidRPr="00F56DB7" w:rsidRDefault="00FB301D" w:rsidP="00CC08CF">
            <w:pPr>
              <w:pStyle w:val="TAL"/>
            </w:pPr>
            <w:r w:rsidRPr="00F56DB7">
              <w:t>Derivation path: TS 34.229-1 [2], Annex A.2.7 with condition A4.</w:t>
            </w:r>
          </w:p>
        </w:tc>
      </w:tr>
    </w:tbl>
    <w:p w14:paraId="6ADCF354" w14:textId="77777777" w:rsidR="00FB301D" w:rsidRPr="00F56DB7" w:rsidRDefault="00FB301D" w:rsidP="00FB301D"/>
    <w:p w14:paraId="0642D34D" w14:textId="77777777" w:rsidR="00D07C1B" w:rsidRPr="00F56DB7" w:rsidRDefault="00D07C1B" w:rsidP="00D07C1B">
      <w:pPr>
        <w:pStyle w:val="Heading2"/>
      </w:pPr>
      <w:bookmarkStart w:id="1595" w:name="_Toc210837524"/>
      <w:r w:rsidRPr="00F56DB7">
        <w:t>11.12</w:t>
      </w:r>
      <w:r w:rsidRPr="00F56DB7">
        <w:tab/>
      </w:r>
      <w:proofErr w:type="spellStart"/>
      <w:r w:rsidRPr="00F56DB7">
        <w:t>eCall</w:t>
      </w:r>
      <w:proofErr w:type="spellEnd"/>
      <w:r w:rsidRPr="00F56DB7">
        <w:t xml:space="preserve"> only mode / Manual initiation / Emergency registration / Abnormal case / IM CN sends a 603 (Decline) with positive ACK / Successful MSD</w:t>
      </w:r>
      <w:bookmarkEnd w:id="1595"/>
    </w:p>
    <w:p w14:paraId="4CB0DAC8" w14:textId="77777777" w:rsidR="00D07C1B" w:rsidRPr="00F56DB7" w:rsidRDefault="00D07C1B" w:rsidP="00D07C1B">
      <w:pPr>
        <w:pStyle w:val="H6"/>
        <w:rPr>
          <w:rFonts w:eastAsia="MS Gothic"/>
        </w:rPr>
      </w:pPr>
      <w:r w:rsidRPr="00F56DB7">
        <w:rPr>
          <w:rFonts w:eastAsia="MS Gothic"/>
        </w:rPr>
        <w:t>11.12.1</w:t>
      </w:r>
      <w:r w:rsidRPr="00F56DB7">
        <w:rPr>
          <w:rFonts w:eastAsia="MS Gothic"/>
        </w:rPr>
        <w:tab/>
        <w:t xml:space="preserve">Test </w:t>
      </w:r>
      <w:r w:rsidRPr="00F56DB7">
        <w:t>Purpose</w:t>
      </w:r>
      <w:r w:rsidRPr="00F56DB7">
        <w:rPr>
          <w:rFonts w:eastAsia="MS Gothic"/>
        </w:rPr>
        <w:t xml:space="preserve"> (TP)</w:t>
      </w:r>
    </w:p>
    <w:p w14:paraId="37C61222" w14:textId="77777777" w:rsidR="00D07C1B" w:rsidRPr="00F56DB7" w:rsidRDefault="00D07C1B" w:rsidP="00D07C1B">
      <w:pPr>
        <w:pStyle w:val="H6"/>
      </w:pPr>
      <w:r w:rsidRPr="00F56DB7">
        <w:t>(1)</w:t>
      </w:r>
    </w:p>
    <w:p w14:paraId="44B27645" w14:textId="7E5AA94F" w:rsidR="00D07C1B" w:rsidRPr="00F56DB7" w:rsidRDefault="00D07C1B" w:rsidP="00D07C1B">
      <w:pPr>
        <w:pStyle w:val="PL"/>
      </w:pPr>
      <w:r w:rsidRPr="00F56DB7">
        <w:rPr>
          <w:b/>
        </w:rPr>
        <w:t>with</w:t>
      </w:r>
      <w:r w:rsidRPr="00F56DB7">
        <w:t xml:space="preserve"> { UE is requested to make a manual </w:t>
      </w:r>
      <w:proofErr w:type="spellStart"/>
      <w:r w:rsidRPr="00F56DB7">
        <w:t>eCall</w:t>
      </w:r>
      <w:proofErr w:type="spellEnd"/>
      <w:r w:rsidRPr="00F56DB7">
        <w:t xml:space="preserve"> over IMS</w:t>
      </w:r>
      <w:r w:rsidR="00FB301D" w:rsidRPr="00F56DB7">
        <w:t xml:space="preserve"> </w:t>
      </w:r>
      <w:r w:rsidRPr="00F56DB7">
        <w:t>}</w:t>
      </w:r>
    </w:p>
    <w:p w14:paraId="0D701FB1" w14:textId="77777777" w:rsidR="00D07C1B" w:rsidRPr="00F56DB7" w:rsidRDefault="00D07C1B" w:rsidP="00D07C1B">
      <w:pPr>
        <w:pStyle w:val="PL"/>
      </w:pPr>
      <w:r w:rsidRPr="00F56DB7">
        <w:rPr>
          <w:b/>
        </w:rPr>
        <w:t>ensure</w:t>
      </w:r>
      <w:r w:rsidRPr="00F56DB7">
        <w:t xml:space="preserve"> </w:t>
      </w:r>
      <w:r w:rsidRPr="00F56DB7">
        <w:rPr>
          <w:b/>
        </w:rPr>
        <w:t>that</w:t>
      </w:r>
      <w:r w:rsidRPr="00F56DB7">
        <w:t xml:space="preserve"> {</w:t>
      </w:r>
    </w:p>
    <w:p w14:paraId="217C8EFC" w14:textId="77777777" w:rsidR="00D07C1B" w:rsidRPr="00F56DB7" w:rsidRDefault="00D07C1B" w:rsidP="00D07C1B">
      <w:pPr>
        <w:pStyle w:val="PL"/>
      </w:pPr>
      <w:r w:rsidRPr="00F56DB7">
        <w:t xml:space="preserve">  </w:t>
      </w:r>
      <w:r w:rsidRPr="00F56DB7">
        <w:rPr>
          <w:b/>
        </w:rPr>
        <w:t>when</w:t>
      </w:r>
      <w:r w:rsidRPr="00F56DB7">
        <w:t xml:space="preserve"> { UE receives 603 (Decline) with positive ACK }</w:t>
      </w:r>
    </w:p>
    <w:p w14:paraId="4286308A" w14:textId="77777777" w:rsidR="00D07C1B" w:rsidRPr="00F56DB7" w:rsidRDefault="00D07C1B" w:rsidP="00D07C1B">
      <w:pPr>
        <w:pStyle w:val="PL"/>
      </w:pPr>
      <w:r w:rsidRPr="00F56DB7">
        <w:t xml:space="preserve">    </w:t>
      </w:r>
      <w:r w:rsidRPr="00F56DB7">
        <w:rPr>
          <w:b/>
        </w:rPr>
        <w:t>then</w:t>
      </w:r>
      <w:r w:rsidRPr="00F56DB7">
        <w:t xml:space="preserve"> { UE considers MSD transmission successful }</w:t>
      </w:r>
    </w:p>
    <w:p w14:paraId="3100F38D" w14:textId="77777777" w:rsidR="00D07C1B" w:rsidRPr="00F56DB7" w:rsidRDefault="00D07C1B" w:rsidP="00D07C1B">
      <w:pPr>
        <w:pStyle w:val="PL"/>
      </w:pPr>
      <w:r w:rsidRPr="00F56DB7">
        <w:t xml:space="preserve">            }</w:t>
      </w:r>
    </w:p>
    <w:p w14:paraId="6C3285C3" w14:textId="77777777" w:rsidR="00D07C1B" w:rsidRPr="00F56DB7" w:rsidRDefault="00D07C1B" w:rsidP="00D07C1B">
      <w:pPr>
        <w:pStyle w:val="PL"/>
      </w:pPr>
    </w:p>
    <w:p w14:paraId="0C8C44C3" w14:textId="77777777" w:rsidR="00D07C1B" w:rsidRPr="00F56DB7" w:rsidRDefault="00D07C1B" w:rsidP="00D07C1B">
      <w:pPr>
        <w:pStyle w:val="H6"/>
      </w:pPr>
      <w:r w:rsidRPr="00F56DB7">
        <w:t>11.12.2</w:t>
      </w:r>
      <w:r w:rsidRPr="00F56DB7">
        <w:tab/>
        <w:t>Conformance requirement</w:t>
      </w:r>
    </w:p>
    <w:p w14:paraId="7C36ACD3" w14:textId="77777777" w:rsidR="00D07C1B" w:rsidRPr="00F56DB7" w:rsidRDefault="00D07C1B" w:rsidP="00D07C1B">
      <w:r w:rsidRPr="00F56DB7">
        <w:rPr>
          <w:lang w:eastAsia="zh-CN"/>
        </w:rPr>
        <w:t>The conformance requirements covered in the present test case are, unless otherwise stated, Rel-19 requirements.</w:t>
      </w:r>
    </w:p>
    <w:p w14:paraId="58911F80" w14:textId="77777777" w:rsidR="00D07C1B" w:rsidRPr="00F56DB7" w:rsidRDefault="00D07C1B" w:rsidP="00D07C1B">
      <w:r w:rsidRPr="00F56DB7">
        <w:t>[TS 24.229, clause 5.1.6.11.1]:</w:t>
      </w:r>
    </w:p>
    <w:p w14:paraId="52724D49" w14:textId="77777777" w:rsidR="00D07C1B" w:rsidRPr="00F56DB7" w:rsidRDefault="00D07C1B" w:rsidP="00D07C1B">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060BD6EB" w14:textId="77777777" w:rsidR="00D07C1B" w:rsidRPr="00F56DB7" w:rsidRDefault="00D07C1B" w:rsidP="00D07C1B">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0F40B058" w14:textId="77777777" w:rsidR="00D07C1B" w:rsidRPr="00F56DB7" w:rsidRDefault="00D07C1B" w:rsidP="00D07C1B">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3FB9D192" w14:textId="77777777" w:rsidR="00D07C1B" w:rsidRPr="00F56DB7" w:rsidRDefault="00D07C1B" w:rsidP="00D07C1B">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56A9B151" w14:textId="77777777" w:rsidR="00D07C1B" w:rsidRPr="00F56DB7" w:rsidRDefault="00D07C1B" w:rsidP="00D07C1B">
      <w:r w:rsidRPr="00F56DB7">
        <w:t>[TS 24.229, clause 5.1.6.11.2]:</w:t>
      </w:r>
    </w:p>
    <w:p w14:paraId="4704641D" w14:textId="77777777" w:rsidR="00D07C1B" w:rsidRPr="00F56DB7" w:rsidRDefault="00D07C1B" w:rsidP="00D07C1B">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0E8197C3" w14:textId="77777777" w:rsidR="00D07C1B" w:rsidRPr="00F56DB7" w:rsidRDefault="00D07C1B" w:rsidP="00D07C1B">
      <w:pPr>
        <w:pStyle w:val="B10"/>
      </w:pPr>
      <w:r w:rsidRPr="00F56DB7">
        <w:rPr>
          <w:lang w:eastAsia="ja-JP"/>
        </w:rPr>
        <w:t>1)</w:t>
      </w:r>
      <w:r w:rsidRPr="00F56DB7">
        <w:rPr>
          <w:lang w:eastAsia="ja-JP"/>
        </w:rPr>
        <w:tab/>
        <w:t xml:space="preserve">the </w:t>
      </w:r>
      <w:r w:rsidRPr="00F56DB7">
        <w:t>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1CA7C48C" w14:textId="77777777" w:rsidR="00D07C1B" w:rsidRPr="00F56DB7" w:rsidRDefault="00D07C1B" w:rsidP="00D07C1B">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6B2BE4E1" w14:textId="77777777" w:rsidR="00D07C1B" w:rsidRPr="00F56DB7" w:rsidRDefault="00D07C1B" w:rsidP="00D07C1B">
      <w:pPr>
        <w:pStyle w:val="B2"/>
        <w:rPr>
          <w:lang w:eastAsia="ja-JP"/>
        </w:rPr>
      </w:pPr>
      <w:r w:rsidRPr="00F56DB7">
        <w:rPr>
          <w:lang w:eastAsia="ja-JP"/>
        </w:rPr>
        <w:t>a)</w:t>
      </w:r>
      <w:r w:rsidRPr="00F56DB7">
        <w:rPr>
          <w:lang w:eastAsia="ja-JP"/>
        </w:rPr>
        <w:tab/>
        <w:t>insert 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0DF88A85" w14:textId="77777777" w:rsidR="00D07C1B" w:rsidRPr="00F56DB7" w:rsidRDefault="00D07C1B" w:rsidP="00D07C1B">
      <w:pPr>
        <w:pStyle w:val="B2"/>
        <w:rPr>
          <w:lang w:eastAsia="ja-JP"/>
        </w:rPr>
      </w:pPr>
      <w:r w:rsidRPr="00F56DB7">
        <w:t>b)</w:t>
      </w:r>
      <w:r w:rsidRPr="00F56DB7">
        <w:tab/>
        <w:t>insert 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 xml:space="preserve">RFC 8147 [244]; </w:t>
      </w:r>
      <w:r w:rsidRPr="00F56DB7">
        <w:rPr>
          <w:lang w:eastAsia="ja-JP"/>
        </w:rPr>
        <w:t>and</w:t>
      </w:r>
    </w:p>
    <w:p w14:paraId="12E6D0AF" w14:textId="77777777" w:rsidR="00D07C1B" w:rsidRPr="00F56DB7" w:rsidRDefault="00D07C1B" w:rsidP="00D07C1B">
      <w:pPr>
        <w:pStyle w:val="B2"/>
        <w:rPr>
          <w:lang w:eastAsia="ja-JP"/>
        </w:rPr>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3BE07E2D" w14:textId="77777777" w:rsidR="00D07C1B" w:rsidRPr="00F56DB7" w:rsidRDefault="00D07C1B" w:rsidP="00D07C1B">
      <w:pPr>
        <w:pStyle w:val="NO"/>
        <w:rPr>
          <w:lang w:eastAsia="ja-JP"/>
        </w:rPr>
      </w:pPr>
      <w:r w:rsidRPr="00F56DB7">
        <w:t>NOTE 1:</w:t>
      </w:r>
      <w:r w:rsidRPr="00F56DB7">
        <w:tab/>
        <w:t>Further content for the INVITE is as defined in RFC 8147 [244].</w:t>
      </w:r>
    </w:p>
    <w:p w14:paraId="2E554B75" w14:textId="77777777" w:rsidR="00D07C1B" w:rsidRPr="00F56DB7" w:rsidRDefault="00D07C1B" w:rsidP="00D07C1B">
      <w:pPr>
        <w:rPr>
          <w:lang w:eastAsia="ja-JP"/>
        </w:rPr>
      </w:pPr>
      <w:r w:rsidRPr="00F56DB7">
        <w:rPr>
          <w:lang w:eastAsia="ja-JP"/>
        </w:rPr>
        <w:t>Then the UE shall proceed as follows:</w:t>
      </w:r>
    </w:p>
    <w:p w14:paraId="193C8972" w14:textId="77777777" w:rsidR="00D07C1B" w:rsidRPr="00F56DB7" w:rsidRDefault="00D07C1B" w:rsidP="00D07C1B">
      <w:pPr>
        <w:pStyle w:val="B10"/>
        <w:rPr>
          <w:lang w:eastAsia="ja-JP"/>
        </w:rPr>
      </w:pPr>
      <w:r w:rsidRPr="00F56DB7">
        <w:rPr>
          <w:lang w:eastAsia="ja-JP"/>
        </w:rPr>
        <w:t>…</w:t>
      </w:r>
    </w:p>
    <w:p w14:paraId="427187E5" w14:textId="77777777" w:rsidR="00D07C1B" w:rsidRPr="00F56DB7" w:rsidRDefault="00D07C1B" w:rsidP="00D07C1B">
      <w:pPr>
        <w:pStyle w:val="B10"/>
        <w:rPr>
          <w:lang w:eastAsia="ja-JP"/>
        </w:rPr>
      </w:pPr>
      <w:r w:rsidRPr="00F56DB7">
        <w:rPr>
          <w:lang w:eastAsia="ja-JP"/>
        </w:rPr>
        <w:t>3)</w:t>
      </w:r>
      <w:r w:rsidRPr="00F56DB7">
        <w:rPr>
          <w:lang w:eastAsia="ja-JP"/>
        </w:rPr>
        <w:tab/>
        <w:t xml:space="preserve">if the UE receives a 486 (Busy Here), 600 (Busy Everywhere) or 603 (Decline) </w:t>
      </w:r>
      <w:r w:rsidRPr="00F56DB7">
        <w:t>response</w:t>
      </w:r>
      <w:r w:rsidRPr="00F56DB7">
        <w:rPr>
          <w:lang w:eastAsia="ja-JP"/>
        </w:rPr>
        <w:t xml:space="preserve"> to the INVITE request containing:</w:t>
      </w:r>
    </w:p>
    <w:p w14:paraId="18773FD9" w14:textId="77777777" w:rsidR="00D07C1B" w:rsidRPr="00F56DB7" w:rsidRDefault="00D07C1B" w:rsidP="00D07C1B">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31D931A3" w14:textId="77777777" w:rsidR="00D07C1B" w:rsidRPr="00F56DB7" w:rsidRDefault="00D07C1B" w:rsidP="00D07C1B">
      <w:pPr>
        <w:pStyle w:val="B3"/>
      </w:pPr>
      <w:proofErr w:type="spellStart"/>
      <w:r w:rsidRPr="00F56DB7">
        <w:t>i</w:t>
      </w:r>
      <w:proofErr w:type="spellEnd"/>
      <w:r w:rsidRPr="00F56DB7">
        <w:t>)</w:t>
      </w:r>
      <w:r w:rsidRPr="00F56DB7">
        <w:tab/>
        <w:t>a "received" attribute set to "true"; and</w:t>
      </w:r>
    </w:p>
    <w:p w14:paraId="745210D4" w14:textId="77777777" w:rsidR="00D07C1B" w:rsidRPr="00F56DB7" w:rsidRDefault="00D07C1B" w:rsidP="00D07C1B">
      <w:pPr>
        <w:pStyle w:val="B3"/>
      </w:pPr>
      <w:r w:rsidRPr="00F56DB7">
        <w:t>ii)</w:t>
      </w:r>
      <w:r w:rsidRPr="00F56DB7">
        <w:tab/>
        <w:t>a "ref" attribute set to the Content-ID of the MIME body part containing the MSD sent by the UE;</w:t>
      </w:r>
    </w:p>
    <w:p w14:paraId="0B5C9453" w14:textId="77777777" w:rsidR="00D07C1B" w:rsidRPr="00F56DB7" w:rsidRDefault="00D07C1B" w:rsidP="00D07C1B">
      <w:pPr>
        <w:pStyle w:val="B10"/>
        <w:rPr>
          <w:lang w:eastAsia="ja-JP"/>
        </w:rPr>
      </w:pPr>
      <w:r w:rsidRPr="00F56DB7">
        <w:tab/>
      </w:r>
      <w:r w:rsidRPr="00F56DB7">
        <w:rPr>
          <w:lang w:eastAsia="ja-JP"/>
        </w:rPr>
        <w:t xml:space="preserve">then the UE </w:t>
      </w:r>
      <w:r w:rsidRPr="00F56DB7">
        <w:t xml:space="preserve">shall </w:t>
      </w:r>
      <w:r w:rsidRPr="00F56DB7">
        <w:rPr>
          <w:lang w:eastAsia="ja-JP"/>
        </w:rPr>
        <w:t>consider the initial MSD transmission as successful and shall act as follows:</w:t>
      </w:r>
    </w:p>
    <w:p w14:paraId="79B2D8A4" w14:textId="77777777" w:rsidR="00D07C1B" w:rsidRPr="00F56DB7" w:rsidRDefault="00D07C1B" w:rsidP="00D07C1B">
      <w:pPr>
        <w:pStyle w:val="B3"/>
      </w:pPr>
      <w:r w:rsidRPr="00F56DB7">
        <w:t>iii)</w:t>
      </w:r>
      <w:r w:rsidRPr="00F56DB7">
        <w:tab/>
        <w:t xml:space="preserve">if the UE is in limited service state, perform domain selection to re-attempt the </w:t>
      </w:r>
      <w:proofErr w:type="spellStart"/>
      <w:r w:rsidRPr="00F56DB7">
        <w:t>eCall</w:t>
      </w:r>
      <w:proofErr w:type="spellEnd"/>
      <w:r w:rsidRPr="00F56DB7">
        <w:t xml:space="preserve"> as specified in 3GPP TS 23.167 [4B]; and</w:t>
      </w:r>
    </w:p>
    <w:p w14:paraId="5D2DF706" w14:textId="77777777" w:rsidR="00D07C1B" w:rsidRPr="00F56DB7" w:rsidRDefault="00D07C1B" w:rsidP="00D07C1B">
      <w:pPr>
        <w:pStyle w:val="B3"/>
      </w:pPr>
      <w:r w:rsidRPr="00F56DB7">
        <w:t>iv)</w:t>
      </w:r>
      <w:r w:rsidRPr="00F56DB7">
        <w:tab/>
        <w:t>if the UE is not in limited service state, report the response and successful MSD transfer to upper layers; and</w:t>
      </w:r>
    </w:p>
    <w:p w14:paraId="476A8D4D" w14:textId="77777777" w:rsidR="00D07C1B" w:rsidRPr="00F56DB7" w:rsidRDefault="00D07C1B" w:rsidP="00D07C1B">
      <w:pPr>
        <w:pStyle w:val="B10"/>
        <w:rPr>
          <w:lang w:eastAsia="ja-JP"/>
        </w:rPr>
      </w:pPr>
      <w:r w:rsidRPr="00F56DB7">
        <w:rPr>
          <w:lang w:eastAsia="ja-JP"/>
        </w:rPr>
        <w:t>4)</w:t>
      </w:r>
      <w:r w:rsidRPr="00F56DB7">
        <w:rPr>
          <w:lang w:eastAsia="ja-JP"/>
        </w:rPr>
        <w:tab/>
        <w:t xml:space="preserve">in all other cases, the UE shall perform domain selection to re-attempt the </w:t>
      </w:r>
      <w:proofErr w:type="spellStart"/>
      <w:r w:rsidRPr="00F56DB7">
        <w:rPr>
          <w:lang w:eastAsia="ja-JP"/>
        </w:rPr>
        <w:t>eCall</w:t>
      </w:r>
      <w:proofErr w:type="spellEnd"/>
      <w:r w:rsidRPr="00F56DB7">
        <w:rPr>
          <w:lang w:eastAsia="ja-JP"/>
        </w:rPr>
        <w:t xml:space="preserve"> as specified in 3GPP TS 23.167 [4B].</w:t>
      </w:r>
    </w:p>
    <w:p w14:paraId="5DBBA0EE" w14:textId="77777777" w:rsidR="00D07C1B" w:rsidRPr="00F56DB7" w:rsidRDefault="00D07C1B" w:rsidP="00D07C1B">
      <w:pPr>
        <w:pStyle w:val="NO"/>
      </w:pPr>
      <w:r w:rsidRPr="00F56DB7">
        <w:t>NOTE 2:</w:t>
      </w:r>
      <w:r w:rsidRPr="00F56DB7">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rsidRPr="00F56DB7">
        <w:t>eCall</w:t>
      </w:r>
      <w:proofErr w:type="spellEnd"/>
      <w:r w:rsidRPr="00F56DB7">
        <w:t xml:space="preserve"> as specified in 3GPP TS 23.167 [4B].</w:t>
      </w:r>
    </w:p>
    <w:p w14:paraId="0219C220" w14:textId="77777777" w:rsidR="00D07C1B" w:rsidRPr="00F56DB7" w:rsidRDefault="00D07C1B" w:rsidP="00D07C1B">
      <w:pPr>
        <w:pStyle w:val="H6"/>
        <w:rPr>
          <w:snapToGrid w:val="0"/>
        </w:rPr>
      </w:pPr>
      <w:r w:rsidRPr="00F56DB7">
        <w:rPr>
          <w:snapToGrid w:val="0"/>
        </w:rPr>
        <w:t>Reference(s)</w:t>
      </w:r>
    </w:p>
    <w:p w14:paraId="3138FC2D" w14:textId="77777777" w:rsidR="00D07C1B" w:rsidRPr="00F56DB7" w:rsidRDefault="00D07C1B" w:rsidP="00D07C1B">
      <w:r w:rsidRPr="00F56DB7">
        <w:rPr>
          <w:snapToGrid w:val="0"/>
        </w:rPr>
        <w:t>3GPP T</w:t>
      </w:r>
      <w:r w:rsidRPr="00F56DB7">
        <w:t>S 24.229 [10], clauses 5.1.6.11.1 and 5.1.6.11.2.</w:t>
      </w:r>
    </w:p>
    <w:p w14:paraId="722F06D0" w14:textId="77777777" w:rsidR="00D07C1B" w:rsidRPr="00F56DB7" w:rsidRDefault="00D07C1B" w:rsidP="00D07C1B">
      <w:pPr>
        <w:pStyle w:val="H6"/>
        <w:rPr>
          <w:rFonts w:eastAsia="MS Gothic"/>
        </w:rPr>
      </w:pPr>
      <w:r w:rsidRPr="00F56DB7">
        <w:t>11.12</w:t>
      </w:r>
      <w:r w:rsidRPr="00F56DB7">
        <w:rPr>
          <w:rFonts w:eastAsia="MS Gothic"/>
        </w:rPr>
        <w:t>.3</w:t>
      </w:r>
      <w:r w:rsidRPr="00F56DB7">
        <w:rPr>
          <w:rFonts w:eastAsia="MS Gothic"/>
        </w:rPr>
        <w:tab/>
        <w:t>Test description</w:t>
      </w:r>
    </w:p>
    <w:p w14:paraId="112560D0" w14:textId="77777777" w:rsidR="00D07C1B" w:rsidRPr="00F56DB7" w:rsidRDefault="00D07C1B" w:rsidP="00D07C1B">
      <w:pPr>
        <w:pStyle w:val="H6"/>
      </w:pPr>
      <w:r w:rsidRPr="00F56DB7">
        <w:t>11.12.3.1</w:t>
      </w:r>
      <w:r w:rsidRPr="00F56DB7">
        <w:tab/>
        <w:t>Pre-test conditions</w:t>
      </w:r>
    </w:p>
    <w:p w14:paraId="61FFB9CB" w14:textId="77777777" w:rsidR="00D07C1B" w:rsidRPr="00F56DB7" w:rsidRDefault="00D07C1B" w:rsidP="00D07C1B">
      <w:pPr>
        <w:pStyle w:val="H6"/>
        <w:rPr>
          <w:rFonts w:cs="Arial"/>
        </w:rPr>
      </w:pPr>
      <w:r w:rsidRPr="00F56DB7">
        <w:rPr>
          <w:rFonts w:cs="Arial"/>
        </w:rPr>
        <w:t>System Simulator:</w:t>
      </w:r>
    </w:p>
    <w:p w14:paraId="2A877D5C" w14:textId="77777777" w:rsidR="00D07C1B" w:rsidRPr="00F56DB7" w:rsidRDefault="00D07C1B" w:rsidP="00D07C1B">
      <w:pPr>
        <w:pStyle w:val="B10"/>
      </w:pPr>
      <w:r w:rsidRPr="00F56DB7">
        <w:t>-</w:t>
      </w:r>
      <w:r w:rsidRPr="00F56DB7">
        <w:tab/>
        <w:t>1 NR Cell connected to 5GC, default parameters.</w:t>
      </w:r>
    </w:p>
    <w:p w14:paraId="2AE0F961" w14:textId="77777777" w:rsidR="00D07C1B" w:rsidRPr="00F56DB7" w:rsidRDefault="00D07C1B" w:rsidP="00D07C1B">
      <w:pPr>
        <w:pStyle w:val="H6"/>
      </w:pPr>
      <w:r w:rsidRPr="00F56DB7">
        <w:t>UE:</w:t>
      </w:r>
    </w:p>
    <w:p w14:paraId="0E416809" w14:textId="12740FA0" w:rsidR="00D07C1B" w:rsidRPr="00F56DB7" w:rsidRDefault="0031614E" w:rsidP="00D07C1B">
      <w:pPr>
        <w:pStyle w:val="H6"/>
        <w:rPr>
          <w:rFonts w:cs="Arial"/>
        </w:rPr>
      </w:pPr>
      <w:r w:rsidRPr="00F56DB7">
        <w:t>-</w:t>
      </w:r>
      <w:r w:rsidRPr="00F56DB7">
        <w:tab/>
        <w:t xml:space="preserve">UE contains either ISIM and USIM applications or only USIM application on UICC with </w:t>
      </w:r>
      <w:proofErr w:type="spellStart"/>
      <w:r w:rsidRPr="00F56DB7">
        <w:t>eCall</w:t>
      </w:r>
      <w:proofErr w:type="spellEnd"/>
      <w:r w:rsidRPr="00F56DB7">
        <w:t xml:space="preserve"> only subscription according to TS 38.508-1 [21] table 6.4.1-24.</w:t>
      </w:r>
      <w:r w:rsidR="00D07C1B" w:rsidRPr="00F56DB7">
        <w:rPr>
          <w:rFonts w:cs="Arial"/>
        </w:rPr>
        <w:t>Preamble:</w:t>
      </w:r>
    </w:p>
    <w:p w14:paraId="7E40DDCF" w14:textId="71418210" w:rsidR="00D07C1B" w:rsidRPr="00F56DB7" w:rsidRDefault="00D07C1B" w:rsidP="00D07C1B">
      <w:pPr>
        <w:pStyle w:val="B10"/>
        <w:rPr>
          <w:lang w:eastAsia="zh-CN"/>
        </w:rPr>
      </w:pPr>
      <w:r w:rsidRPr="00F56DB7">
        <w:rPr>
          <w:lang w:eastAsia="zh-CN"/>
        </w:rPr>
        <w:t>-</w:t>
      </w:r>
      <w:r w:rsidRPr="00F56DB7">
        <w:rPr>
          <w:lang w:eastAsia="zh-CN"/>
        </w:rPr>
        <w:tab/>
      </w:r>
      <w:r w:rsidRPr="00F56DB7">
        <w:t>The UE is in test state 0-A (Switched Off) as defined in TS 38.508-1 [4], subclause 4.4A.2.</w:t>
      </w:r>
    </w:p>
    <w:p w14:paraId="198A456A" w14:textId="77777777" w:rsidR="00D07C1B" w:rsidRPr="00F56DB7" w:rsidRDefault="00D07C1B" w:rsidP="00D07C1B">
      <w:pPr>
        <w:pStyle w:val="H6"/>
        <w:rPr>
          <w:snapToGrid w:val="0"/>
        </w:rPr>
      </w:pPr>
      <w:r w:rsidRPr="00F56DB7">
        <w:t>11.12.3.2</w:t>
      </w:r>
      <w:r w:rsidRPr="00F56DB7">
        <w:tab/>
      </w:r>
      <w:r w:rsidRPr="00F56DB7">
        <w:rPr>
          <w:snapToGrid w:val="0"/>
        </w:rPr>
        <w:t>Test procedure sequence</w:t>
      </w:r>
    </w:p>
    <w:p w14:paraId="013DBBE2" w14:textId="38B0040E" w:rsidR="007C37A6" w:rsidRPr="00F56DB7" w:rsidRDefault="007C37A6" w:rsidP="007C37A6">
      <w:pPr>
        <w:pStyle w:val="TH"/>
        <w:rPr>
          <w:rFonts w:cs="Arial"/>
        </w:rPr>
      </w:pPr>
      <w:r w:rsidRPr="00F56DB7">
        <w:rPr>
          <w:rFonts w:cs="Arial"/>
        </w:rPr>
        <w:t>Table 1</w:t>
      </w:r>
      <w:r>
        <w:rPr>
          <w:rFonts w:cs="Arial"/>
        </w:rPr>
        <w:t>1</w:t>
      </w:r>
      <w:r w:rsidRPr="00F56DB7">
        <w:rPr>
          <w:rFonts w:cs="Arial"/>
        </w:rPr>
        <w:t>.1</w:t>
      </w:r>
      <w:r>
        <w:rPr>
          <w:rFonts w:cs="Arial"/>
        </w:rPr>
        <w:t>2</w:t>
      </w:r>
      <w:r w:rsidRPr="00F56DB7">
        <w:rPr>
          <w:rFonts w:cs="Arial"/>
        </w:rPr>
        <w:t>.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C37A6" w:rsidRPr="00F56DB7" w14:paraId="0F0819D0" w14:textId="77777777" w:rsidTr="0090789B">
        <w:trPr>
          <w:jc w:val="center"/>
        </w:trPr>
        <w:tc>
          <w:tcPr>
            <w:tcW w:w="566" w:type="dxa"/>
            <w:tcBorders>
              <w:top w:val="single" w:sz="4" w:space="0" w:color="auto"/>
              <w:left w:val="single" w:sz="4" w:space="0" w:color="auto"/>
              <w:bottom w:val="nil"/>
              <w:right w:val="single" w:sz="4" w:space="0" w:color="auto"/>
            </w:tcBorders>
            <w:hideMark/>
          </w:tcPr>
          <w:p w14:paraId="385D6C3C" w14:textId="77777777" w:rsidR="007C37A6" w:rsidRPr="00F56DB7" w:rsidRDefault="007C37A6" w:rsidP="0090789B">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730E128C" w14:textId="77777777" w:rsidR="007C37A6" w:rsidRPr="00F56DB7" w:rsidRDefault="007C37A6" w:rsidP="0090789B">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7DEA8343" w14:textId="77777777" w:rsidR="007C37A6" w:rsidRPr="00F56DB7" w:rsidRDefault="007C37A6" w:rsidP="0090789B">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28BA8BAA" w14:textId="77777777" w:rsidR="007C37A6" w:rsidRPr="00F56DB7" w:rsidRDefault="007C37A6" w:rsidP="0090789B">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178CC902" w14:textId="77777777" w:rsidR="007C37A6" w:rsidRPr="00F56DB7" w:rsidRDefault="007C37A6" w:rsidP="0090789B">
            <w:pPr>
              <w:pStyle w:val="TAH"/>
            </w:pPr>
            <w:r w:rsidRPr="00F56DB7">
              <w:t>Verdict</w:t>
            </w:r>
          </w:p>
        </w:tc>
      </w:tr>
      <w:tr w:rsidR="007C37A6" w:rsidRPr="00F56DB7" w14:paraId="1F0A6887" w14:textId="77777777" w:rsidTr="0090789B">
        <w:trPr>
          <w:jc w:val="center"/>
        </w:trPr>
        <w:tc>
          <w:tcPr>
            <w:tcW w:w="566" w:type="dxa"/>
            <w:tcBorders>
              <w:top w:val="nil"/>
              <w:left w:val="single" w:sz="4" w:space="0" w:color="auto"/>
              <w:bottom w:val="single" w:sz="4" w:space="0" w:color="auto"/>
              <w:right w:val="single" w:sz="4" w:space="0" w:color="auto"/>
            </w:tcBorders>
          </w:tcPr>
          <w:p w14:paraId="44D2E9FF" w14:textId="77777777" w:rsidR="007C37A6" w:rsidRPr="00F56DB7" w:rsidRDefault="007C37A6" w:rsidP="0090789B">
            <w:pPr>
              <w:pStyle w:val="TAH"/>
            </w:pPr>
          </w:p>
        </w:tc>
        <w:tc>
          <w:tcPr>
            <w:tcW w:w="3965" w:type="dxa"/>
            <w:tcBorders>
              <w:top w:val="single" w:sz="4" w:space="0" w:color="auto"/>
              <w:left w:val="single" w:sz="4" w:space="0" w:color="auto"/>
              <w:bottom w:val="single" w:sz="4" w:space="0" w:color="auto"/>
              <w:right w:val="single" w:sz="4" w:space="0" w:color="auto"/>
            </w:tcBorders>
          </w:tcPr>
          <w:p w14:paraId="6A67C6A2" w14:textId="77777777" w:rsidR="007C37A6" w:rsidRPr="00F56DB7" w:rsidRDefault="007C37A6" w:rsidP="0090789B">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A3C1D61" w14:textId="77777777" w:rsidR="007C37A6" w:rsidRPr="00F56DB7" w:rsidRDefault="007C37A6" w:rsidP="0090789B">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5F3FD4A0" w14:textId="77777777" w:rsidR="007C37A6" w:rsidRPr="00F56DB7" w:rsidRDefault="007C37A6" w:rsidP="0090789B">
            <w:pPr>
              <w:pStyle w:val="TAH"/>
            </w:pPr>
            <w:r w:rsidRPr="00F56DB7">
              <w:t>Message</w:t>
            </w:r>
          </w:p>
        </w:tc>
        <w:tc>
          <w:tcPr>
            <w:tcW w:w="567" w:type="dxa"/>
            <w:tcBorders>
              <w:top w:val="nil"/>
              <w:left w:val="single" w:sz="4" w:space="0" w:color="auto"/>
              <w:bottom w:val="single" w:sz="4" w:space="0" w:color="auto"/>
              <w:right w:val="single" w:sz="4" w:space="0" w:color="auto"/>
            </w:tcBorders>
          </w:tcPr>
          <w:p w14:paraId="2ECCD56B" w14:textId="77777777" w:rsidR="007C37A6" w:rsidRPr="00F56DB7" w:rsidRDefault="007C37A6" w:rsidP="0090789B">
            <w:pPr>
              <w:pStyle w:val="TAH"/>
            </w:pPr>
          </w:p>
        </w:tc>
        <w:tc>
          <w:tcPr>
            <w:tcW w:w="850" w:type="dxa"/>
            <w:tcBorders>
              <w:top w:val="nil"/>
              <w:left w:val="single" w:sz="4" w:space="0" w:color="auto"/>
              <w:bottom w:val="single" w:sz="4" w:space="0" w:color="auto"/>
              <w:right w:val="single" w:sz="4" w:space="0" w:color="auto"/>
            </w:tcBorders>
          </w:tcPr>
          <w:p w14:paraId="032434CE" w14:textId="77777777" w:rsidR="007C37A6" w:rsidRPr="00F56DB7" w:rsidRDefault="007C37A6" w:rsidP="0090789B">
            <w:pPr>
              <w:pStyle w:val="TAH"/>
            </w:pPr>
          </w:p>
        </w:tc>
      </w:tr>
      <w:tr w:rsidR="007C37A6" w:rsidRPr="00F56DB7" w14:paraId="1000CA15"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6D58C488" w14:textId="77777777" w:rsidR="007C37A6" w:rsidRPr="00F56DB7" w:rsidRDefault="007C37A6" w:rsidP="0090789B">
            <w:pPr>
              <w:pStyle w:val="TAC"/>
              <w:rPr>
                <w:lang w:eastAsia="zh-CN"/>
              </w:rPr>
            </w:pPr>
            <w:r>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01787CD0" w14:textId="77777777" w:rsidR="007C37A6" w:rsidRPr="00F56DB7" w:rsidRDefault="007C37A6" w:rsidP="0090789B">
            <w:pPr>
              <w:pStyle w:val="TAL"/>
            </w:pPr>
            <w:r w:rsidRPr="00401E0C">
              <w:t>The UE is switched on and SS waits 15 sec to allow the UE to camp on the serving cell and enter and remain in substate 5GMM-DEREGISTERED.eCALL-INACTIVE</w:t>
            </w:r>
          </w:p>
        </w:tc>
        <w:tc>
          <w:tcPr>
            <w:tcW w:w="708" w:type="dxa"/>
            <w:tcBorders>
              <w:top w:val="single" w:sz="4" w:space="0" w:color="auto"/>
              <w:left w:val="single" w:sz="4" w:space="0" w:color="auto"/>
              <w:bottom w:val="single" w:sz="4" w:space="0" w:color="auto"/>
              <w:right w:val="single" w:sz="4" w:space="0" w:color="auto"/>
            </w:tcBorders>
          </w:tcPr>
          <w:p w14:paraId="0658DE28" w14:textId="77777777" w:rsidR="007C37A6" w:rsidRPr="00F56DB7" w:rsidRDefault="007C37A6" w:rsidP="0090789B">
            <w:pPr>
              <w:pStyle w:val="TAC"/>
              <w:rPr>
                <w:lang w:eastAsia="zh-CN"/>
              </w:rPr>
            </w:pPr>
            <w:r>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1A4F468D" w14:textId="77777777" w:rsidR="007C37A6" w:rsidRPr="00F56DB7" w:rsidRDefault="007C37A6" w:rsidP="0090789B">
            <w:pPr>
              <w:pStyle w:val="TAL"/>
              <w:rPr>
                <w:lang w:eastAsia="zh-CN"/>
              </w:rPr>
            </w:pP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E526007" w14:textId="77777777" w:rsidR="007C37A6" w:rsidRPr="00F56DB7" w:rsidRDefault="007C37A6" w:rsidP="0090789B">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93ACE14" w14:textId="77777777" w:rsidR="007C37A6" w:rsidRPr="00F56DB7" w:rsidRDefault="007C37A6" w:rsidP="0090789B">
            <w:pPr>
              <w:pStyle w:val="TAC"/>
              <w:rPr>
                <w:lang w:eastAsia="zh-CN"/>
              </w:rPr>
            </w:pPr>
            <w:r>
              <w:rPr>
                <w:lang w:eastAsia="zh-CN"/>
              </w:rPr>
              <w:t>-</w:t>
            </w:r>
          </w:p>
        </w:tc>
      </w:tr>
      <w:tr w:rsidR="007C37A6" w:rsidRPr="00F56DB7" w14:paraId="4E930BF0"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095541ED" w14:textId="77777777" w:rsidR="007C37A6" w:rsidRPr="00F56DB7" w:rsidRDefault="007C37A6" w:rsidP="0090789B">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26CEE0B7" w14:textId="77777777" w:rsidR="007C37A6" w:rsidRPr="00F56DB7" w:rsidRDefault="007C37A6" w:rsidP="0090789B">
            <w:pPr>
              <w:pStyle w:val="TAL"/>
            </w:pPr>
            <w:r w:rsidRPr="00F56DB7">
              <w:t xml:space="preserve">The UE is triggered to start a manual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hideMark/>
          </w:tcPr>
          <w:p w14:paraId="698F881F" w14:textId="77777777" w:rsidR="007C37A6" w:rsidRPr="00F56DB7" w:rsidRDefault="007C37A6"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4265FD94" w14:textId="77777777" w:rsidR="007C37A6" w:rsidRPr="00F56DB7" w:rsidRDefault="007C37A6" w:rsidP="0090789B">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DBDFB51" w14:textId="77777777" w:rsidR="007C37A6" w:rsidRPr="00F56DB7" w:rsidRDefault="007C37A6"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5F497C" w14:textId="77777777" w:rsidR="007C37A6" w:rsidRPr="00F56DB7" w:rsidRDefault="007C37A6" w:rsidP="0090789B">
            <w:pPr>
              <w:pStyle w:val="TAC"/>
              <w:rPr>
                <w:lang w:eastAsia="zh-CN"/>
              </w:rPr>
            </w:pPr>
            <w:r w:rsidRPr="00F56DB7">
              <w:rPr>
                <w:lang w:eastAsia="zh-CN"/>
              </w:rPr>
              <w:t>-</w:t>
            </w:r>
          </w:p>
        </w:tc>
      </w:tr>
      <w:tr w:rsidR="007C37A6" w:rsidRPr="00F56DB7" w14:paraId="7A3A72BB"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7A3DD39F" w14:textId="77777777" w:rsidR="007C37A6" w:rsidRPr="00F56DB7" w:rsidRDefault="007C37A6" w:rsidP="0090789B">
            <w:pPr>
              <w:pStyle w:val="TAC"/>
              <w:rPr>
                <w:lang w:eastAsia="zh-CN"/>
              </w:rPr>
            </w:pPr>
            <w:r w:rsidRPr="00F56DB7">
              <w:rPr>
                <w:lang w:eastAsia="zh-CN"/>
              </w:rPr>
              <w:t>2-22</w:t>
            </w:r>
          </w:p>
        </w:tc>
        <w:tc>
          <w:tcPr>
            <w:tcW w:w="3965" w:type="dxa"/>
            <w:tcBorders>
              <w:top w:val="single" w:sz="4" w:space="0" w:color="auto"/>
              <w:left w:val="single" w:sz="4" w:space="0" w:color="auto"/>
              <w:bottom w:val="single" w:sz="4" w:space="0" w:color="auto"/>
              <w:right w:val="single" w:sz="4" w:space="0" w:color="auto"/>
            </w:tcBorders>
            <w:hideMark/>
          </w:tcPr>
          <w:p w14:paraId="30EC6802" w14:textId="77777777" w:rsidR="007C37A6" w:rsidRPr="00F56DB7" w:rsidRDefault="007C37A6" w:rsidP="0090789B">
            <w:pPr>
              <w:pStyle w:val="TAL"/>
            </w:pPr>
            <w:r w:rsidRPr="00F56DB7">
              <w:t>Steps 3-23 of generic procedure specified in Table 4.9.29.2.2-1 of TS 38.508-1 [21] is performed.</w:t>
            </w:r>
          </w:p>
        </w:tc>
        <w:tc>
          <w:tcPr>
            <w:tcW w:w="708" w:type="dxa"/>
            <w:tcBorders>
              <w:top w:val="single" w:sz="4" w:space="0" w:color="auto"/>
              <w:left w:val="single" w:sz="4" w:space="0" w:color="auto"/>
              <w:bottom w:val="single" w:sz="4" w:space="0" w:color="auto"/>
              <w:right w:val="single" w:sz="4" w:space="0" w:color="auto"/>
            </w:tcBorders>
            <w:hideMark/>
          </w:tcPr>
          <w:p w14:paraId="785EE845" w14:textId="77777777" w:rsidR="007C37A6" w:rsidRPr="00F56DB7" w:rsidRDefault="007C37A6"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C018D35" w14:textId="77777777" w:rsidR="007C37A6" w:rsidRPr="00F56DB7" w:rsidRDefault="007C37A6" w:rsidP="0090789B">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2932B0F" w14:textId="77777777" w:rsidR="007C37A6" w:rsidRPr="00F56DB7" w:rsidRDefault="007C37A6"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E79B38" w14:textId="77777777" w:rsidR="007C37A6" w:rsidRPr="00F56DB7" w:rsidRDefault="007C37A6" w:rsidP="0090789B">
            <w:pPr>
              <w:pStyle w:val="TAC"/>
              <w:rPr>
                <w:lang w:eastAsia="zh-CN"/>
              </w:rPr>
            </w:pPr>
            <w:r w:rsidRPr="00F56DB7">
              <w:rPr>
                <w:lang w:eastAsia="zh-CN"/>
              </w:rPr>
              <w:t>-</w:t>
            </w:r>
          </w:p>
        </w:tc>
      </w:tr>
      <w:tr w:rsidR="007C37A6" w:rsidRPr="00F56DB7" w14:paraId="3460C0D2"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609C68B4" w14:textId="77777777" w:rsidR="007C37A6" w:rsidRPr="00F56DB7" w:rsidRDefault="007C37A6" w:rsidP="0090789B">
            <w:pPr>
              <w:pStyle w:val="TAC"/>
              <w:rPr>
                <w:lang w:eastAsia="zh-CN"/>
              </w:rPr>
            </w:pPr>
            <w:r w:rsidRPr="00F56DB7">
              <w:rPr>
                <w:lang w:eastAsia="zh-CN"/>
              </w:rPr>
              <w:t>23</w:t>
            </w:r>
          </w:p>
        </w:tc>
        <w:tc>
          <w:tcPr>
            <w:tcW w:w="3965" w:type="dxa"/>
            <w:tcBorders>
              <w:top w:val="single" w:sz="4" w:space="0" w:color="auto"/>
              <w:left w:val="single" w:sz="4" w:space="0" w:color="auto"/>
              <w:bottom w:val="single" w:sz="4" w:space="0" w:color="auto"/>
              <w:right w:val="single" w:sz="4" w:space="0" w:color="auto"/>
            </w:tcBorders>
            <w:hideMark/>
          </w:tcPr>
          <w:p w14:paraId="6B69BD18" w14:textId="77777777" w:rsidR="007C37A6" w:rsidRPr="00F56DB7" w:rsidRDefault="007C37A6" w:rsidP="0090789B">
            <w:pPr>
              <w:pStyle w:val="TAL"/>
              <w:rPr>
                <w:rFonts w:eastAsia="MS Gothic"/>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52883DA6" w14:textId="77777777" w:rsidR="007C37A6" w:rsidRPr="00F56DB7" w:rsidRDefault="007C37A6" w:rsidP="0090789B">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4FB1F3ED" w14:textId="77777777" w:rsidR="007C37A6" w:rsidRPr="00F56DB7" w:rsidRDefault="007C37A6" w:rsidP="0090789B">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78E7B724" w14:textId="77777777" w:rsidR="007C37A6" w:rsidRPr="00F56DB7" w:rsidRDefault="007C37A6"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C69DD6E" w14:textId="77777777" w:rsidR="007C37A6" w:rsidRPr="00F56DB7" w:rsidRDefault="007C37A6" w:rsidP="0090789B">
            <w:pPr>
              <w:pStyle w:val="TAC"/>
              <w:rPr>
                <w:lang w:eastAsia="zh-CN"/>
              </w:rPr>
            </w:pPr>
            <w:r w:rsidRPr="00F56DB7">
              <w:rPr>
                <w:lang w:eastAsia="zh-CN"/>
              </w:rPr>
              <w:t>-</w:t>
            </w:r>
          </w:p>
        </w:tc>
      </w:tr>
      <w:tr w:rsidR="007C37A6" w:rsidRPr="00F56DB7" w14:paraId="4B42C256"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7ED1F581" w14:textId="77777777" w:rsidR="007C37A6" w:rsidRPr="00F56DB7" w:rsidRDefault="007C37A6" w:rsidP="0090789B">
            <w:pPr>
              <w:pStyle w:val="TAC"/>
              <w:rPr>
                <w:lang w:eastAsia="zh-CN"/>
              </w:rPr>
            </w:pPr>
            <w:r w:rsidRPr="00F56DB7">
              <w:rPr>
                <w:lang w:eastAsia="zh-CN"/>
              </w:rPr>
              <w:t>24</w:t>
            </w:r>
          </w:p>
        </w:tc>
        <w:tc>
          <w:tcPr>
            <w:tcW w:w="3965" w:type="dxa"/>
            <w:tcBorders>
              <w:top w:val="single" w:sz="4" w:space="0" w:color="auto"/>
              <w:left w:val="single" w:sz="4" w:space="0" w:color="auto"/>
              <w:bottom w:val="single" w:sz="4" w:space="0" w:color="auto"/>
              <w:right w:val="single" w:sz="4" w:space="0" w:color="auto"/>
            </w:tcBorders>
          </w:tcPr>
          <w:p w14:paraId="57C43F10" w14:textId="77777777" w:rsidR="007C37A6" w:rsidRPr="00F56DB7" w:rsidRDefault="007C37A6" w:rsidP="0090789B">
            <w:pPr>
              <w:pStyle w:val="TAL"/>
              <w:rPr>
                <w:rFonts w:eastAsia="MS Gothic"/>
              </w:rPr>
            </w:pPr>
            <w:r w:rsidRPr="00F56DB7">
              <w:rPr>
                <w:rFonts w:eastAsia="Calibri"/>
              </w:rPr>
              <w:t>The SS sends 603 Decline response</w:t>
            </w:r>
          </w:p>
        </w:tc>
        <w:tc>
          <w:tcPr>
            <w:tcW w:w="708" w:type="dxa"/>
            <w:tcBorders>
              <w:top w:val="single" w:sz="4" w:space="0" w:color="auto"/>
              <w:left w:val="single" w:sz="4" w:space="0" w:color="auto"/>
              <w:bottom w:val="single" w:sz="4" w:space="0" w:color="auto"/>
              <w:right w:val="single" w:sz="4" w:space="0" w:color="auto"/>
            </w:tcBorders>
          </w:tcPr>
          <w:p w14:paraId="1EB4238E" w14:textId="77777777" w:rsidR="007C37A6" w:rsidRPr="00F56DB7" w:rsidRDefault="007C37A6" w:rsidP="0090789B">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7FC4B0C9" w14:textId="77777777" w:rsidR="007C37A6" w:rsidRPr="00F56DB7" w:rsidRDefault="007C37A6" w:rsidP="0090789B">
            <w:pPr>
              <w:pStyle w:val="TAL"/>
              <w:rPr>
                <w:rFonts w:eastAsia="MS Gothic"/>
              </w:rPr>
            </w:pPr>
            <w:r w:rsidRPr="00F56DB7">
              <w:t>603 Decline</w:t>
            </w:r>
          </w:p>
        </w:tc>
        <w:tc>
          <w:tcPr>
            <w:tcW w:w="567" w:type="dxa"/>
            <w:tcBorders>
              <w:top w:val="single" w:sz="4" w:space="0" w:color="auto"/>
              <w:left w:val="single" w:sz="4" w:space="0" w:color="auto"/>
              <w:bottom w:val="single" w:sz="4" w:space="0" w:color="auto"/>
              <w:right w:val="single" w:sz="4" w:space="0" w:color="auto"/>
            </w:tcBorders>
          </w:tcPr>
          <w:p w14:paraId="37BF03AF" w14:textId="77777777" w:rsidR="007C37A6" w:rsidRPr="00F56DB7" w:rsidRDefault="007C37A6"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FD235F" w14:textId="77777777" w:rsidR="007C37A6" w:rsidRPr="00F56DB7" w:rsidRDefault="007C37A6" w:rsidP="0090789B">
            <w:pPr>
              <w:pStyle w:val="TAC"/>
              <w:rPr>
                <w:lang w:eastAsia="zh-CN"/>
              </w:rPr>
            </w:pPr>
            <w:r w:rsidRPr="00F56DB7">
              <w:rPr>
                <w:lang w:eastAsia="zh-CN"/>
              </w:rPr>
              <w:t>-</w:t>
            </w:r>
          </w:p>
        </w:tc>
      </w:tr>
      <w:tr w:rsidR="007C37A6" w:rsidRPr="00F56DB7" w14:paraId="20CC600A"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5B263A60" w14:textId="77777777" w:rsidR="007C37A6" w:rsidRPr="00F56DB7" w:rsidRDefault="007C37A6" w:rsidP="0090789B">
            <w:pPr>
              <w:pStyle w:val="TAC"/>
              <w:rPr>
                <w:lang w:eastAsia="zh-CN"/>
              </w:rPr>
            </w:pPr>
            <w:r w:rsidRPr="00F56DB7">
              <w:rPr>
                <w:lang w:eastAsia="zh-CN"/>
              </w:rPr>
              <w:t>25</w:t>
            </w:r>
          </w:p>
        </w:tc>
        <w:tc>
          <w:tcPr>
            <w:tcW w:w="3965" w:type="dxa"/>
            <w:tcBorders>
              <w:top w:val="single" w:sz="4" w:space="0" w:color="auto"/>
              <w:left w:val="single" w:sz="4" w:space="0" w:color="auto"/>
              <w:bottom w:val="single" w:sz="4" w:space="0" w:color="auto"/>
              <w:right w:val="single" w:sz="4" w:space="0" w:color="auto"/>
            </w:tcBorders>
          </w:tcPr>
          <w:p w14:paraId="649A6C9C" w14:textId="77777777" w:rsidR="007C37A6" w:rsidRPr="00F56DB7" w:rsidRDefault="007C37A6" w:rsidP="0090789B">
            <w:pPr>
              <w:pStyle w:val="TAL"/>
              <w:rPr>
                <w:rFonts w:eastAsia="Calibri"/>
              </w:rPr>
            </w:pPr>
            <w:r w:rsidRPr="00F56DB7">
              <w:rPr>
                <w:rFonts w:eastAsia="Calibri"/>
              </w:rPr>
              <w:t>Check: Does UE send ACK ?</w:t>
            </w:r>
          </w:p>
        </w:tc>
        <w:tc>
          <w:tcPr>
            <w:tcW w:w="708" w:type="dxa"/>
            <w:tcBorders>
              <w:top w:val="single" w:sz="4" w:space="0" w:color="auto"/>
              <w:left w:val="single" w:sz="4" w:space="0" w:color="auto"/>
              <w:bottom w:val="single" w:sz="4" w:space="0" w:color="auto"/>
              <w:right w:val="single" w:sz="4" w:space="0" w:color="auto"/>
            </w:tcBorders>
          </w:tcPr>
          <w:p w14:paraId="1345808E" w14:textId="77777777" w:rsidR="007C37A6" w:rsidRPr="00F56DB7" w:rsidRDefault="007C37A6" w:rsidP="0090789B">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6C617FEE" w14:textId="77777777" w:rsidR="007C37A6" w:rsidRPr="00F56DB7" w:rsidRDefault="007C37A6" w:rsidP="0090789B">
            <w:pPr>
              <w:pStyle w:val="TAL"/>
            </w:pPr>
            <w:r w:rsidRPr="00F56DB7">
              <w:t>ACK</w:t>
            </w:r>
          </w:p>
        </w:tc>
        <w:tc>
          <w:tcPr>
            <w:tcW w:w="567" w:type="dxa"/>
            <w:tcBorders>
              <w:top w:val="single" w:sz="4" w:space="0" w:color="auto"/>
              <w:left w:val="single" w:sz="4" w:space="0" w:color="auto"/>
              <w:bottom w:val="single" w:sz="4" w:space="0" w:color="auto"/>
              <w:right w:val="single" w:sz="4" w:space="0" w:color="auto"/>
            </w:tcBorders>
          </w:tcPr>
          <w:p w14:paraId="7375BE13" w14:textId="77777777" w:rsidR="007C37A6" w:rsidRPr="00F56DB7" w:rsidRDefault="007C37A6" w:rsidP="0090789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0709DF68" w14:textId="77777777" w:rsidR="007C37A6" w:rsidRPr="00F56DB7" w:rsidRDefault="007C37A6" w:rsidP="0090789B">
            <w:pPr>
              <w:pStyle w:val="TAC"/>
              <w:rPr>
                <w:lang w:eastAsia="zh-CN"/>
              </w:rPr>
            </w:pPr>
            <w:r w:rsidRPr="00F56DB7">
              <w:rPr>
                <w:lang w:eastAsia="zh-CN"/>
              </w:rPr>
              <w:t>P</w:t>
            </w:r>
          </w:p>
        </w:tc>
      </w:tr>
      <w:tr w:rsidR="007C37A6" w:rsidRPr="00F56DB7" w14:paraId="1FAB8A6A"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hideMark/>
          </w:tcPr>
          <w:p w14:paraId="5B8D2F81" w14:textId="77777777" w:rsidR="007C37A6" w:rsidRPr="00F56DB7" w:rsidRDefault="007C37A6" w:rsidP="0090789B">
            <w:pPr>
              <w:pStyle w:val="TAC"/>
              <w:rPr>
                <w:lang w:eastAsia="zh-CN"/>
              </w:rPr>
            </w:pPr>
            <w:r w:rsidRPr="00F56DB7">
              <w:rPr>
                <w:lang w:eastAsia="zh-CN"/>
              </w:rPr>
              <w:t>26</w:t>
            </w:r>
          </w:p>
        </w:tc>
        <w:tc>
          <w:tcPr>
            <w:tcW w:w="3965" w:type="dxa"/>
            <w:tcBorders>
              <w:top w:val="single" w:sz="4" w:space="0" w:color="auto"/>
              <w:left w:val="single" w:sz="4" w:space="0" w:color="auto"/>
              <w:bottom w:val="single" w:sz="4" w:space="0" w:color="auto"/>
              <w:right w:val="single" w:sz="4" w:space="0" w:color="auto"/>
            </w:tcBorders>
            <w:hideMark/>
          </w:tcPr>
          <w:p w14:paraId="526459D4" w14:textId="77777777" w:rsidR="007C37A6" w:rsidRPr="00F56DB7" w:rsidRDefault="007C37A6" w:rsidP="0090789B">
            <w:pPr>
              <w:pStyle w:val="TAL"/>
              <w:rPr>
                <w:rFonts w:eastAsia="MS Gothic"/>
              </w:rPr>
            </w:pPr>
            <w:r w:rsidRPr="00F56DB7">
              <w:rPr>
                <w:rFonts w:eastAsia="Calibri"/>
              </w:rPr>
              <w:t>The SS releases the RRC connection.</w:t>
            </w:r>
          </w:p>
        </w:tc>
        <w:tc>
          <w:tcPr>
            <w:tcW w:w="708" w:type="dxa"/>
            <w:tcBorders>
              <w:top w:val="single" w:sz="4" w:space="0" w:color="auto"/>
              <w:left w:val="single" w:sz="4" w:space="0" w:color="auto"/>
              <w:bottom w:val="single" w:sz="4" w:space="0" w:color="auto"/>
              <w:right w:val="single" w:sz="4" w:space="0" w:color="auto"/>
            </w:tcBorders>
            <w:hideMark/>
          </w:tcPr>
          <w:p w14:paraId="6ED6FE6B" w14:textId="77777777" w:rsidR="007C37A6" w:rsidRPr="00F56DB7" w:rsidRDefault="007C37A6"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hideMark/>
          </w:tcPr>
          <w:p w14:paraId="48EB37FF" w14:textId="77777777" w:rsidR="007C37A6" w:rsidRPr="00F56DB7" w:rsidRDefault="007C37A6"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2D0057C" w14:textId="77777777" w:rsidR="007C37A6" w:rsidRPr="00F56DB7" w:rsidRDefault="007C37A6"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16F2358" w14:textId="77777777" w:rsidR="007C37A6" w:rsidRPr="00F56DB7" w:rsidRDefault="007C37A6" w:rsidP="0090789B">
            <w:pPr>
              <w:pStyle w:val="TAC"/>
              <w:rPr>
                <w:lang w:eastAsia="zh-CN"/>
              </w:rPr>
            </w:pPr>
            <w:r w:rsidRPr="00F56DB7">
              <w:rPr>
                <w:lang w:eastAsia="zh-CN"/>
              </w:rPr>
              <w:t>-</w:t>
            </w:r>
          </w:p>
        </w:tc>
      </w:tr>
      <w:tr w:rsidR="007C37A6" w:rsidRPr="00F56DB7" w14:paraId="2EDF51FA"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12E9CBC3" w14:textId="77777777" w:rsidR="007C37A6" w:rsidRPr="00F56DB7" w:rsidRDefault="007C37A6" w:rsidP="0090789B">
            <w:pPr>
              <w:pStyle w:val="TAC"/>
              <w:rPr>
                <w:lang w:eastAsia="zh-CN"/>
              </w:rPr>
            </w:pPr>
            <w:r w:rsidRPr="00F56DB7">
              <w:rPr>
                <w:lang w:eastAsia="zh-CN"/>
              </w:rPr>
              <w:t>27</w:t>
            </w:r>
          </w:p>
        </w:tc>
        <w:tc>
          <w:tcPr>
            <w:tcW w:w="3965" w:type="dxa"/>
            <w:tcBorders>
              <w:top w:val="single" w:sz="4" w:space="0" w:color="auto"/>
              <w:left w:val="single" w:sz="4" w:space="0" w:color="auto"/>
              <w:bottom w:val="single" w:sz="4" w:space="0" w:color="auto"/>
              <w:right w:val="single" w:sz="4" w:space="0" w:color="auto"/>
            </w:tcBorders>
          </w:tcPr>
          <w:p w14:paraId="2E3AB492" w14:textId="77777777" w:rsidR="007C37A6" w:rsidRPr="00F56DB7" w:rsidRDefault="007C37A6" w:rsidP="0090789B">
            <w:pPr>
              <w:pStyle w:val="TAL"/>
              <w:rPr>
                <w:rFonts w:eastAsia="MS Gothic"/>
              </w:rPr>
            </w:pPr>
            <w:r w:rsidRPr="00F56DB7">
              <w:rPr>
                <w:rFonts w:eastAsia="MS Gothic"/>
              </w:rPr>
              <w:t>The SS waits for 10 seconds</w:t>
            </w:r>
          </w:p>
        </w:tc>
        <w:tc>
          <w:tcPr>
            <w:tcW w:w="708" w:type="dxa"/>
            <w:tcBorders>
              <w:top w:val="single" w:sz="4" w:space="0" w:color="auto"/>
              <w:left w:val="single" w:sz="4" w:space="0" w:color="auto"/>
              <w:bottom w:val="single" w:sz="4" w:space="0" w:color="auto"/>
              <w:right w:val="single" w:sz="4" w:space="0" w:color="auto"/>
            </w:tcBorders>
          </w:tcPr>
          <w:p w14:paraId="1D2E1421" w14:textId="77777777" w:rsidR="007C37A6" w:rsidRPr="00F56DB7" w:rsidRDefault="007C37A6"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0BC6F1F9" w14:textId="77777777" w:rsidR="007C37A6" w:rsidRPr="00F56DB7" w:rsidRDefault="007C37A6"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A3D8D39" w14:textId="77777777" w:rsidR="007C37A6" w:rsidRPr="00F56DB7" w:rsidRDefault="007C37A6"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65FA8E6" w14:textId="77777777" w:rsidR="007C37A6" w:rsidRPr="00F56DB7" w:rsidRDefault="007C37A6" w:rsidP="0090789B">
            <w:pPr>
              <w:pStyle w:val="TAC"/>
              <w:rPr>
                <w:lang w:eastAsia="zh-CN"/>
              </w:rPr>
            </w:pPr>
            <w:r w:rsidRPr="00F56DB7">
              <w:rPr>
                <w:lang w:eastAsia="zh-CN"/>
              </w:rPr>
              <w:t>-</w:t>
            </w:r>
          </w:p>
        </w:tc>
      </w:tr>
      <w:tr w:rsidR="007C37A6" w:rsidRPr="00F56DB7" w14:paraId="3F1F56F6"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4858B62B" w14:textId="77777777" w:rsidR="007C37A6" w:rsidRPr="00F56DB7" w:rsidRDefault="007C37A6" w:rsidP="0090789B">
            <w:pPr>
              <w:pStyle w:val="TAC"/>
              <w:rPr>
                <w:lang w:eastAsia="zh-CN"/>
              </w:rPr>
            </w:pPr>
            <w:r w:rsidRPr="00F56DB7">
              <w:rPr>
                <w:lang w:eastAsia="zh-CN"/>
              </w:rPr>
              <w:t>28</w:t>
            </w:r>
          </w:p>
        </w:tc>
        <w:tc>
          <w:tcPr>
            <w:tcW w:w="3965" w:type="dxa"/>
            <w:tcBorders>
              <w:top w:val="single" w:sz="4" w:space="0" w:color="auto"/>
              <w:left w:val="single" w:sz="4" w:space="0" w:color="auto"/>
              <w:bottom w:val="single" w:sz="4" w:space="0" w:color="auto"/>
              <w:right w:val="single" w:sz="4" w:space="0" w:color="auto"/>
            </w:tcBorders>
          </w:tcPr>
          <w:p w14:paraId="0E515B01" w14:textId="77777777" w:rsidR="007C37A6" w:rsidRPr="00F56DB7" w:rsidRDefault="007C37A6" w:rsidP="0090789B">
            <w:pPr>
              <w:pStyle w:val="TAL"/>
            </w:pPr>
            <w:r w:rsidRPr="00F56DB7">
              <w:rPr>
                <w:rFonts w:eastAsia="MS Gothic"/>
              </w:rPr>
              <w:t xml:space="preserve">Check: Does the generic test procedure in TS 38.508-1 [21] subclause </w:t>
            </w:r>
            <w:r w:rsidRPr="00F56DB7">
              <w:t xml:space="preserve">4.9.4 </w:t>
            </w:r>
            <w:r w:rsidRPr="00F56DB7">
              <w:rPr>
                <w:rFonts w:eastAsia="MS Gothic"/>
              </w:rPr>
              <w:t xml:space="preserve">indicate that the UE is camped on same </w:t>
            </w:r>
            <w:r w:rsidRPr="00F56DB7">
              <w:t>NR cell takes place?</w:t>
            </w:r>
          </w:p>
          <w:p w14:paraId="621CDE7F" w14:textId="77777777" w:rsidR="007C37A6" w:rsidRPr="00F56DB7" w:rsidRDefault="007C37A6" w:rsidP="0090789B">
            <w:pPr>
              <w:pStyle w:val="TAL"/>
              <w:rPr>
                <w:rFonts w:eastAsia="MS Gothic"/>
              </w:rPr>
            </w:pPr>
            <w:r w:rsidRPr="00F56DB7">
              <w:t>(NOTE 1)</w:t>
            </w:r>
          </w:p>
        </w:tc>
        <w:tc>
          <w:tcPr>
            <w:tcW w:w="708" w:type="dxa"/>
            <w:tcBorders>
              <w:top w:val="single" w:sz="4" w:space="0" w:color="auto"/>
              <w:left w:val="single" w:sz="4" w:space="0" w:color="auto"/>
              <w:bottom w:val="single" w:sz="4" w:space="0" w:color="auto"/>
              <w:right w:val="single" w:sz="4" w:space="0" w:color="auto"/>
            </w:tcBorders>
          </w:tcPr>
          <w:p w14:paraId="0890A3A1" w14:textId="77777777" w:rsidR="007C37A6" w:rsidRPr="00F56DB7" w:rsidRDefault="007C37A6"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FE203C6" w14:textId="77777777" w:rsidR="007C37A6" w:rsidRPr="00F56DB7" w:rsidRDefault="007C37A6"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0CB783D2" w14:textId="77777777" w:rsidR="007C37A6" w:rsidRPr="00F56DB7" w:rsidRDefault="007C37A6" w:rsidP="0090789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748CE4D" w14:textId="77777777" w:rsidR="007C37A6" w:rsidRPr="00F56DB7" w:rsidRDefault="007C37A6" w:rsidP="0090789B">
            <w:pPr>
              <w:pStyle w:val="TAC"/>
              <w:rPr>
                <w:lang w:eastAsia="zh-CN"/>
              </w:rPr>
            </w:pPr>
            <w:r w:rsidRPr="00F56DB7">
              <w:rPr>
                <w:lang w:eastAsia="zh-CN"/>
              </w:rPr>
              <w:t>P</w:t>
            </w:r>
          </w:p>
        </w:tc>
      </w:tr>
      <w:tr w:rsidR="007C37A6" w:rsidRPr="00F56DB7" w14:paraId="363668A8" w14:textId="77777777" w:rsidTr="0090789B">
        <w:trPr>
          <w:jc w:val="center"/>
        </w:trPr>
        <w:tc>
          <w:tcPr>
            <w:tcW w:w="9630" w:type="dxa"/>
            <w:gridSpan w:val="6"/>
            <w:tcBorders>
              <w:top w:val="single" w:sz="4" w:space="0" w:color="auto"/>
              <w:left w:val="single" w:sz="4" w:space="0" w:color="auto"/>
              <w:bottom w:val="single" w:sz="4" w:space="0" w:color="auto"/>
              <w:right w:val="single" w:sz="4" w:space="0" w:color="auto"/>
            </w:tcBorders>
          </w:tcPr>
          <w:p w14:paraId="3057DFEE" w14:textId="77777777" w:rsidR="007C37A6" w:rsidRPr="00F56DB7" w:rsidRDefault="007C37A6" w:rsidP="0090789B">
            <w:pPr>
              <w:pStyle w:val="TAN"/>
              <w:rPr>
                <w:lang w:eastAsia="zh-CN"/>
              </w:rPr>
            </w:pPr>
            <w:r w:rsidRPr="00F56DB7">
              <w:rPr>
                <w:lang w:eastAsia="zh-CN"/>
              </w:rPr>
              <w:t>NOTE 1:</w:t>
            </w:r>
            <w:r w:rsidRPr="00F56DB7">
              <w:rPr>
                <w:lang w:eastAsia="zh-CN"/>
              </w:rPr>
              <w:tab/>
              <w:t>Even though there is no cell of any other RAT configured at the SS, it assumed that a UE which does not comply to requirement TS 24.229 [7] clause 5.1.6.11.2 case 3-a-iv) of staying at the NR cell, will be busy searching for other cells and therefore not respond to the paging at the NR cell.</w:t>
            </w:r>
          </w:p>
        </w:tc>
      </w:tr>
    </w:tbl>
    <w:p w14:paraId="6059BB8A" w14:textId="77777777" w:rsidR="007C37A6" w:rsidRPr="00F56DB7" w:rsidRDefault="007C37A6" w:rsidP="007C37A6"/>
    <w:p w14:paraId="5CA340C9" w14:textId="77777777" w:rsidR="00D07C1B" w:rsidRPr="00F56DB7" w:rsidRDefault="00D07C1B" w:rsidP="00D07C1B">
      <w:pPr>
        <w:pStyle w:val="H6"/>
      </w:pPr>
      <w:r w:rsidRPr="00F56DB7">
        <w:t>11.12.3.3</w:t>
      </w:r>
      <w:r w:rsidRPr="00F56DB7">
        <w:tab/>
        <w:t>Specific message contents</w:t>
      </w:r>
    </w:p>
    <w:p w14:paraId="7DF94239" w14:textId="77777777" w:rsidR="00D07C1B" w:rsidRPr="00F56DB7" w:rsidRDefault="00D07C1B" w:rsidP="00D07C1B">
      <w:pPr>
        <w:pStyle w:val="TH"/>
      </w:pPr>
      <w:r w:rsidRPr="00F56DB7">
        <w:t>Table 11.12.3.3-1: INVITE (step 23, table 11.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D07C1B" w:rsidRPr="00F56DB7" w14:paraId="4E025204"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E6E716D" w14:textId="77777777" w:rsidR="00D07C1B" w:rsidRPr="00F56DB7" w:rsidRDefault="00D07C1B" w:rsidP="00CC08CF">
            <w:pPr>
              <w:pStyle w:val="TAL"/>
            </w:pPr>
            <w:r w:rsidRPr="00F56DB7">
              <w:t>Derivation path: Step 1 in Annex A.23 with Condition A20</w:t>
            </w:r>
          </w:p>
        </w:tc>
      </w:tr>
    </w:tbl>
    <w:p w14:paraId="228FEB4E" w14:textId="77777777" w:rsidR="00D07C1B" w:rsidRPr="00F56DB7" w:rsidRDefault="00D07C1B" w:rsidP="003E11B9"/>
    <w:p w14:paraId="66941FB3" w14:textId="77777777" w:rsidR="0031614E" w:rsidRPr="00F56DB7" w:rsidRDefault="0031614E" w:rsidP="0031614E">
      <w:pPr>
        <w:pStyle w:val="TH"/>
      </w:pPr>
      <w:r w:rsidRPr="00F56DB7">
        <w:t>Table 11.12.3.3-2: 603 Decline (step 24, table 11.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31614E" w:rsidRPr="00F56DB7" w14:paraId="628B469A"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B90F170" w14:textId="77777777" w:rsidR="0031614E" w:rsidRPr="00F56DB7" w:rsidRDefault="0031614E" w:rsidP="00CC08CF">
            <w:pPr>
              <w:pStyle w:val="TAL"/>
            </w:pPr>
            <w:r w:rsidRPr="00F56DB7">
              <w:t>Derivation path: TS 34.229-1 [2], Annex A.2.23 with condition A1.</w:t>
            </w:r>
          </w:p>
        </w:tc>
      </w:tr>
    </w:tbl>
    <w:p w14:paraId="142077E3" w14:textId="77777777" w:rsidR="0031614E" w:rsidRPr="00F56DB7" w:rsidRDefault="0031614E" w:rsidP="0031614E"/>
    <w:p w14:paraId="3CA3EF32" w14:textId="77777777" w:rsidR="0031614E" w:rsidRPr="00F56DB7" w:rsidRDefault="0031614E" w:rsidP="0031614E">
      <w:pPr>
        <w:pStyle w:val="TH"/>
      </w:pPr>
      <w:r w:rsidRPr="00F56DB7">
        <w:t>Table 11.12.3.3-3: ACK (step 25, table 11.1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31614E" w:rsidRPr="00F56DB7" w14:paraId="69F88A90"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781C1FB0" w14:textId="77777777" w:rsidR="0031614E" w:rsidRPr="00F56DB7" w:rsidRDefault="0031614E" w:rsidP="00CC08CF">
            <w:pPr>
              <w:pStyle w:val="TAL"/>
            </w:pPr>
            <w:r w:rsidRPr="00F56DB7">
              <w:t>Derivation path: TS 34.229-1 [2], Annex A.2.7 with condition A4.</w:t>
            </w:r>
          </w:p>
        </w:tc>
      </w:tr>
    </w:tbl>
    <w:p w14:paraId="7EE8983E" w14:textId="77777777" w:rsidR="0031614E" w:rsidRPr="00F56DB7" w:rsidRDefault="0031614E" w:rsidP="0031614E"/>
    <w:p w14:paraId="3341D993" w14:textId="21724DEC" w:rsidR="008B6AAA" w:rsidRPr="00F56DB7" w:rsidRDefault="008B6AAA" w:rsidP="008B6AAA">
      <w:pPr>
        <w:pStyle w:val="Heading2"/>
      </w:pPr>
      <w:bookmarkStart w:id="1596" w:name="_Toc210837525"/>
      <w:r w:rsidRPr="00F56DB7">
        <w:t>11.13</w:t>
      </w:r>
      <w:r w:rsidRPr="00F56DB7">
        <w:tab/>
      </w:r>
      <w:bookmarkStart w:id="1597" w:name="_Hlk190345587"/>
      <w:proofErr w:type="spellStart"/>
      <w:r w:rsidRPr="00F56DB7">
        <w:rPr>
          <w:lang w:eastAsia="zh-CN"/>
        </w:rPr>
        <w:t>eCall</w:t>
      </w:r>
      <w:proofErr w:type="spellEnd"/>
      <w:r w:rsidRPr="00F56DB7">
        <w:rPr>
          <w:lang w:eastAsia="zh-CN"/>
        </w:rPr>
        <w:t xml:space="preserve"> only mode / Automatic initiation / MSD transfer and 200 OK with ACK / SIP INFO request for MSD Update / PSAP Callback / Success</w:t>
      </w:r>
      <w:bookmarkEnd w:id="1596"/>
      <w:bookmarkEnd w:id="1597"/>
    </w:p>
    <w:p w14:paraId="0044AD08" w14:textId="77777777" w:rsidR="008B6AAA" w:rsidRPr="00F56DB7" w:rsidRDefault="008B6AAA" w:rsidP="008B6AAA">
      <w:pPr>
        <w:pStyle w:val="H6"/>
        <w:rPr>
          <w:rFonts w:eastAsia="MS Gothic"/>
        </w:rPr>
      </w:pPr>
      <w:r w:rsidRPr="00F56DB7">
        <w:rPr>
          <w:rFonts w:eastAsia="MS Gothic"/>
        </w:rPr>
        <w:t>11.13.1</w:t>
      </w:r>
      <w:r w:rsidRPr="00F56DB7">
        <w:rPr>
          <w:rFonts w:eastAsia="MS Gothic"/>
        </w:rPr>
        <w:tab/>
        <w:t xml:space="preserve">Test </w:t>
      </w:r>
      <w:r w:rsidRPr="00F56DB7">
        <w:t>Purpose</w:t>
      </w:r>
      <w:r w:rsidRPr="00F56DB7">
        <w:rPr>
          <w:rFonts w:eastAsia="MS Gothic"/>
        </w:rPr>
        <w:t xml:space="preserve"> (TP)</w:t>
      </w:r>
    </w:p>
    <w:p w14:paraId="65AEAA1A" w14:textId="3591961C" w:rsidR="008B6AAA" w:rsidRPr="00F56DB7" w:rsidRDefault="000144A0" w:rsidP="008B6AAA">
      <w:pPr>
        <w:pStyle w:val="H6"/>
        <w:rPr>
          <w:rFonts w:cs="Arial"/>
        </w:rPr>
      </w:pPr>
      <w:r w:rsidRPr="00683B8A">
        <w:rPr>
          <w:rFonts w:cs="Arial"/>
        </w:rPr>
        <w:t>(1)</w:t>
      </w:r>
      <w:r w:rsidR="008B6AAA" w:rsidRPr="00F56DB7">
        <w:rPr>
          <w:rFonts w:cs="Arial"/>
        </w:rPr>
        <w:t> </w:t>
      </w:r>
    </w:p>
    <w:p w14:paraId="78C08900" w14:textId="55A4026F" w:rsidR="008B6AAA" w:rsidRPr="00F56DB7" w:rsidRDefault="008B6AAA" w:rsidP="008B6AAA">
      <w:pPr>
        <w:pStyle w:val="PL"/>
        <w:rPr>
          <w:rFonts w:cs="Courier New"/>
        </w:rPr>
      </w:pPr>
      <w:r w:rsidRPr="00F56DB7">
        <w:rPr>
          <w:rFonts w:cs="Courier New"/>
          <w:b/>
          <w:bCs/>
        </w:rPr>
        <w:t>with</w:t>
      </w:r>
      <w:r w:rsidRPr="00F56DB7">
        <w:rPr>
          <w:rFonts w:cs="Courier New"/>
        </w:rPr>
        <w:t xml:space="preserve"> { UE subjected to national regulations in CEN EN 17184 having previously established </w:t>
      </w:r>
      <w:proofErr w:type="spellStart"/>
      <w:r w:rsidRPr="00F56DB7">
        <w:rPr>
          <w:rFonts w:cs="Courier New"/>
        </w:rPr>
        <w:t>eCall</w:t>
      </w:r>
      <w:proofErr w:type="spellEnd"/>
      <w:r w:rsidRPr="00F56DB7">
        <w:rPr>
          <w:rFonts w:cs="Courier New"/>
        </w:rPr>
        <w:t xml:space="preserve"> type of emergency service }</w:t>
      </w:r>
    </w:p>
    <w:p w14:paraId="0D54C043" w14:textId="42B8343A" w:rsidR="008B6AAA" w:rsidRPr="00F56DB7" w:rsidRDefault="008B6AAA" w:rsidP="008B6AAA">
      <w:pPr>
        <w:pStyle w:val="PL"/>
        <w:rPr>
          <w:rFonts w:cs="Courier New"/>
        </w:rPr>
      </w:pPr>
      <w:r w:rsidRPr="00F56DB7">
        <w:rPr>
          <w:rFonts w:cs="Courier New"/>
          <w:b/>
          <w:bCs/>
        </w:rPr>
        <w:t>ensure that</w:t>
      </w:r>
      <w:r w:rsidRPr="00F56DB7">
        <w:rPr>
          <w:rFonts w:cs="Courier New"/>
        </w:rPr>
        <w:t xml:space="preserve"> {</w:t>
      </w:r>
    </w:p>
    <w:p w14:paraId="0760762D" w14:textId="57183847" w:rsidR="008B6AAA" w:rsidRPr="00F56DB7" w:rsidRDefault="008B6AAA" w:rsidP="008B6AAA">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w:t>
      </w:r>
      <w:r w:rsidRPr="00F56DB7">
        <w:t>UE receives INVITE for</w:t>
      </w:r>
      <w:r w:rsidRPr="00F56DB7">
        <w:rPr>
          <w:rFonts w:cs="Courier New"/>
        </w:rPr>
        <w:t xml:space="preserve"> an incoming IMS call for PSAP callback }</w:t>
      </w:r>
    </w:p>
    <w:p w14:paraId="1AA259CB" w14:textId="4C8A8169" w:rsidR="008B6AAA" w:rsidRPr="00F56DB7" w:rsidRDefault="008B6AAA" w:rsidP="008B6AAA">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w:t>
      </w:r>
      <w:r w:rsidRPr="00F56DB7">
        <w:rPr>
          <w:lang w:eastAsia="ko-KR"/>
        </w:rPr>
        <w:t xml:space="preserve">responds with 200 OK including correctly composed header fields </w:t>
      </w:r>
      <w:r w:rsidRPr="00F56DB7">
        <w:rPr>
          <w:rFonts w:cs="Courier New"/>
        </w:rPr>
        <w:t>}</w:t>
      </w:r>
    </w:p>
    <w:p w14:paraId="615B721F" w14:textId="2F200F4F" w:rsidR="008B6AAA" w:rsidRPr="00F56DB7" w:rsidRDefault="008B6AAA" w:rsidP="008B6AAA">
      <w:pPr>
        <w:pStyle w:val="PL"/>
        <w:rPr>
          <w:rFonts w:cs="Courier New"/>
        </w:rPr>
      </w:pPr>
      <w:r w:rsidRPr="00F56DB7">
        <w:rPr>
          <w:rFonts w:cs="Courier New"/>
        </w:rPr>
        <w:t xml:space="preserve">             }</w:t>
      </w:r>
    </w:p>
    <w:p w14:paraId="0C360401" w14:textId="77777777" w:rsidR="008B6AAA" w:rsidRPr="00F56DB7" w:rsidRDefault="008B6AAA" w:rsidP="008B6AAA">
      <w:pPr>
        <w:pStyle w:val="PL"/>
        <w:rPr>
          <w:rFonts w:cs="Courier New"/>
        </w:rPr>
      </w:pPr>
    </w:p>
    <w:p w14:paraId="0F444DB1" w14:textId="4B9ED791" w:rsidR="008B6AAA" w:rsidRPr="00F56DB7" w:rsidRDefault="000144A0" w:rsidP="008B6AAA">
      <w:pPr>
        <w:pStyle w:val="H6"/>
        <w:rPr>
          <w:rFonts w:cs="Arial"/>
        </w:rPr>
      </w:pPr>
      <w:r w:rsidRPr="00683B8A">
        <w:rPr>
          <w:rFonts w:cs="Arial"/>
        </w:rPr>
        <w:t>(2)</w:t>
      </w:r>
      <w:r w:rsidR="008B6AAA" w:rsidRPr="00F56DB7">
        <w:rPr>
          <w:rFonts w:cs="Arial"/>
        </w:rPr>
        <w:t> </w:t>
      </w:r>
    </w:p>
    <w:p w14:paraId="4A654309" w14:textId="2013F1DD" w:rsidR="008B6AAA" w:rsidRPr="00F56DB7" w:rsidRDefault="008B6AAA" w:rsidP="008B6AAA">
      <w:pPr>
        <w:pStyle w:val="PL"/>
        <w:rPr>
          <w:rFonts w:cs="Courier New"/>
        </w:rPr>
      </w:pPr>
      <w:r w:rsidRPr="00F56DB7">
        <w:rPr>
          <w:rFonts w:cs="Courier New"/>
          <w:b/>
          <w:bCs/>
        </w:rPr>
        <w:t>with</w:t>
      </w:r>
      <w:r w:rsidRPr="00F56DB7">
        <w:rPr>
          <w:rFonts w:cs="Courier New"/>
        </w:rPr>
        <w:t xml:space="preserve"> { UE subjected to national regulations in CEN EN 17184 having previously established </w:t>
      </w:r>
      <w:proofErr w:type="spellStart"/>
      <w:r w:rsidRPr="00F56DB7">
        <w:rPr>
          <w:rFonts w:cs="Courier New"/>
        </w:rPr>
        <w:t>eCall</w:t>
      </w:r>
      <w:proofErr w:type="spellEnd"/>
      <w:r w:rsidRPr="00F56DB7">
        <w:rPr>
          <w:rFonts w:cs="Courier New"/>
        </w:rPr>
        <w:t xml:space="preserve"> type of emergency service }</w:t>
      </w:r>
    </w:p>
    <w:p w14:paraId="29C991E7" w14:textId="670ED33E" w:rsidR="008B6AAA" w:rsidRPr="00F56DB7" w:rsidRDefault="008B6AAA" w:rsidP="008B6AAA">
      <w:pPr>
        <w:pStyle w:val="PL"/>
        <w:rPr>
          <w:rFonts w:cs="Courier New"/>
        </w:rPr>
      </w:pPr>
      <w:r w:rsidRPr="00F56DB7">
        <w:rPr>
          <w:rFonts w:cs="Courier New"/>
          <w:b/>
          <w:bCs/>
        </w:rPr>
        <w:t>ensure that</w:t>
      </w:r>
      <w:r w:rsidRPr="00F56DB7">
        <w:rPr>
          <w:rFonts w:cs="Courier New"/>
        </w:rPr>
        <w:t xml:space="preserve"> {</w:t>
      </w:r>
    </w:p>
    <w:p w14:paraId="34EF1865" w14:textId="4DA55A89" w:rsidR="008B6AAA" w:rsidRPr="00F56DB7" w:rsidRDefault="008B6AAA" w:rsidP="008B6AAA">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SS requests for transfer of MSD during an incoming IMS call }</w:t>
      </w:r>
    </w:p>
    <w:p w14:paraId="5387AD7C" w14:textId="2E81C4FD" w:rsidR="008B6AAA" w:rsidRPr="00F56DB7" w:rsidRDefault="008B6AAA" w:rsidP="008B6AAA">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responds with 200 OK and performs MSD transfer }</w:t>
      </w:r>
    </w:p>
    <w:p w14:paraId="6C1BB430" w14:textId="3EBB42CA" w:rsidR="008B6AAA" w:rsidRPr="00F56DB7" w:rsidRDefault="008B6AAA" w:rsidP="008B6AAA">
      <w:pPr>
        <w:pStyle w:val="PL"/>
      </w:pPr>
      <w:r w:rsidRPr="00F56DB7">
        <w:t xml:space="preserve">             }</w:t>
      </w:r>
    </w:p>
    <w:p w14:paraId="674886DA" w14:textId="77777777" w:rsidR="008B6AAA" w:rsidRPr="00F56DB7" w:rsidRDefault="008B6AAA" w:rsidP="00E445AC">
      <w:pPr>
        <w:pStyle w:val="PL"/>
      </w:pPr>
    </w:p>
    <w:p w14:paraId="72F08F32" w14:textId="77777777" w:rsidR="008B6AAA" w:rsidRPr="00F56DB7" w:rsidRDefault="008B6AAA" w:rsidP="008B6AAA">
      <w:pPr>
        <w:pStyle w:val="H6"/>
      </w:pPr>
      <w:r w:rsidRPr="00F56DB7">
        <w:t>11.13.2</w:t>
      </w:r>
      <w:r w:rsidRPr="00F56DB7">
        <w:tab/>
        <w:t>Conformance requirement</w:t>
      </w:r>
    </w:p>
    <w:p w14:paraId="11B25532" w14:textId="77777777" w:rsidR="008B6AAA" w:rsidRPr="00F56DB7" w:rsidRDefault="008B6AAA" w:rsidP="008B6AAA">
      <w:pPr>
        <w:rPr>
          <w:rFonts w:eastAsia="SimSun"/>
          <w:lang w:eastAsia="zh-CN"/>
        </w:rPr>
      </w:pPr>
      <w:r w:rsidRPr="00F56DB7">
        <w:rPr>
          <w:lang w:eastAsia="zh-CN"/>
        </w:rPr>
        <w:t>The conformance requirements covered in the present test case are, unless otherwise stated, Rel-19 requirements.</w:t>
      </w:r>
    </w:p>
    <w:p w14:paraId="017B2587" w14:textId="77777777" w:rsidR="008B6AAA" w:rsidRPr="00F56DB7" w:rsidRDefault="008B6AAA" w:rsidP="008B6AAA">
      <w:pPr>
        <w:rPr>
          <w:rFonts w:eastAsia="SimSun"/>
          <w:lang w:eastAsia="zh-CN"/>
        </w:rPr>
      </w:pPr>
      <w:r w:rsidRPr="00F56DB7">
        <w:rPr>
          <w:rFonts w:eastAsia="SimSun"/>
          <w:lang w:eastAsia="zh-CN"/>
        </w:rPr>
        <w:t>[TS 24.229, clause 5.1.6.11.3]:</w:t>
      </w:r>
    </w:p>
    <w:p w14:paraId="6C5B4EA8" w14:textId="77777777" w:rsidR="008B6AAA" w:rsidRPr="00F56DB7" w:rsidRDefault="008B6AAA" w:rsidP="008B6AAA">
      <w:r w:rsidRPr="00F56DB7">
        <w:t xml:space="preserve">During an emergency session established for </w:t>
      </w:r>
      <w:proofErr w:type="spellStart"/>
      <w:r w:rsidRPr="00F56DB7">
        <w:t>eCall</w:t>
      </w:r>
      <w:proofErr w:type="spellEnd"/>
      <w:r w:rsidRPr="00F56DB7">
        <w:t xml:space="preserve"> type of emergency service as described in subclause 5.1.6.11.2, if the UE receives an INFO request with:</w:t>
      </w:r>
    </w:p>
    <w:p w14:paraId="05E58017" w14:textId="77777777" w:rsidR="008B6AAA" w:rsidRPr="00F56DB7" w:rsidRDefault="008B6AAA" w:rsidP="008B6AAA">
      <w:pPr>
        <w:pStyle w:val="B10"/>
      </w:pPr>
      <w:r w:rsidRPr="00F56DB7">
        <w:t>1)</w:t>
      </w:r>
      <w:r w:rsidRPr="00F56DB7">
        <w:tab/>
        <w:t>an Info-Package header field set to "</w:t>
      </w:r>
      <w:proofErr w:type="spellStart"/>
      <w:r w:rsidRPr="00F56DB7">
        <w:t>EmergencyCallData.eCall.MSD</w:t>
      </w:r>
      <w:proofErr w:type="spellEnd"/>
      <w:r w:rsidRPr="00F56DB7">
        <w:t>" as defined in RFC 8147 [244];</w:t>
      </w:r>
    </w:p>
    <w:p w14:paraId="506FB783" w14:textId="77777777" w:rsidR="008B6AAA" w:rsidRPr="00F56DB7" w:rsidRDefault="008B6AAA" w:rsidP="008B6AAA">
      <w:pPr>
        <w:pStyle w:val="B10"/>
      </w:pPr>
      <w:r w:rsidRPr="00F56DB7">
        <w:t>2)</w:t>
      </w:r>
      <w:r w:rsidRPr="00F56DB7">
        <w:tab/>
        <w:t>a multipart/mixed body including:</w:t>
      </w:r>
    </w:p>
    <w:p w14:paraId="68E00F87" w14:textId="77777777" w:rsidR="008B6AAA" w:rsidRPr="00F56DB7" w:rsidRDefault="008B6AAA" w:rsidP="008B6AAA">
      <w:pPr>
        <w:pStyle w:val="B2"/>
      </w:pPr>
      <w:r w:rsidRPr="00F56DB7">
        <w:t>a)</w:t>
      </w:r>
      <w:r w:rsidRPr="00F56DB7">
        <w:tab/>
        <w:t>an "application/</w:t>
      </w:r>
      <w:proofErr w:type="spellStart"/>
      <w:r w:rsidRPr="00F56DB7">
        <w:t>EmergencyCallData.Control+xml</w:t>
      </w:r>
      <w:proofErr w:type="spellEnd"/>
      <w:r w:rsidRPr="00F56DB7">
        <w:t>" MIME body part as defined in RFC 8147 [244] containing a "request" element with an "action" attribute set to "send-data" and a "datatype" attribute set to "</w:t>
      </w:r>
      <w:proofErr w:type="spellStart"/>
      <w:r w:rsidRPr="00F56DB7">
        <w:t>eCall.MSD</w:t>
      </w:r>
      <w:proofErr w:type="spellEnd"/>
      <w:r w:rsidRPr="00F56DB7">
        <w:t>"; and</w:t>
      </w:r>
    </w:p>
    <w:p w14:paraId="76C0A04E" w14:textId="77777777" w:rsidR="008B6AAA" w:rsidRPr="00F56DB7" w:rsidRDefault="008B6AAA" w:rsidP="008B6AAA">
      <w:pPr>
        <w:pStyle w:val="B2"/>
      </w:pPr>
      <w:r w:rsidRPr="00F56DB7">
        <w:t>b)</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56D2D09D" w14:textId="77777777" w:rsidR="008B6AAA" w:rsidRPr="00F56DB7" w:rsidRDefault="008B6AAA" w:rsidP="008B6AAA">
      <w:pPr>
        <w:pStyle w:val="B10"/>
      </w:pPr>
      <w:r w:rsidRPr="00F56DB7">
        <w:t>3)</w:t>
      </w:r>
      <w:r w:rsidRPr="00F56DB7">
        <w:tab/>
        <w:t>a Content-Disposition header field set to "Info-Package" associated with the multipart/mixed body;</w:t>
      </w:r>
    </w:p>
    <w:p w14:paraId="7099EFAC" w14:textId="77777777" w:rsidR="008B6AAA" w:rsidRPr="00F56DB7" w:rsidRDefault="008B6AAA" w:rsidP="008B6AAA">
      <w:r w:rsidRPr="00F56DB7">
        <w:t>the UE shall proceed as follows:</w:t>
      </w:r>
    </w:p>
    <w:p w14:paraId="5C8C951D" w14:textId="77777777" w:rsidR="008B6AAA" w:rsidRPr="00F56DB7" w:rsidRDefault="008B6AAA" w:rsidP="008B6AAA">
      <w:pPr>
        <w:pStyle w:val="B10"/>
      </w:pPr>
      <w:r w:rsidRPr="00F56DB7">
        <w:t>1)</w:t>
      </w:r>
      <w:r w:rsidRPr="00F56DB7">
        <w:tab/>
        <w:t xml:space="preserve">if the UE </w:t>
      </w:r>
      <w:proofErr w:type="gramStart"/>
      <w:r w:rsidRPr="00F56DB7">
        <w:t>is able to</w:t>
      </w:r>
      <w:proofErr w:type="gramEnd"/>
      <w:r w:rsidRPr="00F56DB7">
        <w:t xml:space="preserve"> provide an updated MSD, the UE shall send an INFO request containing:</w:t>
      </w:r>
    </w:p>
    <w:p w14:paraId="18416EA7" w14:textId="77777777" w:rsidR="008B6AAA" w:rsidRPr="00F56DB7" w:rsidRDefault="008B6AAA" w:rsidP="008B6AAA">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213EAC79" w14:textId="77777777" w:rsidR="008B6AAA" w:rsidRPr="00F56DB7" w:rsidRDefault="008B6AAA" w:rsidP="008B6AAA">
      <w:pPr>
        <w:pStyle w:val="B2"/>
      </w:pPr>
      <w:r w:rsidRPr="00F56DB7">
        <w:t>b)</w:t>
      </w:r>
      <w:r w:rsidRPr="00F56DB7">
        <w:tab/>
        <w:t>a multipart/mixed body including:</w:t>
      </w:r>
    </w:p>
    <w:p w14:paraId="7C6B7372" w14:textId="77777777" w:rsidR="008B6AAA" w:rsidRPr="00F56DB7" w:rsidRDefault="008B6AAA" w:rsidP="008B6AAA">
      <w:pPr>
        <w:pStyle w:val="B3"/>
      </w:pPr>
      <w:proofErr w:type="spellStart"/>
      <w:r w:rsidRPr="00F56DB7">
        <w:t>i</w:t>
      </w:r>
      <w:proofErr w:type="spellEnd"/>
      <w:r w:rsidRPr="00F56DB7">
        <w:t>)</w:t>
      </w:r>
      <w:r w:rsidRPr="00F56DB7">
        <w:tab/>
        <w:t>an "application/</w:t>
      </w:r>
      <w:proofErr w:type="spellStart"/>
      <w:r w:rsidRPr="00F56DB7">
        <w:t>EmergencyCallData.eCall.MSD</w:t>
      </w:r>
      <w:proofErr w:type="spellEnd"/>
      <w:r w:rsidRPr="00F56DB7">
        <w:t>" MIME body part as defined in RFC 8147 [244] containing the MSD not exceeding 140 bytes and encoded in binary ASN.1 as specified in CEN EN 15722:2015 [245]; and</w:t>
      </w:r>
    </w:p>
    <w:p w14:paraId="4138E648" w14:textId="77777777" w:rsidR="008B6AAA" w:rsidRPr="00F56DB7" w:rsidRDefault="008B6AAA" w:rsidP="008B6AAA">
      <w:pPr>
        <w:pStyle w:val="B3"/>
      </w:pPr>
      <w:r w:rsidRPr="00F56DB7">
        <w:t>ii)</w:t>
      </w:r>
      <w:r w:rsidRPr="00F56DB7">
        <w:tab/>
        <w:t>a Content-Disposition header field set to "By-Reference" associated with the "application/</w:t>
      </w:r>
      <w:proofErr w:type="spellStart"/>
      <w:r w:rsidRPr="00F56DB7">
        <w:t>EmergencyCallData.eCall.MSD</w:t>
      </w:r>
      <w:proofErr w:type="spellEnd"/>
      <w:r w:rsidRPr="00F56DB7">
        <w:t>" MIME body part; and</w:t>
      </w:r>
    </w:p>
    <w:p w14:paraId="3EE73A63" w14:textId="77777777" w:rsidR="008B6AAA" w:rsidRPr="00F56DB7" w:rsidRDefault="008B6AAA" w:rsidP="008B6AAA">
      <w:pPr>
        <w:pStyle w:val="B2"/>
      </w:pPr>
      <w:r w:rsidRPr="00F56DB7">
        <w:t>c)</w:t>
      </w:r>
      <w:r w:rsidRPr="00F56DB7">
        <w:tab/>
        <w:t>a Content-Disposition header field set to "Info-Package" associated with the multipart/mixed body; and</w:t>
      </w:r>
    </w:p>
    <w:p w14:paraId="47B7C6D3" w14:textId="77777777" w:rsidR="008B6AAA" w:rsidRPr="00F56DB7" w:rsidRDefault="008B6AAA" w:rsidP="008B6AAA">
      <w:pPr>
        <w:pStyle w:val="B2"/>
      </w:pPr>
      <w:r w:rsidRPr="00F56DB7">
        <w:t>…</w:t>
      </w:r>
    </w:p>
    <w:p w14:paraId="705364D7" w14:textId="77777777" w:rsidR="008B6AAA" w:rsidRPr="00F56DB7" w:rsidRDefault="008B6AAA" w:rsidP="008B6AAA">
      <w:pPr>
        <w:rPr>
          <w:rFonts w:eastAsia="SimSun"/>
          <w:lang w:eastAsia="zh-CN"/>
        </w:rPr>
      </w:pPr>
      <w:r w:rsidRPr="00F56DB7">
        <w:rPr>
          <w:rFonts w:eastAsia="SimSun"/>
          <w:lang w:eastAsia="zh-CN"/>
        </w:rPr>
        <w:t>[Rel-19, TS 24.229, clause 5.1.6B]:</w:t>
      </w:r>
    </w:p>
    <w:p w14:paraId="4A50844A" w14:textId="77777777" w:rsidR="008B6AAA" w:rsidRPr="00F56DB7" w:rsidRDefault="008B6AAA" w:rsidP="008B6AAA">
      <w:r w:rsidRPr="00F56DB7">
        <w:t>This clause specifies a feature which applies to UEs subject to national regulations in CEN EN 17184:2024 [300]. The procedures specified in subclause 5.1.6.11.3 for transfer of an updated MSD shall be supported by a UE during an incoming IMS call when the following conditions are fulfilled:</w:t>
      </w:r>
    </w:p>
    <w:p w14:paraId="0DEFF236" w14:textId="77777777" w:rsidR="008B6AAA" w:rsidRPr="00F56DB7" w:rsidRDefault="008B6AAA" w:rsidP="008B6AAA">
      <w:pPr>
        <w:pStyle w:val="B10"/>
        <w:rPr>
          <w:lang w:eastAsia="ja-JP"/>
        </w:rPr>
      </w:pPr>
      <w:r w:rsidRPr="00F56DB7">
        <w:rPr>
          <w:lang w:eastAsia="ja-JP"/>
        </w:rPr>
        <w:t>1)</w:t>
      </w:r>
      <w:r w:rsidRPr="00F56DB7">
        <w:rPr>
          <w:lang w:eastAsia="ja-JP"/>
        </w:rPr>
        <w:tab/>
        <w:t xml:space="preserve">the UE previously established or attempted to establish an emergency call either over IMS or in the CS domain of the automatically initiated </w:t>
      </w:r>
      <w:proofErr w:type="spellStart"/>
      <w:r w:rsidRPr="00F56DB7">
        <w:rPr>
          <w:lang w:eastAsia="ja-JP"/>
        </w:rPr>
        <w:t>eCall</w:t>
      </w:r>
      <w:proofErr w:type="spellEnd"/>
      <w:r w:rsidRPr="00F56DB7">
        <w:rPr>
          <w:lang w:eastAsia="ja-JP"/>
        </w:rPr>
        <w:t xml:space="preserve"> type of emergency service or of the manually initiated </w:t>
      </w:r>
      <w:proofErr w:type="spellStart"/>
      <w:r w:rsidRPr="00F56DB7">
        <w:rPr>
          <w:lang w:eastAsia="ja-JP"/>
        </w:rPr>
        <w:t>eCall</w:t>
      </w:r>
      <w:proofErr w:type="spellEnd"/>
      <w:r w:rsidRPr="00F56DB7">
        <w:rPr>
          <w:lang w:eastAsia="ja-JP"/>
        </w:rPr>
        <w:t xml:space="preserve"> type of emergency service;</w:t>
      </w:r>
    </w:p>
    <w:p w14:paraId="492BC79A" w14:textId="77777777" w:rsidR="008B6AAA" w:rsidRPr="00F56DB7" w:rsidRDefault="008B6AAA" w:rsidP="008B6AAA">
      <w:pPr>
        <w:pStyle w:val="B10"/>
        <w:rPr>
          <w:lang w:eastAsia="ja-JP"/>
        </w:rPr>
      </w:pPr>
      <w:r w:rsidRPr="00F56DB7">
        <w:rPr>
          <w:lang w:eastAsia="ja-JP"/>
        </w:rPr>
        <w:t>2)</w:t>
      </w:r>
      <w:r w:rsidRPr="00F56DB7">
        <w:rPr>
          <w:lang w:eastAsia="ja-JP"/>
        </w:rPr>
        <w:tab/>
        <w:t xml:space="preserve">the incoming IMS call occurred within an implementation dependent </w:t>
      </w:r>
      <w:proofErr w:type="gramStart"/>
      <w:r w:rsidRPr="00F56DB7">
        <w:rPr>
          <w:lang w:eastAsia="ja-JP"/>
        </w:rPr>
        <w:t>time period</w:t>
      </w:r>
      <w:proofErr w:type="gramEnd"/>
      <w:r w:rsidRPr="00F56DB7">
        <w:rPr>
          <w:lang w:eastAsia="ja-JP"/>
        </w:rPr>
        <w:t xml:space="preserve"> of at least one hour;</w:t>
      </w:r>
    </w:p>
    <w:p w14:paraId="2F952B73" w14:textId="77777777" w:rsidR="008B6AAA" w:rsidRPr="00F56DB7" w:rsidRDefault="008B6AAA" w:rsidP="008B6AAA">
      <w:pPr>
        <w:pStyle w:val="B10"/>
      </w:pPr>
      <w:r w:rsidRPr="00F56DB7">
        <w:rPr>
          <w:lang w:eastAsia="ja-JP"/>
        </w:rPr>
        <w:t>3)</w:t>
      </w:r>
      <w:r w:rsidRPr="00F56DB7">
        <w:rPr>
          <w:lang w:eastAsia="ja-JP"/>
        </w:rPr>
        <w:tab/>
        <w:t xml:space="preserve">the INVITE for the </w:t>
      </w:r>
      <w:r w:rsidRPr="00F56DB7">
        <w:t>incoming IMS call contains a Priority header field with header field value "</w:t>
      </w:r>
      <w:proofErr w:type="spellStart"/>
      <w:r w:rsidRPr="00F56DB7">
        <w:t>psap</w:t>
      </w:r>
      <w:proofErr w:type="spellEnd"/>
      <w:r w:rsidRPr="00F56DB7">
        <w:t xml:space="preserve">-callback"; </w:t>
      </w:r>
    </w:p>
    <w:p w14:paraId="08B09FB7" w14:textId="77777777" w:rsidR="008B6AAA" w:rsidRPr="00F56DB7" w:rsidRDefault="008B6AAA" w:rsidP="008B6AAA">
      <w:pPr>
        <w:pStyle w:val="B10"/>
      </w:pPr>
      <w:r w:rsidRPr="00F56DB7">
        <w:t>4)</w:t>
      </w:r>
      <w:r w:rsidRPr="00F56DB7">
        <w:tab/>
      </w:r>
      <w:r w:rsidRPr="00F56DB7">
        <w:rPr>
          <w:lang w:eastAsia="ja-JP"/>
        </w:rPr>
        <w:t xml:space="preserve">the INVITE for the </w:t>
      </w:r>
      <w:r w:rsidRPr="00F56DB7">
        <w:t>incoming IMS call contains an Accept header field that includes the value “application/</w:t>
      </w:r>
      <w:proofErr w:type="spellStart"/>
      <w:r w:rsidRPr="00F56DB7">
        <w:t>EmergencyCallData.Control+xml</w:t>
      </w:r>
      <w:proofErr w:type="spellEnd"/>
      <w:r w:rsidRPr="00F56DB7">
        <w:t>”; and</w:t>
      </w:r>
    </w:p>
    <w:p w14:paraId="7AEBE726" w14:textId="77777777" w:rsidR="008B6AAA" w:rsidRPr="00F56DB7" w:rsidRDefault="008B6AAA" w:rsidP="008B6AAA">
      <w:pPr>
        <w:pStyle w:val="B10"/>
        <w:rPr>
          <w:lang w:eastAsia="ja-JP"/>
        </w:rPr>
      </w:pPr>
      <w:r w:rsidRPr="00F56DB7">
        <w:t>5)</w:t>
      </w:r>
      <w:r w:rsidRPr="00F56DB7">
        <w:tab/>
      </w:r>
      <w:r w:rsidRPr="00F56DB7">
        <w:rPr>
          <w:lang w:eastAsia="ja-JP"/>
        </w:rPr>
        <w:t xml:space="preserve">the INVITE for the </w:t>
      </w:r>
      <w:r w:rsidRPr="00F56DB7">
        <w:t xml:space="preserve">incoming IMS call contains 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w:t>
      </w:r>
    </w:p>
    <w:p w14:paraId="470F9B6F" w14:textId="77777777" w:rsidR="008B6AAA" w:rsidRPr="00F56DB7" w:rsidRDefault="008B6AAA" w:rsidP="008B6AAA">
      <w:pPr>
        <w:pStyle w:val="NO"/>
        <w:rPr>
          <w:lang w:eastAsia="ja-JP"/>
        </w:rPr>
      </w:pPr>
      <w:r w:rsidRPr="00F56DB7">
        <w:t>NOTE 1:</w:t>
      </w:r>
      <w:r w:rsidRPr="00F56DB7">
        <w:tab/>
        <w:t xml:space="preserve">When there are multiple attempts to establish the emergency call, the emergency call in condition 2) refers to the last attempt. </w:t>
      </w:r>
    </w:p>
    <w:p w14:paraId="3CCACA44" w14:textId="77777777" w:rsidR="008B6AAA" w:rsidRPr="00F56DB7" w:rsidRDefault="008B6AAA" w:rsidP="008B6AAA">
      <w:pPr>
        <w:rPr>
          <w:lang w:eastAsia="ja-JP"/>
        </w:rPr>
      </w:pPr>
      <w:r w:rsidRPr="00F56DB7">
        <w:rPr>
          <w:lang w:eastAsia="ja-JP"/>
        </w:rPr>
        <w:t>When conditions 1) to 5) are fulfilled, the UE shall include in the 200 OK:</w:t>
      </w:r>
    </w:p>
    <w:p w14:paraId="4ABE5D7B" w14:textId="77777777" w:rsidR="008B6AAA" w:rsidRPr="00F56DB7" w:rsidRDefault="008B6AAA" w:rsidP="008B6AAA">
      <w:pPr>
        <w:ind w:left="540" w:hanging="256"/>
      </w:pPr>
      <w:r w:rsidRPr="00F56DB7">
        <w:rPr>
          <w:lang w:eastAsia="ja-JP"/>
        </w:rPr>
        <w:t>a)</w:t>
      </w:r>
      <w:r w:rsidRPr="00F56DB7">
        <w:rPr>
          <w:lang w:eastAsia="ja-JP"/>
        </w:rPr>
        <w:tab/>
        <w:t xml:space="preserve">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 xml:space="preserve">; and </w:t>
      </w:r>
    </w:p>
    <w:p w14:paraId="04151C2B" w14:textId="77777777" w:rsidR="008B6AAA" w:rsidRPr="00F56DB7" w:rsidRDefault="008B6AAA" w:rsidP="008B6AAA">
      <w:pPr>
        <w:ind w:left="540" w:hanging="256"/>
      </w:pPr>
      <w:r w:rsidRPr="00F56DB7">
        <w:t>b)</w:t>
      </w:r>
      <w:r w:rsidRPr="00F56DB7">
        <w:tab/>
      </w:r>
      <w:r w:rsidRPr="00F56DB7">
        <w:rPr>
          <w:lang w:eastAsia="ja-JP"/>
        </w:rPr>
        <w:t>an Accept header field indicating the UE is willing to accept an "application/</w:t>
      </w:r>
      <w:proofErr w:type="spellStart"/>
      <w:r w:rsidRPr="00F56DB7">
        <w:rPr>
          <w:lang w:eastAsia="ja-JP"/>
        </w:rPr>
        <w:t>EmergencyCallData.Control+xml</w:t>
      </w:r>
      <w:proofErr w:type="spellEnd"/>
      <w:r w:rsidRPr="00F56DB7">
        <w:rPr>
          <w:lang w:eastAsia="ja-JP"/>
        </w:rPr>
        <w:t>" MIME type as defined in RFC 8147 [244]</w:t>
      </w:r>
      <w:r w:rsidRPr="00F56DB7">
        <w:t>.</w:t>
      </w:r>
    </w:p>
    <w:p w14:paraId="38E640FD" w14:textId="77777777" w:rsidR="008B6AAA" w:rsidRPr="00F56DB7" w:rsidRDefault="008B6AAA" w:rsidP="008B6AAA">
      <w:r w:rsidRPr="00F56DB7">
        <w:t>The UE shall also support the procedures specified in subclause 5.1.6.11.3 for transfer of an updated MSD.</w:t>
      </w:r>
    </w:p>
    <w:p w14:paraId="7457F98E" w14:textId="77777777" w:rsidR="008B6AAA" w:rsidRPr="00F56DB7" w:rsidRDefault="008B6AAA" w:rsidP="008B6AAA">
      <w:pPr>
        <w:rPr>
          <w:lang w:eastAsia="ja-JP"/>
        </w:rPr>
      </w:pPr>
      <w:r w:rsidRPr="00F56DB7">
        <w:rPr>
          <w:lang w:eastAsia="ja-JP"/>
        </w:rPr>
        <w:t xml:space="preserve">When conditions 1) and 2) and, as an implementation option, condition 3) are fulfilled, the UE shall support request and transfer of </w:t>
      </w:r>
      <w:r w:rsidRPr="00F56DB7">
        <w:t>an updated MSD using audio media stream as described in 3GPP TS 26.267 [9C]</w:t>
      </w:r>
      <w:r w:rsidRPr="00F56DB7">
        <w:rPr>
          <w:lang w:eastAsia="ja-JP"/>
        </w:rPr>
        <w:t>.</w:t>
      </w:r>
    </w:p>
    <w:p w14:paraId="6E0DC002" w14:textId="77777777" w:rsidR="008B6AAA" w:rsidRPr="00F56DB7" w:rsidRDefault="008B6AAA" w:rsidP="008B6AAA">
      <w:pPr>
        <w:pStyle w:val="NO"/>
      </w:pPr>
      <w:r w:rsidRPr="00F56DB7">
        <w:t>NOTE 2:</w:t>
      </w:r>
      <w:r w:rsidRPr="00F56DB7">
        <w:tab/>
        <w:t>A PSAP can request transfer of an updated MSD using audio media stream if the procedures specified in subclause 5.1.6.11.3 cannot be supported by the PSAP, the serving PLMN, the HPLMN or by some other intermediate network.</w:t>
      </w:r>
    </w:p>
    <w:p w14:paraId="208BFDA5" w14:textId="77777777" w:rsidR="008B6AAA" w:rsidRPr="00F56DB7" w:rsidRDefault="008B6AAA" w:rsidP="008B6AAA">
      <w:pPr>
        <w:pStyle w:val="H6"/>
        <w:rPr>
          <w:snapToGrid w:val="0"/>
        </w:rPr>
      </w:pPr>
      <w:r w:rsidRPr="00F56DB7">
        <w:rPr>
          <w:snapToGrid w:val="0"/>
        </w:rPr>
        <w:t>Reference(s)</w:t>
      </w:r>
    </w:p>
    <w:p w14:paraId="358E7297" w14:textId="77777777" w:rsidR="008B6AAA" w:rsidRPr="00F56DB7" w:rsidRDefault="008B6AAA" w:rsidP="008B6AAA">
      <w:r w:rsidRPr="00F56DB7">
        <w:rPr>
          <w:snapToGrid w:val="0"/>
        </w:rPr>
        <w:t>3GPP T</w:t>
      </w:r>
      <w:r w:rsidRPr="00F56DB7">
        <w:t>S 24.229 [10], clauses 5.1.6.11.3 and 5.1.6B.</w:t>
      </w:r>
    </w:p>
    <w:p w14:paraId="34CEE7EB" w14:textId="77777777" w:rsidR="008B6AAA" w:rsidRPr="00F56DB7" w:rsidRDefault="008B6AAA" w:rsidP="008B6AAA">
      <w:pPr>
        <w:pStyle w:val="H6"/>
        <w:rPr>
          <w:rFonts w:eastAsia="MS Gothic"/>
        </w:rPr>
      </w:pPr>
      <w:r w:rsidRPr="00F56DB7">
        <w:t>11.13</w:t>
      </w:r>
      <w:r w:rsidRPr="00F56DB7">
        <w:rPr>
          <w:rFonts w:eastAsia="MS Gothic"/>
        </w:rPr>
        <w:t>.3</w:t>
      </w:r>
      <w:r w:rsidRPr="00F56DB7">
        <w:rPr>
          <w:rFonts w:eastAsia="MS Gothic"/>
        </w:rPr>
        <w:tab/>
        <w:t>Test description</w:t>
      </w:r>
    </w:p>
    <w:p w14:paraId="00A3ECC7" w14:textId="77777777" w:rsidR="008B6AAA" w:rsidRPr="00F56DB7" w:rsidRDefault="008B6AAA" w:rsidP="008B6AAA">
      <w:pPr>
        <w:pStyle w:val="H6"/>
      </w:pPr>
      <w:r w:rsidRPr="00F56DB7">
        <w:t>11.13.3.1</w:t>
      </w:r>
      <w:r w:rsidRPr="00F56DB7">
        <w:tab/>
        <w:t>Pre-test conditions</w:t>
      </w:r>
    </w:p>
    <w:p w14:paraId="2BBF4FEF" w14:textId="77777777" w:rsidR="008B6AAA" w:rsidRPr="00F56DB7" w:rsidRDefault="008B6AAA" w:rsidP="008B6AAA">
      <w:pPr>
        <w:pStyle w:val="H6"/>
        <w:rPr>
          <w:rFonts w:cs="Arial"/>
        </w:rPr>
      </w:pPr>
      <w:r w:rsidRPr="00F56DB7">
        <w:rPr>
          <w:rFonts w:cs="Arial"/>
        </w:rPr>
        <w:t>System Simulator:</w:t>
      </w:r>
    </w:p>
    <w:p w14:paraId="656A3BCB" w14:textId="77777777" w:rsidR="008B6AAA" w:rsidRPr="00F56DB7" w:rsidRDefault="008B6AAA" w:rsidP="008B6AAA">
      <w:pPr>
        <w:pStyle w:val="B10"/>
      </w:pPr>
      <w:r w:rsidRPr="00F56DB7">
        <w:t>-</w:t>
      </w:r>
      <w:r w:rsidRPr="00F56DB7">
        <w:tab/>
        <w:t>1 NR Cell connected to 5GC, default parameters.</w:t>
      </w:r>
    </w:p>
    <w:p w14:paraId="136B1F06" w14:textId="77777777" w:rsidR="000144A0" w:rsidRPr="00FA01E8" w:rsidRDefault="000144A0" w:rsidP="000144A0">
      <w:pPr>
        <w:pStyle w:val="H6"/>
      </w:pPr>
      <w:r w:rsidRPr="00FA01E8">
        <w:t>UE:</w:t>
      </w:r>
    </w:p>
    <w:p w14:paraId="0F91EABF" w14:textId="77777777" w:rsidR="000144A0" w:rsidRPr="00FA01E8" w:rsidRDefault="000144A0" w:rsidP="00683B8A">
      <w:pPr>
        <w:pStyle w:val="B10"/>
        <w:rPr>
          <w:lang w:eastAsia="zh-CN"/>
        </w:rPr>
      </w:pPr>
      <w:r w:rsidRPr="00FA01E8">
        <w:rPr>
          <w:lang w:eastAsia="zh-CN"/>
        </w:rPr>
        <w:t>-</w:t>
      </w:r>
      <w:r w:rsidRPr="00FA01E8">
        <w:rPr>
          <w:lang w:eastAsia="zh-CN"/>
        </w:rPr>
        <w:tab/>
        <w:t xml:space="preserve">UE contains either ISIM and USIM applications or only USIM application on UICC with </w:t>
      </w:r>
      <w:proofErr w:type="spellStart"/>
      <w:r w:rsidRPr="00FA01E8">
        <w:rPr>
          <w:lang w:eastAsia="zh-CN"/>
        </w:rPr>
        <w:t>eCall</w:t>
      </w:r>
      <w:proofErr w:type="spellEnd"/>
      <w:r w:rsidRPr="00FA01E8">
        <w:rPr>
          <w:lang w:eastAsia="zh-CN"/>
        </w:rPr>
        <w:t xml:space="preserve"> only subscription according to TS 38.508-1 [21] table 6.4.1-24.</w:t>
      </w:r>
    </w:p>
    <w:p w14:paraId="6BE75263" w14:textId="77777777" w:rsidR="000144A0" w:rsidRPr="00FA01E8" w:rsidRDefault="000144A0" w:rsidP="000144A0">
      <w:pPr>
        <w:pStyle w:val="H6"/>
        <w:rPr>
          <w:rFonts w:cs="Arial"/>
        </w:rPr>
      </w:pPr>
      <w:r w:rsidRPr="00FA01E8">
        <w:rPr>
          <w:rFonts w:cs="Arial"/>
        </w:rPr>
        <w:t>Preamble:</w:t>
      </w:r>
    </w:p>
    <w:p w14:paraId="2450983A" w14:textId="77777777" w:rsidR="000144A0" w:rsidRPr="00FA01E8" w:rsidRDefault="000144A0" w:rsidP="000144A0">
      <w:pPr>
        <w:pStyle w:val="B10"/>
        <w:rPr>
          <w:lang w:eastAsia="zh-CN"/>
        </w:rPr>
      </w:pPr>
      <w:r w:rsidRPr="00FA01E8">
        <w:rPr>
          <w:lang w:eastAsia="zh-CN"/>
        </w:rPr>
        <w:t>-</w:t>
      </w:r>
      <w:r w:rsidRPr="00FA01E8">
        <w:rPr>
          <w:lang w:eastAsia="zh-CN"/>
        </w:rPr>
        <w:tab/>
      </w:r>
      <w:r w:rsidRPr="00FA01E8">
        <w:t>The UE is in test state 0-A (Switched Off) as defined in TS 38.508-1 [21], subclause 4.4A.2.</w:t>
      </w:r>
    </w:p>
    <w:p w14:paraId="14693C97" w14:textId="77777777" w:rsidR="008B6AAA" w:rsidRPr="00F56DB7" w:rsidRDefault="008B6AAA" w:rsidP="008B6AAA">
      <w:pPr>
        <w:pStyle w:val="H6"/>
        <w:rPr>
          <w:snapToGrid w:val="0"/>
        </w:rPr>
      </w:pPr>
      <w:r w:rsidRPr="00F56DB7">
        <w:t>11.13.3.2</w:t>
      </w:r>
      <w:r w:rsidRPr="00F56DB7">
        <w:tab/>
      </w:r>
      <w:r w:rsidRPr="00F56DB7">
        <w:rPr>
          <w:snapToGrid w:val="0"/>
        </w:rPr>
        <w:t>Test procedure sequence</w:t>
      </w:r>
    </w:p>
    <w:p w14:paraId="24462461" w14:textId="77777777" w:rsidR="008B6AAA" w:rsidRPr="00F56DB7" w:rsidRDefault="008B6AAA" w:rsidP="008B6AAA">
      <w:pPr>
        <w:pStyle w:val="TH"/>
        <w:rPr>
          <w:rFonts w:cs="Arial"/>
        </w:rPr>
      </w:pPr>
      <w:r w:rsidRPr="00F56DB7">
        <w:rPr>
          <w:rFonts w:cs="Arial"/>
        </w:rPr>
        <w:t>Table 11.13.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8B6AAA" w:rsidRPr="00F56DB7" w14:paraId="18CD56F7" w14:textId="77777777" w:rsidTr="00CC08CF">
        <w:trPr>
          <w:jc w:val="center"/>
        </w:trPr>
        <w:tc>
          <w:tcPr>
            <w:tcW w:w="566" w:type="dxa"/>
            <w:tcBorders>
              <w:top w:val="single" w:sz="4" w:space="0" w:color="auto"/>
              <w:left w:val="single" w:sz="4" w:space="0" w:color="auto"/>
              <w:bottom w:val="nil"/>
              <w:right w:val="single" w:sz="4" w:space="0" w:color="auto"/>
            </w:tcBorders>
            <w:hideMark/>
          </w:tcPr>
          <w:p w14:paraId="31EE7312" w14:textId="77777777" w:rsidR="008B6AAA" w:rsidRPr="00F56DB7" w:rsidRDefault="008B6AAA" w:rsidP="00CC08CF">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23C142DC" w14:textId="77777777" w:rsidR="008B6AAA" w:rsidRPr="00F56DB7" w:rsidRDefault="008B6AAA" w:rsidP="00CC08CF">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482EAE6D" w14:textId="77777777" w:rsidR="008B6AAA" w:rsidRPr="00F56DB7" w:rsidRDefault="008B6AAA"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41E66C25" w14:textId="77777777" w:rsidR="008B6AAA" w:rsidRPr="00F56DB7" w:rsidRDefault="008B6AAA"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3FCF8FD3" w14:textId="77777777" w:rsidR="008B6AAA" w:rsidRPr="00F56DB7" w:rsidRDefault="008B6AAA" w:rsidP="00CC08CF">
            <w:pPr>
              <w:pStyle w:val="TAH"/>
            </w:pPr>
            <w:r w:rsidRPr="00F56DB7">
              <w:t>Verdict</w:t>
            </w:r>
          </w:p>
        </w:tc>
      </w:tr>
      <w:tr w:rsidR="008B6AAA" w:rsidRPr="00F56DB7" w14:paraId="5D2ECBCF" w14:textId="77777777" w:rsidTr="00CC08CF">
        <w:trPr>
          <w:jc w:val="center"/>
        </w:trPr>
        <w:tc>
          <w:tcPr>
            <w:tcW w:w="566" w:type="dxa"/>
            <w:tcBorders>
              <w:top w:val="nil"/>
              <w:left w:val="single" w:sz="4" w:space="0" w:color="auto"/>
              <w:bottom w:val="single" w:sz="4" w:space="0" w:color="auto"/>
              <w:right w:val="single" w:sz="4" w:space="0" w:color="auto"/>
            </w:tcBorders>
          </w:tcPr>
          <w:p w14:paraId="188DF5E2" w14:textId="77777777" w:rsidR="008B6AAA" w:rsidRPr="00F56DB7" w:rsidRDefault="008B6AAA" w:rsidP="00CC08CF">
            <w:pPr>
              <w:pStyle w:val="TAH"/>
            </w:pPr>
          </w:p>
        </w:tc>
        <w:tc>
          <w:tcPr>
            <w:tcW w:w="3965" w:type="dxa"/>
            <w:tcBorders>
              <w:top w:val="single" w:sz="4" w:space="0" w:color="auto"/>
              <w:left w:val="single" w:sz="4" w:space="0" w:color="auto"/>
              <w:bottom w:val="single" w:sz="4" w:space="0" w:color="auto"/>
              <w:right w:val="single" w:sz="4" w:space="0" w:color="auto"/>
            </w:tcBorders>
          </w:tcPr>
          <w:p w14:paraId="191EA2C4" w14:textId="77777777" w:rsidR="008B6AAA" w:rsidRPr="00F56DB7" w:rsidRDefault="008B6AAA"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756ED81" w14:textId="77777777" w:rsidR="008B6AAA" w:rsidRPr="00F56DB7" w:rsidRDefault="008B6AAA" w:rsidP="00CC08CF">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6CE23F75" w14:textId="77777777" w:rsidR="008B6AAA" w:rsidRPr="00F56DB7" w:rsidRDefault="008B6AAA"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3EA9644A" w14:textId="77777777" w:rsidR="008B6AAA" w:rsidRPr="00F56DB7" w:rsidRDefault="008B6AAA" w:rsidP="00CC08CF">
            <w:pPr>
              <w:pStyle w:val="TAH"/>
            </w:pPr>
          </w:p>
        </w:tc>
        <w:tc>
          <w:tcPr>
            <w:tcW w:w="850" w:type="dxa"/>
            <w:tcBorders>
              <w:top w:val="nil"/>
              <w:left w:val="single" w:sz="4" w:space="0" w:color="auto"/>
              <w:bottom w:val="single" w:sz="4" w:space="0" w:color="auto"/>
              <w:right w:val="single" w:sz="4" w:space="0" w:color="auto"/>
            </w:tcBorders>
          </w:tcPr>
          <w:p w14:paraId="03793D3C" w14:textId="77777777" w:rsidR="008B6AAA" w:rsidRPr="00F56DB7" w:rsidRDefault="008B6AAA" w:rsidP="00CC08CF">
            <w:pPr>
              <w:pStyle w:val="TAH"/>
            </w:pPr>
          </w:p>
        </w:tc>
      </w:tr>
      <w:tr w:rsidR="000144A0" w:rsidRPr="00F56DB7" w14:paraId="1057C88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B811DF0" w14:textId="6B7D0021" w:rsidR="000144A0" w:rsidRPr="00F56DB7" w:rsidRDefault="000144A0" w:rsidP="000144A0">
            <w:pPr>
              <w:pStyle w:val="TAC"/>
              <w:rPr>
                <w:lang w:eastAsia="zh-CN"/>
              </w:rPr>
            </w:pPr>
            <w:r w:rsidRPr="00FA01E8">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357ADDA9" w14:textId="77777777" w:rsidR="000144A0" w:rsidRPr="00FA01E8" w:rsidRDefault="000144A0" w:rsidP="000144A0">
            <w:pPr>
              <w:pStyle w:val="TAL"/>
            </w:pPr>
            <w:r w:rsidRPr="00FA01E8">
              <w:t>Step 1 of generic procedure specified in Table 4.9.29.2.2-1 of TS 38.508-1 [21] is performed.</w:t>
            </w:r>
          </w:p>
          <w:p w14:paraId="536663EB" w14:textId="459676FC" w:rsidR="000144A0" w:rsidRPr="00F56DB7" w:rsidRDefault="000144A0" w:rsidP="000144A0">
            <w:pPr>
              <w:pStyle w:val="TAL"/>
            </w:pPr>
            <w:r w:rsidRPr="00FA01E8">
              <w:t>(UE is switched on and SS waits 15s)</w:t>
            </w:r>
          </w:p>
        </w:tc>
        <w:tc>
          <w:tcPr>
            <w:tcW w:w="708" w:type="dxa"/>
            <w:tcBorders>
              <w:top w:val="single" w:sz="4" w:space="0" w:color="auto"/>
              <w:left w:val="single" w:sz="4" w:space="0" w:color="auto"/>
              <w:bottom w:val="single" w:sz="4" w:space="0" w:color="auto"/>
              <w:right w:val="single" w:sz="4" w:space="0" w:color="auto"/>
            </w:tcBorders>
          </w:tcPr>
          <w:p w14:paraId="1A13FF39" w14:textId="385F6C2D" w:rsidR="000144A0" w:rsidRPr="00F56DB7" w:rsidRDefault="000144A0" w:rsidP="000144A0">
            <w:pPr>
              <w:pStyle w:val="TAC"/>
              <w:rPr>
                <w:lang w:eastAsia="zh-CN"/>
              </w:rPr>
            </w:pPr>
            <w:r w:rsidRPr="00FA01E8">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0C32E0D0" w14:textId="3FC5D0E4" w:rsidR="000144A0" w:rsidRPr="00F56DB7" w:rsidRDefault="000144A0" w:rsidP="000144A0">
            <w:pPr>
              <w:pStyle w:val="TAL"/>
              <w:rPr>
                <w:lang w:eastAsia="zh-CN"/>
              </w:rPr>
            </w:pPr>
            <w:r w:rsidRPr="00FA01E8">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6E73A65" w14:textId="22EB8CCD" w:rsidR="000144A0" w:rsidRPr="00F56DB7" w:rsidRDefault="000144A0" w:rsidP="000144A0">
            <w:pPr>
              <w:pStyle w:val="TAC"/>
              <w:rPr>
                <w:lang w:eastAsia="zh-CN"/>
              </w:rPr>
            </w:pPr>
            <w:r w:rsidRPr="00FA01E8">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FB7FC53" w14:textId="4185635F" w:rsidR="000144A0" w:rsidRPr="00F56DB7" w:rsidRDefault="000144A0" w:rsidP="000144A0">
            <w:pPr>
              <w:pStyle w:val="TAC"/>
              <w:rPr>
                <w:lang w:eastAsia="zh-CN"/>
              </w:rPr>
            </w:pPr>
            <w:r w:rsidRPr="00FA01E8">
              <w:rPr>
                <w:lang w:eastAsia="zh-CN"/>
              </w:rPr>
              <w:t>-</w:t>
            </w:r>
          </w:p>
        </w:tc>
      </w:tr>
      <w:tr w:rsidR="008B6AAA" w:rsidRPr="00F56DB7" w14:paraId="12DF24C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674DBA0F" w14:textId="77777777" w:rsidR="008B6AAA" w:rsidRPr="00F56DB7" w:rsidRDefault="008B6AAA" w:rsidP="00CC08CF">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2BE7C6F0" w14:textId="02DD8F33" w:rsidR="008B6AAA" w:rsidRPr="00F56DB7" w:rsidRDefault="008B6AAA" w:rsidP="00CC08CF">
            <w:pPr>
              <w:pStyle w:val="TAL"/>
            </w:pPr>
            <w:r w:rsidRPr="00F56DB7">
              <w:t xml:space="preserve">The UE is triggered to start an automatic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75C7B7D5" w14:textId="77777777" w:rsidR="008B6AAA" w:rsidRPr="00F56DB7" w:rsidRDefault="008B6AAA"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9E44DA2" w14:textId="77777777" w:rsidR="008B6AAA" w:rsidRPr="00F56DB7" w:rsidRDefault="008B6AAA"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682FF05"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A7E1B03" w14:textId="77777777" w:rsidR="008B6AAA" w:rsidRPr="00F56DB7" w:rsidRDefault="008B6AAA" w:rsidP="00CC08CF">
            <w:pPr>
              <w:pStyle w:val="TAC"/>
              <w:rPr>
                <w:lang w:eastAsia="zh-CN"/>
              </w:rPr>
            </w:pPr>
            <w:r w:rsidRPr="00F56DB7">
              <w:rPr>
                <w:lang w:eastAsia="zh-CN"/>
              </w:rPr>
              <w:t>-</w:t>
            </w:r>
          </w:p>
        </w:tc>
      </w:tr>
      <w:tr w:rsidR="008B6AAA" w:rsidRPr="00F56DB7" w14:paraId="6E159EE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15927BE0" w14:textId="77777777" w:rsidR="008B6AAA" w:rsidRPr="00F56DB7" w:rsidRDefault="008B6AAA" w:rsidP="00CC08CF">
            <w:pPr>
              <w:pStyle w:val="TAC"/>
              <w:rPr>
                <w:lang w:eastAsia="zh-CN"/>
              </w:rPr>
            </w:pPr>
            <w:r w:rsidRPr="00F56DB7">
              <w:rPr>
                <w:lang w:eastAsia="zh-CN"/>
              </w:rPr>
              <w:t>2-25</w:t>
            </w:r>
          </w:p>
        </w:tc>
        <w:tc>
          <w:tcPr>
            <w:tcW w:w="3965" w:type="dxa"/>
            <w:tcBorders>
              <w:top w:val="single" w:sz="4" w:space="0" w:color="auto"/>
              <w:left w:val="single" w:sz="4" w:space="0" w:color="auto"/>
              <w:bottom w:val="single" w:sz="4" w:space="0" w:color="auto"/>
              <w:right w:val="single" w:sz="4" w:space="0" w:color="auto"/>
            </w:tcBorders>
            <w:hideMark/>
          </w:tcPr>
          <w:p w14:paraId="453C94BD" w14:textId="31161CE6" w:rsidR="000144A0" w:rsidRPr="00FA01E8" w:rsidRDefault="000144A0" w:rsidP="000144A0">
            <w:pPr>
              <w:pStyle w:val="TAL"/>
            </w:pPr>
            <w:r w:rsidRPr="00FA01E8">
              <w:t>Steps 3-26 of generic procedure specified in Table 4.9.29.2.2-1 of TS 38.508-1 [21] are performed.</w:t>
            </w:r>
          </w:p>
          <w:p w14:paraId="2FA6FFD7" w14:textId="40230149" w:rsidR="008B6AAA" w:rsidRPr="00F56DB7" w:rsidRDefault="000144A0" w:rsidP="000144A0">
            <w:pPr>
              <w:pStyle w:val="TAL"/>
            </w:pPr>
            <w:r w:rsidRPr="00FA01E8">
              <w:t xml:space="preserve">(IMS registration according to Annex A.2 in parallel to emergency registration according to Annex A.3 followed by </w:t>
            </w:r>
            <w:proofErr w:type="spellStart"/>
            <w:r w:rsidRPr="00FA01E8">
              <w:t>eCall</w:t>
            </w:r>
            <w:proofErr w:type="spellEnd"/>
            <w:r w:rsidRPr="00FA01E8">
              <w:t xml:space="preserve"> Setup according to steps 1-3 of A.23)</w:t>
            </w:r>
          </w:p>
        </w:tc>
        <w:tc>
          <w:tcPr>
            <w:tcW w:w="708" w:type="dxa"/>
            <w:tcBorders>
              <w:top w:val="single" w:sz="4" w:space="0" w:color="auto"/>
              <w:left w:val="single" w:sz="4" w:space="0" w:color="auto"/>
              <w:bottom w:val="single" w:sz="4" w:space="0" w:color="auto"/>
              <w:right w:val="single" w:sz="4" w:space="0" w:color="auto"/>
            </w:tcBorders>
            <w:hideMark/>
          </w:tcPr>
          <w:p w14:paraId="34B1AF2D" w14:textId="77777777" w:rsidR="008B6AAA" w:rsidRPr="00F56DB7" w:rsidRDefault="008B6AAA"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F9A238C" w14:textId="77777777" w:rsidR="008B6AAA" w:rsidRPr="00F56DB7" w:rsidRDefault="008B6AAA"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7526F4C"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084B4B7" w14:textId="77777777" w:rsidR="008B6AAA" w:rsidRPr="00F56DB7" w:rsidRDefault="008B6AAA" w:rsidP="00CC08CF">
            <w:pPr>
              <w:pStyle w:val="TAC"/>
              <w:rPr>
                <w:lang w:eastAsia="zh-CN"/>
              </w:rPr>
            </w:pPr>
            <w:r w:rsidRPr="00F56DB7">
              <w:rPr>
                <w:lang w:eastAsia="zh-CN"/>
              </w:rPr>
              <w:t>-</w:t>
            </w:r>
          </w:p>
        </w:tc>
      </w:tr>
      <w:tr w:rsidR="000144A0" w:rsidRPr="00F56DB7" w14:paraId="09D77C7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36A7AF1" w14:textId="2B93EAD2" w:rsidR="000144A0" w:rsidRPr="00F56DB7" w:rsidRDefault="000144A0" w:rsidP="000144A0">
            <w:pPr>
              <w:pStyle w:val="TAC"/>
              <w:rPr>
                <w:lang w:eastAsia="zh-CN"/>
              </w:rPr>
            </w:pPr>
            <w:r w:rsidRPr="00FA01E8">
              <w:rPr>
                <w:lang w:eastAsia="zh-CN"/>
              </w:rPr>
              <w:t>25A-25D</w:t>
            </w:r>
          </w:p>
        </w:tc>
        <w:tc>
          <w:tcPr>
            <w:tcW w:w="3965" w:type="dxa"/>
            <w:tcBorders>
              <w:top w:val="single" w:sz="4" w:space="0" w:color="auto"/>
              <w:left w:val="single" w:sz="4" w:space="0" w:color="auto"/>
              <w:bottom w:val="single" w:sz="4" w:space="0" w:color="auto"/>
              <w:right w:val="single" w:sz="4" w:space="0" w:color="auto"/>
            </w:tcBorders>
          </w:tcPr>
          <w:p w14:paraId="06FB4C04" w14:textId="64A4387B" w:rsidR="000144A0" w:rsidRPr="00FA01E8" w:rsidRDefault="000144A0" w:rsidP="000144A0">
            <w:pPr>
              <w:pStyle w:val="TAL"/>
            </w:pPr>
            <w:r w:rsidRPr="00FA01E8">
              <w:t>Steps 4-7 of Annex A.23 take place.</w:t>
            </w:r>
            <w:r w:rsidRPr="00FA01E8">
              <w:br/>
              <w:t>(MSD transfer)</w:t>
            </w:r>
          </w:p>
        </w:tc>
        <w:tc>
          <w:tcPr>
            <w:tcW w:w="708" w:type="dxa"/>
            <w:tcBorders>
              <w:top w:val="single" w:sz="4" w:space="0" w:color="auto"/>
              <w:left w:val="single" w:sz="4" w:space="0" w:color="auto"/>
              <w:bottom w:val="single" w:sz="4" w:space="0" w:color="auto"/>
              <w:right w:val="single" w:sz="4" w:space="0" w:color="auto"/>
            </w:tcBorders>
          </w:tcPr>
          <w:p w14:paraId="719FEE79" w14:textId="0B17AE63" w:rsidR="000144A0" w:rsidRPr="00F56DB7" w:rsidRDefault="000144A0" w:rsidP="000144A0">
            <w:pPr>
              <w:pStyle w:val="TAC"/>
              <w:rPr>
                <w:lang w:eastAsia="zh-CN"/>
              </w:rPr>
            </w:pPr>
            <w:r w:rsidRPr="00FA01E8">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1F8C7A91" w14:textId="2689CE6E" w:rsidR="000144A0" w:rsidRPr="00F56DB7" w:rsidRDefault="000144A0" w:rsidP="000144A0">
            <w:pPr>
              <w:pStyle w:val="TAL"/>
              <w:rPr>
                <w:lang w:eastAsia="zh-CN"/>
              </w:rPr>
            </w:pPr>
            <w:r w:rsidRPr="00FA01E8">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B46C1A6" w14:textId="0FC109DC" w:rsidR="000144A0" w:rsidRPr="00F56DB7" w:rsidRDefault="000144A0" w:rsidP="000144A0">
            <w:pPr>
              <w:pStyle w:val="TAC"/>
              <w:rPr>
                <w:lang w:eastAsia="zh-CN"/>
              </w:rPr>
            </w:pPr>
            <w:r w:rsidRPr="00FA01E8">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47FE742" w14:textId="7BA403BA" w:rsidR="000144A0" w:rsidRPr="00F56DB7" w:rsidRDefault="000144A0" w:rsidP="000144A0">
            <w:pPr>
              <w:pStyle w:val="TAC"/>
              <w:rPr>
                <w:lang w:eastAsia="zh-CN"/>
              </w:rPr>
            </w:pPr>
            <w:r w:rsidRPr="00FA01E8">
              <w:rPr>
                <w:lang w:eastAsia="zh-CN"/>
              </w:rPr>
              <w:t>-</w:t>
            </w:r>
          </w:p>
        </w:tc>
      </w:tr>
      <w:tr w:rsidR="008B6AAA" w:rsidRPr="00F56DB7" w14:paraId="625CEE0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4E7EF11E" w14:textId="77777777" w:rsidR="008B6AAA" w:rsidRPr="00F56DB7" w:rsidRDefault="008B6AAA" w:rsidP="00CC08CF">
            <w:pPr>
              <w:pStyle w:val="TAC"/>
              <w:rPr>
                <w:lang w:eastAsia="zh-CN"/>
              </w:rPr>
            </w:pPr>
            <w:r w:rsidRPr="00F56DB7">
              <w:rPr>
                <w:lang w:eastAsia="zh-CN"/>
              </w:rPr>
              <w:t>26</w:t>
            </w:r>
          </w:p>
        </w:tc>
        <w:tc>
          <w:tcPr>
            <w:tcW w:w="3965" w:type="dxa"/>
            <w:tcBorders>
              <w:top w:val="single" w:sz="4" w:space="0" w:color="auto"/>
              <w:left w:val="single" w:sz="4" w:space="0" w:color="auto"/>
              <w:bottom w:val="single" w:sz="4" w:space="0" w:color="auto"/>
              <w:right w:val="single" w:sz="4" w:space="0" w:color="auto"/>
            </w:tcBorders>
          </w:tcPr>
          <w:p w14:paraId="3403F9A9" w14:textId="77777777" w:rsidR="000144A0" w:rsidRPr="00FA01E8" w:rsidRDefault="000144A0" w:rsidP="000144A0">
            <w:pPr>
              <w:pStyle w:val="TAL"/>
              <w:rPr>
                <w:rFonts w:eastAsia="MS Gothic"/>
              </w:rPr>
            </w:pPr>
            <w:r w:rsidRPr="00FA01E8">
              <w:rPr>
                <w:rFonts w:eastAsia="MS Gothic"/>
              </w:rPr>
              <w:t>The Test procedure for IMS MT Emergency</w:t>
            </w:r>
            <w:r w:rsidRPr="00FA01E8">
              <w:rPr>
                <w:rFonts w:eastAsia="MS Gothic"/>
              </w:rPr>
              <w:br/>
              <w:t>call release as specified in TS 38.508-1 [21],</w:t>
            </w:r>
            <w:r w:rsidRPr="00FA01E8">
              <w:rPr>
                <w:rFonts w:eastAsia="MS Gothic"/>
              </w:rPr>
              <w:br/>
              <w:t>subclause 4.9.12B with condition 'keep emergency PDU session' takes place.</w:t>
            </w:r>
          </w:p>
          <w:p w14:paraId="76F4F206" w14:textId="178D96EC" w:rsidR="008B6AAA" w:rsidRPr="00F56DB7" w:rsidRDefault="000144A0" w:rsidP="000144A0">
            <w:pPr>
              <w:pStyle w:val="TAL"/>
              <w:rPr>
                <w:rFonts w:eastAsia="MS Gothic"/>
              </w:rPr>
            </w:pPr>
            <w:r w:rsidRPr="00FA01E8">
              <w:rPr>
                <w:rFonts w:eastAsia="MS Gothic"/>
              </w:rPr>
              <w:t>(MT call release according to Annex A.8)</w:t>
            </w:r>
          </w:p>
        </w:tc>
        <w:tc>
          <w:tcPr>
            <w:tcW w:w="708" w:type="dxa"/>
            <w:tcBorders>
              <w:top w:val="single" w:sz="4" w:space="0" w:color="auto"/>
              <w:left w:val="single" w:sz="4" w:space="0" w:color="auto"/>
              <w:bottom w:val="single" w:sz="4" w:space="0" w:color="auto"/>
              <w:right w:val="single" w:sz="4" w:space="0" w:color="auto"/>
            </w:tcBorders>
          </w:tcPr>
          <w:p w14:paraId="2DF5C020"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47D84D7D" w14:textId="77777777" w:rsidR="008B6AAA" w:rsidRPr="00F56DB7" w:rsidRDefault="008B6AAA" w:rsidP="00CC08CF">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tcPr>
          <w:p w14:paraId="50218149"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069B54C" w14:textId="77777777" w:rsidR="008B6AAA" w:rsidRPr="00F56DB7" w:rsidRDefault="008B6AAA" w:rsidP="00CC08CF">
            <w:pPr>
              <w:pStyle w:val="TAC"/>
              <w:rPr>
                <w:lang w:eastAsia="zh-CN"/>
              </w:rPr>
            </w:pPr>
            <w:r w:rsidRPr="00F56DB7">
              <w:rPr>
                <w:lang w:eastAsia="zh-CN"/>
              </w:rPr>
              <w:t>-</w:t>
            </w:r>
          </w:p>
        </w:tc>
      </w:tr>
      <w:tr w:rsidR="000144A0" w:rsidRPr="00F56DB7" w14:paraId="1E2443BB"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81AF24F" w14:textId="7A049F11" w:rsidR="000144A0" w:rsidRPr="00F56DB7" w:rsidRDefault="000144A0" w:rsidP="000144A0">
            <w:pPr>
              <w:pStyle w:val="TAC"/>
              <w:rPr>
                <w:lang w:eastAsia="zh-CN"/>
              </w:rPr>
            </w:pPr>
            <w:r w:rsidRPr="00FA01E8">
              <w:rPr>
                <w:lang w:eastAsia="zh-CN"/>
              </w:rPr>
              <w:t>26A</w:t>
            </w:r>
          </w:p>
        </w:tc>
        <w:tc>
          <w:tcPr>
            <w:tcW w:w="3965" w:type="dxa"/>
            <w:tcBorders>
              <w:top w:val="single" w:sz="4" w:space="0" w:color="auto"/>
              <w:left w:val="single" w:sz="4" w:space="0" w:color="auto"/>
              <w:bottom w:val="single" w:sz="4" w:space="0" w:color="auto"/>
              <w:right w:val="single" w:sz="4" w:space="0" w:color="auto"/>
            </w:tcBorders>
          </w:tcPr>
          <w:p w14:paraId="1CCEB298" w14:textId="1E574FE8" w:rsidR="000144A0" w:rsidRPr="00F56DB7" w:rsidRDefault="000144A0" w:rsidP="000144A0">
            <w:pPr>
              <w:pStyle w:val="TAL"/>
              <w:rPr>
                <w:rFonts w:eastAsia="MS Gothic"/>
              </w:rPr>
            </w:pPr>
            <w:r w:rsidRPr="00FA01E8">
              <w:rPr>
                <w:rFonts w:eastAsia="MS Gothic"/>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40A6284B" w14:textId="16A12D28" w:rsidR="000144A0" w:rsidRPr="00F56DB7" w:rsidRDefault="000144A0" w:rsidP="000144A0">
            <w:pPr>
              <w:pStyle w:val="TAC"/>
              <w:rPr>
                <w:rFonts w:eastAsia="MS Gothic"/>
              </w:rPr>
            </w:pPr>
            <w:r w:rsidRPr="00FA01E8">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41648C21" w14:textId="404E2203" w:rsidR="000144A0" w:rsidRPr="00F56DB7" w:rsidRDefault="000144A0" w:rsidP="000144A0">
            <w:pPr>
              <w:pStyle w:val="TAL"/>
              <w:rPr>
                <w:rFonts w:eastAsia="MS Gothic"/>
              </w:rPr>
            </w:pPr>
            <w:r w:rsidRPr="00FA01E8">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960A162" w14:textId="107B95B3" w:rsidR="000144A0" w:rsidRPr="00F56DB7" w:rsidRDefault="000144A0" w:rsidP="000144A0">
            <w:pPr>
              <w:pStyle w:val="TAC"/>
              <w:rPr>
                <w:lang w:eastAsia="zh-CN"/>
              </w:rPr>
            </w:pPr>
            <w:r w:rsidRPr="00FA01E8">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B1C0CD0" w14:textId="702AA7E0" w:rsidR="000144A0" w:rsidRPr="00F56DB7" w:rsidRDefault="000144A0" w:rsidP="000144A0">
            <w:pPr>
              <w:pStyle w:val="TAC"/>
              <w:rPr>
                <w:lang w:eastAsia="zh-CN"/>
              </w:rPr>
            </w:pPr>
            <w:r w:rsidRPr="00FA01E8">
              <w:rPr>
                <w:lang w:eastAsia="zh-CN"/>
              </w:rPr>
              <w:t>-</w:t>
            </w:r>
          </w:p>
        </w:tc>
      </w:tr>
      <w:tr w:rsidR="008B6AAA" w:rsidRPr="00F56DB7" w14:paraId="0F79EBF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2224CFC6" w14:textId="77777777" w:rsidR="008B6AAA" w:rsidRPr="00F56DB7" w:rsidRDefault="008B6AAA" w:rsidP="00CC08CF">
            <w:pPr>
              <w:pStyle w:val="TAC"/>
              <w:rPr>
                <w:lang w:eastAsia="zh-CN"/>
              </w:rPr>
            </w:pPr>
            <w:r w:rsidRPr="00F56DB7">
              <w:rPr>
                <w:lang w:eastAsia="zh-CN"/>
              </w:rPr>
              <w:t>27-38</w:t>
            </w:r>
          </w:p>
        </w:tc>
        <w:tc>
          <w:tcPr>
            <w:tcW w:w="3965" w:type="dxa"/>
            <w:tcBorders>
              <w:top w:val="single" w:sz="4" w:space="0" w:color="auto"/>
              <w:left w:val="single" w:sz="4" w:space="0" w:color="auto"/>
              <w:bottom w:val="single" w:sz="4" w:space="0" w:color="auto"/>
              <w:right w:val="single" w:sz="4" w:space="0" w:color="auto"/>
            </w:tcBorders>
          </w:tcPr>
          <w:p w14:paraId="0BB31068" w14:textId="385F61BF" w:rsidR="000144A0" w:rsidRPr="00FA01E8" w:rsidRDefault="000144A0" w:rsidP="000144A0">
            <w:pPr>
              <w:pStyle w:val="TAL"/>
              <w:rPr>
                <w:rFonts w:eastAsia="MS Gothic"/>
              </w:rPr>
            </w:pPr>
            <w:r w:rsidRPr="00FA01E8">
              <w:rPr>
                <w:rFonts w:eastAsia="MS Gothic"/>
              </w:rPr>
              <w:t>Steps 1-12 of the generic test procedure for IMS MT speech call establishment in 5GC specified in TS 38.508-1 [21] subclause 4.9.16.2.2.1 are performed.</w:t>
            </w:r>
          </w:p>
          <w:p w14:paraId="7943A61C" w14:textId="6F892B3D" w:rsidR="008B6AAA" w:rsidRPr="00F56DB7" w:rsidRDefault="000144A0" w:rsidP="000144A0">
            <w:pPr>
              <w:pStyle w:val="TAL"/>
              <w:rPr>
                <w:rFonts w:eastAsia="MS Gothic"/>
              </w:rPr>
            </w:pPr>
            <w:r w:rsidRPr="00FA01E8">
              <w:rPr>
                <w:rFonts w:eastAsia="MS Gothic"/>
              </w:rPr>
              <w:t>(Steps 1-5 of Annex A.5.1a for UE configured with usage of preconditions else A.5.2a)</w:t>
            </w:r>
          </w:p>
        </w:tc>
        <w:tc>
          <w:tcPr>
            <w:tcW w:w="708" w:type="dxa"/>
            <w:tcBorders>
              <w:top w:val="single" w:sz="4" w:space="0" w:color="auto"/>
              <w:left w:val="single" w:sz="4" w:space="0" w:color="auto"/>
              <w:bottom w:val="single" w:sz="4" w:space="0" w:color="auto"/>
              <w:right w:val="single" w:sz="4" w:space="0" w:color="auto"/>
            </w:tcBorders>
          </w:tcPr>
          <w:p w14:paraId="33486F71"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7CE811D9"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E019CD4"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EEA598A" w14:textId="77777777" w:rsidR="008B6AAA" w:rsidRPr="00F56DB7" w:rsidRDefault="008B6AAA" w:rsidP="00CC08CF">
            <w:pPr>
              <w:pStyle w:val="TAC"/>
              <w:rPr>
                <w:lang w:eastAsia="zh-CN"/>
              </w:rPr>
            </w:pPr>
            <w:r w:rsidRPr="00F56DB7">
              <w:rPr>
                <w:lang w:eastAsia="zh-CN"/>
              </w:rPr>
              <w:t>-</w:t>
            </w:r>
          </w:p>
        </w:tc>
      </w:tr>
      <w:tr w:rsidR="008B6AAA" w:rsidRPr="00F56DB7" w14:paraId="3BE4FD3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35DF443" w14:textId="77777777" w:rsidR="008B6AAA" w:rsidRPr="00F56DB7" w:rsidRDefault="008B6AAA" w:rsidP="00CC08CF">
            <w:pPr>
              <w:pStyle w:val="TAC"/>
              <w:rPr>
                <w:lang w:eastAsia="zh-CN"/>
              </w:rPr>
            </w:pPr>
            <w:r w:rsidRPr="00F56DB7">
              <w:rPr>
                <w:rFonts w:eastAsia="MS Gothic"/>
              </w:rPr>
              <w:t>-</w:t>
            </w:r>
          </w:p>
        </w:tc>
        <w:tc>
          <w:tcPr>
            <w:tcW w:w="3965" w:type="dxa"/>
            <w:tcBorders>
              <w:top w:val="single" w:sz="4" w:space="0" w:color="auto"/>
              <w:left w:val="single" w:sz="4" w:space="0" w:color="auto"/>
              <w:bottom w:val="single" w:sz="4" w:space="0" w:color="auto"/>
              <w:right w:val="single" w:sz="4" w:space="0" w:color="auto"/>
            </w:tcBorders>
          </w:tcPr>
          <w:p w14:paraId="56709B82" w14:textId="3E35AD16" w:rsidR="008B6AAA" w:rsidRPr="00F56DB7" w:rsidRDefault="000144A0" w:rsidP="00CC08CF">
            <w:pPr>
              <w:pStyle w:val="TAL"/>
              <w:rPr>
                <w:rFonts w:eastAsia="MS Gothic"/>
              </w:rPr>
            </w:pPr>
            <w:r w:rsidRPr="00FA01E8">
              <w:rPr>
                <w:rFonts w:eastAsia="MS Gothic"/>
              </w:rPr>
              <w:t>EXCEPTION: Steps 39a1 - 39b6 describe</w:t>
            </w:r>
            <w:r w:rsidRPr="00FA01E8">
              <w:rPr>
                <w:rFonts w:eastAsia="MS Gothic"/>
              </w:rPr>
              <w:br/>
              <w:t>behaviour that depends on UE configuration;</w:t>
            </w:r>
            <w:r w:rsidRPr="00FA01E8">
              <w:rPr>
                <w:rFonts w:eastAsia="MS Gothic"/>
              </w:rPr>
              <w:br/>
              <w:t>the “lower case letter” identifies a step</w:t>
            </w:r>
            <w:r w:rsidRPr="00FA01E8">
              <w:rPr>
                <w:rFonts w:eastAsia="MS Gothic"/>
              </w:rPr>
              <w:br/>
              <w:t>sequence that takes place if such configuration</w:t>
            </w:r>
            <w:r w:rsidRPr="00FA01E8">
              <w:rPr>
                <w:rFonts w:eastAsia="MS Gothic"/>
              </w:rPr>
              <w:br/>
              <w:t>was conducted.</w:t>
            </w:r>
          </w:p>
        </w:tc>
        <w:tc>
          <w:tcPr>
            <w:tcW w:w="708" w:type="dxa"/>
            <w:tcBorders>
              <w:top w:val="single" w:sz="4" w:space="0" w:color="auto"/>
              <w:left w:val="single" w:sz="4" w:space="0" w:color="auto"/>
              <w:bottom w:val="single" w:sz="4" w:space="0" w:color="auto"/>
              <w:right w:val="single" w:sz="4" w:space="0" w:color="auto"/>
            </w:tcBorders>
          </w:tcPr>
          <w:p w14:paraId="390ABD04"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6C0226C8"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996A8D0"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3D70B9B" w14:textId="77777777" w:rsidR="008B6AAA" w:rsidRPr="00F56DB7" w:rsidRDefault="008B6AAA" w:rsidP="00CC08CF">
            <w:pPr>
              <w:pStyle w:val="TAC"/>
              <w:rPr>
                <w:lang w:eastAsia="zh-CN"/>
              </w:rPr>
            </w:pPr>
            <w:r w:rsidRPr="00F56DB7">
              <w:rPr>
                <w:lang w:eastAsia="zh-CN"/>
              </w:rPr>
              <w:t>-</w:t>
            </w:r>
          </w:p>
        </w:tc>
      </w:tr>
      <w:tr w:rsidR="008B6AAA" w:rsidRPr="00F56DB7" w14:paraId="34B28F0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AD2305E" w14:textId="77777777" w:rsidR="008B6AAA" w:rsidRPr="00F56DB7" w:rsidRDefault="008B6AAA" w:rsidP="00CC08CF">
            <w:pPr>
              <w:pStyle w:val="TAC"/>
              <w:rPr>
                <w:lang w:eastAsia="zh-CN"/>
              </w:rPr>
            </w:pPr>
            <w:r w:rsidRPr="00F56DB7">
              <w:rPr>
                <w:rFonts w:eastAsia="MS Gothic"/>
              </w:rPr>
              <w:t>39a1-39a6</w:t>
            </w:r>
          </w:p>
        </w:tc>
        <w:tc>
          <w:tcPr>
            <w:tcW w:w="3965" w:type="dxa"/>
            <w:tcBorders>
              <w:top w:val="single" w:sz="4" w:space="0" w:color="auto"/>
              <w:left w:val="single" w:sz="4" w:space="0" w:color="auto"/>
              <w:bottom w:val="single" w:sz="4" w:space="0" w:color="auto"/>
              <w:right w:val="single" w:sz="4" w:space="0" w:color="auto"/>
            </w:tcBorders>
          </w:tcPr>
          <w:p w14:paraId="4C9671BF" w14:textId="77777777" w:rsidR="008B6AAA" w:rsidRPr="00F56DB7" w:rsidRDefault="008B6AAA" w:rsidP="00CC08CF">
            <w:pPr>
              <w:pStyle w:val="TAL"/>
              <w:rPr>
                <w:rFonts w:eastAsia="MS Gothic"/>
              </w:rPr>
            </w:pPr>
            <w:r w:rsidRPr="00F56DB7">
              <w:rPr>
                <w:rFonts w:eastAsia="MS Gothic"/>
              </w:rPr>
              <w:t>IF the UE is configured to use preconditions</w:t>
            </w:r>
            <w:r w:rsidRPr="00F56DB7">
              <w:rPr>
                <w:rFonts w:eastAsia="MS Gothic"/>
              </w:rPr>
              <w:br/>
              <w:t>THEN steps 6-10A of Annex A.5.1a take place.</w:t>
            </w:r>
          </w:p>
        </w:tc>
        <w:tc>
          <w:tcPr>
            <w:tcW w:w="708" w:type="dxa"/>
            <w:tcBorders>
              <w:top w:val="single" w:sz="4" w:space="0" w:color="auto"/>
              <w:left w:val="single" w:sz="4" w:space="0" w:color="auto"/>
              <w:bottom w:val="single" w:sz="4" w:space="0" w:color="auto"/>
              <w:right w:val="single" w:sz="4" w:space="0" w:color="auto"/>
            </w:tcBorders>
          </w:tcPr>
          <w:p w14:paraId="42967FEF"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2B6BB9C"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57480399"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0BED9B4" w14:textId="77777777" w:rsidR="008B6AAA" w:rsidRPr="00F56DB7" w:rsidRDefault="008B6AAA" w:rsidP="00CC08CF">
            <w:pPr>
              <w:pStyle w:val="TAC"/>
              <w:rPr>
                <w:lang w:eastAsia="zh-CN"/>
              </w:rPr>
            </w:pPr>
            <w:r w:rsidRPr="00F56DB7">
              <w:rPr>
                <w:lang w:eastAsia="zh-CN"/>
              </w:rPr>
              <w:t>-</w:t>
            </w:r>
          </w:p>
        </w:tc>
      </w:tr>
      <w:tr w:rsidR="008B6AAA" w:rsidRPr="00F56DB7" w14:paraId="6912169F"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4126DC8F" w14:textId="77777777" w:rsidR="008B6AAA" w:rsidRPr="00F56DB7" w:rsidRDefault="008B6AAA" w:rsidP="00CC08CF">
            <w:pPr>
              <w:pStyle w:val="TAC"/>
              <w:rPr>
                <w:rFonts w:eastAsia="MS Gothic"/>
              </w:rPr>
            </w:pPr>
            <w:r w:rsidRPr="00F56DB7">
              <w:rPr>
                <w:lang w:eastAsia="zh-CN"/>
              </w:rPr>
              <w:t>39a7</w:t>
            </w:r>
          </w:p>
        </w:tc>
        <w:tc>
          <w:tcPr>
            <w:tcW w:w="3965" w:type="dxa"/>
            <w:tcBorders>
              <w:top w:val="single" w:sz="4" w:space="0" w:color="auto"/>
              <w:left w:val="single" w:sz="4" w:space="0" w:color="auto"/>
              <w:bottom w:val="single" w:sz="4" w:space="0" w:color="auto"/>
              <w:right w:val="single" w:sz="4" w:space="0" w:color="auto"/>
            </w:tcBorders>
          </w:tcPr>
          <w:p w14:paraId="0AE84271" w14:textId="77777777" w:rsidR="008B6AAA" w:rsidRPr="00F56DB7" w:rsidRDefault="008B6AAA" w:rsidP="00CC08CF">
            <w:pPr>
              <w:pStyle w:val="TAL"/>
              <w:rPr>
                <w:rFonts w:eastAsia="MS Gothic"/>
              </w:rPr>
            </w:pPr>
            <w:r w:rsidRPr="00F56DB7">
              <w:rPr>
                <w:rFonts w:eastAsia="MS Gothic"/>
              </w:rPr>
              <w:t>Check: Does the UE send a correctly composed 200 OK for INVITE request?</w:t>
            </w:r>
          </w:p>
          <w:p w14:paraId="0B4994D0" w14:textId="77777777" w:rsidR="008B6AAA" w:rsidRPr="00F56DB7" w:rsidRDefault="008B6AAA" w:rsidP="00CC08CF">
            <w:pPr>
              <w:pStyle w:val="TAL"/>
              <w:rPr>
                <w:rFonts w:eastAsia="MS Gothic"/>
              </w:rPr>
            </w:pPr>
            <w:r w:rsidRPr="00F56DB7">
              <w:rPr>
                <w:rFonts w:eastAsia="MS Gothic"/>
              </w:rPr>
              <w:t>(Step 11 of annex A.5.1a)</w:t>
            </w:r>
          </w:p>
        </w:tc>
        <w:tc>
          <w:tcPr>
            <w:tcW w:w="708" w:type="dxa"/>
            <w:tcBorders>
              <w:top w:val="single" w:sz="4" w:space="0" w:color="auto"/>
              <w:left w:val="single" w:sz="4" w:space="0" w:color="auto"/>
              <w:bottom w:val="single" w:sz="4" w:space="0" w:color="auto"/>
              <w:right w:val="single" w:sz="4" w:space="0" w:color="auto"/>
            </w:tcBorders>
          </w:tcPr>
          <w:p w14:paraId="20DEA60A" w14:textId="77777777" w:rsidR="008B6AAA" w:rsidRPr="00F56DB7" w:rsidRDefault="008B6AAA"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18948322" w14:textId="77777777" w:rsidR="008B6AAA" w:rsidRPr="00F56DB7" w:rsidRDefault="008B6AAA"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14777D5B" w14:textId="77777777" w:rsidR="008B6AAA" w:rsidRPr="00F56DB7" w:rsidRDefault="008B6AAA"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4710C2E8" w14:textId="77777777" w:rsidR="008B6AAA" w:rsidRPr="00F56DB7" w:rsidRDefault="008B6AAA" w:rsidP="00CC08CF">
            <w:pPr>
              <w:pStyle w:val="TAC"/>
              <w:rPr>
                <w:lang w:eastAsia="zh-CN"/>
              </w:rPr>
            </w:pPr>
            <w:r w:rsidRPr="00F56DB7">
              <w:rPr>
                <w:lang w:eastAsia="zh-CN"/>
              </w:rPr>
              <w:t>P</w:t>
            </w:r>
          </w:p>
        </w:tc>
      </w:tr>
      <w:tr w:rsidR="008B6AAA" w:rsidRPr="00F56DB7" w14:paraId="4BB7269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5FAB184" w14:textId="77777777" w:rsidR="008B6AAA" w:rsidRPr="00F56DB7" w:rsidRDefault="008B6AAA" w:rsidP="00CC08CF">
            <w:pPr>
              <w:pStyle w:val="TAC"/>
              <w:rPr>
                <w:lang w:eastAsia="zh-CN"/>
              </w:rPr>
            </w:pPr>
            <w:r w:rsidRPr="00F56DB7">
              <w:rPr>
                <w:lang w:eastAsia="zh-CN"/>
              </w:rPr>
              <w:t>39a8</w:t>
            </w:r>
          </w:p>
        </w:tc>
        <w:tc>
          <w:tcPr>
            <w:tcW w:w="3965" w:type="dxa"/>
            <w:tcBorders>
              <w:top w:val="single" w:sz="4" w:space="0" w:color="auto"/>
              <w:left w:val="single" w:sz="4" w:space="0" w:color="auto"/>
              <w:bottom w:val="single" w:sz="4" w:space="0" w:color="auto"/>
              <w:right w:val="single" w:sz="4" w:space="0" w:color="auto"/>
            </w:tcBorders>
          </w:tcPr>
          <w:p w14:paraId="19F6A83A" w14:textId="1090C08D" w:rsidR="008B6AAA" w:rsidRPr="00F56DB7" w:rsidRDefault="008B6AAA" w:rsidP="00CC08CF">
            <w:pPr>
              <w:pStyle w:val="TAL"/>
              <w:rPr>
                <w:rFonts w:eastAsia="MS Gothic"/>
              </w:rPr>
            </w:pPr>
            <w:r w:rsidRPr="00F56DB7">
              <w:rPr>
                <w:rFonts w:eastAsia="MS Gothic"/>
              </w:rPr>
              <w:t>The SS sends ACK</w:t>
            </w:r>
          </w:p>
        </w:tc>
        <w:tc>
          <w:tcPr>
            <w:tcW w:w="708" w:type="dxa"/>
            <w:tcBorders>
              <w:top w:val="single" w:sz="4" w:space="0" w:color="auto"/>
              <w:left w:val="single" w:sz="4" w:space="0" w:color="auto"/>
              <w:bottom w:val="single" w:sz="4" w:space="0" w:color="auto"/>
              <w:right w:val="single" w:sz="4" w:space="0" w:color="auto"/>
            </w:tcBorders>
          </w:tcPr>
          <w:p w14:paraId="26A08580" w14:textId="77777777" w:rsidR="008B6AAA" w:rsidRPr="00F56DB7" w:rsidRDefault="008B6AAA"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772E3D76" w14:textId="77777777" w:rsidR="008B6AAA" w:rsidRPr="00F56DB7" w:rsidRDefault="008B6AAA"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43F8E063"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DC50E02" w14:textId="77777777" w:rsidR="008B6AAA" w:rsidRPr="00F56DB7" w:rsidRDefault="008B6AAA" w:rsidP="00CC08CF">
            <w:pPr>
              <w:pStyle w:val="TAC"/>
              <w:rPr>
                <w:lang w:eastAsia="zh-CN"/>
              </w:rPr>
            </w:pPr>
            <w:r w:rsidRPr="00F56DB7">
              <w:rPr>
                <w:lang w:eastAsia="zh-CN"/>
              </w:rPr>
              <w:t>-</w:t>
            </w:r>
          </w:p>
        </w:tc>
      </w:tr>
      <w:tr w:rsidR="008B6AAA" w:rsidRPr="00F56DB7" w14:paraId="3437F9D5"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4C511E3D" w14:textId="77777777" w:rsidR="008B6AAA" w:rsidRPr="00F56DB7" w:rsidRDefault="008B6AAA" w:rsidP="00CC08CF">
            <w:pPr>
              <w:pStyle w:val="TAC"/>
              <w:rPr>
                <w:lang w:eastAsia="zh-CN"/>
              </w:rPr>
            </w:pPr>
            <w:r w:rsidRPr="00F56DB7">
              <w:rPr>
                <w:lang w:eastAsia="zh-CN"/>
              </w:rPr>
              <w:t>39b1-39b4</w:t>
            </w:r>
          </w:p>
        </w:tc>
        <w:tc>
          <w:tcPr>
            <w:tcW w:w="3965" w:type="dxa"/>
            <w:tcBorders>
              <w:top w:val="single" w:sz="4" w:space="0" w:color="auto"/>
              <w:left w:val="single" w:sz="4" w:space="0" w:color="auto"/>
              <w:bottom w:val="single" w:sz="4" w:space="0" w:color="auto"/>
              <w:right w:val="single" w:sz="4" w:space="0" w:color="auto"/>
            </w:tcBorders>
          </w:tcPr>
          <w:p w14:paraId="5F01F5C1" w14:textId="77777777" w:rsidR="008B6AAA" w:rsidRPr="00F56DB7" w:rsidRDefault="008B6AAA" w:rsidP="00CC08CF">
            <w:pPr>
              <w:pStyle w:val="TAL"/>
              <w:rPr>
                <w:rFonts w:eastAsia="MS Gothic"/>
              </w:rPr>
            </w:pPr>
            <w:r w:rsidRPr="00F56DB7">
              <w:rPr>
                <w:rFonts w:eastAsia="MS Gothic"/>
              </w:rPr>
              <w:t>ELSE steps 6-8A of Annex A.5.2a of take place</w:t>
            </w:r>
          </w:p>
        </w:tc>
        <w:tc>
          <w:tcPr>
            <w:tcW w:w="708" w:type="dxa"/>
            <w:tcBorders>
              <w:top w:val="single" w:sz="4" w:space="0" w:color="auto"/>
              <w:left w:val="single" w:sz="4" w:space="0" w:color="auto"/>
              <w:bottom w:val="single" w:sz="4" w:space="0" w:color="auto"/>
              <w:right w:val="single" w:sz="4" w:space="0" w:color="auto"/>
            </w:tcBorders>
          </w:tcPr>
          <w:p w14:paraId="693DE705"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06D498F7"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4FCEFA8"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682D527" w14:textId="77777777" w:rsidR="008B6AAA" w:rsidRPr="00F56DB7" w:rsidRDefault="008B6AAA" w:rsidP="00CC08CF">
            <w:pPr>
              <w:pStyle w:val="TAC"/>
              <w:rPr>
                <w:lang w:eastAsia="zh-CN"/>
              </w:rPr>
            </w:pPr>
            <w:r w:rsidRPr="00F56DB7">
              <w:rPr>
                <w:lang w:eastAsia="zh-CN"/>
              </w:rPr>
              <w:t>-</w:t>
            </w:r>
          </w:p>
        </w:tc>
      </w:tr>
      <w:tr w:rsidR="008B6AAA" w:rsidRPr="00F56DB7" w14:paraId="751CCC9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627830DA" w14:textId="77777777" w:rsidR="008B6AAA" w:rsidRPr="00F56DB7" w:rsidRDefault="008B6AAA" w:rsidP="00CC08CF">
            <w:pPr>
              <w:pStyle w:val="TAC"/>
              <w:rPr>
                <w:lang w:eastAsia="zh-CN"/>
              </w:rPr>
            </w:pPr>
            <w:r w:rsidRPr="00F56DB7">
              <w:rPr>
                <w:lang w:eastAsia="zh-CN"/>
              </w:rPr>
              <w:t>39b5</w:t>
            </w:r>
          </w:p>
        </w:tc>
        <w:tc>
          <w:tcPr>
            <w:tcW w:w="3965" w:type="dxa"/>
            <w:tcBorders>
              <w:top w:val="single" w:sz="4" w:space="0" w:color="auto"/>
              <w:left w:val="single" w:sz="4" w:space="0" w:color="auto"/>
              <w:bottom w:val="single" w:sz="4" w:space="0" w:color="auto"/>
              <w:right w:val="single" w:sz="4" w:space="0" w:color="auto"/>
            </w:tcBorders>
          </w:tcPr>
          <w:p w14:paraId="37F6F82F" w14:textId="77777777" w:rsidR="008B6AAA" w:rsidRPr="00F56DB7" w:rsidRDefault="008B6AAA" w:rsidP="00CC08CF">
            <w:pPr>
              <w:pStyle w:val="TAL"/>
              <w:rPr>
                <w:rFonts w:eastAsia="MS Gothic"/>
              </w:rPr>
            </w:pPr>
            <w:r w:rsidRPr="00F56DB7">
              <w:rPr>
                <w:rFonts w:eastAsia="MS Gothic"/>
              </w:rPr>
              <w:t>Check: Does the UE send a correctly composed 200 OK for INVITE request?</w:t>
            </w:r>
          </w:p>
          <w:p w14:paraId="189BE683" w14:textId="77777777" w:rsidR="008B6AAA" w:rsidRPr="00F56DB7" w:rsidRDefault="008B6AAA" w:rsidP="00CC08CF">
            <w:pPr>
              <w:pStyle w:val="TAL"/>
              <w:rPr>
                <w:rFonts w:eastAsia="MS Gothic"/>
              </w:rPr>
            </w:pPr>
            <w:r w:rsidRPr="00F56DB7">
              <w:rPr>
                <w:rFonts w:eastAsia="MS Gothic"/>
              </w:rPr>
              <w:t>(Step 9 of annex A.5.2a)</w:t>
            </w:r>
          </w:p>
        </w:tc>
        <w:tc>
          <w:tcPr>
            <w:tcW w:w="708" w:type="dxa"/>
            <w:tcBorders>
              <w:top w:val="single" w:sz="4" w:space="0" w:color="auto"/>
              <w:left w:val="single" w:sz="4" w:space="0" w:color="auto"/>
              <w:bottom w:val="single" w:sz="4" w:space="0" w:color="auto"/>
              <w:right w:val="single" w:sz="4" w:space="0" w:color="auto"/>
            </w:tcBorders>
          </w:tcPr>
          <w:p w14:paraId="2FE6F559" w14:textId="77777777" w:rsidR="008B6AAA" w:rsidRPr="00F56DB7" w:rsidRDefault="008B6AAA"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4A5F354B" w14:textId="77777777" w:rsidR="008B6AAA" w:rsidRPr="00F56DB7" w:rsidRDefault="008B6AAA"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418C4F8B" w14:textId="77777777" w:rsidR="008B6AAA" w:rsidRPr="00F56DB7" w:rsidRDefault="008B6AAA"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ED46468" w14:textId="77777777" w:rsidR="008B6AAA" w:rsidRPr="00F56DB7" w:rsidRDefault="008B6AAA" w:rsidP="00CC08CF">
            <w:pPr>
              <w:pStyle w:val="TAC"/>
              <w:rPr>
                <w:lang w:eastAsia="zh-CN"/>
              </w:rPr>
            </w:pPr>
            <w:r w:rsidRPr="00F56DB7">
              <w:rPr>
                <w:lang w:eastAsia="zh-CN"/>
              </w:rPr>
              <w:t>P</w:t>
            </w:r>
          </w:p>
        </w:tc>
      </w:tr>
      <w:tr w:rsidR="008B6AAA" w:rsidRPr="00F56DB7" w14:paraId="35D8D84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6CE26CE9" w14:textId="77777777" w:rsidR="008B6AAA" w:rsidRPr="00F56DB7" w:rsidRDefault="008B6AAA" w:rsidP="00CC08CF">
            <w:pPr>
              <w:pStyle w:val="TAC"/>
              <w:rPr>
                <w:lang w:eastAsia="zh-CN"/>
              </w:rPr>
            </w:pPr>
            <w:r w:rsidRPr="00F56DB7">
              <w:rPr>
                <w:lang w:eastAsia="zh-CN"/>
              </w:rPr>
              <w:t>39b6</w:t>
            </w:r>
          </w:p>
        </w:tc>
        <w:tc>
          <w:tcPr>
            <w:tcW w:w="3965" w:type="dxa"/>
            <w:tcBorders>
              <w:top w:val="single" w:sz="4" w:space="0" w:color="auto"/>
              <w:left w:val="single" w:sz="4" w:space="0" w:color="auto"/>
              <w:bottom w:val="single" w:sz="4" w:space="0" w:color="auto"/>
              <w:right w:val="single" w:sz="4" w:space="0" w:color="auto"/>
            </w:tcBorders>
          </w:tcPr>
          <w:p w14:paraId="54699DDA" w14:textId="68464E8D" w:rsidR="008B6AAA" w:rsidRPr="00F56DB7" w:rsidRDefault="008B6AAA" w:rsidP="00CC08CF">
            <w:pPr>
              <w:pStyle w:val="TAL"/>
              <w:rPr>
                <w:rFonts w:eastAsia="MS Gothic"/>
              </w:rPr>
            </w:pPr>
            <w:r w:rsidRPr="00F56DB7">
              <w:rPr>
                <w:rFonts w:eastAsia="MS Gothic"/>
              </w:rPr>
              <w:t>SS send ACK</w:t>
            </w:r>
          </w:p>
        </w:tc>
        <w:tc>
          <w:tcPr>
            <w:tcW w:w="708" w:type="dxa"/>
            <w:tcBorders>
              <w:top w:val="single" w:sz="4" w:space="0" w:color="auto"/>
              <w:left w:val="single" w:sz="4" w:space="0" w:color="auto"/>
              <w:bottom w:val="single" w:sz="4" w:space="0" w:color="auto"/>
              <w:right w:val="single" w:sz="4" w:space="0" w:color="auto"/>
            </w:tcBorders>
          </w:tcPr>
          <w:p w14:paraId="72D9A46F" w14:textId="77777777" w:rsidR="008B6AAA" w:rsidRPr="00F56DB7" w:rsidRDefault="008B6AAA"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22863A46" w14:textId="77777777" w:rsidR="008B6AAA" w:rsidRPr="00F56DB7" w:rsidRDefault="008B6AAA"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12766454"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2F39646" w14:textId="77777777" w:rsidR="008B6AAA" w:rsidRPr="00F56DB7" w:rsidRDefault="008B6AAA" w:rsidP="00CC08CF">
            <w:pPr>
              <w:pStyle w:val="TAC"/>
              <w:rPr>
                <w:lang w:eastAsia="zh-CN"/>
              </w:rPr>
            </w:pPr>
            <w:r w:rsidRPr="00F56DB7">
              <w:rPr>
                <w:lang w:eastAsia="zh-CN"/>
              </w:rPr>
              <w:t>-</w:t>
            </w:r>
          </w:p>
        </w:tc>
      </w:tr>
      <w:tr w:rsidR="000144A0" w:rsidRPr="00F56DB7" w14:paraId="187CFBF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AED8490" w14:textId="77777777" w:rsidR="000144A0" w:rsidRPr="00F56DB7" w:rsidRDefault="000144A0" w:rsidP="000144A0">
            <w:pPr>
              <w:pStyle w:val="TAC"/>
              <w:rPr>
                <w:lang w:eastAsia="zh-CN"/>
              </w:rPr>
            </w:pPr>
            <w:r w:rsidRPr="00F56DB7">
              <w:rPr>
                <w:lang w:eastAsia="zh-CN"/>
              </w:rPr>
              <w:t>40-41</w:t>
            </w:r>
          </w:p>
        </w:tc>
        <w:tc>
          <w:tcPr>
            <w:tcW w:w="3965" w:type="dxa"/>
            <w:tcBorders>
              <w:top w:val="single" w:sz="4" w:space="0" w:color="auto"/>
              <w:left w:val="single" w:sz="4" w:space="0" w:color="auto"/>
              <w:bottom w:val="single" w:sz="4" w:space="0" w:color="auto"/>
              <w:right w:val="single" w:sz="4" w:space="0" w:color="auto"/>
            </w:tcBorders>
          </w:tcPr>
          <w:p w14:paraId="65037CAD" w14:textId="5F40FBC0" w:rsidR="000144A0" w:rsidRPr="00F56DB7" w:rsidRDefault="000144A0" w:rsidP="000144A0">
            <w:pPr>
              <w:pStyle w:val="TAL"/>
              <w:rPr>
                <w:rFonts w:eastAsia="MS Gothic"/>
              </w:rPr>
            </w:pPr>
            <w:r w:rsidRPr="00FA01E8">
              <w:rPr>
                <w:rFonts w:eastAsia="MS Gothic"/>
              </w:rPr>
              <w:t>Steps 4-5 of Annex A.23 are performed.</w:t>
            </w:r>
          </w:p>
        </w:tc>
        <w:tc>
          <w:tcPr>
            <w:tcW w:w="708" w:type="dxa"/>
            <w:tcBorders>
              <w:top w:val="single" w:sz="4" w:space="0" w:color="auto"/>
              <w:left w:val="single" w:sz="4" w:space="0" w:color="auto"/>
              <w:bottom w:val="single" w:sz="4" w:space="0" w:color="auto"/>
              <w:right w:val="single" w:sz="4" w:space="0" w:color="auto"/>
            </w:tcBorders>
          </w:tcPr>
          <w:p w14:paraId="51D2D60F" w14:textId="77777777" w:rsidR="000144A0" w:rsidRPr="00F56DB7" w:rsidRDefault="000144A0" w:rsidP="000144A0">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06AD5CB" w14:textId="77777777" w:rsidR="000144A0" w:rsidRPr="00F56DB7" w:rsidRDefault="000144A0" w:rsidP="000144A0">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3D988624" w14:textId="77777777" w:rsidR="000144A0" w:rsidRPr="00F56DB7" w:rsidRDefault="000144A0" w:rsidP="000144A0">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5EF22A" w14:textId="77777777" w:rsidR="000144A0" w:rsidRPr="00F56DB7" w:rsidRDefault="000144A0" w:rsidP="000144A0">
            <w:pPr>
              <w:pStyle w:val="TAC"/>
              <w:rPr>
                <w:lang w:eastAsia="zh-CN"/>
              </w:rPr>
            </w:pPr>
            <w:r w:rsidRPr="00F56DB7">
              <w:rPr>
                <w:lang w:eastAsia="zh-CN"/>
              </w:rPr>
              <w:t>-</w:t>
            </w:r>
          </w:p>
        </w:tc>
      </w:tr>
      <w:tr w:rsidR="000144A0" w:rsidRPr="00F56DB7" w14:paraId="5B9674B3"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0DDC04BC" w14:textId="77777777" w:rsidR="000144A0" w:rsidRPr="00F56DB7" w:rsidRDefault="000144A0" w:rsidP="000144A0">
            <w:pPr>
              <w:pStyle w:val="TAC"/>
              <w:rPr>
                <w:lang w:eastAsia="zh-CN"/>
              </w:rPr>
            </w:pPr>
            <w:r w:rsidRPr="00F56DB7">
              <w:rPr>
                <w:lang w:eastAsia="zh-CN"/>
              </w:rPr>
              <w:t>42</w:t>
            </w:r>
          </w:p>
        </w:tc>
        <w:tc>
          <w:tcPr>
            <w:tcW w:w="3965" w:type="dxa"/>
            <w:tcBorders>
              <w:top w:val="single" w:sz="4" w:space="0" w:color="auto"/>
              <w:left w:val="single" w:sz="4" w:space="0" w:color="auto"/>
              <w:bottom w:val="single" w:sz="4" w:space="0" w:color="auto"/>
              <w:right w:val="single" w:sz="4" w:space="0" w:color="auto"/>
            </w:tcBorders>
          </w:tcPr>
          <w:p w14:paraId="4CAE6262" w14:textId="73A73098" w:rsidR="000144A0" w:rsidRPr="00F56DB7" w:rsidRDefault="000144A0" w:rsidP="000144A0">
            <w:pPr>
              <w:pStyle w:val="TAL"/>
              <w:rPr>
                <w:rFonts w:eastAsia="MS Gothic"/>
              </w:rPr>
            </w:pPr>
            <w:r w:rsidRPr="00F56DB7">
              <w:rPr>
                <w:rFonts w:eastAsia="MS Gothic"/>
              </w:rPr>
              <w:t>Check: Does UE send SIP INFO message with MSD update?</w:t>
            </w:r>
          </w:p>
          <w:p w14:paraId="59012B62" w14:textId="77777777" w:rsidR="000144A0" w:rsidRPr="00F56DB7" w:rsidRDefault="000144A0" w:rsidP="000144A0">
            <w:pPr>
              <w:pStyle w:val="TAL"/>
              <w:rPr>
                <w:rFonts w:eastAsia="MS Gothic"/>
              </w:rPr>
            </w:pPr>
            <w:r w:rsidRPr="00F56DB7">
              <w:rPr>
                <w:rFonts w:eastAsia="MS Gothic"/>
              </w:rPr>
              <w:t>(Step 6 of annex A.23)</w:t>
            </w:r>
          </w:p>
        </w:tc>
        <w:tc>
          <w:tcPr>
            <w:tcW w:w="708" w:type="dxa"/>
            <w:tcBorders>
              <w:top w:val="single" w:sz="4" w:space="0" w:color="auto"/>
              <w:left w:val="single" w:sz="4" w:space="0" w:color="auto"/>
              <w:bottom w:val="single" w:sz="4" w:space="0" w:color="auto"/>
              <w:right w:val="single" w:sz="4" w:space="0" w:color="auto"/>
            </w:tcBorders>
          </w:tcPr>
          <w:p w14:paraId="1CEA2A04" w14:textId="77777777" w:rsidR="000144A0" w:rsidRPr="00F56DB7" w:rsidRDefault="000144A0" w:rsidP="000144A0">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5E5AA601" w14:textId="77777777" w:rsidR="000144A0" w:rsidRPr="00F56DB7" w:rsidRDefault="000144A0" w:rsidP="000144A0">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569F6A4D" w14:textId="77777777" w:rsidR="000144A0" w:rsidRPr="00F56DB7" w:rsidRDefault="000144A0" w:rsidP="000144A0">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CBDE211" w14:textId="77777777" w:rsidR="000144A0" w:rsidRPr="00F56DB7" w:rsidRDefault="000144A0" w:rsidP="000144A0">
            <w:pPr>
              <w:pStyle w:val="TAC"/>
              <w:rPr>
                <w:lang w:eastAsia="zh-CN"/>
              </w:rPr>
            </w:pPr>
            <w:r w:rsidRPr="00F56DB7">
              <w:rPr>
                <w:lang w:eastAsia="zh-CN"/>
              </w:rPr>
              <w:t>P</w:t>
            </w:r>
          </w:p>
        </w:tc>
      </w:tr>
      <w:tr w:rsidR="000144A0" w:rsidRPr="00F56DB7" w14:paraId="2E8DCA38"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3607DEA7" w14:textId="77777777" w:rsidR="000144A0" w:rsidRPr="00F56DB7" w:rsidRDefault="000144A0" w:rsidP="000144A0">
            <w:pPr>
              <w:pStyle w:val="TAC"/>
              <w:rPr>
                <w:lang w:eastAsia="zh-CN"/>
              </w:rPr>
            </w:pPr>
            <w:r w:rsidRPr="00F56DB7">
              <w:rPr>
                <w:lang w:eastAsia="zh-CN"/>
              </w:rPr>
              <w:t>43</w:t>
            </w:r>
          </w:p>
        </w:tc>
        <w:tc>
          <w:tcPr>
            <w:tcW w:w="3965" w:type="dxa"/>
            <w:tcBorders>
              <w:top w:val="single" w:sz="4" w:space="0" w:color="auto"/>
              <w:left w:val="single" w:sz="4" w:space="0" w:color="auto"/>
              <w:bottom w:val="single" w:sz="4" w:space="0" w:color="auto"/>
              <w:right w:val="single" w:sz="4" w:space="0" w:color="auto"/>
            </w:tcBorders>
          </w:tcPr>
          <w:p w14:paraId="66F58E86" w14:textId="688B7E01" w:rsidR="000144A0" w:rsidRPr="00F56DB7" w:rsidRDefault="000144A0" w:rsidP="000144A0">
            <w:pPr>
              <w:pStyle w:val="TAL"/>
              <w:rPr>
                <w:rFonts w:eastAsia="MS Gothic"/>
              </w:rPr>
            </w:pPr>
            <w:r w:rsidRPr="00F56DB7">
              <w:rPr>
                <w:rFonts w:eastAsia="MS Gothic"/>
              </w:rPr>
              <w:t>The SS responds SIP INFO with 200 OK.</w:t>
            </w:r>
          </w:p>
        </w:tc>
        <w:tc>
          <w:tcPr>
            <w:tcW w:w="708" w:type="dxa"/>
            <w:tcBorders>
              <w:top w:val="single" w:sz="4" w:space="0" w:color="auto"/>
              <w:left w:val="single" w:sz="4" w:space="0" w:color="auto"/>
              <w:bottom w:val="single" w:sz="4" w:space="0" w:color="auto"/>
              <w:right w:val="single" w:sz="4" w:space="0" w:color="auto"/>
            </w:tcBorders>
          </w:tcPr>
          <w:p w14:paraId="75698D0F" w14:textId="77777777" w:rsidR="000144A0" w:rsidRPr="00F56DB7" w:rsidRDefault="000144A0" w:rsidP="000144A0">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6D55653E" w14:textId="77777777" w:rsidR="000144A0" w:rsidRPr="00F56DB7" w:rsidRDefault="000144A0" w:rsidP="000144A0">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0019F1D7" w14:textId="77777777" w:rsidR="000144A0" w:rsidRPr="00F56DB7" w:rsidRDefault="000144A0" w:rsidP="000144A0">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E5F7162" w14:textId="77777777" w:rsidR="000144A0" w:rsidRPr="00F56DB7" w:rsidRDefault="000144A0" w:rsidP="000144A0">
            <w:pPr>
              <w:pStyle w:val="TAC"/>
              <w:rPr>
                <w:lang w:eastAsia="zh-CN"/>
              </w:rPr>
            </w:pPr>
            <w:r w:rsidRPr="00F56DB7">
              <w:rPr>
                <w:lang w:eastAsia="zh-CN"/>
              </w:rPr>
              <w:t>-</w:t>
            </w:r>
          </w:p>
        </w:tc>
      </w:tr>
      <w:tr w:rsidR="000144A0" w:rsidRPr="00F56DB7" w14:paraId="40B721D5"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10939326" w14:textId="77777777" w:rsidR="000144A0" w:rsidRPr="00F56DB7" w:rsidRDefault="000144A0" w:rsidP="000144A0">
            <w:pPr>
              <w:pStyle w:val="TAC"/>
              <w:rPr>
                <w:lang w:eastAsia="zh-CN"/>
              </w:rPr>
            </w:pPr>
            <w:r w:rsidRPr="00F56DB7">
              <w:rPr>
                <w:lang w:eastAsia="zh-CN"/>
              </w:rPr>
              <w:t>44</w:t>
            </w:r>
          </w:p>
        </w:tc>
        <w:tc>
          <w:tcPr>
            <w:tcW w:w="3965" w:type="dxa"/>
            <w:tcBorders>
              <w:top w:val="single" w:sz="4" w:space="0" w:color="auto"/>
              <w:left w:val="single" w:sz="4" w:space="0" w:color="auto"/>
              <w:bottom w:val="single" w:sz="4" w:space="0" w:color="auto"/>
              <w:right w:val="single" w:sz="4" w:space="0" w:color="auto"/>
            </w:tcBorders>
          </w:tcPr>
          <w:p w14:paraId="5E7FDFE2" w14:textId="5B06E1FE" w:rsidR="000144A0" w:rsidRPr="00FA01E8" w:rsidRDefault="000144A0" w:rsidP="000144A0">
            <w:pPr>
              <w:pStyle w:val="TAL"/>
            </w:pPr>
            <w:r w:rsidRPr="00FA01E8">
              <w:t>Generic test procedure for IMS MT call release in 5GS described in TS 38.508-1 [21] subclause 4.9.18 takes place.</w:t>
            </w:r>
          </w:p>
          <w:p w14:paraId="0880D341" w14:textId="6ABCD46A" w:rsidR="000144A0" w:rsidRPr="00F56DB7" w:rsidRDefault="000144A0" w:rsidP="000144A0">
            <w:pPr>
              <w:pStyle w:val="TAL"/>
              <w:rPr>
                <w:rFonts w:eastAsia="MS Gothic"/>
              </w:rPr>
            </w:pPr>
            <w:r w:rsidRPr="00FA01E8">
              <w:t>(MT call release according to Annex A.8)</w:t>
            </w:r>
          </w:p>
        </w:tc>
        <w:tc>
          <w:tcPr>
            <w:tcW w:w="708" w:type="dxa"/>
            <w:tcBorders>
              <w:top w:val="single" w:sz="4" w:space="0" w:color="auto"/>
              <w:left w:val="single" w:sz="4" w:space="0" w:color="auto"/>
              <w:bottom w:val="single" w:sz="4" w:space="0" w:color="auto"/>
              <w:right w:val="single" w:sz="4" w:space="0" w:color="auto"/>
            </w:tcBorders>
          </w:tcPr>
          <w:p w14:paraId="51350BCD" w14:textId="77777777" w:rsidR="000144A0" w:rsidRPr="00F56DB7" w:rsidRDefault="000144A0" w:rsidP="000144A0">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7B12913C" w14:textId="77777777" w:rsidR="000144A0" w:rsidRPr="00F56DB7" w:rsidRDefault="000144A0" w:rsidP="000144A0">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125A9BDE" w14:textId="77777777" w:rsidR="000144A0" w:rsidRPr="00F56DB7" w:rsidRDefault="000144A0" w:rsidP="000144A0">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91A4ADF" w14:textId="77777777" w:rsidR="000144A0" w:rsidRPr="00F56DB7" w:rsidRDefault="000144A0" w:rsidP="000144A0">
            <w:pPr>
              <w:pStyle w:val="TAC"/>
              <w:rPr>
                <w:lang w:eastAsia="zh-CN"/>
              </w:rPr>
            </w:pPr>
            <w:r w:rsidRPr="00F56DB7">
              <w:rPr>
                <w:lang w:eastAsia="zh-CN"/>
              </w:rPr>
              <w:t>-</w:t>
            </w:r>
          </w:p>
        </w:tc>
      </w:tr>
    </w:tbl>
    <w:p w14:paraId="74C23EF7" w14:textId="77777777" w:rsidR="008B6AAA" w:rsidRPr="00F56DB7" w:rsidRDefault="008B6AAA" w:rsidP="00E445AC"/>
    <w:p w14:paraId="4C99B388" w14:textId="5942DA6C" w:rsidR="008B6AAA" w:rsidRPr="00F56DB7" w:rsidRDefault="008B6AAA" w:rsidP="008B6AAA">
      <w:pPr>
        <w:pStyle w:val="H6"/>
      </w:pPr>
      <w:r w:rsidRPr="00F56DB7">
        <w:t>11.13.3.3</w:t>
      </w:r>
      <w:r w:rsidRPr="00F56DB7">
        <w:tab/>
        <w:t>Specific message contents</w:t>
      </w:r>
    </w:p>
    <w:p w14:paraId="3F89495D" w14:textId="77777777" w:rsidR="008B6AAA" w:rsidRPr="00F56DB7" w:rsidRDefault="008B6AAA" w:rsidP="008B6AAA">
      <w:pPr>
        <w:pStyle w:val="TH"/>
      </w:pPr>
      <w:r w:rsidRPr="00F56DB7">
        <w:t>Table 11.13.3.3-1: INVITE (Step 1 of annex A.23, in parallel to steps 23-25, Table 11.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B6AAA" w:rsidRPr="00F56DB7" w14:paraId="22A45EF4"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0D05047" w14:textId="77777777" w:rsidR="008B6AAA" w:rsidRPr="00F56DB7" w:rsidRDefault="008B6AAA" w:rsidP="00CC08CF">
            <w:pPr>
              <w:pStyle w:val="TAL"/>
            </w:pPr>
            <w:r w:rsidRPr="00F56DB7">
              <w:t>Derivation path: Step 1 in Annex A.23 with Condition A21</w:t>
            </w:r>
          </w:p>
        </w:tc>
      </w:tr>
    </w:tbl>
    <w:p w14:paraId="16DB8219" w14:textId="77777777" w:rsidR="008B6AAA" w:rsidRPr="00F56DB7" w:rsidRDefault="008B6AAA" w:rsidP="008B6AAA">
      <w:pPr>
        <w:rPr>
          <w:lang w:eastAsia="ja-JP"/>
        </w:rPr>
      </w:pPr>
    </w:p>
    <w:p w14:paraId="7E1AA92F" w14:textId="77777777" w:rsidR="008B6AAA" w:rsidRPr="00F56DB7" w:rsidRDefault="008B6AAA" w:rsidP="008B6AAA">
      <w:pPr>
        <w:pStyle w:val="TH"/>
      </w:pPr>
      <w:r w:rsidRPr="00F56DB7">
        <w:t>Table 11.13.3.3-2: INVITE (Step 35, Table 11.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B6AAA" w:rsidRPr="00F56DB7" w14:paraId="317BFF26"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FD96170" w14:textId="7B985E1C" w:rsidR="008B6AAA" w:rsidRPr="00F56DB7" w:rsidRDefault="0014123A" w:rsidP="00CC08CF">
            <w:pPr>
              <w:pStyle w:val="TAL"/>
            </w:pPr>
            <w:r w:rsidRPr="00FA01E8">
              <w:t>Derivation path: Step 1 in Annex A.5.1a or Annex A.5.2a with condition A12</w:t>
            </w:r>
          </w:p>
        </w:tc>
      </w:tr>
    </w:tbl>
    <w:p w14:paraId="7CF81923" w14:textId="77777777" w:rsidR="008B6AAA" w:rsidRPr="00F56DB7" w:rsidRDefault="008B6AAA" w:rsidP="00E445AC"/>
    <w:p w14:paraId="54E946BB" w14:textId="0D111EFD" w:rsidR="008B6AAA" w:rsidRPr="00F56DB7" w:rsidRDefault="0014123A" w:rsidP="008B6AAA">
      <w:pPr>
        <w:pStyle w:val="TH"/>
      </w:pPr>
      <w:r w:rsidRPr="00FA01E8">
        <w:t xml:space="preserve">Table 11.13.3.3-3: 200 OK </w:t>
      </w:r>
      <w:bookmarkStart w:id="1598" w:name="_Hlk206759182"/>
      <w:r w:rsidRPr="00FA01E8">
        <w:t xml:space="preserve">for INVITE </w:t>
      </w:r>
      <w:bookmarkEnd w:id="1598"/>
      <w:r w:rsidRPr="00FA01E8">
        <w:t>(Steps 39a7, 39b5, Table 11.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B6AAA" w:rsidRPr="00F56DB7" w14:paraId="26EB0280"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44B46E2" w14:textId="2B9DFE72" w:rsidR="008B6AAA" w:rsidRPr="00F56DB7" w:rsidRDefault="0014123A" w:rsidP="00CC08CF">
            <w:pPr>
              <w:pStyle w:val="TAL"/>
            </w:pPr>
            <w:r w:rsidRPr="00FA01E8">
              <w:t>Derivation path: Step 11 in Annex A.5.1a or step 9 in Annex A.5.2a with condition A24</w:t>
            </w:r>
          </w:p>
        </w:tc>
      </w:tr>
    </w:tbl>
    <w:p w14:paraId="20CBBD65" w14:textId="77777777" w:rsidR="008B6AAA" w:rsidRPr="00F56DB7" w:rsidRDefault="008B6AAA" w:rsidP="00E445AC"/>
    <w:p w14:paraId="432D9DD0" w14:textId="77777777" w:rsidR="008B6AAA" w:rsidRPr="00F56DB7" w:rsidRDefault="008B6AAA" w:rsidP="008B6AAA">
      <w:pPr>
        <w:pStyle w:val="TH"/>
      </w:pPr>
      <w:r w:rsidRPr="00F56DB7">
        <w:t>Table 11.13.3.3-4: BYE (Steps 26, 44, Table 11.13.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B6AAA" w:rsidRPr="00F56DB7" w14:paraId="120451EB"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480C1166" w14:textId="77777777" w:rsidR="008B6AAA" w:rsidRPr="00F56DB7" w:rsidRDefault="008B6AAA" w:rsidP="00CC08CF">
            <w:pPr>
              <w:pStyle w:val="TAL"/>
            </w:pPr>
            <w:r w:rsidRPr="00F56DB7">
              <w:t>Derivation path: Step 1 in Annex A.8 with Condition A9</w:t>
            </w:r>
          </w:p>
        </w:tc>
      </w:tr>
    </w:tbl>
    <w:p w14:paraId="376EDDDB" w14:textId="77777777" w:rsidR="008B6AAA" w:rsidRPr="00F56DB7" w:rsidRDefault="008B6AAA" w:rsidP="003E11B9"/>
    <w:p w14:paraId="6958ED92" w14:textId="78727806" w:rsidR="008B6AAA" w:rsidRPr="00F56DB7" w:rsidRDefault="008B6AAA" w:rsidP="008B6AAA">
      <w:pPr>
        <w:pStyle w:val="Heading2"/>
      </w:pPr>
      <w:bookmarkStart w:id="1599" w:name="_Toc210837526"/>
      <w:r w:rsidRPr="00F56DB7">
        <w:t>11.14</w:t>
      </w:r>
      <w:r w:rsidRPr="00F56DB7">
        <w:tab/>
      </w:r>
      <w:proofErr w:type="spellStart"/>
      <w:r w:rsidRPr="00F56DB7">
        <w:rPr>
          <w:lang w:eastAsia="zh-CN"/>
        </w:rPr>
        <w:t>eCall</w:t>
      </w:r>
      <w:proofErr w:type="spellEnd"/>
      <w:r w:rsidRPr="00F56DB7">
        <w:rPr>
          <w:lang w:eastAsia="zh-CN"/>
        </w:rPr>
        <w:t xml:space="preserve"> only mode / </w:t>
      </w:r>
      <w:proofErr w:type="spellStart"/>
      <w:r w:rsidRPr="00F56DB7">
        <w:rPr>
          <w:lang w:eastAsia="zh-CN"/>
        </w:rPr>
        <w:t>eCall</w:t>
      </w:r>
      <w:proofErr w:type="spellEnd"/>
      <w:r w:rsidRPr="00F56DB7">
        <w:rPr>
          <w:lang w:eastAsia="zh-CN"/>
        </w:rPr>
        <w:t xml:space="preserve"> to URI for test service / MSD transfer and 200 OK with ACK / SIP INFO request for MSD Update / PSAP Callback / Success</w:t>
      </w:r>
      <w:bookmarkEnd w:id="1599"/>
    </w:p>
    <w:p w14:paraId="139EF9CB" w14:textId="77777777" w:rsidR="008B6AAA" w:rsidRPr="00F56DB7" w:rsidRDefault="008B6AAA" w:rsidP="008B6AAA">
      <w:pPr>
        <w:pStyle w:val="H6"/>
        <w:rPr>
          <w:rFonts w:eastAsia="MS Gothic"/>
        </w:rPr>
      </w:pPr>
      <w:r w:rsidRPr="00F56DB7">
        <w:rPr>
          <w:rFonts w:eastAsia="MS Gothic"/>
        </w:rPr>
        <w:t>11.14.1</w:t>
      </w:r>
      <w:r w:rsidRPr="00F56DB7">
        <w:rPr>
          <w:rFonts w:eastAsia="MS Gothic"/>
        </w:rPr>
        <w:tab/>
        <w:t xml:space="preserve">Test </w:t>
      </w:r>
      <w:r w:rsidRPr="00F56DB7">
        <w:t>Purpose</w:t>
      </w:r>
      <w:r w:rsidRPr="00F56DB7">
        <w:rPr>
          <w:rFonts w:eastAsia="MS Gothic"/>
        </w:rPr>
        <w:t xml:space="preserve"> (TP)</w:t>
      </w:r>
    </w:p>
    <w:p w14:paraId="54E1AEF8" w14:textId="74D5F3B2" w:rsidR="008B6AAA" w:rsidRPr="00F56DB7" w:rsidRDefault="008B6AAA" w:rsidP="008B6AAA">
      <w:pPr>
        <w:pStyle w:val="H6"/>
      </w:pPr>
      <w:r w:rsidRPr="00F56DB7">
        <w:t>(1)</w:t>
      </w:r>
    </w:p>
    <w:p w14:paraId="71025235" w14:textId="509C109A" w:rsidR="008B6AAA" w:rsidRPr="00F56DB7" w:rsidRDefault="008B6AAA" w:rsidP="008B6AAA">
      <w:pPr>
        <w:pStyle w:val="PL"/>
      </w:pPr>
      <w:r w:rsidRPr="00F56DB7">
        <w:rPr>
          <w:b/>
          <w:bCs/>
        </w:rPr>
        <w:t>with</w:t>
      </w:r>
      <w:r w:rsidRPr="00F56DB7">
        <w:t xml:space="preserve"> { UE subjected to national regulations in CEN EN 17184 has an ongoing </w:t>
      </w:r>
      <w:proofErr w:type="spellStart"/>
      <w:r w:rsidRPr="00F56DB7">
        <w:t>ecall</w:t>
      </w:r>
      <w:proofErr w:type="spellEnd"/>
      <w:r w:rsidRPr="00F56DB7">
        <w:t xml:space="preserve"> to </w:t>
      </w:r>
      <w:proofErr w:type="spellStart"/>
      <w:r w:rsidRPr="00F56DB7">
        <w:t>uri</w:t>
      </w:r>
      <w:proofErr w:type="spellEnd"/>
      <w:r w:rsidRPr="00F56DB7">
        <w:t xml:space="preserve"> for test services }</w:t>
      </w:r>
    </w:p>
    <w:p w14:paraId="0118AD99" w14:textId="604BDAA5" w:rsidR="008B6AAA" w:rsidRPr="00F56DB7" w:rsidRDefault="008B6AAA" w:rsidP="008B6AAA">
      <w:pPr>
        <w:pStyle w:val="PL"/>
      </w:pPr>
      <w:r w:rsidRPr="00F56DB7">
        <w:rPr>
          <w:b/>
          <w:bCs/>
        </w:rPr>
        <w:t>ensure that</w:t>
      </w:r>
      <w:r w:rsidRPr="00F56DB7">
        <w:t xml:space="preserve"> {</w:t>
      </w:r>
    </w:p>
    <w:p w14:paraId="2AC88141" w14:textId="3517C123" w:rsidR="008B6AAA" w:rsidRPr="00F56DB7" w:rsidRDefault="008B6AAA" w:rsidP="008B6AAA">
      <w:pPr>
        <w:pStyle w:val="PL"/>
      </w:pPr>
      <w:r w:rsidRPr="00F56DB7">
        <w:t xml:space="preserve">  </w:t>
      </w:r>
      <w:r w:rsidRPr="00F56DB7">
        <w:rPr>
          <w:b/>
          <w:bCs/>
        </w:rPr>
        <w:t>when</w:t>
      </w:r>
      <w:r w:rsidRPr="00F56DB7">
        <w:t xml:space="preserve"> { SS sends SIP INFO message for MSD }</w:t>
      </w:r>
    </w:p>
    <w:p w14:paraId="691356B4" w14:textId="34C0779E" w:rsidR="008B6AAA" w:rsidRPr="00F56DB7" w:rsidRDefault="008B6AAA" w:rsidP="008B6AAA">
      <w:pPr>
        <w:pStyle w:val="PL"/>
      </w:pPr>
      <w:r w:rsidRPr="00F56DB7">
        <w:t xml:space="preserve">    </w:t>
      </w:r>
      <w:r w:rsidRPr="00F56DB7">
        <w:rPr>
          <w:b/>
          <w:bCs/>
        </w:rPr>
        <w:t>then</w:t>
      </w:r>
      <w:r w:rsidRPr="00F56DB7">
        <w:t xml:space="preserve"> { the UE sends SIP INFO message including MSD transfer }</w:t>
      </w:r>
    </w:p>
    <w:p w14:paraId="25F236A9" w14:textId="5C7DB3A5" w:rsidR="008B6AAA" w:rsidRPr="00F56DB7" w:rsidRDefault="008B6AAA" w:rsidP="008B6AAA">
      <w:pPr>
        <w:pStyle w:val="PL"/>
      </w:pPr>
      <w:r w:rsidRPr="00F56DB7">
        <w:t xml:space="preserve">             }</w:t>
      </w:r>
    </w:p>
    <w:p w14:paraId="2A48C841" w14:textId="77777777" w:rsidR="008B6AAA" w:rsidRPr="00F56DB7" w:rsidRDefault="008B6AAA" w:rsidP="008B6AAA">
      <w:pPr>
        <w:pStyle w:val="PL"/>
      </w:pPr>
    </w:p>
    <w:p w14:paraId="5827A58B" w14:textId="080061EB" w:rsidR="008B6AAA" w:rsidRPr="00F56DB7" w:rsidRDefault="008B6AAA" w:rsidP="008B6AAA">
      <w:pPr>
        <w:pStyle w:val="H6"/>
      </w:pPr>
      <w:r w:rsidRPr="00F56DB7">
        <w:t>(2)</w:t>
      </w:r>
    </w:p>
    <w:p w14:paraId="0406AF86" w14:textId="02CA7CB4" w:rsidR="008B6AAA" w:rsidRPr="00F56DB7" w:rsidRDefault="008B6AAA" w:rsidP="008B6AAA">
      <w:pPr>
        <w:pStyle w:val="PL"/>
      </w:pPr>
      <w:r w:rsidRPr="00F56DB7">
        <w:rPr>
          <w:b/>
          <w:bCs/>
        </w:rPr>
        <w:t>with</w:t>
      </w:r>
      <w:r w:rsidRPr="00F56DB7">
        <w:t xml:space="preserve"> { UE subjected to national regulations in CEN EN 17184 having previously established </w:t>
      </w:r>
      <w:proofErr w:type="spellStart"/>
      <w:r w:rsidRPr="00F56DB7">
        <w:t>eCall</w:t>
      </w:r>
      <w:proofErr w:type="spellEnd"/>
      <w:r w:rsidRPr="00F56DB7">
        <w:t xml:space="preserve"> to URI for test services }</w:t>
      </w:r>
    </w:p>
    <w:p w14:paraId="0F885BFC" w14:textId="48D21697" w:rsidR="008B6AAA" w:rsidRPr="00F56DB7" w:rsidRDefault="008B6AAA" w:rsidP="008B6AAA">
      <w:pPr>
        <w:pStyle w:val="PL"/>
      </w:pPr>
      <w:r w:rsidRPr="00F56DB7">
        <w:rPr>
          <w:b/>
          <w:bCs/>
        </w:rPr>
        <w:t>ensure that</w:t>
      </w:r>
      <w:r w:rsidRPr="00F56DB7">
        <w:t xml:space="preserve"> {</w:t>
      </w:r>
    </w:p>
    <w:p w14:paraId="7D3D7DC7" w14:textId="65799E93" w:rsidR="008B6AAA" w:rsidRPr="00F56DB7" w:rsidRDefault="008B6AAA" w:rsidP="008B6AAA">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w:t>
      </w:r>
      <w:r w:rsidRPr="00F56DB7">
        <w:t>UE receives INVITE for</w:t>
      </w:r>
      <w:r w:rsidRPr="00F56DB7">
        <w:rPr>
          <w:rFonts w:cs="Courier New"/>
        </w:rPr>
        <w:t xml:space="preserve"> an incoming IMS call for PSAP callback }</w:t>
      </w:r>
    </w:p>
    <w:p w14:paraId="3B0F3414" w14:textId="76138B5F" w:rsidR="008B6AAA" w:rsidRPr="00F56DB7" w:rsidRDefault="008B6AAA" w:rsidP="008B6AAA">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w:t>
      </w:r>
      <w:r w:rsidRPr="00F56DB7">
        <w:rPr>
          <w:lang w:eastAsia="ko-KR"/>
        </w:rPr>
        <w:t>responds with 200 OK including correctly composed header fields</w:t>
      </w:r>
      <w:r w:rsidRPr="00F56DB7">
        <w:rPr>
          <w:rFonts w:cs="Courier New"/>
        </w:rPr>
        <w:t xml:space="preserve"> }</w:t>
      </w:r>
    </w:p>
    <w:p w14:paraId="514DB59C" w14:textId="6DC0EDEA" w:rsidR="008B6AAA" w:rsidRPr="00F56DB7" w:rsidRDefault="008B6AAA" w:rsidP="008B6AAA">
      <w:pPr>
        <w:pStyle w:val="PL"/>
        <w:rPr>
          <w:rFonts w:cs="Courier New"/>
        </w:rPr>
      </w:pPr>
      <w:r w:rsidRPr="00F56DB7">
        <w:rPr>
          <w:rFonts w:cs="Courier New"/>
        </w:rPr>
        <w:t xml:space="preserve">             }</w:t>
      </w:r>
    </w:p>
    <w:p w14:paraId="026729E9" w14:textId="77777777" w:rsidR="008B6AAA" w:rsidRPr="00F56DB7" w:rsidRDefault="008B6AAA" w:rsidP="008B6AAA">
      <w:pPr>
        <w:pStyle w:val="PL"/>
      </w:pPr>
    </w:p>
    <w:p w14:paraId="2D3D136A" w14:textId="77777777" w:rsidR="008B6AAA" w:rsidRPr="00F56DB7" w:rsidRDefault="008B6AAA" w:rsidP="008B6AAA">
      <w:pPr>
        <w:pStyle w:val="H6"/>
      </w:pPr>
      <w:r w:rsidRPr="00F56DB7">
        <w:t>(3) </w:t>
      </w:r>
    </w:p>
    <w:p w14:paraId="1B1E9902" w14:textId="4ED3B502" w:rsidR="008B6AAA" w:rsidRPr="00F56DB7" w:rsidRDefault="008B6AAA" w:rsidP="008B6AAA">
      <w:pPr>
        <w:pStyle w:val="PL"/>
      </w:pPr>
      <w:r w:rsidRPr="00F56DB7">
        <w:rPr>
          <w:b/>
          <w:bCs/>
        </w:rPr>
        <w:t>with</w:t>
      </w:r>
      <w:r w:rsidRPr="00F56DB7">
        <w:t xml:space="preserve"> { UE subjected to national regulations in CEN EN 17184 having previously established </w:t>
      </w:r>
      <w:proofErr w:type="spellStart"/>
      <w:r w:rsidRPr="00F56DB7">
        <w:t>eCall</w:t>
      </w:r>
      <w:proofErr w:type="spellEnd"/>
      <w:r w:rsidRPr="00F56DB7">
        <w:t xml:space="preserve"> to URI for test services }</w:t>
      </w:r>
    </w:p>
    <w:p w14:paraId="7FE0B0D9" w14:textId="1E2B21C3" w:rsidR="008B6AAA" w:rsidRPr="00F56DB7" w:rsidRDefault="008B6AAA" w:rsidP="008B6AAA">
      <w:pPr>
        <w:pStyle w:val="PL"/>
      </w:pPr>
      <w:r w:rsidRPr="00F56DB7">
        <w:rPr>
          <w:b/>
          <w:bCs/>
        </w:rPr>
        <w:t>ensure that</w:t>
      </w:r>
      <w:r w:rsidRPr="00F56DB7">
        <w:t xml:space="preserve"> {</w:t>
      </w:r>
    </w:p>
    <w:p w14:paraId="69ED6DD7" w14:textId="6EE0C214" w:rsidR="008B6AAA" w:rsidRPr="00F56DB7" w:rsidRDefault="008B6AAA" w:rsidP="008B6AAA">
      <w:pPr>
        <w:pStyle w:val="PL"/>
      </w:pPr>
      <w:r w:rsidRPr="00F56DB7">
        <w:t xml:space="preserve">  </w:t>
      </w:r>
      <w:r w:rsidRPr="00F56DB7">
        <w:rPr>
          <w:b/>
          <w:bCs/>
        </w:rPr>
        <w:t>when</w:t>
      </w:r>
      <w:r w:rsidRPr="00F56DB7">
        <w:t xml:space="preserve"> { SS requests for transfer of MSD during an incoming IMS call }</w:t>
      </w:r>
    </w:p>
    <w:p w14:paraId="549BB86E" w14:textId="67DD5ABD" w:rsidR="008B6AAA" w:rsidRPr="00F56DB7" w:rsidRDefault="008B6AAA" w:rsidP="008B6AAA">
      <w:pPr>
        <w:pStyle w:val="PL"/>
      </w:pPr>
      <w:r w:rsidRPr="00F56DB7">
        <w:t xml:space="preserve">    </w:t>
      </w:r>
      <w:r w:rsidRPr="00F56DB7">
        <w:rPr>
          <w:b/>
          <w:bCs/>
        </w:rPr>
        <w:t>then</w:t>
      </w:r>
      <w:r w:rsidRPr="00F56DB7">
        <w:t xml:space="preserve"> { </w:t>
      </w:r>
      <w:r w:rsidRPr="00F56DB7">
        <w:rPr>
          <w:rFonts w:cs="Courier New"/>
        </w:rPr>
        <w:t xml:space="preserve">UE responds with 200 OK and performs MSD transfer </w:t>
      </w:r>
      <w:r w:rsidRPr="00F56DB7">
        <w:t>}</w:t>
      </w:r>
    </w:p>
    <w:p w14:paraId="74FF404E" w14:textId="4B55D574" w:rsidR="008B6AAA" w:rsidRPr="00F56DB7" w:rsidRDefault="008B6AAA" w:rsidP="008B6AAA">
      <w:pPr>
        <w:pStyle w:val="PL"/>
      </w:pPr>
      <w:r w:rsidRPr="00F56DB7">
        <w:t xml:space="preserve">             }</w:t>
      </w:r>
    </w:p>
    <w:p w14:paraId="7F52E333" w14:textId="77777777" w:rsidR="008B6AAA" w:rsidRPr="00F56DB7" w:rsidRDefault="008B6AAA" w:rsidP="008B6AAA">
      <w:pPr>
        <w:pStyle w:val="PL"/>
        <w:rPr>
          <w:rFonts w:eastAsia="SimSun"/>
          <w:lang w:eastAsia="zh-CN"/>
        </w:rPr>
      </w:pPr>
    </w:p>
    <w:p w14:paraId="29E306E7" w14:textId="77777777" w:rsidR="008B6AAA" w:rsidRPr="00F56DB7" w:rsidRDefault="008B6AAA" w:rsidP="008B6AAA">
      <w:pPr>
        <w:pStyle w:val="H6"/>
        <w:rPr>
          <w:rFonts w:eastAsia="SimSun"/>
          <w:lang w:eastAsia="zh-CN"/>
        </w:rPr>
      </w:pPr>
      <w:r w:rsidRPr="00F56DB7">
        <w:rPr>
          <w:lang w:eastAsia="zh-CN"/>
        </w:rPr>
        <w:t>11.14.2.</w:t>
      </w:r>
      <w:r w:rsidRPr="00F56DB7">
        <w:rPr>
          <w:lang w:eastAsia="zh-CN"/>
        </w:rPr>
        <w:tab/>
        <w:t>Conformance requirements</w:t>
      </w:r>
    </w:p>
    <w:p w14:paraId="058C8AA3" w14:textId="77777777" w:rsidR="008B6AAA" w:rsidRPr="00F56DB7" w:rsidRDefault="008B6AAA" w:rsidP="008B6AAA">
      <w:pPr>
        <w:rPr>
          <w:rFonts w:eastAsia="SimSun"/>
          <w:lang w:eastAsia="zh-CN"/>
        </w:rPr>
      </w:pPr>
      <w:r w:rsidRPr="00F56DB7">
        <w:rPr>
          <w:lang w:eastAsia="zh-CN"/>
        </w:rPr>
        <w:t>The conformance requirements covered in the present test case are, unless otherwise stated, Rel-19 requirements.</w:t>
      </w:r>
      <w:r w:rsidRPr="00F56DB7">
        <w:rPr>
          <w:rFonts w:eastAsia="SimSun"/>
          <w:lang w:eastAsia="zh-CN"/>
        </w:rPr>
        <w:t xml:space="preserve"> </w:t>
      </w:r>
    </w:p>
    <w:p w14:paraId="7BAF43F6" w14:textId="77777777" w:rsidR="008B6AAA" w:rsidRPr="00F56DB7" w:rsidRDefault="008B6AAA" w:rsidP="008B6AAA">
      <w:pPr>
        <w:rPr>
          <w:rFonts w:eastAsia="SimSun"/>
          <w:lang w:eastAsia="zh-CN"/>
        </w:rPr>
      </w:pPr>
      <w:r w:rsidRPr="00F56DB7">
        <w:rPr>
          <w:rFonts w:eastAsia="SimSun"/>
          <w:lang w:eastAsia="zh-CN"/>
        </w:rPr>
        <w:t>[Rel-19, TS 24.229, clause 5.1.6A]:</w:t>
      </w:r>
    </w:p>
    <w:p w14:paraId="0DCF2FC7" w14:textId="77777777" w:rsidR="008B6AAA" w:rsidRPr="00F56DB7" w:rsidRDefault="008B6AAA" w:rsidP="008B6AAA">
      <w:r w:rsidRPr="00F56DB7">
        <w:t xml:space="preserve">This clause specifies a feature which applies to UEs subject to national regulations in CEN EN 17184:2024 [300]. If the upper layers request establishment of an IMS call of the test </w:t>
      </w:r>
      <w:proofErr w:type="spellStart"/>
      <w:r w:rsidRPr="00F56DB7">
        <w:t>eCall</w:t>
      </w:r>
      <w:proofErr w:type="spellEnd"/>
      <w:r w:rsidRPr="00F56DB7">
        <w:t xml:space="preserve"> type while in limited service state, the request shall be rejected. Otherwise, the UE shall follow normal voice call setup to attempt the test </w:t>
      </w:r>
      <w:proofErr w:type="spellStart"/>
      <w:r w:rsidRPr="00F56DB7">
        <w:t>eCall</w:t>
      </w:r>
      <w:proofErr w:type="spellEnd"/>
      <w:r w:rsidRPr="00F56DB7">
        <w:t xml:space="preserve">. If the CS domain is selected, the UE shall attempt a test </w:t>
      </w:r>
      <w:proofErr w:type="spellStart"/>
      <w:r w:rsidRPr="00F56DB7">
        <w:t>eCall</w:t>
      </w:r>
      <w:proofErr w:type="spellEnd"/>
      <w:r w:rsidRPr="00F56DB7">
        <w:t xml:space="preserve"> setup as a non-emergency services call using appropriate access technology specific procedures.</w:t>
      </w:r>
    </w:p>
    <w:p w14:paraId="60689F10" w14:textId="77777777" w:rsidR="008B6AAA" w:rsidRPr="00F56DB7" w:rsidRDefault="008B6AAA" w:rsidP="008B6AAA">
      <w:pPr>
        <w:rPr>
          <w:lang w:eastAsia="ja-JP"/>
        </w:rPr>
      </w:pPr>
      <w:r w:rsidRPr="00F56DB7">
        <w:t xml:space="preserve">If the IM CN subsystem is selected and the UE is not currently registered, the UE shall </w:t>
      </w:r>
      <w:r w:rsidRPr="00F56DB7">
        <w:rPr>
          <w:lang w:eastAsia="ja-JP"/>
        </w:rPr>
        <w:t xml:space="preserve">perform an initial registration, as described in subclause 5.1.1.2. The UE shall then </w:t>
      </w:r>
      <w:r w:rsidRPr="00F56DB7">
        <w:t>apply voice domain selection as specified in 3GPP TS 23.221 [6] and 3GPP TS 23.501 [257] and the procedures as specified in subclause 5.1.2A and 5.1.3 to send an INVITE with the following additions:</w:t>
      </w:r>
    </w:p>
    <w:p w14:paraId="28AB0460" w14:textId="77777777" w:rsidR="008B6AAA" w:rsidRPr="00F56DB7" w:rsidRDefault="008B6AAA" w:rsidP="008B6AAA">
      <w:pPr>
        <w:pStyle w:val="B10"/>
      </w:pPr>
      <w:r w:rsidRPr="00F56DB7">
        <w:rPr>
          <w:lang w:eastAsia="ja-JP"/>
        </w:rPr>
        <w:t>1)</w:t>
      </w:r>
      <w:r w:rsidRPr="00F56DB7">
        <w:rPr>
          <w:lang w:eastAsia="ja-JP"/>
        </w:rPr>
        <w:tab/>
        <w:t xml:space="preserve">the </w:t>
      </w:r>
      <w:r w:rsidRPr="00F56DB7">
        <w:t xml:space="preserve">UE shall set the Request-URI to a non-emergency service URN (e.g. SIP, Service, Tel URIs) that is defined by a national regulator, PSAP or </w:t>
      </w:r>
      <w:proofErr w:type="spellStart"/>
      <w:r w:rsidRPr="00F56DB7">
        <w:t>eCall</w:t>
      </w:r>
      <w:proofErr w:type="spellEnd"/>
      <w:r w:rsidRPr="00F56DB7">
        <w:t xml:space="preserve"> test provider for testing purposes; and</w:t>
      </w:r>
    </w:p>
    <w:p w14:paraId="43D3AF5E" w14:textId="77777777" w:rsidR="008B6AAA" w:rsidRPr="00F56DB7" w:rsidRDefault="008B6AAA" w:rsidP="008B6AAA">
      <w:pPr>
        <w:pStyle w:val="NO"/>
      </w:pPr>
      <w:r w:rsidRPr="00F56DB7">
        <w:t>NOTE 1:</w:t>
      </w:r>
      <w:r w:rsidRPr="00F56DB7">
        <w:tab/>
        <w:t>The Request-URI can be set to "</w:t>
      </w:r>
      <w:proofErr w:type="spellStart"/>
      <w:r w:rsidRPr="00F56DB7">
        <w:t>urn:service:test.sos.ecall</w:t>
      </w:r>
      <w:proofErr w:type="spellEnd"/>
      <w:r w:rsidRPr="00F56DB7">
        <w:t>" as specified in RFC 8147 [244] or the URI can be configured in USIM files; see 3GPP TS 31.102 [15C].</w:t>
      </w:r>
    </w:p>
    <w:p w14:paraId="2AFB707B" w14:textId="77777777" w:rsidR="008B6AAA" w:rsidRPr="00F56DB7" w:rsidRDefault="008B6AAA" w:rsidP="008B6AAA">
      <w:pPr>
        <w:pStyle w:val="B10"/>
      </w:pPr>
      <w:r w:rsidRPr="00F56DB7">
        <w:t>2)</w:t>
      </w:r>
      <w:r w:rsidRPr="00F56DB7">
        <w:tab/>
        <w:t>the UE shall insert in the INVITE request:</w:t>
      </w:r>
    </w:p>
    <w:p w14:paraId="0B16F587" w14:textId="77777777" w:rsidR="008B6AAA" w:rsidRPr="00F56DB7" w:rsidRDefault="008B6AAA" w:rsidP="008B6AAA">
      <w:pPr>
        <w:pStyle w:val="B2"/>
        <w:rPr>
          <w:lang w:eastAsia="ja-JP"/>
        </w:rPr>
      </w:pPr>
      <w:r w:rsidRPr="00F56DB7">
        <w:rPr>
          <w:lang w:eastAsia="ja-JP"/>
        </w:rPr>
        <w:t>a)</w:t>
      </w:r>
      <w:r w:rsidRPr="00F56DB7">
        <w:rPr>
          <w:lang w:eastAsia="ja-JP"/>
        </w:rPr>
        <w:tab/>
        <w:t>a To header field with the same service URN as in the Request-URI;</w:t>
      </w:r>
    </w:p>
    <w:p w14:paraId="0AD60387" w14:textId="77777777" w:rsidR="008B6AAA" w:rsidRPr="00F56DB7" w:rsidRDefault="008B6AAA" w:rsidP="008B6AAA">
      <w:pPr>
        <w:pStyle w:val="B10"/>
      </w:pPr>
      <w:r w:rsidRPr="00F56DB7">
        <w:rPr>
          <w:lang w:eastAsia="ja-JP"/>
        </w:rPr>
        <w:t>b)</w:t>
      </w:r>
      <w:r w:rsidRPr="00F56DB7">
        <w:rPr>
          <w:lang w:eastAsia="ja-JP"/>
        </w:rPr>
        <w:tab/>
        <w:t xml:space="preserve">a From header field that includes the public user identity or the </w:t>
      </w:r>
      <w:proofErr w:type="spellStart"/>
      <w:r w:rsidRPr="00F56DB7">
        <w:rPr>
          <w:lang w:eastAsia="ja-JP"/>
        </w:rPr>
        <w:t>tel</w:t>
      </w:r>
      <w:proofErr w:type="spellEnd"/>
      <w:r w:rsidRPr="00F56DB7">
        <w:rPr>
          <w:lang w:eastAsia="ja-JP"/>
        </w:rPr>
        <w:t xml:space="preserve"> URI associated with the public user identity, as described in subclause 4.2;</w:t>
      </w:r>
    </w:p>
    <w:p w14:paraId="4F521075" w14:textId="77777777" w:rsidR="008B6AAA" w:rsidRPr="00F56DB7" w:rsidRDefault="008B6AAA" w:rsidP="008B6AAA">
      <w:pPr>
        <w:pStyle w:val="B2"/>
        <w:rPr>
          <w:lang w:eastAsia="ja-JP"/>
        </w:rPr>
      </w:pPr>
      <w:r w:rsidRPr="00F56DB7">
        <w:rPr>
          <w:lang w:eastAsia="ja-JP"/>
        </w:rPr>
        <w:t>c)</w:t>
      </w:r>
      <w:r w:rsidRPr="00F56DB7">
        <w:rPr>
          <w:lang w:eastAsia="ja-JP"/>
        </w:rPr>
        <w:tab/>
        <w:t>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1A4E3E1C" w14:textId="77777777" w:rsidR="008B6AAA" w:rsidRPr="00F56DB7" w:rsidRDefault="008B6AAA" w:rsidP="008B6AAA">
      <w:pPr>
        <w:pStyle w:val="B2"/>
        <w:rPr>
          <w:lang w:eastAsia="ja-JP"/>
        </w:rPr>
      </w:pPr>
      <w:r w:rsidRPr="00F56DB7">
        <w:t>d)</w:t>
      </w:r>
      <w:r w:rsidRPr="00F56DB7">
        <w:tab/>
        <w:t>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RFC 8147 [244]; and</w:t>
      </w:r>
    </w:p>
    <w:p w14:paraId="46B17756" w14:textId="77777777" w:rsidR="008B6AAA" w:rsidRPr="00F56DB7" w:rsidRDefault="008B6AAA" w:rsidP="008B6AAA">
      <w:pPr>
        <w:pStyle w:val="B2"/>
      </w:pPr>
      <w:r w:rsidRPr="00F56DB7">
        <w:t>e)</w:t>
      </w:r>
      <w:r w:rsidRPr="00F56DB7">
        <w:tab/>
        <w:t xml:space="preserve">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213BFCCE" w14:textId="77777777" w:rsidR="008B6AAA" w:rsidRPr="00F56DB7" w:rsidRDefault="008B6AAA" w:rsidP="008B6AAA">
      <w:pPr>
        <w:pStyle w:val="NO"/>
        <w:rPr>
          <w:lang w:eastAsia="ja-JP"/>
        </w:rPr>
      </w:pPr>
      <w:r w:rsidRPr="00F56DB7">
        <w:t>NOTE 2:</w:t>
      </w:r>
      <w:r w:rsidRPr="00F56DB7">
        <w:tab/>
        <w:t>Further content for the INVITE such as set the test bit in the MSD is defined in CEN EN 15722:2020 [245] and others is defined in RFC 8147 [244].</w:t>
      </w:r>
    </w:p>
    <w:p w14:paraId="155E2728" w14:textId="77777777" w:rsidR="008B6AAA" w:rsidRPr="00F56DB7" w:rsidRDefault="008B6AAA" w:rsidP="008B6AAA">
      <w:pPr>
        <w:rPr>
          <w:lang w:eastAsia="ja-JP"/>
        </w:rPr>
      </w:pPr>
      <w:r w:rsidRPr="00F56DB7">
        <w:rPr>
          <w:lang w:eastAsia="ja-JP"/>
        </w:rPr>
        <w:t>Then the UE shall proceed as follows:</w:t>
      </w:r>
    </w:p>
    <w:p w14:paraId="5810E579" w14:textId="77777777" w:rsidR="008B6AAA" w:rsidRPr="00F56DB7" w:rsidRDefault="008B6AAA" w:rsidP="008B6AAA">
      <w:pPr>
        <w:pStyle w:val="B10"/>
        <w:rPr>
          <w:lang w:eastAsia="ja-JP"/>
        </w:rPr>
      </w:pPr>
      <w:r w:rsidRPr="00F56DB7">
        <w:rPr>
          <w:lang w:eastAsia="ja-JP"/>
        </w:rPr>
        <w:t>1)</w:t>
      </w:r>
      <w:r w:rsidRPr="00F56DB7">
        <w:rPr>
          <w:lang w:eastAsia="ja-JP"/>
        </w:rPr>
        <w:tab/>
        <w:t xml:space="preserve">if the UE receives a 200 (OK) </w:t>
      </w:r>
      <w:r w:rsidRPr="00F56DB7">
        <w:t>response</w:t>
      </w:r>
      <w:r w:rsidRPr="00F56DB7">
        <w:rPr>
          <w:lang w:eastAsia="ja-JP"/>
        </w:rPr>
        <w:t xml:space="preserve"> to the INVITE request not containing:</w:t>
      </w:r>
    </w:p>
    <w:p w14:paraId="1B4038CA" w14:textId="77777777" w:rsidR="008B6AAA" w:rsidRPr="00F56DB7" w:rsidRDefault="008B6AAA" w:rsidP="008B6AAA">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09CF4B18" w14:textId="77777777" w:rsidR="008B6AAA" w:rsidRPr="00F56DB7" w:rsidRDefault="008B6AAA" w:rsidP="008B6AAA">
      <w:pPr>
        <w:pStyle w:val="B3"/>
      </w:pPr>
      <w:proofErr w:type="spellStart"/>
      <w:r w:rsidRPr="00F56DB7">
        <w:t>i</w:t>
      </w:r>
      <w:proofErr w:type="spellEnd"/>
      <w:r w:rsidRPr="00F56DB7">
        <w:t>)</w:t>
      </w:r>
      <w:r w:rsidRPr="00F56DB7">
        <w:tab/>
        <w:t>a "received" attribute set to either "true" or "false"; and</w:t>
      </w:r>
    </w:p>
    <w:p w14:paraId="7080838D" w14:textId="77777777" w:rsidR="008B6AAA" w:rsidRPr="00F56DB7" w:rsidRDefault="008B6AAA" w:rsidP="008B6AAA">
      <w:pPr>
        <w:pStyle w:val="B3"/>
      </w:pPr>
      <w:r w:rsidRPr="00F56DB7">
        <w:t>ii)</w:t>
      </w:r>
      <w:r w:rsidRPr="00F56DB7">
        <w:tab/>
        <w:t>a "ref" attribute set to the Content-ID of the MIME body part containing the MSD sent by the UE;</w:t>
      </w:r>
    </w:p>
    <w:p w14:paraId="0D439C08" w14:textId="77777777" w:rsidR="008B6AAA" w:rsidRPr="00F56DB7" w:rsidRDefault="008B6AAA" w:rsidP="008B6AAA">
      <w:pPr>
        <w:pStyle w:val="B10"/>
      </w:pPr>
      <w:r w:rsidRPr="00F56DB7">
        <w:tab/>
      </w:r>
      <w:r w:rsidRPr="00F56DB7">
        <w:rPr>
          <w:lang w:eastAsia="ja-JP"/>
        </w:rPr>
        <w:t xml:space="preserve">then the UE </w:t>
      </w:r>
      <w:r w:rsidRPr="00F56DB7">
        <w:t>shall send the MSD using audio media stream encoded as described in 3GPP TS 26.267 [9C]</w:t>
      </w:r>
      <w:r w:rsidRPr="00F56DB7">
        <w:rPr>
          <w:lang w:eastAsia="ja-JP"/>
        </w:rPr>
        <w:t>;</w:t>
      </w:r>
    </w:p>
    <w:p w14:paraId="75C59048" w14:textId="77777777" w:rsidR="008B6AAA" w:rsidRPr="00F56DB7" w:rsidRDefault="008B6AAA" w:rsidP="008B6AAA">
      <w:pPr>
        <w:pStyle w:val="B10"/>
        <w:rPr>
          <w:lang w:eastAsia="ja-JP"/>
        </w:rPr>
      </w:pPr>
      <w:r w:rsidRPr="00F56DB7">
        <w:rPr>
          <w:lang w:eastAsia="ja-JP"/>
        </w:rPr>
        <w:t>2)</w:t>
      </w:r>
      <w:r w:rsidRPr="00F56DB7">
        <w:rPr>
          <w:lang w:eastAsia="ja-JP"/>
        </w:rPr>
        <w:tab/>
        <w:t xml:space="preserve">if the UE receives a 200 (OK) </w:t>
      </w:r>
      <w:r w:rsidRPr="00F56DB7">
        <w:t>response</w:t>
      </w:r>
      <w:r w:rsidRPr="00F56DB7">
        <w:rPr>
          <w:lang w:eastAsia="ja-JP"/>
        </w:rPr>
        <w:t xml:space="preserve"> to the INVITE request containing:</w:t>
      </w:r>
    </w:p>
    <w:p w14:paraId="373D0EE5" w14:textId="77777777" w:rsidR="008B6AAA" w:rsidRPr="00F56DB7" w:rsidRDefault="008B6AAA" w:rsidP="008B6AAA">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3C714108" w14:textId="77777777" w:rsidR="008B6AAA" w:rsidRPr="00F56DB7" w:rsidRDefault="008B6AAA" w:rsidP="008B6AAA">
      <w:pPr>
        <w:pStyle w:val="B3"/>
      </w:pPr>
      <w:proofErr w:type="spellStart"/>
      <w:r w:rsidRPr="00F56DB7">
        <w:t>i</w:t>
      </w:r>
      <w:proofErr w:type="spellEnd"/>
      <w:r w:rsidRPr="00F56DB7">
        <w:t>)</w:t>
      </w:r>
      <w:r w:rsidRPr="00F56DB7">
        <w:tab/>
        <w:t>a "received" attribute set to "true"; and</w:t>
      </w:r>
    </w:p>
    <w:p w14:paraId="5FD8A194" w14:textId="77777777" w:rsidR="008B6AAA" w:rsidRPr="00F56DB7" w:rsidRDefault="008B6AAA" w:rsidP="008B6AAA">
      <w:pPr>
        <w:pStyle w:val="B3"/>
      </w:pPr>
      <w:r w:rsidRPr="00F56DB7">
        <w:t>ii)</w:t>
      </w:r>
      <w:r w:rsidRPr="00F56DB7">
        <w:tab/>
        <w:t>a "ref" attribute set to the Content-ID of the MIME body part containing the MSD sent by the UE;</w:t>
      </w:r>
    </w:p>
    <w:p w14:paraId="14BB8428" w14:textId="77777777" w:rsidR="008B6AAA" w:rsidRPr="00F56DB7" w:rsidRDefault="008B6AAA" w:rsidP="008B6AAA">
      <w:pPr>
        <w:pStyle w:val="B10"/>
      </w:pPr>
      <w:r w:rsidRPr="00F56DB7">
        <w:tab/>
      </w:r>
      <w:r w:rsidRPr="00F56DB7">
        <w:rPr>
          <w:lang w:eastAsia="ja-JP"/>
        </w:rPr>
        <w:t xml:space="preserve">then the UE </w:t>
      </w:r>
      <w:r w:rsidRPr="00F56DB7">
        <w:t xml:space="preserve">shall </w:t>
      </w:r>
      <w:r w:rsidRPr="00F56DB7">
        <w:rPr>
          <w:lang w:eastAsia="ja-JP"/>
        </w:rPr>
        <w:t>consider the initial MSD transmission as successful;</w:t>
      </w:r>
    </w:p>
    <w:p w14:paraId="78C9C0C1" w14:textId="77777777" w:rsidR="008B6AAA" w:rsidRPr="00F56DB7" w:rsidRDefault="008B6AAA" w:rsidP="008B6AAA">
      <w:pPr>
        <w:pStyle w:val="B10"/>
        <w:rPr>
          <w:lang w:eastAsia="ja-JP"/>
        </w:rPr>
      </w:pPr>
      <w:r w:rsidRPr="00F56DB7">
        <w:rPr>
          <w:lang w:eastAsia="ja-JP"/>
        </w:rPr>
        <w:t>3)</w:t>
      </w:r>
      <w:r w:rsidRPr="00F56DB7">
        <w:rPr>
          <w:lang w:eastAsia="ja-JP"/>
        </w:rPr>
        <w:tab/>
        <w:t xml:space="preserve">if the UE receives a 200 (OK) </w:t>
      </w:r>
      <w:r w:rsidRPr="00F56DB7">
        <w:t>response</w:t>
      </w:r>
      <w:r w:rsidRPr="00F56DB7">
        <w:rPr>
          <w:lang w:eastAsia="ja-JP"/>
        </w:rPr>
        <w:t xml:space="preserve"> to the INVITE request containing:</w:t>
      </w:r>
    </w:p>
    <w:p w14:paraId="6EF49E3A" w14:textId="77777777" w:rsidR="008B6AAA" w:rsidRPr="00F56DB7" w:rsidRDefault="008B6AAA" w:rsidP="008B6AAA">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3967097D" w14:textId="77777777" w:rsidR="008B6AAA" w:rsidRPr="00F56DB7" w:rsidRDefault="008B6AAA" w:rsidP="008B6AAA">
      <w:pPr>
        <w:pStyle w:val="B3"/>
      </w:pPr>
      <w:proofErr w:type="spellStart"/>
      <w:r w:rsidRPr="00F56DB7">
        <w:t>i</w:t>
      </w:r>
      <w:proofErr w:type="spellEnd"/>
      <w:r w:rsidRPr="00F56DB7">
        <w:t>)</w:t>
      </w:r>
      <w:r w:rsidRPr="00F56DB7">
        <w:tab/>
        <w:t>a "received" attribute set to "false"; and</w:t>
      </w:r>
    </w:p>
    <w:p w14:paraId="40E3C1F9" w14:textId="77777777" w:rsidR="008B6AAA" w:rsidRPr="00F56DB7" w:rsidRDefault="008B6AAA" w:rsidP="008B6AAA">
      <w:pPr>
        <w:pStyle w:val="B3"/>
      </w:pPr>
      <w:r w:rsidRPr="00F56DB7">
        <w:t>ii)</w:t>
      </w:r>
      <w:r w:rsidRPr="00F56DB7">
        <w:tab/>
        <w:t>a "ref" attribute set to the Content-ID of the MIME body part containing the MSD sent by the UE;</w:t>
      </w:r>
    </w:p>
    <w:p w14:paraId="7C9544D2" w14:textId="77777777" w:rsidR="008B6AAA" w:rsidRPr="00F56DB7" w:rsidRDefault="008B6AAA" w:rsidP="008B6AAA">
      <w:pPr>
        <w:pStyle w:val="B10"/>
      </w:pPr>
      <w:r w:rsidRPr="00F56DB7">
        <w:tab/>
      </w:r>
      <w:r w:rsidRPr="00F56DB7">
        <w:rPr>
          <w:lang w:eastAsia="ja-JP"/>
        </w:rPr>
        <w:t xml:space="preserve">then the UE </w:t>
      </w:r>
      <w:r w:rsidRPr="00F56DB7">
        <w:t xml:space="preserve">shall </w:t>
      </w:r>
      <w:r w:rsidRPr="00F56DB7">
        <w:rPr>
          <w:lang w:eastAsia="ja-JP"/>
        </w:rPr>
        <w:t>consider the initial MSD transmission as unsuccessful;</w:t>
      </w:r>
    </w:p>
    <w:p w14:paraId="057E248E" w14:textId="77777777" w:rsidR="008B6AAA" w:rsidRPr="00F56DB7" w:rsidRDefault="008B6AAA" w:rsidP="008B6AAA">
      <w:pPr>
        <w:pStyle w:val="B10"/>
        <w:rPr>
          <w:lang w:eastAsia="ja-JP"/>
        </w:rPr>
      </w:pPr>
      <w:r w:rsidRPr="00F56DB7">
        <w:rPr>
          <w:lang w:eastAsia="ja-JP"/>
        </w:rPr>
        <w:t>4)</w:t>
      </w:r>
      <w:r w:rsidRPr="00F56DB7">
        <w:rPr>
          <w:lang w:eastAsia="ja-JP"/>
        </w:rPr>
        <w:tab/>
        <w:t xml:space="preserve">if the UE receives a 486 (Busy Here), 600 (Busy Everywhere) or 603 (Decline) </w:t>
      </w:r>
      <w:r w:rsidRPr="00F56DB7">
        <w:t>response</w:t>
      </w:r>
      <w:r w:rsidRPr="00F56DB7">
        <w:rPr>
          <w:lang w:eastAsia="ja-JP"/>
        </w:rPr>
        <w:t xml:space="preserve"> to the INVITE request containing:</w:t>
      </w:r>
    </w:p>
    <w:p w14:paraId="534CFD3A" w14:textId="77777777" w:rsidR="008B6AAA" w:rsidRPr="00F56DB7" w:rsidRDefault="008B6AAA" w:rsidP="008B6AAA">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4B9B8943" w14:textId="77777777" w:rsidR="008B6AAA" w:rsidRPr="00F56DB7" w:rsidRDefault="008B6AAA" w:rsidP="008B6AAA">
      <w:pPr>
        <w:pStyle w:val="B3"/>
      </w:pPr>
      <w:proofErr w:type="spellStart"/>
      <w:r w:rsidRPr="00F56DB7">
        <w:t>i</w:t>
      </w:r>
      <w:proofErr w:type="spellEnd"/>
      <w:r w:rsidRPr="00F56DB7">
        <w:t>)</w:t>
      </w:r>
      <w:r w:rsidRPr="00F56DB7">
        <w:tab/>
        <w:t>a "received" attribute set to "true"; and</w:t>
      </w:r>
    </w:p>
    <w:p w14:paraId="28EDBE76" w14:textId="77777777" w:rsidR="008B6AAA" w:rsidRPr="00F56DB7" w:rsidRDefault="008B6AAA" w:rsidP="008B6AAA">
      <w:pPr>
        <w:pStyle w:val="B3"/>
      </w:pPr>
      <w:r w:rsidRPr="00F56DB7">
        <w:t>ii)</w:t>
      </w:r>
      <w:r w:rsidRPr="00F56DB7">
        <w:tab/>
        <w:t>a "ref" attribute set to the Content-ID of the MIME body part containing the MSD sent by the UE;</w:t>
      </w:r>
    </w:p>
    <w:p w14:paraId="43B076A8" w14:textId="77777777" w:rsidR="008B6AAA" w:rsidRPr="00F56DB7" w:rsidRDefault="008B6AAA" w:rsidP="008B6AAA">
      <w:pPr>
        <w:pStyle w:val="B10"/>
      </w:pPr>
      <w:r w:rsidRPr="00F56DB7">
        <w:tab/>
      </w:r>
      <w:r w:rsidRPr="00F56DB7">
        <w:rPr>
          <w:lang w:eastAsia="ja-JP"/>
        </w:rPr>
        <w:t xml:space="preserve">then the UE </w:t>
      </w:r>
      <w:r w:rsidRPr="00F56DB7">
        <w:t xml:space="preserve">shall </w:t>
      </w:r>
      <w:r w:rsidRPr="00F56DB7">
        <w:rPr>
          <w:lang w:eastAsia="ja-JP"/>
        </w:rPr>
        <w:t>consider the initial MSD transmission as successful and shall report the response and successful MSD transfer to upper layers; and</w:t>
      </w:r>
    </w:p>
    <w:p w14:paraId="63C4D0F0" w14:textId="77777777" w:rsidR="008B6AAA" w:rsidRPr="00F56DB7" w:rsidRDefault="008B6AAA" w:rsidP="008B6AAA">
      <w:pPr>
        <w:pStyle w:val="B10"/>
        <w:rPr>
          <w:lang w:eastAsia="ja-JP"/>
        </w:rPr>
      </w:pPr>
      <w:r w:rsidRPr="00F56DB7">
        <w:rPr>
          <w:lang w:eastAsia="ja-JP"/>
        </w:rPr>
        <w:t>5)</w:t>
      </w:r>
      <w:r w:rsidRPr="00F56DB7">
        <w:rPr>
          <w:lang w:eastAsia="ja-JP"/>
        </w:rPr>
        <w:tab/>
        <w:t xml:space="preserve">in all other cases, the UE may </w:t>
      </w:r>
      <w:r w:rsidRPr="00F56DB7">
        <w:t xml:space="preserve">perform a normal voice call redial to reattempt the test </w:t>
      </w:r>
      <w:proofErr w:type="spellStart"/>
      <w:r w:rsidRPr="00F56DB7">
        <w:t>eCall</w:t>
      </w:r>
      <w:proofErr w:type="spellEnd"/>
      <w:r w:rsidRPr="00F56DB7">
        <w:t xml:space="preserve"> as described above</w:t>
      </w:r>
    </w:p>
    <w:p w14:paraId="10907316" w14:textId="77777777" w:rsidR="008B6AAA" w:rsidRPr="00F56DB7" w:rsidRDefault="008B6AAA" w:rsidP="008B6AAA">
      <w:r w:rsidRPr="00F56DB7">
        <w:t xml:space="preserve">While a test </w:t>
      </w:r>
      <w:proofErr w:type="spellStart"/>
      <w:r w:rsidRPr="00F56DB7">
        <w:t>eCall</w:t>
      </w:r>
      <w:proofErr w:type="spellEnd"/>
      <w:r w:rsidRPr="00F56DB7">
        <w:t xml:space="preserve"> remains established a UE shall support the procedures specified in subclause 5.1.6.11.3 for transfer of an updated MSD and the procedures specified in 3GPP TS 26.267 [9C]</w:t>
      </w:r>
      <w:r w:rsidRPr="00F56DB7">
        <w:rPr>
          <w:lang w:eastAsia="ja-JP"/>
        </w:rPr>
        <w:t xml:space="preserve"> for transfer of </w:t>
      </w:r>
      <w:r w:rsidRPr="00F56DB7">
        <w:t>an updated MSD using the audio media stream.</w:t>
      </w:r>
    </w:p>
    <w:p w14:paraId="109BDC0D" w14:textId="77777777" w:rsidR="008B6AAA" w:rsidRPr="00F56DB7" w:rsidRDefault="008B6AAA" w:rsidP="008B6AAA">
      <w:pPr>
        <w:pStyle w:val="NO"/>
      </w:pPr>
      <w:r w:rsidRPr="00F56DB7">
        <w:t>NOTE 3:</w:t>
      </w:r>
      <w:r w:rsidRPr="00F56DB7">
        <w:tab/>
        <w:t>For the updated MSD the test bit is set in the MSD according to CEN EN 15722:2020 [245].</w:t>
      </w:r>
    </w:p>
    <w:p w14:paraId="46559605" w14:textId="77777777" w:rsidR="008B6AAA" w:rsidRPr="00F56DB7" w:rsidRDefault="008B6AAA" w:rsidP="008B6AAA">
      <w:pPr>
        <w:rPr>
          <w:lang w:eastAsia="ja-JP"/>
        </w:rPr>
      </w:pPr>
      <w:r w:rsidRPr="00F56DB7">
        <w:t xml:space="preserve">After a test </w:t>
      </w:r>
      <w:proofErr w:type="spellStart"/>
      <w:r w:rsidRPr="00F56DB7">
        <w:t>eCall</w:t>
      </w:r>
      <w:proofErr w:type="spellEnd"/>
      <w:r w:rsidRPr="00F56DB7">
        <w:t xml:space="preserve"> has been established and released, successfully or unsuccessfully, a UE shall support the procedures specified in subclause 5.1.6.11.3 for transfer of an updated MSD during an incoming IMS call when the following conditions are fulfilled:</w:t>
      </w:r>
    </w:p>
    <w:p w14:paraId="5C69199A" w14:textId="77777777" w:rsidR="008B6AAA" w:rsidRPr="00F56DB7" w:rsidRDefault="008B6AAA" w:rsidP="008B6AAA">
      <w:pPr>
        <w:pStyle w:val="B10"/>
        <w:rPr>
          <w:lang w:eastAsia="ja-JP"/>
        </w:rPr>
      </w:pPr>
      <w:r w:rsidRPr="00F56DB7">
        <w:rPr>
          <w:lang w:eastAsia="ja-JP"/>
        </w:rPr>
        <w:t>1)</w:t>
      </w:r>
      <w:r w:rsidRPr="00F56DB7">
        <w:rPr>
          <w:lang w:eastAsia="ja-JP"/>
        </w:rPr>
        <w:tab/>
        <w:t xml:space="preserve">the incoming IMS call happens within an implementation dependent </w:t>
      </w:r>
      <w:proofErr w:type="gramStart"/>
      <w:r w:rsidRPr="00F56DB7">
        <w:rPr>
          <w:lang w:eastAsia="ja-JP"/>
        </w:rPr>
        <w:t>time period</w:t>
      </w:r>
      <w:proofErr w:type="gramEnd"/>
      <w:r w:rsidRPr="00F56DB7">
        <w:rPr>
          <w:lang w:eastAsia="ja-JP"/>
        </w:rPr>
        <w:t xml:space="preserve"> according to the national requirements within the region of </w:t>
      </w:r>
      <w:proofErr w:type="spellStart"/>
      <w:r w:rsidRPr="00F56DB7">
        <w:rPr>
          <w:lang w:eastAsia="ja-JP"/>
        </w:rPr>
        <w:t>eCall</w:t>
      </w:r>
      <w:proofErr w:type="spellEnd"/>
      <w:r w:rsidRPr="00F56DB7">
        <w:rPr>
          <w:lang w:eastAsia="ja-JP"/>
        </w:rPr>
        <w:t xml:space="preserve"> service (i.e. for EU region the timer value is 1 hour as defined by the T9 timer in </w:t>
      </w:r>
      <w:r w:rsidRPr="00F56DB7">
        <w:t>CEN EN 17184:2024 [300])</w:t>
      </w:r>
      <w:r w:rsidRPr="00F56DB7">
        <w:rPr>
          <w:lang w:eastAsia="ja-JP"/>
        </w:rPr>
        <w:t>;</w:t>
      </w:r>
    </w:p>
    <w:p w14:paraId="47081657" w14:textId="77777777" w:rsidR="008B6AAA" w:rsidRPr="00F56DB7" w:rsidRDefault="008B6AAA" w:rsidP="008B6AAA">
      <w:pPr>
        <w:pStyle w:val="B10"/>
      </w:pPr>
      <w:r w:rsidRPr="00F56DB7">
        <w:rPr>
          <w:lang w:eastAsia="ja-JP"/>
        </w:rPr>
        <w:t>2)</w:t>
      </w:r>
      <w:r w:rsidRPr="00F56DB7">
        <w:rPr>
          <w:lang w:eastAsia="ja-JP"/>
        </w:rPr>
        <w:tab/>
        <w:t xml:space="preserve">the INVITE for the </w:t>
      </w:r>
      <w:r w:rsidRPr="00F56DB7">
        <w:t>incoming IMS call contains a P-Asserted-Identity header field containing the same non-emergency service URN</w:t>
      </w:r>
      <w:r w:rsidRPr="00F56DB7">
        <w:rPr>
          <w:lang w:eastAsia="ja-JP"/>
        </w:rPr>
        <w:t xml:space="preserve"> as included in the </w:t>
      </w:r>
      <w:r w:rsidRPr="00F56DB7">
        <w:t xml:space="preserve">Request-URI for the test </w:t>
      </w:r>
      <w:proofErr w:type="spellStart"/>
      <w:r w:rsidRPr="00F56DB7">
        <w:t>eCall</w:t>
      </w:r>
      <w:proofErr w:type="spellEnd"/>
      <w:r w:rsidRPr="00F56DB7">
        <w:t xml:space="preserve"> or as included in a P-Asserted-Identity header field received in a response to the INVITE for the test </w:t>
      </w:r>
      <w:proofErr w:type="spellStart"/>
      <w:r w:rsidRPr="00F56DB7">
        <w:t>eCall</w:t>
      </w:r>
      <w:proofErr w:type="spellEnd"/>
      <w:r w:rsidRPr="00F56DB7">
        <w:t>;</w:t>
      </w:r>
    </w:p>
    <w:p w14:paraId="1C4DE8F1" w14:textId="77777777" w:rsidR="008B6AAA" w:rsidRPr="00F56DB7" w:rsidRDefault="008B6AAA" w:rsidP="008B6AAA">
      <w:pPr>
        <w:pStyle w:val="B10"/>
      </w:pPr>
      <w:r w:rsidRPr="00F56DB7">
        <w:t>3)</w:t>
      </w:r>
      <w:r w:rsidRPr="00F56DB7">
        <w:tab/>
      </w:r>
      <w:r w:rsidRPr="00F56DB7">
        <w:rPr>
          <w:lang w:eastAsia="ja-JP"/>
        </w:rPr>
        <w:t xml:space="preserve">the INVITE for the </w:t>
      </w:r>
      <w:r w:rsidRPr="00F56DB7">
        <w:t>incoming IMS call contains an Accept header field that includes the value "application/</w:t>
      </w:r>
      <w:proofErr w:type="spellStart"/>
      <w:r w:rsidRPr="00F56DB7">
        <w:t>EmergencyCallData.Control+xml</w:t>
      </w:r>
      <w:proofErr w:type="spellEnd"/>
      <w:r w:rsidRPr="00F56DB7">
        <w:t>"; and</w:t>
      </w:r>
    </w:p>
    <w:p w14:paraId="73EE1727" w14:textId="77777777" w:rsidR="008B6AAA" w:rsidRPr="00F56DB7" w:rsidRDefault="008B6AAA" w:rsidP="008B6AAA">
      <w:pPr>
        <w:pStyle w:val="B10"/>
        <w:rPr>
          <w:lang w:eastAsia="ja-JP"/>
        </w:rPr>
      </w:pPr>
      <w:r w:rsidRPr="00F56DB7">
        <w:t>4)</w:t>
      </w:r>
      <w:r w:rsidRPr="00F56DB7">
        <w:tab/>
      </w:r>
      <w:r w:rsidRPr="00F56DB7">
        <w:rPr>
          <w:lang w:eastAsia="ja-JP"/>
        </w:rPr>
        <w:t xml:space="preserve">the INVITE for the </w:t>
      </w:r>
      <w:r w:rsidRPr="00F56DB7">
        <w:t xml:space="preserve">incoming IMS call contains 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 xml:space="preserve">. </w:t>
      </w:r>
    </w:p>
    <w:p w14:paraId="0FFB1674" w14:textId="77777777" w:rsidR="008B6AAA" w:rsidRPr="00F56DB7" w:rsidRDefault="008B6AAA" w:rsidP="008B6AAA">
      <w:pPr>
        <w:rPr>
          <w:lang w:eastAsia="ja-JP"/>
        </w:rPr>
      </w:pPr>
      <w:r w:rsidRPr="00F56DB7">
        <w:rPr>
          <w:lang w:eastAsia="ja-JP"/>
        </w:rPr>
        <w:t>When conditions 1) to 4) are fulfilled, the UE shall include in the 200 OK:</w:t>
      </w:r>
    </w:p>
    <w:p w14:paraId="2E99072E" w14:textId="77777777" w:rsidR="008B6AAA" w:rsidRPr="00F56DB7" w:rsidRDefault="008B6AAA" w:rsidP="008B6AAA">
      <w:pPr>
        <w:ind w:left="540" w:hanging="256"/>
      </w:pPr>
      <w:r w:rsidRPr="00F56DB7">
        <w:rPr>
          <w:lang w:eastAsia="ja-JP"/>
        </w:rPr>
        <w:t>a)</w:t>
      </w:r>
      <w:r w:rsidRPr="00F56DB7">
        <w:rPr>
          <w:lang w:eastAsia="ja-JP"/>
        </w:rPr>
        <w:tab/>
        <w:t xml:space="preserve">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 and</w:t>
      </w:r>
    </w:p>
    <w:p w14:paraId="3FB53B8A" w14:textId="77777777" w:rsidR="008B6AAA" w:rsidRPr="00F56DB7" w:rsidRDefault="008B6AAA" w:rsidP="008B6AAA">
      <w:pPr>
        <w:ind w:left="540" w:hanging="256"/>
      </w:pPr>
      <w:r w:rsidRPr="00F56DB7">
        <w:t>b)</w:t>
      </w:r>
      <w:r w:rsidRPr="00F56DB7">
        <w:tab/>
      </w:r>
      <w:r w:rsidRPr="00F56DB7">
        <w:rPr>
          <w:lang w:eastAsia="ja-JP"/>
        </w:rPr>
        <w:t>an Accept header field indicating the UE is willing to accept an "application/</w:t>
      </w:r>
      <w:proofErr w:type="spellStart"/>
      <w:r w:rsidRPr="00F56DB7">
        <w:rPr>
          <w:lang w:eastAsia="ja-JP"/>
        </w:rPr>
        <w:t>EmergencyCallData.Control+xml</w:t>
      </w:r>
      <w:proofErr w:type="spellEnd"/>
      <w:r w:rsidRPr="00F56DB7">
        <w:rPr>
          <w:lang w:eastAsia="ja-JP"/>
        </w:rPr>
        <w:t>" MIME type as defined in RFC 8147 [244]</w:t>
      </w:r>
      <w:r w:rsidRPr="00F56DB7">
        <w:t xml:space="preserve">. </w:t>
      </w:r>
    </w:p>
    <w:p w14:paraId="26B9F015" w14:textId="77777777" w:rsidR="008B6AAA" w:rsidRPr="00F56DB7" w:rsidRDefault="008B6AAA" w:rsidP="008B6AAA">
      <w:r w:rsidRPr="00F56DB7">
        <w:t>The UE shall also support the procedures specified in subclause 5.1.6.11.3 for transfer of an updated MSD.</w:t>
      </w:r>
    </w:p>
    <w:p w14:paraId="463C0C07" w14:textId="77777777" w:rsidR="008B6AAA" w:rsidRPr="00F56DB7" w:rsidRDefault="008B6AAA" w:rsidP="008B6AAA">
      <w:pPr>
        <w:pStyle w:val="NO"/>
      </w:pPr>
      <w:r w:rsidRPr="00F56DB7">
        <w:t>NOTE 4:</w:t>
      </w:r>
      <w:r w:rsidRPr="00F56DB7">
        <w:tab/>
        <w:t xml:space="preserve">As defined in CEN EN 17184:2024 [300], the recipient of a test </w:t>
      </w:r>
      <w:proofErr w:type="spellStart"/>
      <w:r w:rsidRPr="00F56DB7">
        <w:t>eCall</w:t>
      </w:r>
      <w:proofErr w:type="spellEnd"/>
      <w:r w:rsidRPr="00F56DB7">
        <w:t xml:space="preserve"> can instigate a callback to the UE to verify UE callback capability and ability to transfer updated MSD.</w:t>
      </w:r>
    </w:p>
    <w:p w14:paraId="08A63D71" w14:textId="77777777" w:rsidR="008B6AAA" w:rsidRPr="00F56DB7" w:rsidRDefault="008B6AAA" w:rsidP="008B6AAA">
      <w:pPr>
        <w:pStyle w:val="NO"/>
      </w:pPr>
      <w:r w:rsidRPr="00F56DB7">
        <w:t>NOTE 5:</w:t>
      </w:r>
      <w:r w:rsidRPr="00F56DB7">
        <w:tab/>
        <w:t xml:space="preserve">The recipient of a test </w:t>
      </w:r>
      <w:proofErr w:type="spellStart"/>
      <w:r w:rsidRPr="00F56DB7">
        <w:t>eCall</w:t>
      </w:r>
      <w:proofErr w:type="spellEnd"/>
      <w:r w:rsidRPr="00F56DB7">
        <w:t xml:space="preserve"> is encouraged to call back the UE after a shorter period </w:t>
      </w:r>
      <w:proofErr w:type="gramStart"/>
      <w:r w:rsidRPr="00F56DB7">
        <w:t>in order to</w:t>
      </w:r>
      <w:proofErr w:type="gramEnd"/>
      <w:r w:rsidRPr="00F56DB7">
        <w:t xml:space="preserve"> complete the test </w:t>
      </w:r>
      <w:proofErr w:type="spellStart"/>
      <w:r w:rsidRPr="00F56DB7">
        <w:t>eCall</w:t>
      </w:r>
      <w:proofErr w:type="spellEnd"/>
      <w:r w:rsidRPr="00F56DB7">
        <w:t xml:space="preserve"> without a long wait by a test </w:t>
      </w:r>
      <w:proofErr w:type="spellStart"/>
      <w:r w:rsidRPr="00F56DB7">
        <w:t>eCall</w:t>
      </w:r>
      <w:proofErr w:type="spellEnd"/>
      <w:r w:rsidRPr="00F56DB7">
        <w:t xml:space="preserve"> user.</w:t>
      </w:r>
    </w:p>
    <w:p w14:paraId="6C8FC3CE" w14:textId="77777777" w:rsidR="008B6AAA" w:rsidRPr="00F56DB7" w:rsidRDefault="008B6AAA" w:rsidP="008B6AAA">
      <w:pPr>
        <w:rPr>
          <w:lang w:eastAsia="ja-JP"/>
        </w:rPr>
      </w:pPr>
      <w:r w:rsidRPr="00F56DB7">
        <w:rPr>
          <w:lang w:eastAsia="ja-JP"/>
        </w:rPr>
        <w:t xml:space="preserve">When conditions 1) and 2) are fulfilled, the UE shall support request and transfer of </w:t>
      </w:r>
      <w:r w:rsidRPr="00F56DB7">
        <w:t>an updated MSD using audio media stream as described in 3GPP TS 26.267 [9C]</w:t>
      </w:r>
      <w:r w:rsidRPr="00F56DB7">
        <w:rPr>
          <w:lang w:eastAsia="ja-JP"/>
        </w:rPr>
        <w:t>.</w:t>
      </w:r>
    </w:p>
    <w:p w14:paraId="6257B909" w14:textId="77777777" w:rsidR="008B6AAA" w:rsidRPr="00F56DB7" w:rsidRDefault="008B6AAA" w:rsidP="008B6AAA">
      <w:pPr>
        <w:pStyle w:val="NO"/>
      </w:pPr>
      <w:r w:rsidRPr="00F56DB7">
        <w:t>NOTE 6:</w:t>
      </w:r>
      <w:r w:rsidRPr="00F56DB7">
        <w:tab/>
        <w:t xml:space="preserve">A test </w:t>
      </w:r>
      <w:proofErr w:type="spellStart"/>
      <w:r w:rsidRPr="00F56DB7">
        <w:t>eCall</w:t>
      </w:r>
      <w:proofErr w:type="spellEnd"/>
      <w:r w:rsidRPr="00F56DB7">
        <w:t xml:space="preserve"> recipient </w:t>
      </w:r>
      <w:proofErr w:type="gramStart"/>
      <w:r w:rsidRPr="00F56DB7">
        <w:t>can</w:t>
      </w:r>
      <w:proofErr w:type="gramEnd"/>
      <w:r w:rsidRPr="00F56DB7">
        <w:t xml:space="preserve"> </w:t>
      </w:r>
      <w:r w:rsidRPr="00F56DB7">
        <w:rPr>
          <w:lang w:eastAsia="ja-JP"/>
        </w:rPr>
        <w:t xml:space="preserve">request transfer of </w:t>
      </w:r>
      <w:r w:rsidRPr="00F56DB7">
        <w:t>an updated MSD using audio media stream if the procedures specified in subclause 5.1.6.11.3 cannot be supported by the recipient, the serving PLMN, the HPLMN or by some other intermediate network.</w:t>
      </w:r>
    </w:p>
    <w:p w14:paraId="5A626A35" w14:textId="26B74718" w:rsidR="008B6AAA" w:rsidRPr="00F56DB7" w:rsidRDefault="008B6AAA" w:rsidP="008B6AAA">
      <w:pPr>
        <w:pStyle w:val="NO"/>
        <w:rPr>
          <w:lang w:eastAsia="ja-JP"/>
        </w:rPr>
      </w:pPr>
      <w:r w:rsidRPr="00F56DB7">
        <w:t>NOTE 7:</w:t>
      </w:r>
      <w:r w:rsidRPr="00F56DB7">
        <w:tab/>
        <w:t xml:space="preserve">For a trustable and secure identification of an </w:t>
      </w:r>
      <w:proofErr w:type="spellStart"/>
      <w:r w:rsidRPr="00F56DB7">
        <w:t>eCall</w:t>
      </w:r>
      <w:proofErr w:type="spellEnd"/>
      <w:r w:rsidRPr="00F56DB7">
        <w:t xml:space="preserve"> callback and the related MSD transfer between UE and the PSAP (or test </w:t>
      </w:r>
      <w:r w:rsidR="003E45D1" w:rsidRPr="00F56DB7">
        <w:t>centre</w:t>
      </w:r>
      <w:r w:rsidRPr="00F56DB7">
        <w:t xml:space="preserve">), the PSAP (or test </w:t>
      </w:r>
      <w:r w:rsidR="003E45D1" w:rsidRPr="00F56DB7">
        <w:t>centre</w:t>
      </w:r>
      <w:r w:rsidRPr="00F56DB7">
        <w:t>) is part of the trust domain of the IMS home operator network where the UE under test belongs to.</w:t>
      </w:r>
    </w:p>
    <w:p w14:paraId="0C91483A" w14:textId="77777777" w:rsidR="008B6AAA" w:rsidRPr="00F56DB7" w:rsidRDefault="008B6AAA" w:rsidP="008B6AAA">
      <w:pPr>
        <w:rPr>
          <w:rFonts w:eastAsia="SimSun"/>
          <w:lang w:eastAsia="zh-CN"/>
        </w:rPr>
      </w:pPr>
      <w:r w:rsidRPr="00F56DB7">
        <w:rPr>
          <w:rFonts w:eastAsia="SimSun"/>
          <w:lang w:eastAsia="zh-CN"/>
        </w:rPr>
        <w:t>[TS 24.229, clause 5.1.6.11.3]:</w:t>
      </w:r>
    </w:p>
    <w:p w14:paraId="3C8C8BCC" w14:textId="77777777" w:rsidR="008B6AAA" w:rsidRPr="00F56DB7" w:rsidRDefault="008B6AAA" w:rsidP="008B6AAA">
      <w:r w:rsidRPr="00F56DB7">
        <w:t xml:space="preserve">During an emergency session established for </w:t>
      </w:r>
      <w:proofErr w:type="spellStart"/>
      <w:r w:rsidRPr="00F56DB7">
        <w:t>eCall</w:t>
      </w:r>
      <w:proofErr w:type="spellEnd"/>
      <w:r w:rsidRPr="00F56DB7">
        <w:t xml:space="preserve"> type of emergency service as described in subclause 5.1.6.11.2, if the UE receives an INFO request with:</w:t>
      </w:r>
    </w:p>
    <w:p w14:paraId="76DBE9D2" w14:textId="77777777" w:rsidR="008B6AAA" w:rsidRPr="00F56DB7" w:rsidRDefault="008B6AAA" w:rsidP="008B6AAA">
      <w:pPr>
        <w:pStyle w:val="B10"/>
      </w:pPr>
      <w:r w:rsidRPr="00F56DB7">
        <w:t>1)</w:t>
      </w:r>
      <w:r w:rsidRPr="00F56DB7">
        <w:tab/>
        <w:t>an Info-Package header field set to "</w:t>
      </w:r>
      <w:proofErr w:type="spellStart"/>
      <w:r w:rsidRPr="00F56DB7">
        <w:t>EmergencyCallData.eCall.MSD</w:t>
      </w:r>
      <w:proofErr w:type="spellEnd"/>
      <w:r w:rsidRPr="00F56DB7">
        <w:t>" as defined in RFC 8147 [244];</w:t>
      </w:r>
    </w:p>
    <w:p w14:paraId="6DA61FE3" w14:textId="77777777" w:rsidR="008B6AAA" w:rsidRPr="00F56DB7" w:rsidRDefault="008B6AAA" w:rsidP="008B6AAA">
      <w:pPr>
        <w:pStyle w:val="B10"/>
      </w:pPr>
      <w:r w:rsidRPr="00F56DB7">
        <w:t>2)</w:t>
      </w:r>
      <w:r w:rsidRPr="00F56DB7">
        <w:tab/>
        <w:t>a multipart/mixed body including:</w:t>
      </w:r>
    </w:p>
    <w:p w14:paraId="19223862" w14:textId="77777777" w:rsidR="008B6AAA" w:rsidRPr="00F56DB7" w:rsidRDefault="008B6AAA" w:rsidP="008B6AAA">
      <w:pPr>
        <w:pStyle w:val="B2"/>
      </w:pPr>
      <w:r w:rsidRPr="00F56DB7">
        <w:t>a)</w:t>
      </w:r>
      <w:r w:rsidRPr="00F56DB7">
        <w:tab/>
        <w:t>an "application/</w:t>
      </w:r>
      <w:proofErr w:type="spellStart"/>
      <w:r w:rsidRPr="00F56DB7">
        <w:t>EmergencyCallData.Control+xml</w:t>
      </w:r>
      <w:proofErr w:type="spellEnd"/>
      <w:r w:rsidRPr="00F56DB7">
        <w:t>" MIME body part as defined in RFC 8147 [244] containing a "request" element with an "action" attribute set to "send-data" and a "datatype" attribute set to "</w:t>
      </w:r>
      <w:proofErr w:type="spellStart"/>
      <w:r w:rsidRPr="00F56DB7">
        <w:t>eCall.MSD</w:t>
      </w:r>
      <w:proofErr w:type="spellEnd"/>
      <w:r w:rsidRPr="00F56DB7">
        <w:t>"; and</w:t>
      </w:r>
    </w:p>
    <w:p w14:paraId="50D9D740" w14:textId="77777777" w:rsidR="008B6AAA" w:rsidRPr="00F56DB7" w:rsidRDefault="008B6AAA" w:rsidP="008B6AAA">
      <w:pPr>
        <w:pStyle w:val="B2"/>
      </w:pPr>
      <w:r w:rsidRPr="00F56DB7">
        <w:t>b)</w:t>
      </w:r>
      <w:r w:rsidRPr="00F56DB7">
        <w:tab/>
        <w:t>a Content-Disposition header field set to "By-Reference" associated with the "application/</w:t>
      </w:r>
      <w:proofErr w:type="spellStart"/>
      <w:r w:rsidRPr="00F56DB7">
        <w:t>EmergencyCallData.Control+xml</w:t>
      </w:r>
      <w:proofErr w:type="spellEnd"/>
      <w:r w:rsidRPr="00F56DB7">
        <w:t>" MIME body part; and</w:t>
      </w:r>
    </w:p>
    <w:p w14:paraId="50238F4F" w14:textId="77777777" w:rsidR="008B6AAA" w:rsidRPr="00F56DB7" w:rsidRDefault="008B6AAA" w:rsidP="008B6AAA">
      <w:pPr>
        <w:pStyle w:val="B10"/>
      </w:pPr>
      <w:r w:rsidRPr="00F56DB7">
        <w:t>3)</w:t>
      </w:r>
      <w:r w:rsidRPr="00F56DB7">
        <w:tab/>
        <w:t>a Content-Disposition header field set to "Info-Package" associated with the multipart/mixed body;</w:t>
      </w:r>
    </w:p>
    <w:p w14:paraId="7F3DBA76" w14:textId="77777777" w:rsidR="008B6AAA" w:rsidRPr="00F56DB7" w:rsidRDefault="008B6AAA" w:rsidP="008B6AAA">
      <w:r w:rsidRPr="00F56DB7">
        <w:t>the UE shall proceed as follows:</w:t>
      </w:r>
    </w:p>
    <w:p w14:paraId="7E274F3A" w14:textId="77777777" w:rsidR="008B6AAA" w:rsidRPr="00F56DB7" w:rsidRDefault="008B6AAA" w:rsidP="008B6AAA">
      <w:pPr>
        <w:pStyle w:val="B10"/>
      </w:pPr>
      <w:r w:rsidRPr="00F56DB7">
        <w:t>1)</w:t>
      </w:r>
      <w:r w:rsidRPr="00F56DB7">
        <w:tab/>
        <w:t xml:space="preserve">if the UE </w:t>
      </w:r>
      <w:proofErr w:type="gramStart"/>
      <w:r w:rsidRPr="00F56DB7">
        <w:t>is able to</w:t>
      </w:r>
      <w:proofErr w:type="gramEnd"/>
      <w:r w:rsidRPr="00F56DB7">
        <w:t xml:space="preserve"> provide an updated MSD, the UE shall send an INFO request containing:</w:t>
      </w:r>
    </w:p>
    <w:p w14:paraId="451768C5" w14:textId="77777777" w:rsidR="008B6AAA" w:rsidRPr="00F56DB7" w:rsidRDefault="008B6AAA" w:rsidP="008B6AAA">
      <w:pPr>
        <w:pStyle w:val="B2"/>
      </w:pPr>
      <w:r w:rsidRPr="00F56DB7">
        <w:t>a)</w:t>
      </w:r>
      <w:r w:rsidRPr="00F56DB7">
        <w:tab/>
        <w:t>an Info-Package header field set to "</w:t>
      </w:r>
      <w:proofErr w:type="spellStart"/>
      <w:r w:rsidRPr="00F56DB7">
        <w:t>EmergencyCallData.eCall.MSD</w:t>
      </w:r>
      <w:proofErr w:type="spellEnd"/>
      <w:r w:rsidRPr="00F56DB7">
        <w:t>" as defined in RFC 8147 [244];</w:t>
      </w:r>
    </w:p>
    <w:p w14:paraId="2E1B1B6B" w14:textId="77777777" w:rsidR="008B6AAA" w:rsidRPr="00F56DB7" w:rsidRDefault="008B6AAA" w:rsidP="008B6AAA">
      <w:pPr>
        <w:pStyle w:val="B2"/>
      </w:pPr>
      <w:r w:rsidRPr="00F56DB7">
        <w:t>b)</w:t>
      </w:r>
      <w:r w:rsidRPr="00F56DB7">
        <w:tab/>
        <w:t>a multipart/mixed body including:</w:t>
      </w:r>
    </w:p>
    <w:p w14:paraId="60F7A725" w14:textId="77777777" w:rsidR="008B6AAA" w:rsidRPr="00F56DB7" w:rsidRDefault="008B6AAA" w:rsidP="008B6AAA">
      <w:pPr>
        <w:pStyle w:val="B3"/>
      </w:pPr>
      <w:proofErr w:type="spellStart"/>
      <w:r w:rsidRPr="00F56DB7">
        <w:t>i</w:t>
      </w:r>
      <w:proofErr w:type="spellEnd"/>
      <w:r w:rsidRPr="00F56DB7">
        <w:t>)</w:t>
      </w:r>
      <w:r w:rsidRPr="00F56DB7">
        <w:tab/>
        <w:t>an "application/</w:t>
      </w:r>
      <w:proofErr w:type="spellStart"/>
      <w:r w:rsidRPr="00F56DB7">
        <w:t>EmergencyCallData.eCall.MSD</w:t>
      </w:r>
      <w:proofErr w:type="spellEnd"/>
      <w:r w:rsidRPr="00F56DB7">
        <w:t>" MIME body part as defined in RFC 8147 [244] containing the MSD not exceeding 140 bytes and encoded in binary ASN.1 as specified in CEN EN 15722:2015 [245]; and</w:t>
      </w:r>
    </w:p>
    <w:p w14:paraId="17D41707" w14:textId="77777777" w:rsidR="008B6AAA" w:rsidRPr="00F56DB7" w:rsidRDefault="008B6AAA" w:rsidP="008B6AAA">
      <w:pPr>
        <w:pStyle w:val="B3"/>
      </w:pPr>
      <w:r w:rsidRPr="00F56DB7">
        <w:t>ii)</w:t>
      </w:r>
      <w:r w:rsidRPr="00F56DB7">
        <w:tab/>
        <w:t>a Content-Disposition header field set to "By-Reference" associated with the "application/</w:t>
      </w:r>
      <w:proofErr w:type="spellStart"/>
      <w:r w:rsidRPr="00F56DB7">
        <w:t>EmergencyCallData.eCall.MSD</w:t>
      </w:r>
      <w:proofErr w:type="spellEnd"/>
      <w:r w:rsidRPr="00F56DB7">
        <w:t>" MIME body part; and</w:t>
      </w:r>
    </w:p>
    <w:p w14:paraId="3E842030" w14:textId="77777777" w:rsidR="008B6AAA" w:rsidRPr="00F56DB7" w:rsidRDefault="008B6AAA" w:rsidP="008B6AAA">
      <w:pPr>
        <w:pStyle w:val="B2"/>
      </w:pPr>
      <w:r w:rsidRPr="00F56DB7">
        <w:t>c)</w:t>
      </w:r>
      <w:r w:rsidRPr="00F56DB7">
        <w:tab/>
        <w:t>a Content-Disposition header field set to "Info-Package" associated with the multipart/mixed body; and</w:t>
      </w:r>
    </w:p>
    <w:p w14:paraId="6DD3B790" w14:textId="77777777" w:rsidR="008B6AAA" w:rsidRPr="00F56DB7" w:rsidRDefault="008B6AAA" w:rsidP="008B6AAA">
      <w:pPr>
        <w:pStyle w:val="B2"/>
      </w:pPr>
      <w:r w:rsidRPr="00F56DB7">
        <w:t>…</w:t>
      </w:r>
    </w:p>
    <w:p w14:paraId="6E35FF41" w14:textId="77777777" w:rsidR="008B6AAA" w:rsidRPr="00F56DB7" w:rsidRDefault="008B6AAA" w:rsidP="008B6AAA">
      <w:pPr>
        <w:pStyle w:val="H6"/>
        <w:rPr>
          <w:snapToGrid w:val="0"/>
        </w:rPr>
      </w:pPr>
      <w:r w:rsidRPr="00F56DB7">
        <w:rPr>
          <w:snapToGrid w:val="0"/>
        </w:rPr>
        <w:t>Reference(s)</w:t>
      </w:r>
    </w:p>
    <w:p w14:paraId="288E48D7" w14:textId="77777777" w:rsidR="008B6AAA" w:rsidRPr="00F56DB7" w:rsidRDefault="008B6AAA" w:rsidP="008B6AAA">
      <w:pPr>
        <w:rPr>
          <w:snapToGrid w:val="0"/>
        </w:rPr>
      </w:pPr>
      <w:r w:rsidRPr="00F56DB7">
        <w:rPr>
          <w:snapToGrid w:val="0"/>
        </w:rPr>
        <w:t>3GPP T</w:t>
      </w:r>
      <w:r w:rsidRPr="00F56DB7">
        <w:t>S 24.229 [10], clauses 5.1.6.11.3 and 5.1.6A.</w:t>
      </w:r>
    </w:p>
    <w:p w14:paraId="440660D4" w14:textId="77777777" w:rsidR="008B6AAA" w:rsidRPr="00F56DB7" w:rsidRDefault="008B6AAA" w:rsidP="008B6AAA">
      <w:pPr>
        <w:pStyle w:val="H6"/>
        <w:rPr>
          <w:rFonts w:eastAsia="MS Gothic"/>
        </w:rPr>
      </w:pPr>
      <w:r w:rsidRPr="00F56DB7">
        <w:t>11.14</w:t>
      </w:r>
      <w:r w:rsidRPr="00F56DB7">
        <w:rPr>
          <w:rFonts w:eastAsia="MS Gothic"/>
        </w:rPr>
        <w:t>.3</w:t>
      </w:r>
      <w:r w:rsidRPr="00F56DB7">
        <w:rPr>
          <w:rFonts w:eastAsia="MS Gothic"/>
        </w:rPr>
        <w:tab/>
        <w:t>Test description</w:t>
      </w:r>
    </w:p>
    <w:p w14:paraId="43BD90D6" w14:textId="77777777" w:rsidR="008B6AAA" w:rsidRPr="00F56DB7" w:rsidRDefault="008B6AAA" w:rsidP="008B6AAA">
      <w:pPr>
        <w:pStyle w:val="H6"/>
      </w:pPr>
      <w:r w:rsidRPr="00F56DB7">
        <w:t>11.14.3.1</w:t>
      </w:r>
      <w:r w:rsidRPr="00F56DB7">
        <w:tab/>
        <w:t>Pre-test conditions</w:t>
      </w:r>
    </w:p>
    <w:p w14:paraId="5A6A4A31" w14:textId="77777777" w:rsidR="008B6AAA" w:rsidRPr="00F56DB7" w:rsidRDefault="008B6AAA" w:rsidP="008B6AAA">
      <w:pPr>
        <w:pStyle w:val="H6"/>
        <w:rPr>
          <w:rFonts w:cs="Arial"/>
        </w:rPr>
      </w:pPr>
      <w:r w:rsidRPr="00F56DB7">
        <w:rPr>
          <w:rFonts w:cs="Arial"/>
        </w:rPr>
        <w:t>System Simulator:</w:t>
      </w:r>
    </w:p>
    <w:p w14:paraId="3AAD1B95" w14:textId="77777777" w:rsidR="008B6AAA" w:rsidRPr="00F56DB7" w:rsidRDefault="008B6AAA" w:rsidP="008B6AAA">
      <w:pPr>
        <w:pStyle w:val="B10"/>
      </w:pPr>
      <w:r w:rsidRPr="00F56DB7">
        <w:t>-</w:t>
      </w:r>
      <w:r w:rsidRPr="00F56DB7">
        <w:tab/>
        <w:t>1 NR Cell connected to 5GC, default parameters.</w:t>
      </w:r>
    </w:p>
    <w:p w14:paraId="243060C9" w14:textId="77777777" w:rsidR="00E27160" w:rsidRPr="00F56DB7" w:rsidRDefault="00E27160" w:rsidP="00E27160">
      <w:pPr>
        <w:pStyle w:val="H6"/>
      </w:pPr>
      <w:bookmarkStart w:id="1600" w:name="_Hlk210762013"/>
      <w:r w:rsidRPr="00F56DB7">
        <w:t>UE:</w:t>
      </w:r>
    </w:p>
    <w:p w14:paraId="6EFDC1DA" w14:textId="77777777" w:rsidR="00E27160" w:rsidRDefault="00E27160" w:rsidP="00683B8A">
      <w:pPr>
        <w:pStyle w:val="B10"/>
        <w:rPr>
          <w:lang w:eastAsia="zh-CN"/>
        </w:rPr>
      </w:pPr>
      <w:r w:rsidRPr="00F56DB7">
        <w:rPr>
          <w:lang w:eastAsia="zh-CN"/>
        </w:rPr>
        <w:t>-</w:t>
      </w:r>
      <w:r w:rsidRPr="00F56DB7">
        <w:rPr>
          <w:lang w:eastAsia="zh-CN"/>
        </w:rPr>
        <w:tab/>
        <w:t xml:space="preserve">UE contains either ISIM and USIM applications or only USIM application on UICC with </w:t>
      </w:r>
      <w:proofErr w:type="spellStart"/>
      <w:r w:rsidRPr="00F56DB7">
        <w:rPr>
          <w:lang w:eastAsia="zh-CN"/>
        </w:rPr>
        <w:t>eCall</w:t>
      </w:r>
      <w:proofErr w:type="spellEnd"/>
      <w:r w:rsidRPr="00F56DB7">
        <w:rPr>
          <w:lang w:eastAsia="zh-CN"/>
        </w:rPr>
        <w:t xml:space="preserve"> only subscription according to TS 38.508-1 [21] table 6.4.1-24.</w:t>
      </w:r>
    </w:p>
    <w:p w14:paraId="1802C94D" w14:textId="77777777" w:rsidR="00E27160" w:rsidRPr="00F56DB7" w:rsidRDefault="00E27160" w:rsidP="00E27160">
      <w:pPr>
        <w:pStyle w:val="H6"/>
        <w:rPr>
          <w:rFonts w:cs="Arial"/>
        </w:rPr>
      </w:pPr>
      <w:r w:rsidRPr="00F56DB7">
        <w:rPr>
          <w:rFonts w:cs="Arial"/>
        </w:rPr>
        <w:t>Preamble:</w:t>
      </w:r>
    </w:p>
    <w:p w14:paraId="3DF14140" w14:textId="77777777" w:rsidR="00E27160" w:rsidRPr="00F56DB7" w:rsidRDefault="00E27160" w:rsidP="00E27160">
      <w:pPr>
        <w:pStyle w:val="B10"/>
        <w:rPr>
          <w:lang w:eastAsia="zh-CN"/>
        </w:rPr>
      </w:pPr>
      <w:r w:rsidRPr="00F56DB7">
        <w:rPr>
          <w:lang w:eastAsia="zh-CN"/>
        </w:rPr>
        <w:t>-</w:t>
      </w:r>
      <w:r w:rsidRPr="00F56DB7">
        <w:rPr>
          <w:lang w:eastAsia="zh-CN"/>
        </w:rPr>
        <w:tab/>
      </w:r>
      <w:r w:rsidRPr="00F56DB7">
        <w:t>The UE is in test state 0-A (Switched Off) as defined in TS 38.508-1 [21], subclause 4.4A.2.</w:t>
      </w:r>
    </w:p>
    <w:bookmarkEnd w:id="1600"/>
    <w:p w14:paraId="41D347FE" w14:textId="77777777" w:rsidR="008B6AAA" w:rsidRPr="00F56DB7" w:rsidRDefault="008B6AAA" w:rsidP="008B6AAA">
      <w:pPr>
        <w:pStyle w:val="H6"/>
        <w:rPr>
          <w:snapToGrid w:val="0"/>
        </w:rPr>
      </w:pPr>
      <w:r w:rsidRPr="00F56DB7">
        <w:t>11.14.3.2</w:t>
      </w:r>
      <w:r w:rsidRPr="00F56DB7">
        <w:tab/>
      </w:r>
      <w:r w:rsidRPr="00F56DB7">
        <w:rPr>
          <w:snapToGrid w:val="0"/>
        </w:rPr>
        <w:t>Test procedure sequence</w:t>
      </w:r>
    </w:p>
    <w:p w14:paraId="617DA381" w14:textId="77777777" w:rsidR="008B6AAA" w:rsidRPr="00F56DB7" w:rsidRDefault="008B6AAA" w:rsidP="008B6AAA">
      <w:pPr>
        <w:pStyle w:val="TH"/>
        <w:rPr>
          <w:rFonts w:cs="Arial"/>
        </w:rPr>
      </w:pPr>
      <w:r w:rsidRPr="00F56DB7">
        <w:rPr>
          <w:rFonts w:cs="Arial"/>
        </w:rPr>
        <w:t>Table 11.14.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8B6AAA" w:rsidRPr="00F56DB7" w14:paraId="0C45E3C9" w14:textId="77777777" w:rsidTr="00CC08CF">
        <w:trPr>
          <w:jc w:val="center"/>
        </w:trPr>
        <w:tc>
          <w:tcPr>
            <w:tcW w:w="566" w:type="dxa"/>
            <w:tcBorders>
              <w:top w:val="single" w:sz="4" w:space="0" w:color="auto"/>
              <w:left w:val="single" w:sz="4" w:space="0" w:color="auto"/>
              <w:bottom w:val="nil"/>
              <w:right w:val="single" w:sz="4" w:space="0" w:color="auto"/>
            </w:tcBorders>
            <w:hideMark/>
          </w:tcPr>
          <w:p w14:paraId="2BF6699A" w14:textId="77777777" w:rsidR="008B6AAA" w:rsidRPr="00F56DB7" w:rsidRDefault="008B6AAA" w:rsidP="00CC08CF">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273DF557" w14:textId="77777777" w:rsidR="008B6AAA" w:rsidRPr="00F56DB7" w:rsidRDefault="008B6AAA" w:rsidP="00CC08CF">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EF9CD85" w14:textId="77777777" w:rsidR="008B6AAA" w:rsidRPr="00F56DB7" w:rsidRDefault="008B6AAA"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204E22A9" w14:textId="77777777" w:rsidR="008B6AAA" w:rsidRPr="00F56DB7" w:rsidRDefault="008B6AAA"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709481D6" w14:textId="77777777" w:rsidR="008B6AAA" w:rsidRPr="00F56DB7" w:rsidRDefault="008B6AAA" w:rsidP="00CC08CF">
            <w:pPr>
              <w:pStyle w:val="TAH"/>
            </w:pPr>
            <w:r w:rsidRPr="00F56DB7">
              <w:t>Verdict</w:t>
            </w:r>
          </w:p>
        </w:tc>
      </w:tr>
      <w:tr w:rsidR="008B6AAA" w:rsidRPr="00F56DB7" w14:paraId="704A98B9" w14:textId="77777777" w:rsidTr="00CC08CF">
        <w:trPr>
          <w:jc w:val="center"/>
        </w:trPr>
        <w:tc>
          <w:tcPr>
            <w:tcW w:w="566" w:type="dxa"/>
            <w:tcBorders>
              <w:top w:val="nil"/>
              <w:left w:val="single" w:sz="4" w:space="0" w:color="auto"/>
              <w:bottom w:val="single" w:sz="4" w:space="0" w:color="auto"/>
              <w:right w:val="single" w:sz="4" w:space="0" w:color="auto"/>
            </w:tcBorders>
          </w:tcPr>
          <w:p w14:paraId="70403F01" w14:textId="77777777" w:rsidR="008B6AAA" w:rsidRPr="00F56DB7" w:rsidRDefault="008B6AAA" w:rsidP="00CC08CF">
            <w:pPr>
              <w:pStyle w:val="TAH"/>
            </w:pPr>
          </w:p>
        </w:tc>
        <w:tc>
          <w:tcPr>
            <w:tcW w:w="3965" w:type="dxa"/>
            <w:tcBorders>
              <w:top w:val="single" w:sz="4" w:space="0" w:color="auto"/>
              <w:left w:val="single" w:sz="4" w:space="0" w:color="auto"/>
              <w:bottom w:val="single" w:sz="4" w:space="0" w:color="auto"/>
              <w:right w:val="single" w:sz="4" w:space="0" w:color="auto"/>
            </w:tcBorders>
          </w:tcPr>
          <w:p w14:paraId="6BBDF0E9" w14:textId="77777777" w:rsidR="008B6AAA" w:rsidRPr="00F56DB7" w:rsidRDefault="008B6AAA"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0D01C0B" w14:textId="77777777" w:rsidR="008B6AAA" w:rsidRPr="00F56DB7" w:rsidRDefault="008B6AAA" w:rsidP="00CC08CF">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7AD0C682" w14:textId="77777777" w:rsidR="008B6AAA" w:rsidRPr="00F56DB7" w:rsidRDefault="008B6AAA"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365C5473" w14:textId="77777777" w:rsidR="008B6AAA" w:rsidRPr="00F56DB7" w:rsidRDefault="008B6AAA" w:rsidP="00CC08CF">
            <w:pPr>
              <w:pStyle w:val="TAH"/>
            </w:pPr>
          </w:p>
        </w:tc>
        <w:tc>
          <w:tcPr>
            <w:tcW w:w="850" w:type="dxa"/>
            <w:tcBorders>
              <w:top w:val="nil"/>
              <w:left w:val="single" w:sz="4" w:space="0" w:color="auto"/>
              <w:bottom w:val="single" w:sz="4" w:space="0" w:color="auto"/>
              <w:right w:val="single" w:sz="4" w:space="0" w:color="auto"/>
            </w:tcBorders>
          </w:tcPr>
          <w:p w14:paraId="0F2096EC" w14:textId="77777777" w:rsidR="008B6AAA" w:rsidRPr="00F56DB7" w:rsidRDefault="008B6AAA" w:rsidP="00CC08CF">
            <w:pPr>
              <w:pStyle w:val="TAH"/>
            </w:pPr>
          </w:p>
        </w:tc>
      </w:tr>
      <w:tr w:rsidR="00E27160" w:rsidRPr="00F56DB7" w14:paraId="3FB5924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E5A5BB0" w14:textId="793D96E3" w:rsidR="00E27160" w:rsidRPr="00F56DB7" w:rsidRDefault="00E27160" w:rsidP="00E27160">
            <w:pPr>
              <w:pStyle w:val="TAC"/>
              <w:rPr>
                <w:lang w:eastAsia="zh-CN"/>
              </w:rPr>
            </w:pPr>
            <w:r>
              <w:rPr>
                <w:lang w:eastAsia="zh-CN"/>
              </w:rPr>
              <w:t>0</w:t>
            </w:r>
          </w:p>
        </w:tc>
        <w:tc>
          <w:tcPr>
            <w:tcW w:w="3965" w:type="dxa"/>
            <w:tcBorders>
              <w:top w:val="single" w:sz="4" w:space="0" w:color="auto"/>
              <w:left w:val="single" w:sz="4" w:space="0" w:color="auto"/>
              <w:bottom w:val="single" w:sz="4" w:space="0" w:color="auto"/>
              <w:right w:val="single" w:sz="4" w:space="0" w:color="auto"/>
            </w:tcBorders>
          </w:tcPr>
          <w:p w14:paraId="4AD287FD" w14:textId="77777777" w:rsidR="00E27160" w:rsidRDefault="00E27160" w:rsidP="00E27160">
            <w:pPr>
              <w:pStyle w:val="TAL"/>
            </w:pPr>
            <w:r w:rsidRPr="00FA5913">
              <w:t>Step</w:t>
            </w:r>
            <w:r>
              <w:t xml:space="preserve"> 1</w:t>
            </w:r>
            <w:r w:rsidRPr="00FA5913">
              <w:t xml:space="preserve"> of generic procedure specified in Table 4.9.29.2.2-1 of TS 38.508-1 [21] </w:t>
            </w:r>
            <w:r>
              <w:t>is</w:t>
            </w:r>
            <w:r w:rsidRPr="00FA5913">
              <w:t xml:space="preserve"> performed.</w:t>
            </w:r>
          </w:p>
          <w:p w14:paraId="1B7C6E2B" w14:textId="09B7C2C4" w:rsidR="00E27160" w:rsidRPr="00F56DB7" w:rsidRDefault="00E27160" w:rsidP="00E27160">
            <w:pPr>
              <w:pStyle w:val="TAL"/>
            </w:pPr>
            <w:r>
              <w:t>(</w:t>
            </w:r>
            <w:r w:rsidRPr="00FA5913">
              <w:t>UE is switched on and SS waits 15</w:t>
            </w:r>
            <w:r>
              <w:t>s)</w:t>
            </w:r>
          </w:p>
        </w:tc>
        <w:tc>
          <w:tcPr>
            <w:tcW w:w="708" w:type="dxa"/>
            <w:tcBorders>
              <w:top w:val="single" w:sz="4" w:space="0" w:color="auto"/>
              <w:left w:val="single" w:sz="4" w:space="0" w:color="auto"/>
              <w:bottom w:val="single" w:sz="4" w:space="0" w:color="auto"/>
              <w:right w:val="single" w:sz="4" w:space="0" w:color="auto"/>
            </w:tcBorders>
          </w:tcPr>
          <w:p w14:paraId="0F9B2B96" w14:textId="69B7821D" w:rsidR="00E27160" w:rsidRPr="00F56DB7" w:rsidRDefault="00E27160" w:rsidP="00E27160">
            <w:pPr>
              <w:pStyle w:val="TAC"/>
              <w:rPr>
                <w:lang w:eastAsia="zh-CN"/>
              </w:rPr>
            </w:pPr>
            <w:r>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4EE3C34D" w14:textId="4007731E" w:rsidR="00E27160" w:rsidRPr="00F56DB7" w:rsidRDefault="00E27160" w:rsidP="00E27160">
            <w:pPr>
              <w:pStyle w:val="TAL"/>
              <w:rPr>
                <w:lang w:eastAsia="zh-CN"/>
              </w:rPr>
            </w:pP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2C84874" w14:textId="78D824E8" w:rsidR="00E27160" w:rsidRPr="00F56DB7" w:rsidRDefault="00E27160" w:rsidP="00E27160">
            <w:pPr>
              <w:pStyle w:val="TAC"/>
              <w:rPr>
                <w:lang w:eastAsia="zh-CN"/>
              </w:rPr>
            </w:pPr>
            <w:r>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9037B3" w14:textId="170CBE69" w:rsidR="00E27160" w:rsidRPr="00F56DB7" w:rsidRDefault="00E27160" w:rsidP="00E27160">
            <w:pPr>
              <w:pStyle w:val="TAC"/>
              <w:rPr>
                <w:lang w:eastAsia="zh-CN"/>
              </w:rPr>
            </w:pPr>
            <w:r>
              <w:rPr>
                <w:lang w:eastAsia="zh-CN"/>
              </w:rPr>
              <w:t>-</w:t>
            </w:r>
          </w:p>
        </w:tc>
      </w:tr>
      <w:tr w:rsidR="008B6AAA" w:rsidRPr="00F56DB7" w14:paraId="5F0D7A7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78D1EBDD" w14:textId="77777777" w:rsidR="008B6AAA" w:rsidRPr="00F56DB7" w:rsidRDefault="008B6AAA" w:rsidP="00CC08CF">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28526477" w14:textId="09311523" w:rsidR="008B6AAA" w:rsidRPr="00F56DB7" w:rsidRDefault="008B6AAA" w:rsidP="00CC08CF">
            <w:pPr>
              <w:pStyle w:val="TAL"/>
            </w:pPr>
            <w:r w:rsidRPr="00F56DB7">
              <w:t xml:space="preserve">The UE is triggered to initiate a test </w:t>
            </w:r>
            <w:proofErr w:type="spellStart"/>
            <w:r w:rsidRPr="00F56DB7">
              <w:t>eCall</w:t>
            </w:r>
            <w:proofErr w:type="spellEnd"/>
            <w:r w:rsidRPr="00F56DB7">
              <w:t xml:space="preserve"> to </w:t>
            </w:r>
            <w:proofErr w:type="spellStart"/>
            <w:r w:rsidRPr="00F56DB7">
              <w:t>uri</w:t>
            </w:r>
            <w:proofErr w:type="spellEnd"/>
            <w:r w:rsidRPr="00F56DB7">
              <w:t xml:space="preserve"> for test services.</w:t>
            </w:r>
          </w:p>
        </w:tc>
        <w:tc>
          <w:tcPr>
            <w:tcW w:w="708" w:type="dxa"/>
            <w:tcBorders>
              <w:top w:val="single" w:sz="4" w:space="0" w:color="auto"/>
              <w:left w:val="single" w:sz="4" w:space="0" w:color="auto"/>
              <w:bottom w:val="single" w:sz="4" w:space="0" w:color="auto"/>
              <w:right w:val="single" w:sz="4" w:space="0" w:color="auto"/>
            </w:tcBorders>
            <w:hideMark/>
          </w:tcPr>
          <w:p w14:paraId="7BE4E159" w14:textId="77777777" w:rsidR="008B6AAA" w:rsidRPr="00F56DB7" w:rsidRDefault="008B6AAA"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6A61569" w14:textId="77777777" w:rsidR="008B6AAA" w:rsidRPr="00F56DB7" w:rsidRDefault="008B6AAA"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C901D34"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FBD5FB5" w14:textId="77777777" w:rsidR="008B6AAA" w:rsidRPr="00F56DB7" w:rsidRDefault="008B6AAA" w:rsidP="00CC08CF">
            <w:pPr>
              <w:pStyle w:val="TAC"/>
              <w:rPr>
                <w:lang w:eastAsia="zh-CN"/>
              </w:rPr>
            </w:pPr>
            <w:r w:rsidRPr="00F56DB7">
              <w:rPr>
                <w:lang w:eastAsia="zh-CN"/>
              </w:rPr>
              <w:t>-</w:t>
            </w:r>
          </w:p>
        </w:tc>
      </w:tr>
      <w:tr w:rsidR="008B6AAA" w:rsidRPr="00F56DB7" w14:paraId="522C0D95"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3212884" w14:textId="77777777" w:rsidR="008B6AAA" w:rsidRPr="00F56DB7" w:rsidRDefault="008B6AAA" w:rsidP="00CC08CF">
            <w:pPr>
              <w:pStyle w:val="TAC"/>
              <w:rPr>
                <w:lang w:eastAsia="zh-CN"/>
              </w:rPr>
            </w:pPr>
            <w:r w:rsidRPr="00F56DB7">
              <w:rPr>
                <w:lang w:eastAsia="zh-CN"/>
              </w:rPr>
              <w:t>2-16</w:t>
            </w:r>
          </w:p>
        </w:tc>
        <w:tc>
          <w:tcPr>
            <w:tcW w:w="3965" w:type="dxa"/>
            <w:tcBorders>
              <w:top w:val="single" w:sz="4" w:space="0" w:color="auto"/>
              <w:left w:val="single" w:sz="4" w:space="0" w:color="auto"/>
              <w:bottom w:val="single" w:sz="4" w:space="0" w:color="auto"/>
              <w:right w:val="single" w:sz="4" w:space="0" w:color="auto"/>
            </w:tcBorders>
          </w:tcPr>
          <w:p w14:paraId="0CE0A077" w14:textId="0BFDC5D0" w:rsidR="008B6AAA" w:rsidRPr="00F56DB7" w:rsidRDefault="00E27160" w:rsidP="00E27160">
            <w:pPr>
              <w:pStyle w:val="TAL"/>
            </w:pPr>
            <w:r w:rsidRPr="00F56DB7">
              <w:t>Steps 1-15 of generic procedure specified in</w:t>
            </w:r>
            <w:r>
              <w:t xml:space="preserve"> </w:t>
            </w:r>
            <w:r w:rsidRPr="00F56DB7">
              <w:t>Table 4.5.2.2-2 of TS 38.508-1 [21] are</w:t>
            </w:r>
            <w:r>
              <w:t xml:space="preserve"> </w:t>
            </w:r>
            <w:r w:rsidRPr="00F56DB7">
              <w:t>performed to register the UE to 5GC.</w:t>
            </w:r>
          </w:p>
        </w:tc>
        <w:tc>
          <w:tcPr>
            <w:tcW w:w="708" w:type="dxa"/>
            <w:tcBorders>
              <w:top w:val="single" w:sz="4" w:space="0" w:color="auto"/>
              <w:left w:val="single" w:sz="4" w:space="0" w:color="auto"/>
              <w:bottom w:val="single" w:sz="4" w:space="0" w:color="auto"/>
              <w:right w:val="single" w:sz="4" w:space="0" w:color="auto"/>
            </w:tcBorders>
          </w:tcPr>
          <w:p w14:paraId="20789C58" w14:textId="77777777" w:rsidR="008B6AAA" w:rsidRPr="00F56DB7" w:rsidRDefault="008B6AAA"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4E12AEC4" w14:textId="77777777" w:rsidR="008B6AAA" w:rsidRPr="00F56DB7" w:rsidRDefault="008B6AAA"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DC76407"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5553DAE" w14:textId="77777777" w:rsidR="008B6AAA" w:rsidRPr="00F56DB7" w:rsidRDefault="008B6AAA" w:rsidP="00CC08CF">
            <w:pPr>
              <w:pStyle w:val="TAC"/>
              <w:rPr>
                <w:lang w:eastAsia="zh-CN"/>
              </w:rPr>
            </w:pPr>
            <w:r w:rsidRPr="00F56DB7">
              <w:rPr>
                <w:lang w:eastAsia="zh-CN"/>
              </w:rPr>
              <w:t>-</w:t>
            </w:r>
          </w:p>
        </w:tc>
      </w:tr>
      <w:tr w:rsidR="008B6AAA" w:rsidRPr="00F56DB7" w14:paraId="506CD235"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F11F101" w14:textId="77777777" w:rsidR="008B6AAA" w:rsidRPr="00F56DB7" w:rsidRDefault="008B6AAA" w:rsidP="00CC08CF">
            <w:pPr>
              <w:pStyle w:val="TAC"/>
              <w:rPr>
                <w:lang w:eastAsia="zh-CN"/>
              </w:rPr>
            </w:pPr>
            <w:r w:rsidRPr="00F56DB7">
              <w:rPr>
                <w:lang w:eastAsia="zh-CN"/>
              </w:rPr>
              <w:t>17</w:t>
            </w:r>
          </w:p>
        </w:tc>
        <w:tc>
          <w:tcPr>
            <w:tcW w:w="3965" w:type="dxa"/>
            <w:tcBorders>
              <w:top w:val="single" w:sz="4" w:space="0" w:color="auto"/>
              <w:left w:val="single" w:sz="4" w:space="0" w:color="auto"/>
              <w:bottom w:val="single" w:sz="4" w:space="0" w:color="auto"/>
              <w:right w:val="single" w:sz="4" w:space="0" w:color="auto"/>
            </w:tcBorders>
          </w:tcPr>
          <w:p w14:paraId="6E57B86F" w14:textId="77777777" w:rsidR="008B6AAA" w:rsidRPr="00F56DB7" w:rsidRDefault="008B6AAA" w:rsidP="00CC08CF">
            <w:pPr>
              <w:pStyle w:val="TAL"/>
            </w:pPr>
            <w:r w:rsidRPr="00F56DB7">
              <w:t>Step 2a1 of generic procedure specified in Table 4.5A.2.2.2-2 of TS 38.508-1 [21] is performed.</w:t>
            </w:r>
          </w:p>
        </w:tc>
        <w:tc>
          <w:tcPr>
            <w:tcW w:w="708" w:type="dxa"/>
            <w:tcBorders>
              <w:top w:val="single" w:sz="4" w:space="0" w:color="auto"/>
              <w:left w:val="single" w:sz="4" w:space="0" w:color="auto"/>
              <w:bottom w:val="single" w:sz="4" w:space="0" w:color="auto"/>
              <w:right w:val="single" w:sz="4" w:space="0" w:color="auto"/>
            </w:tcBorders>
          </w:tcPr>
          <w:p w14:paraId="364B6AF1" w14:textId="77777777" w:rsidR="008B6AAA" w:rsidRPr="00F56DB7" w:rsidRDefault="008B6AAA" w:rsidP="00CC08CF">
            <w:pPr>
              <w:pStyle w:val="TAC"/>
              <w:rPr>
                <w:lang w:eastAsia="zh-CN"/>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065279B2" w14:textId="77777777" w:rsidR="008B6AAA" w:rsidRPr="00F56DB7" w:rsidRDefault="008B6AAA" w:rsidP="00CC08CF">
            <w:pPr>
              <w:pStyle w:val="TAL"/>
              <w:rPr>
                <w:lang w:eastAsia="zh-CN"/>
              </w:rPr>
            </w:pPr>
            <w:r w:rsidRPr="00F56DB7">
              <w:rPr>
                <w:lang w:eastAsia="zh-CN"/>
              </w:rPr>
              <w:t xml:space="preserve">NR RRC: </w:t>
            </w:r>
            <w:proofErr w:type="spellStart"/>
            <w:r w:rsidRPr="00F56DB7">
              <w:rPr>
                <w:lang w:eastAsia="zh-CN"/>
              </w:rPr>
              <w:t>ULInformationTransfer</w:t>
            </w:r>
            <w:proofErr w:type="spellEnd"/>
          </w:p>
          <w:p w14:paraId="2513427C" w14:textId="77777777" w:rsidR="008B6AAA" w:rsidRPr="00F56DB7" w:rsidRDefault="008B6AAA" w:rsidP="00CC08CF">
            <w:pPr>
              <w:pStyle w:val="TAL"/>
              <w:rPr>
                <w:lang w:eastAsia="zh-CN"/>
              </w:rPr>
            </w:pPr>
            <w:r w:rsidRPr="00F56DB7">
              <w:rPr>
                <w:lang w:eastAsia="zh-CN"/>
              </w:rPr>
              <w:t>5GMM: UL NAS TRANSPORT</w:t>
            </w:r>
          </w:p>
          <w:p w14:paraId="6EEA57F3" w14:textId="77777777" w:rsidR="008B6AAA" w:rsidRPr="00F56DB7" w:rsidRDefault="008B6AAA" w:rsidP="00CC08CF">
            <w:pPr>
              <w:pStyle w:val="TAL"/>
              <w:rPr>
                <w:lang w:eastAsia="zh-CN"/>
              </w:rPr>
            </w:pPr>
            <w:r w:rsidRPr="00F56DB7">
              <w:rPr>
                <w:lang w:eastAsia="zh-CN"/>
              </w:rPr>
              <w:t>5GSM: PDU SESSION ESTABLISHMENT REQUEST</w:t>
            </w:r>
          </w:p>
        </w:tc>
        <w:tc>
          <w:tcPr>
            <w:tcW w:w="567" w:type="dxa"/>
            <w:tcBorders>
              <w:top w:val="single" w:sz="4" w:space="0" w:color="auto"/>
              <w:left w:val="single" w:sz="4" w:space="0" w:color="auto"/>
              <w:bottom w:val="single" w:sz="4" w:space="0" w:color="auto"/>
              <w:right w:val="single" w:sz="4" w:space="0" w:color="auto"/>
            </w:tcBorders>
          </w:tcPr>
          <w:p w14:paraId="2F3CFB5E"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18402D0" w14:textId="77777777" w:rsidR="008B6AAA" w:rsidRPr="00F56DB7" w:rsidRDefault="008B6AAA" w:rsidP="00CC08CF">
            <w:pPr>
              <w:pStyle w:val="TAC"/>
              <w:rPr>
                <w:lang w:eastAsia="zh-CN"/>
              </w:rPr>
            </w:pPr>
            <w:r w:rsidRPr="00F56DB7">
              <w:rPr>
                <w:lang w:eastAsia="zh-CN"/>
              </w:rPr>
              <w:t>-</w:t>
            </w:r>
          </w:p>
        </w:tc>
      </w:tr>
      <w:tr w:rsidR="008B6AAA" w:rsidRPr="00F56DB7" w14:paraId="4CCB358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9C923A0" w14:textId="77777777" w:rsidR="008B6AAA" w:rsidRPr="00F56DB7" w:rsidRDefault="008B6AAA" w:rsidP="00CC08CF">
            <w:pPr>
              <w:pStyle w:val="TAC"/>
              <w:rPr>
                <w:lang w:eastAsia="zh-CN"/>
              </w:rPr>
            </w:pPr>
            <w:r w:rsidRPr="00F56DB7">
              <w:rPr>
                <w:lang w:eastAsia="zh-CN"/>
              </w:rPr>
              <w:t>18-20</w:t>
            </w:r>
          </w:p>
        </w:tc>
        <w:tc>
          <w:tcPr>
            <w:tcW w:w="3965" w:type="dxa"/>
            <w:tcBorders>
              <w:top w:val="single" w:sz="4" w:space="0" w:color="auto"/>
              <w:left w:val="single" w:sz="4" w:space="0" w:color="auto"/>
              <w:bottom w:val="single" w:sz="4" w:space="0" w:color="auto"/>
              <w:right w:val="single" w:sz="4" w:space="0" w:color="auto"/>
            </w:tcBorders>
          </w:tcPr>
          <w:p w14:paraId="3468B24D" w14:textId="77777777" w:rsidR="008B6AAA" w:rsidRPr="00F56DB7" w:rsidRDefault="008B6AAA" w:rsidP="00CC08CF">
            <w:pPr>
              <w:pStyle w:val="TAL"/>
            </w:pPr>
            <w:r w:rsidRPr="00F56DB7">
              <w:t>Steps 3-5a1 of generic procedure specified in Table 4.5A.2.2.2-1 of TS 38.508-1 [21] are performed to establish the IMS PDU session.</w:t>
            </w:r>
          </w:p>
        </w:tc>
        <w:tc>
          <w:tcPr>
            <w:tcW w:w="708" w:type="dxa"/>
            <w:tcBorders>
              <w:top w:val="single" w:sz="4" w:space="0" w:color="auto"/>
              <w:left w:val="single" w:sz="4" w:space="0" w:color="auto"/>
              <w:bottom w:val="single" w:sz="4" w:space="0" w:color="auto"/>
              <w:right w:val="single" w:sz="4" w:space="0" w:color="auto"/>
            </w:tcBorders>
          </w:tcPr>
          <w:p w14:paraId="2F8D1382" w14:textId="77777777" w:rsidR="008B6AAA" w:rsidRPr="00F56DB7" w:rsidRDefault="008B6AAA"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52322C68" w14:textId="77777777" w:rsidR="008B6AAA" w:rsidRPr="00F56DB7" w:rsidRDefault="008B6AAA"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9DE64E0"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3D0D013" w14:textId="77777777" w:rsidR="008B6AAA" w:rsidRPr="00F56DB7" w:rsidRDefault="008B6AAA" w:rsidP="00CC08CF">
            <w:pPr>
              <w:pStyle w:val="TAC"/>
              <w:rPr>
                <w:lang w:eastAsia="zh-CN"/>
              </w:rPr>
            </w:pPr>
            <w:r w:rsidRPr="00F56DB7">
              <w:rPr>
                <w:lang w:eastAsia="zh-CN"/>
              </w:rPr>
              <w:t>-</w:t>
            </w:r>
          </w:p>
        </w:tc>
      </w:tr>
      <w:tr w:rsidR="008B6AAA" w:rsidRPr="00F56DB7" w14:paraId="126E6687"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AD25B75" w14:textId="77777777" w:rsidR="008B6AAA" w:rsidRPr="00F56DB7" w:rsidRDefault="008B6AAA" w:rsidP="00CC08CF">
            <w:pPr>
              <w:pStyle w:val="TAC"/>
              <w:rPr>
                <w:lang w:eastAsia="zh-CN"/>
              </w:rPr>
            </w:pPr>
            <w:r w:rsidRPr="00F56DB7">
              <w:rPr>
                <w:lang w:eastAsia="zh-CN"/>
              </w:rPr>
              <w:t>21-24</w:t>
            </w:r>
          </w:p>
        </w:tc>
        <w:tc>
          <w:tcPr>
            <w:tcW w:w="3965" w:type="dxa"/>
            <w:tcBorders>
              <w:top w:val="single" w:sz="4" w:space="0" w:color="auto"/>
              <w:left w:val="single" w:sz="4" w:space="0" w:color="auto"/>
              <w:bottom w:val="single" w:sz="4" w:space="0" w:color="auto"/>
              <w:right w:val="single" w:sz="4" w:space="0" w:color="auto"/>
            </w:tcBorders>
          </w:tcPr>
          <w:p w14:paraId="630B6D4C" w14:textId="77777777" w:rsidR="008B6AAA" w:rsidRPr="00F56DB7" w:rsidRDefault="008B6AAA" w:rsidP="00CC08CF">
            <w:pPr>
              <w:pStyle w:val="TAL"/>
            </w:pPr>
            <w:r w:rsidRPr="00F56DB7">
              <w:t>Steps 1-4 as defined in Annex A.2 are performed (IMS registration).</w:t>
            </w:r>
          </w:p>
        </w:tc>
        <w:tc>
          <w:tcPr>
            <w:tcW w:w="708" w:type="dxa"/>
            <w:tcBorders>
              <w:top w:val="single" w:sz="4" w:space="0" w:color="auto"/>
              <w:left w:val="single" w:sz="4" w:space="0" w:color="auto"/>
              <w:bottom w:val="single" w:sz="4" w:space="0" w:color="auto"/>
              <w:right w:val="single" w:sz="4" w:space="0" w:color="auto"/>
            </w:tcBorders>
          </w:tcPr>
          <w:p w14:paraId="486CD5A0" w14:textId="77777777" w:rsidR="008B6AAA" w:rsidRPr="00F56DB7" w:rsidRDefault="008B6AAA"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124C2CE0" w14:textId="77777777" w:rsidR="008B6AAA" w:rsidRPr="00F56DB7" w:rsidRDefault="008B6AAA"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F62475F"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858D19E" w14:textId="77777777" w:rsidR="008B6AAA" w:rsidRPr="00F56DB7" w:rsidRDefault="008B6AAA" w:rsidP="00CC08CF">
            <w:pPr>
              <w:pStyle w:val="TAC"/>
              <w:rPr>
                <w:lang w:eastAsia="zh-CN"/>
              </w:rPr>
            </w:pPr>
            <w:r w:rsidRPr="00F56DB7">
              <w:rPr>
                <w:lang w:eastAsia="zh-CN"/>
              </w:rPr>
              <w:t>-</w:t>
            </w:r>
          </w:p>
        </w:tc>
      </w:tr>
      <w:tr w:rsidR="008B6AAA" w:rsidRPr="00F56DB7" w14:paraId="31763CB0"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30601180" w14:textId="77777777" w:rsidR="008B6AAA" w:rsidRPr="00F56DB7" w:rsidRDefault="008B6AAA" w:rsidP="00CC08CF">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708C27C6" w14:textId="77777777" w:rsidR="008B6AAA" w:rsidRPr="00F56DB7" w:rsidRDefault="008B6AAA" w:rsidP="00CC08CF">
            <w:pPr>
              <w:pStyle w:val="TAL"/>
            </w:pPr>
            <w:r w:rsidRPr="00F56DB7">
              <w:t>EXCEPTION: In parallel to the events described in steps 25-33, steps 5-8 as defined in Annex A.2 are performed and the steps specified in Annex A.10 on PUBLISH may happen.</w:t>
            </w:r>
          </w:p>
        </w:tc>
        <w:tc>
          <w:tcPr>
            <w:tcW w:w="708" w:type="dxa"/>
            <w:tcBorders>
              <w:top w:val="single" w:sz="4" w:space="0" w:color="auto"/>
              <w:left w:val="single" w:sz="4" w:space="0" w:color="auto"/>
              <w:bottom w:val="single" w:sz="4" w:space="0" w:color="auto"/>
              <w:right w:val="single" w:sz="4" w:space="0" w:color="auto"/>
            </w:tcBorders>
          </w:tcPr>
          <w:p w14:paraId="4BDED3AF" w14:textId="77777777" w:rsidR="008B6AAA" w:rsidRPr="00F56DB7" w:rsidRDefault="008B6AAA"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3E6BCB0C" w14:textId="77777777" w:rsidR="008B6AAA" w:rsidRPr="00F56DB7" w:rsidRDefault="008B6AAA"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48596978"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92FFFD4" w14:textId="77777777" w:rsidR="008B6AAA" w:rsidRPr="00F56DB7" w:rsidRDefault="008B6AAA" w:rsidP="00CC08CF">
            <w:pPr>
              <w:pStyle w:val="TAC"/>
              <w:rPr>
                <w:lang w:eastAsia="zh-CN"/>
              </w:rPr>
            </w:pPr>
            <w:r w:rsidRPr="00F56DB7">
              <w:rPr>
                <w:lang w:eastAsia="zh-CN"/>
              </w:rPr>
              <w:t>-</w:t>
            </w:r>
          </w:p>
        </w:tc>
      </w:tr>
      <w:tr w:rsidR="008B6AAA" w:rsidRPr="00F56DB7" w14:paraId="2C3F6D8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002E928" w14:textId="77777777" w:rsidR="008B6AAA" w:rsidRPr="00F56DB7" w:rsidRDefault="008B6AAA" w:rsidP="00CC08CF">
            <w:pPr>
              <w:pStyle w:val="TAC"/>
              <w:rPr>
                <w:lang w:eastAsia="zh-CN"/>
              </w:rPr>
            </w:pPr>
            <w:r w:rsidRPr="00F56DB7">
              <w:rPr>
                <w:lang w:eastAsia="zh-CN"/>
              </w:rPr>
              <w:t>25</w:t>
            </w:r>
          </w:p>
        </w:tc>
        <w:tc>
          <w:tcPr>
            <w:tcW w:w="3965" w:type="dxa"/>
            <w:tcBorders>
              <w:top w:val="single" w:sz="4" w:space="0" w:color="auto"/>
              <w:left w:val="single" w:sz="4" w:space="0" w:color="auto"/>
              <w:bottom w:val="single" w:sz="4" w:space="0" w:color="auto"/>
              <w:right w:val="single" w:sz="4" w:space="0" w:color="auto"/>
            </w:tcBorders>
          </w:tcPr>
          <w:p w14:paraId="2AB7665E" w14:textId="77777777" w:rsidR="008B6AAA" w:rsidRPr="00F56DB7" w:rsidRDefault="008B6AAA" w:rsidP="00CC08CF">
            <w:pPr>
              <w:pStyle w:val="TAL"/>
            </w:pPr>
            <w:r w:rsidRPr="00F56DB7">
              <w:rPr>
                <w:rFonts w:eastAsia="MS Gothic"/>
              </w:rPr>
              <w:t>Step 1 as defined in A.23 is performed</w:t>
            </w:r>
          </w:p>
        </w:tc>
        <w:tc>
          <w:tcPr>
            <w:tcW w:w="708" w:type="dxa"/>
            <w:tcBorders>
              <w:top w:val="single" w:sz="4" w:space="0" w:color="auto"/>
              <w:left w:val="single" w:sz="4" w:space="0" w:color="auto"/>
              <w:bottom w:val="single" w:sz="4" w:space="0" w:color="auto"/>
              <w:right w:val="single" w:sz="4" w:space="0" w:color="auto"/>
            </w:tcBorders>
          </w:tcPr>
          <w:p w14:paraId="58DEFEE3" w14:textId="77777777" w:rsidR="008B6AAA" w:rsidRPr="00F56DB7" w:rsidRDefault="008B6AAA" w:rsidP="00CC08CF">
            <w:pPr>
              <w:pStyle w:val="TAC"/>
              <w:rPr>
                <w:lang w:eastAsia="zh-CN"/>
              </w:rPr>
            </w:pPr>
            <w:r w:rsidRPr="00F56DB7">
              <w:rPr>
                <w:lang w:eastAsia="zh-CN"/>
              </w:rPr>
              <w:t>--&gt;</w:t>
            </w:r>
          </w:p>
        </w:tc>
        <w:tc>
          <w:tcPr>
            <w:tcW w:w="2974" w:type="dxa"/>
            <w:tcBorders>
              <w:top w:val="single" w:sz="4" w:space="0" w:color="auto"/>
              <w:left w:val="single" w:sz="4" w:space="0" w:color="auto"/>
              <w:bottom w:val="single" w:sz="4" w:space="0" w:color="auto"/>
              <w:right w:val="single" w:sz="4" w:space="0" w:color="auto"/>
            </w:tcBorders>
          </w:tcPr>
          <w:p w14:paraId="7DE52307" w14:textId="77777777" w:rsidR="008B6AAA" w:rsidRPr="00F56DB7" w:rsidRDefault="008B6AAA" w:rsidP="00CC08CF">
            <w:pPr>
              <w:pStyle w:val="TAL"/>
              <w:rPr>
                <w:lang w:eastAsia="zh-CN"/>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5A7DB834"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4109C0D" w14:textId="77777777" w:rsidR="008B6AAA" w:rsidRPr="00F56DB7" w:rsidRDefault="008B6AAA" w:rsidP="00CC08CF">
            <w:pPr>
              <w:pStyle w:val="TAC"/>
              <w:rPr>
                <w:lang w:eastAsia="zh-CN"/>
              </w:rPr>
            </w:pPr>
            <w:r w:rsidRPr="00F56DB7">
              <w:rPr>
                <w:lang w:eastAsia="zh-CN"/>
              </w:rPr>
              <w:t>-</w:t>
            </w:r>
          </w:p>
        </w:tc>
      </w:tr>
      <w:tr w:rsidR="008B6AAA" w:rsidRPr="00F56DB7" w14:paraId="0BAB491B"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185A70FF" w14:textId="77777777" w:rsidR="008B6AAA" w:rsidRPr="00F56DB7" w:rsidRDefault="008B6AAA" w:rsidP="00CC08CF">
            <w:pPr>
              <w:pStyle w:val="TAC"/>
              <w:rPr>
                <w:lang w:eastAsia="zh-CN"/>
              </w:rPr>
            </w:pPr>
            <w:r w:rsidRPr="00F56DB7">
              <w:rPr>
                <w:lang w:eastAsia="zh-CN"/>
              </w:rPr>
              <w:t>26-28</w:t>
            </w:r>
          </w:p>
        </w:tc>
        <w:tc>
          <w:tcPr>
            <w:tcW w:w="3965" w:type="dxa"/>
            <w:tcBorders>
              <w:top w:val="single" w:sz="4" w:space="0" w:color="auto"/>
              <w:left w:val="single" w:sz="4" w:space="0" w:color="auto"/>
              <w:bottom w:val="single" w:sz="4" w:space="0" w:color="auto"/>
              <w:right w:val="single" w:sz="4" w:space="0" w:color="auto"/>
            </w:tcBorders>
          </w:tcPr>
          <w:p w14:paraId="554C0104" w14:textId="3F472498" w:rsidR="008B6AAA" w:rsidRPr="00F56DB7" w:rsidRDefault="00E27160" w:rsidP="00E27160">
            <w:pPr>
              <w:pStyle w:val="TAL"/>
            </w:pPr>
            <w:r w:rsidRPr="00F56DB7">
              <w:t>Steps 11-13 of generic procedure specified in</w:t>
            </w:r>
            <w:r>
              <w:t xml:space="preserve"> </w:t>
            </w:r>
            <w:r w:rsidRPr="00F56DB7">
              <w:t>Table 4.9.11.2.2-1 of TS 38.508-1 [21] are</w:t>
            </w:r>
            <w:r>
              <w:t xml:space="preserve"> </w:t>
            </w:r>
            <w:r w:rsidRPr="00F56DB7">
              <w:t>performed to establish the QoS flow for the test call.</w:t>
            </w:r>
          </w:p>
        </w:tc>
        <w:tc>
          <w:tcPr>
            <w:tcW w:w="708" w:type="dxa"/>
            <w:tcBorders>
              <w:top w:val="single" w:sz="4" w:space="0" w:color="auto"/>
              <w:left w:val="single" w:sz="4" w:space="0" w:color="auto"/>
              <w:bottom w:val="single" w:sz="4" w:space="0" w:color="auto"/>
              <w:right w:val="single" w:sz="4" w:space="0" w:color="auto"/>
            </w:tcBorders>
          </w:tcPr>
          <w:p w14:paraId="5FCFE712" w14:textId="77777777" w:rsidR="008B6AAA" w:rsidRPr="00F56DB7" w:rsidRDefault="008B6AAA" w:rsidP="00CC08CF">
            <w:pPr>
              <w:pStyle w:val="TAC"/>
              <w:rPr>
                <w:lang w:eastAsia="zh-CN"/>
              </w:rPr>
            </w:pPr>
          </w:p>
        </w:tc>
        <w:tc>
          <w:tcPr>
            <w:tcW w:w="2974" w:type="dxa"/>
            <w:tcBorders>
              <w:top w:val="single" w:sz="4" w:space="0" w:color="auto"/>
              <w:left w:val="single" w:sz="4" w:space="0" w:color="auto"/>
              <w:bottom w:val="single" w:sz="4" w:space="0" w:color="auto"/>
              <w:right w:val="single" w:sz="4" w:space="0" w:color="auto"/>
            </w:tcBorders>
          </w:tcPr>
          <w:p w14:paraId="45E0779A" w14:textId="77777777" w:rsidR="008B6AAA" w:rsidRPr="00F56DB7" w:rsidRDefault="008B6AAA" w:rsidP="00CC08CF">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F593586" w14:textId="77777777" w:rsidR="008B6AAA" w:rsidRPr="00F56DB7" w:rsidRDefault="008B6AAA"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C6722B5" w14:textId="77777777" w:rsidR="008B6AAA" w:rsidRPr="00F56DB7" w:rsidRDefault="008B6AAA" w:rsidP="00CC08CF">
            <w:pPr>
              <w:pStyle w:val="TAC"/>
              <w:rPr>
                <w:lang w:eastAsia="zh-CN"/>
              </w:rPr>
            </w:pPr>
          </w:p>
        </w:tc>
      </w:tr>
      <w:tr w:rsidR="008B6AAA" w:rsidRPr="00F56DB7" w14:paraId="453D1F6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452051FF" w14:textId="77777777" w:rsidR="008B6AAA" w:rsidRPr="00F56DB7" w:rsidRDefault="008B6AAA" w:rsidP="00CC08CF">
            <w:pPr>
              <w:pStyle w:val="TAC"/>
              <w:rPr>
                <w:lang w:eastAsia="zh-CN"/>
              </w:rPr>
            </w:pPr>
            <w:r w:rsidRPr="00F56DB7">
              <w:rPr>
                <w:lang w:eastAsia="zh-CN"/>
              </w:rPr>
              <w:t>29-30</w:t>
            </w:r>
          </w:p>
        </w:tc>
        <w:tc>
          <w:tcPr>
            <w:tcW w:w="3965" w:type="dxa"/>
            <w:tcBorders>
              <w:top w:val="single" w:sz="4" w:space="0" w:color="auto"/>
              <w:left w:val="single" w:sz="4" w:space="0" w:color="auto"/>
              <w:bottom w:val="single" w:sz="4" w:space="0" w:color="auto"/>
              <w:right w:val="single" w:sz="4" w:space="0" w:color="auto"/>
            </w:tcBorders>
          </w:tcPr>
          <w:p w14:paraId="03F67E87" w14:textId="77777777" w:rsidR="008B6AAA" w:rsidRPr="00F56DB7" w:rsidRDefault="008B6AAA" w:rsidP="00CC08CF">
            <w:pPr>
              <w:pStyle w:val="TAL"/>
            </w:pPr>
            <w:r w:rsidRPr="00F56DB7">
              <w:t xml:space="preserve">Steps 2-3 as defined in Annex A.23 are performed to complete the establishment of the test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tcPr>
          <w:p w14:paraId="2260C12F" w14:textId="77777777" w:rsidR="008B6AAA" w:rsidRPr="00F56DB7" w:rsidRDefault="008B6AAA" w:rsidP="00CC08CF">
            <w:pPr>
              <w:pStyle w:val="TAC"/>
              <w:rPr>
                <w:lang w:eastAsia="zh-CN"/>
              </w:rPr>
            </w:pPr>
          </w:p>
        </w:tc>
        <w:tc>
          <w:tcPr>
            <w:tcW w:w="2974" w:type="dxa"/>
            <w:tcBorders>
              <w:top w:val="single" w:sz="4" w:space="0" w:color="auto"/>
              <w:left w:val="single" w:sz="4" w:space="0" w:color="auto"/>
              <w:bottom w:val="single" w:sz="4" w:space="0" w:color="auto"/>
              <w:right w:val="single" w:sz="4" w:space="0" w:color="auto"/>
            </w:tcBorders>
          </w:tcPr>
          <w:p w14:paraId="74DFEE21" w14:textId="77777777" w:rsidR="008B6AAA" w:rsidRPr="00F56DB7" w:rsidRDefault="008B6AAA" w:rsidP="00CC08CF">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DBF61D2" w14:textId="77777777" w:rsidR="008B6AAA" w:rsidRPr="00F56DB7" w:rsidRDefault="008B6AAA" w:rsidP="00CC08C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189C9E" w14:textId="77777777" w:rsidR="008B6AAA" w:rsidRPr="00F56DB7" w:rsidRDefault="008B6AAA" w:rsidP="00CC08CF">
            <w:pPr>
              <w:pStyle w:val="TAC"/>
              <w:rPr>
                <w:lang w:eastAsia="zh-CN"/>
              </w:rPr>
            </w:pPr>
          </w:p>
        </w:tc>
      </w:tr>
      <w:tr w:rsidR="008B6AAA" w:rsidRPr="00F56DB7" w14:paraId="1B0B33C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4E9BF1A" w14:textId="77777777" w:rsidR="008B6AAA" w:rsidRPr="00F56DB7" w:rsidRDefault="008B6AAA" w:rsidP="00CC08CF">
            <w:pPr>
              <w:pStyle w:val="TAC"/>
              <w:rPr>
                <w:lang w:eastAsia="zh-CN"/>
              </w:rPr>
            </w:pPr>
            <w:r w:rsidRPr="00F56DB7">
              <w:rPr>
                <w:lang w:eastAsia="zh-CN"/>
              </w:rPr>
              <w:t>31-32</w:t>
            </w:r>
          </w:p>
        </w:tc>
        <w:tc>
          <w:tcPr>
            <w:tcW w:w="3965" w:type="dxa"/>
            <w:tcBorders>
              <w:top w:val="single" w:sz="4" w:space="0" w:color="auto"/>
              <w:left w:val="single" w:sz="4" w:space="0" w:color="auto"/>
              <w:bottom w:val="single" w:sz="4" w:space="0" w:color="auto"/>
              <w:right w:val="single" w:sz="4" w:space="0" w:color="auto"/>
            </w:tcBorders>
          </w:tcPr>
          <w:p w14:paraId="265533BF" w14:textId="77777777" w:rsidR="008B6AAA" w:rsidRPr="00F56DB7" w:rsidRDefault="008B6AAA" w:rsidP="00CC08CF">
            <w:pPr>
              <w:pStyle w:val="TAL"/>
            </w:pPr>
            <w:r w:rsidRPr="00F56DB7">
              <w:rPr>
                <w:rFonts w:eastAsia="MS Gothic"/>
              </w:rPr>
              <w:t>Steps 4-5 as defined in Annex A.23 are performed to request MSD update.</w:t>
            </w:r>
          </w:p>
        </w:tc>
        <w:tc>
          <w:tcPr>
            <w:tcW w:w="708" w:type="dxa"/>
            <w:tcBorders>
              <w:top w:val="single" w:sz="4" w:space="0" w:color="auto"/>
              <w:left w:val="single" w:sz="4" w:space="0" w:color="auto"/>
              <w:bottom w:val="single" w:sz="4" w:space="0" w:color="auto"/>
              <w:right w:val="single" w:sz="4" w:space="0" w:color="auto"/>
            </w:tcBorders>
          </w:tcPr>
          <w:p w14:paraId="2DAEDE0F" w14:textId="77777777" w:rsidR="008B6AAA" w:rsidRPr="00F56DB7" w:rsidRDefault="008B6AAA" w:rsidP="00CC08CF">
            <w:pPr>
              <w:pStyle w:val="TAC"/>
              <w:rPr>
                <w:lang w:eastAsia="zh-CN"/>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889BDB7" w14:textId="77777777" w:rsidR="008B6AAA" w:rsidRPr="00F56DB7" w:rsidRDefault="008B6AAA" w:rsidP="00CC08CF">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73FEE45"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AA4B045" w14:textId="77777777" w:rsidR="008B6AAA" w:rsidRPr="00F56DB7" w:rsidRDefault="008B6AAA" w:rsidP="00CC08CF">
            <w:pPr>
              <w:pStyle w:val="TAC"/>
              <w:rPr>
                <w:lang w:eastAsia="zh-CN"/>
              </w:rPr>
            </w:pPr>
            <w:r w:rsidRPr="00F56DB7">
              <w:rPr>
                <w:lang w:eastAsia="zh-CN"/>
              </w:rPr>
              <w:t>-</w:t>
            </w:r>
          </w:p>
        </w:tc>
      </w:tr>
      <w:tr w:rsidR="008B6AAA" w:rsidRPr="00F56DB7" w14:paraId="7ED0C16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17CE9571" w14:textId="77777777" w:rsidR="008B6AAA" w:rsidRPr="00F56DB7" w:rsidRDefault="008B6AAA" w:rsidP="00CC08CF">
            <w:pPr>
              <w:pStyle w:val="TAC"/>
              <w:rPr>
                <w:lang w:eastAsia="zh-CN"/>
              </w:rPr>
            </w:pPr>
            <w:r w:rsidRPr="00F56DB7">
              <w:rPr>
                <w:lang w:eastAsia="zh-CN"/>
              </w:rPr>
              <w:t>33</w:t>
            </w:r>
          </w:p>
        </w:tc>
        <w:tc>
          <w:tcPr>
            <w:tcW w:w="3965" w:type="dxa"/>
            <w:tcBorders>
              <w:top w:val="single" w:sz="4" w:space="0" w:color="auto"/>
              <w:left w:val="single" w:sz="4" w:space="0" w:color="auto"/>
              <w:bottom w:val="single" w:sz="4" w:space="0" w:color="auto"/>
              <w:right w:val="single" w:sz="4" w:space="0" w:color="auto"/>
            </w:tcBorders>
          </w:tcPr>
          <w:p w14:paraId="6B47C758" w14:textId="77777777" w:rsidR="008B6AAA" w:rsidRPr="00F56DB7" w:rsidRDefault="008B6AAA" w:rsidP="00CC08CF">
            <w:pPr>
              <w:pStyle w:val="TAL"/>
              <w:rPr>
                <w:rFonts w:eastAsia="MS Gothic"/>
              </w:rPr>
            </w:pPr>
            <w:r w:rsidRPr="00F56DB7">
              <w:rPr>
                <w:rFonts w:eastAsia="MS Gothic"/>
              </w:rPr>
              <w:t>Check: Does UE send SIP INFO message with MSD update? </w:t>
            </w:r>
          </w:p>
        </w:tc>
        <w:tc>
          <w:tcPr>
            <w:tcW w:w="708" w:type="dxa"/>
            <w:tcBorders>
              <w:top w:val="single" w:sz="4" w:space="0" w:color="auto"/>
              <w:left w:val="single" w:sz="4" w:space="0" w:color="auto"/>
              <w:bottom w:val="single" w:sz="4" w:space="0" w:color="auto"/>
              <w:right w:val="single" w:sz="4" w:space="0" w:color="auto"/>
            </w:tcBorders>
          </w:tcPr>
          <w:p w14:paraId="3BB77D1F" w14:textId="77777777" w:rsidR="008B6AAA" w:rsidRPr="00F56DB7" w:rsidRDefault="008B6AAA"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0947D55F" w14:textId="77777777" w:rsidR="008B6AAA" w:rsidRPr="00F56DB7" w:rsidRDefault="008B6AAA" w:rsidP="00CC08CF">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23D15F73" w14:textId="77777777" w:rsidR="008B6AAA" w:rsidRPr="00F56DB7" w:rsidRDefault="008B6AAA"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24792A0" w14:textId="77777777" w:rsidR="008B6AAA" w:rsidRPr="00F56DB7" w:rsidRDefault="008B6AAA" w:rsidP="00CC08CF">
            <w:pPr>
              <w:pStyle w:val="TAC"/>
              <w:rPr>
                <w:lang w:eastAsia="zh-CN"/>
              </w:rPr>
            </w:pPr>
            <w:r w:rsidRPr="00F56DB7">
              <w:rPr>
                <w:lang w:eastAsia="zh-CN"/>
              </w:rPr>
              <w:t>P</w:t>
            </w:r>
          </w:p>
        </w:tc>
      </w:tr>
      <w:tr w:rsidR="008B6AAA" w:rsidRPr="00F56DB7" w14:paraId="522382F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998EFAD" w14:textId="77777777" w:rsidR="008B6AAA" w:rsidRPr="00F56DB7" w:rsidRDefault="008B6AAA" w:rsidP="00CC08CF">
            <w:pPr>
              <w:pStyle w:val="TAC"/>
              <w:rPr>
                <w:lang w:eastAsia="zh-CN"/>
              </w:rPr>
            </w:pPr>
            <w:r w:rsidRPr="00F56DB7">
              <w:rPr>
                <w:lang w:eastAsia="zh-CN"/>
              </w:rPr>
              <w:t>34</w:t>
            </w:r>
          </w:p>
        </w:tc>
        <w:tc>
          <w:tcPr>
            <w:tcW w:w="3965" w:type="dxa"/>
            <w:tcBorders>
              <w:top w:val="single" w:sz="4" w:space="0" w:color="auto"/>
              <w:left w:val="single" w:sz="4" w:space="0" w:color="auto"/>
              <w:bottom w:val="single" w:sz="4" w:space="0" w:color="auto"/>
              <w:right w:val="single" w:sz="4" w:space="0" w:color="auto"/>
            </w:tcBorders>
          </w:tcPr>
          <w:p w14:paraId="6B2F968A" w14:textId="77777777" w:rsidR="008B6AAA" w:rsidRPr="00F56DB7" w:rsidRDefault="008B6AAA" w:rsidP="00CC08CF">
            <w:pPr>
              <w:pStyle w:val="TAL"/>
              <w:rPr>
                <w:rFonts w:eastAsia="MS Gothic"/>
              </w:rPr>
            </w:pPr>
            <w:r w:rsidRPr="00F56DB7">
              <w:rPr>
                <w:rFonts w:eastAsia="MS Gothic"/>
              </w:rPr>
              <w:t>SS responds SIP INFO with 200 OK.</w:t>
            </w:r>
          </w:p>
        </w:tc>
        <w:tc>
          <w:tcPr>
            <w:tcW w:w="708" w:type="dxa"/>
            <w:tcBorders>
              <w:top w:val="single" w:sz="4" w:space="0" w:color="auto"/>
              <w:left w:val="single" w:sz="4" w:space="0" w:color="auto"/>
              <w:bottom w:val="single" w:sz="4" w:space="0" w:color="auto"/>
              <w:right w:val="single" w:sz="4" w:space="0" w:color="auto"/>
            </w:tcBorders>
          </w:tcPr>
          <w:p w14:paraId="1BAF0C0B" w14:textId="77777777" w:rsidR="008B6AAA" w:rsidRPr="00F56DB7" w:rsidRDefault="008B6AAA"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256DC8A8" w14:textId="77777777" w:rsidR="008B6AAA" w:rsidRPr="00F56DB7" w:rsidRDefault="008B6AAA"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FB79385"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0A341E3" w14:textId="77777777" w:rsidR="008B6AAA" w:rsidRPr="00F56DB7" w:rsidRDefault="008B6AAA" w:rsidP="00CC08CF">
            <w:pPr>
              <w:pStyle w:val="TAC"/>
              <w:rPr>
                <w:lang w:eastAsia="zh-CN"/>
              </w:rPr>
            </w:pPr>
            <w:r w:rsidRPr="00F56DB7">
              <w:rPr>
                <w:lang w:eastAsia="zh-CN"/>
              </w:rPr>
              <w:t>-</w:t>
            </w:r>
          </w:p>
        </w:tc>
      </w:tr>
      <w:tr w:rsidR="008B6AAA" w:rsidRPr="00F56DB7" w14:paraId="1DC3A32F"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376363D1" w14:textId="77777777" w:rsidR="008B6AAA" w:rsidRPr="00F56DB7" w:rsidRDefault="008B6AAA" w:rsidP="00CC08CF">
            <w:pPr>
              <w:pStyle w:val="TAC"/>
              <w:rPr>
                <w:lang w:eastAsia="zh-CN"/>
              </w:rPr>
            </w:pPr>
            <w:r w:rsidRPr="00F56DB7">
              <w:rPr>
                <w:lang w:eastAsia="zh-CN"/>
              </w:rPr>
              <w:t>35</w:t>
            </w:r>
          </w:p>
        </w:tc>
        <w:tc>
          <w:tcPr>
            <w:tcW w:w="3965" w:type="dxa"/>
            <w:tcBorders>
              <w:top w:val="single" w:sz="4" w:space="0" w:color="auto"/>
              <w:left w:val="single" w:sz="4" w:space="0" w:color="auto"/>
              <w:bottom w:val="single" w:sz="4" w:space="0" w:color="auto"/>
              <w:right w:val="single" w:sz="4" w:space="0" w:color="auto"/>
            </w:tcBorders>
          </w:tcPr>
          <w:p w14:paraId="7AF923F6" w14:textId="5224C8CF" w:rsidR="008B6AAA" w:rsidRPr="00F56DB7" w:rsidRDefault="00E27160" w:rsidP="00CC08CF">
            <w:pPr>
              <w:pStyle w:val="TAL"/>
              <w:rPr>
                <w:rFonts w:eastAsia="MS Gothic"/>
              </w:rPr>
            </w:pPr>
            <w:r w:rsidRPr="00F56DB7">
              <w:rPr>
                <w:rFonts w:eastAsia="MS Gothic"/>
              </w:rPr>
              <w:t xml:space="preserve">Release </w:t>
            </w:r>
            <w:proofErr w:type="spellStart"/>
            <w:r w:rsidRPr="00F56DB7">
              <w:rPr>
                <w:rFonts w:eastAsia="MS Gothic"/>
              </w:rPr>
              <w:t>eCall</w:t>
            </w:r>
            <w:proofErr w:type="spellEnd"/>
            <w:r w:rsidRPr="00F56DB7">
              <w:rPr>
                <w:rFonts w:eastAsia="MS Gothic"/>
              </w:rPr>
              <w:t xml:space="preserve"> for test service using the</w:t>
            </w:r>
            <w:r>
              <w:rPr>
                <w:rFonts w:eastAsia="MS Gothic"/>
              </w:rPr>
              <w:t xml:space="preserve"> </w:t>
            </w:r>
            <w:r w:rsidRPr="00F56DB7">
              <w:rPr>
                <w:rFonts w:eastAsia="MS Gothic"/>
              </w:rPr>
              <w:t>generic procedure described in TS 38.508-1</w:t>
            </w:r>
            <w:r>
              <w:rPr>
                <w:rFonts w:eastAsia="MS Gothic"/>
              </w:rPr>
              <w:t xml:space="preserve"> </w:t>
            </w:r>
            <w:r w:rsidRPr="00F56DB7">
              <w:rPr>
                <w:rFonts w:eastAsia="MS Gothic"/>
              </w:rPr>
              <w:t>[21] subclause 4.9.18.</w:t>
            </w:r>
          </w:p>
        </w:tc>
        <w:tc>
          <w:tcPr>
            <w:tcW w:w="708" w:type="dxa"/>
            <w:tcBorders>
              <w:top w:val="single" w:sz="4" w:space="0" w:color="auto"/>
              <w:left w:val="single" w:sz="4" w:space="0" w:color="auto"/>
              <w:bottom w:val="single" w:sz="4" w:space="0" w:color="auto"/>
              <w:right w:val="single" w:sz="4" w:space="0" w:color="auto"/>
            </w:tcBorders>
          </w:tcPr>
          <w:p w14:paraId="42E588CE"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7ABE2B29" w14:textId="77777777" w:rsidR="008B6AAA" w:rsidRPr="00F56DB7" w:rsidRDefault="008B6AAA" w:rsidP="00CC08CF">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tcPr>
          <w:p w14:paraId="6C8ACC69"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D0D68D" w14:textId="77777777" w:rsidR="008B6AAA" w:rsidRPr="00F56DB7" w:rsidRDefault="008B6AAA" w:rsidP="00CC08CF">
            <w:pPr>
              <w:pStyle w:val="TAC"/>
              <w:rPr>
                <w:lang w:eastAsia="zh-CN"/>
              </w:rPr>
            </w:pPr>
            <w:r w:rsidRPr="00F56DB7">
              <w:rPr>
                <w:lang w:eastAsia="zh-CN"/>
              </w:rPr>
              <w:t>-</w:t>
            </w:r>
          </w:p>
        </w:tc>
      </w:tr>
      <w:tr w:rsidR="008B6AAA" w:rsidRPr="00F56DB7" w14:paraId="31D9E58B"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558123F" w14:textId="77777777" w:rsidR="008B6AAA" w:rsidRPr="00F56DB7" w:rsidRDefault="008B6AAA" w:rsidP="00CC08CF">
            <w:pPr>
              <w:pStyle w:val="TAC"/>
              <w:rPr>
                <w:lang w:eastAsia="zh-CN"/>
              </w:rPr>
            </w:pPr>
            <w:r w:rsidRPr="00F56DB7">
              <w:rPr>
                <w:lang w:eastAsia="zh-CN"/>
              </w:rPr>
              <w:t>36</w:t>
            </w:r>
          </w:p>
        </w:tc>
        <w:tc>
          <w:tcPr>
            <w:tcW w:w="3965" w:type="dxa"/>
            <w:tcBorders>
              <w:top w:val="single" w:sz="4" w:space="0" w:color="auto"/>
              <w:left w:val="single" w:sz="4" w:space="0" w:color="auto"/>
              <w:bottom w:val="single" w:sz="4" w:space="0" w:color="auto"/>
              <w:right w:val="single" w:sz="4" w:space="0" w:color="auto"/>
            </w:tcBorders>
          </w:tcPr>
          <w:p w14:paraId="4EC0E25D" w14:textId="79A340E1" w:rsidR="008B6AAA" w:rsidRPr="00F56DB7" w:rsidRDefault="008B6AAA" w:rsidP="00CC08CF">
            <w:pPr>
              <w:pStyle w:val="TAL"/>
              <w:rPr>
                <w:rFonts w:eastAsia="MS Gothic"/>
              </w:rPr>
            </w:pPr>
            <w:r w:rsidRPr="00F56DB7">
              <w:rPr>
                <w:rFonts w:eastAsia="MS Gothic"/>
              </w:rPr>
              <w:t>The SS waits for 10 seconds</w:t>
            </w:r>
          </w:p>
        </w:tc>
        <w:tc>
          <w:tcPr>
            <w:tcW w:w="708" w:type="dxa"/>
            <w:tcBorders>
              <w:top w:val="single" w:sz="4" w:space="0" w:color="auto"/>
              <w:left w:val="single" w:sz="4" w:space="0" w:color="auto"/>
              <w:bottom w:val="single" w:sz="4" w:space="0" w:color="auto"/>
              <w:right w:val="single" w:sz="4" w:space="0" w:color="auto"/>
            </w:tcBorders>
          </w:tcPr>
          <w:p w14:paraId="58B8DDC7"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47210CE2"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59F82207"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3E3DE9" w14:textId="77777777" w:rsidR="008B6AAA" w:rsidRPr="00F56DB7" w:rsidRDefault="008B6AAA" w:rsidP="00CC08CF">
            <w:pPr>
              <w:pStyle w:val="TAC"/>
              <w:rPr>
                <w:lang w:eastAsia="zh-CN"/>
              </w:rPr>
            </w:pPr>
            <w:r w:rsidRPr="00F56DB7">
              <w:rPr>
                <w:lang w:eastAsia="zh-CN"/>
              </w:rPr>
              <w:t>-</w:t>
            </w:r>
          </w:p>
        </w:tc>
      </w:tr>
      <w:tr w:rsidR="008B6AAA" w:rsidRPr="00F56DB7" w14:paraId="369C52C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0F47CD6E" w14:textId="77777777" w:rsidR="008B6AAA" w:rsidRPr="00F56DB7" w:rsidRDefault="008B6AAA" w:rsidP="00CC08CF">
            <w:pPr>
              <w:pStyle w:val="TAC"/>
              <w:rPr>
                <w:lang w:eastAsia="zh-CN"/>
              </w:rPr>
            </w:pPr>
            <w:r w:rsidRPr="00F56DB7">
              <w:rPr>
                <w:lang w:eastAsia="zh-CN"/>
              </w:rPr>
              <w:t>37-49</w:t>
            </w:r>
          </w:p>
        </w:tc>
        <w:tc>
          <w:tcPr>
            <w:tcW w:w="3965" w:type="dxa"/>
            <w:tcBorders>
              <w:top w:val="single" w:sz="4" w:space="0" w:color="auto"/>
              <w:left w:val="single" w:sz="4" w:space="0" w:color="auto"/>
              <w:bottom w:val="single" w:sz="4" w:space="0" w:color="auto"/>
              <w:right w:val="single" w:sz="4" w:space="0" w:color="auto"/>
            </w:tcBorders>
          </w:tcPr>
          <w:p w14:paraId="50A0B6D2" w14:textId="77777777" w:rsidR="008B6AAA" w:rsidRPr="00F56DB7" w:rsidRDefault="008B6AAA" w:rsidP="00CC08CF">
            <w:pPr>
              <w:pStyle w:val="TAL"/>
              <w:rPr>
                <w:rFonts w:eastAsia="MS Gothic"/>
              </w:rPr>
            </w:pPr>
            <w:r w:rsidRPr="00F56DB7">
              <w:rPr>
                <w:rFonts w:eastAsia="MS Gothic"/>
              </w:rPr>
              <w:t>Steps 1-12 of the generic test procedure for IMS MT speech call establishment in 5GC specified in TS 38.508-1 [21] subclause 4.9.16.2.2 are performed.</w:t>
            </w:r>
          </w:p>
        </w:tc>
        <w:tc>
          <w:tcPr>
            <w:tcW w:w="708" w:type="dxa"/>
            <w:tcBorders>
              <w:top w:val="single" w:sz="4" w:space="0" w:color="auto"/>
              <w:left w:val="single" w:sz="4" w:space="0" w:color="auto"/>
              <w:bottom w:val="single" w:sz="4" w:space="0" w:color="auto"/>
              <w:right w:val="single" w:sz="4" w:space="0" w:color="auto"/>
            </w:tcBorders>
          </w:tcPr>
          <w:p w14:paraId="40928987"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50B2E7D1"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7A742CB7"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5E468FB" w14:textId="77777777" w:rsidR="008B6AAA" w:rsidRPr="00F56DB7" w:rsidRDefault="008B6AAA" w:rsidP="00CC08CF">
            <w:pPr>
              <w:pStyle w:val="TAC"/>
              <w:rPr>
                <w:lang w:eastAsia="zh-CN"/>
              </w:rPr>
            </w:pPr>
            <w:r w:rsidRPr="00F56DB7">
              <w:rPr>
                <w:lang w:eastAsia="zh-CN"/>
              </w:rPr>
              <w:t>-</w:t>
            </w:r>
          </w:p>
        </w:tc>
      </w:tr>
      <w:tr w:rsidR="008B6AAA" w:rsidRPr="00F56DB7" w14:paraId="6D5E8698"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62178B6" w14:textId="77777777" w:rsidR="008B6AAA" w:rsidRPr="00F56DB7" w:rsidRDefault="008B6AAA" w:rsidP="00CC08CF">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6D20A9B8" w14:textId="7AC66927" w:rsidR="008B6AAA" w:rsidRPr="00F56DB7" w:rsidRDefault="00E27160" w:rsidP="00CC08CF">
            <w:pPr>
              <w:pStyle w:val="TAL"/>
              <w:rPr>
                <w:rFonts w:eastAsia="MS Gothic"/>
              </w:rPr>
            </w:pPr>
            <w:r w:rsidRPr="00F56DB7">
              <w:rPr>
                <w:rFonts w:eastAsia="MS Gothic"/>
              </w:rPr>
              <w:t>EXCEPTION: Steps 50a1-50b6 describe</w:t>
            </w:r>
            <w:r>
              <w:rPr>
                <w:rFonts w:eastAsia="MS Gothic"/>
              </w:rPr>
              <w:t xml:space="preserve"> </w:t>
            </w:r>
            <w:r w:rsidRPr="00F56DB7">
              <w:rPr>
                <w:rFonts w:eastAsia="MS Gothic"/>
              </w:rPr>
              <w:t>behaviour that depends on UE configuration;</w:t>
            </w:r>
            <w:r>
              <w:rPr>
                <w:rFonts w:eastAsia="MS Gothic"/>
              </w:rPr>
              <w:t xml:space="preserve"> </w:t>
            </w:r>
            <w:r w:rsidRPr="00F56DB7">
              <w:rPr>
                <w:rFonts w:eastAsia="MS Gothic"/>
              </w:rPr>
              <w:t>the “lower case letter” identifies a step</w:t>
            </w:r>
            <w:r>
              <w:rPr>
                <w:rFonts w:eastAsia="MS Gothic"/>
              </w:rPr>
              <w:t xml:space="preserve"> </w:t>
            </w:r>
            <w:r w:rsidRPr="00F56DB7">
              <w:rPr>
                <w:rFonts w:eastAsia="MS Gothic"/>
              </w:rPr>
              <w:t>sequence that takes place if such configuration</w:t>
            </w:r>
            <w:r>
              <w:rPr>
                <w:rFonts w:eastAsia="MS Gothic"/>
              </w:rPr>
              <w:t xml:space="preserve"> </w:t>
            </w:r>
            <w:r w:rsidRPr="00F56DB7">
              <w:rPr>
                <w:rFonts w:eastAsia="MS Gothic"/>
              </w:rPr>
              <w:t>was conducted.</w:t>
            </w:r>
          </w:p>
        </w:tc>
        <w:tc>
          <w:tcPr>
            <w:tcW w:w="708" w:type="dxa"/>
            <w:tcBorders>
              <w:top w:val="single" w:sz="4" w:space="0" w:color="auto"/>
              <w:left w:val="single" w:sz="4" w:space="0" w:color="auto"/>
              <w:bottom w:val="single" w:sz="4" w:space="0" w:color="auto"/>
              <w:right w:val="single" w:sz="4" w:space="0" w:color="auto"/>
            </w:tcBorders>
          </w:tcPr>
          <w:p w14:paraId="191BDC40"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5CDD4602"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FD3B4DC"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7CE389B" w14:textId="77777777" w:rsidR="008B6AAA" w:rsidRPr="00F56DB7" w:rsidRDefault="008B6AAA" w:rsidP="00CC08CF">
            <w:pPr>
              <w:pStyle w:val="TAC"/>
              <w:rPr>
                <w:lang w:eastAsia="zh-CN"/>
              </w:rPr>
            </w:pPr>
            <w:r w:rsidRPr="00F56DB7">
              <w:rPr>
                <w:lang w:eastAsia="zh-CN"/>
              </w:rPr>
              <w:t>-</w:t>
            </w:r>
          </w:p>
        </w:tc>
      </w:tr>
      <w:tr w:rsidR="008B6AAA" w:rsidRPr="00F56DB7" w14:paraId="68127B5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E5E71D3" w14:textId="77777777" w:rsidR="008B6AAA" w:rsidRPr="00F56DB7" w:rsidRDefault="008B6AAA" w:rsidP="00CC08CF">
            <w:pPr>
              <w:pStyle w:val="TAC"/>
              <w:rPr>
                <w:lang w:eastAsia="zh-CN"/>
              </w:rPr>
            </w:pPr>
            <w:r w:rsidRPr="00F56DB7">
              <w:rPr>
                <w:rFonts w:eastAsia="MS Gothic"/>
              </w:rPr>
              <w:t>50a1-50a6</w:t>
            </w:r>
          </w:p>
        </w:tc>
        <w:tc>
          <w:tcPr>
            <w:tcW w:w="3965" w:type="dxa"/>
            <w:tcBorders>
              <w:top w:val="single" w:sz="4" w:space="0" w:color="auto"/>
              <w:left w:val="single" w:sz="4" w:space="0" w:color="auto"/>
              <w:bottom w:val="single" w:sz="4" w:space="0" w:color="auto"/>
              <w:right w:val="single" w:sz="4" w:space="0" w:color="auto"/>
            </w:tcBorders>
          </w:tcPr>
          <w:p w14:paraId="68418830" w14:textId="28BCF1D5" w:rsidR="008B6AAA" w:rsidRPr="00F56DB7" w:rsidRDefault="00E27160" w:rsidP="00CC08CF">
            <w:pPr>
              <w:pStyle w:val="TAL"/>
              <w:rPr>
                <w:rFonts w:eastAsia="MS Gothic"/>
              </w:rPr>
            </w:pPr>
            <w:r w:rsidRPr="00F56DB7">
              <w:rPr>
                <w:rFonts w:eastAsia="MS Gothic"/>
              </w:rPr>
              <w:t>IF the UE is configured to use preconditions</w:t>
            </w:r>
            <w:r>
              <w:rPr>
                <w:rFonts w:eastAsia="MS Gothic"/>
              </w:rPr>
              <w:t xml:space="preserve"> </w:t>
            </w:r>
            <w:r w:rsidRPr="00F56DB7">
              <w:rPr>
                <w:rFonts w:eastAsia="MS Gothic"/>
              </w:rPr>
              <w:t>THEN steps 6-10A of Annex A.5.1a take place.</w:t>
            </w:r>
          </w:p>
        </w:tc>
        <w:tc>
          <w:tcPr>
            <w:tcW w:w="708" w:type="dxa"/>
            <w:tcBorders>
              <w:top w:val="single" w:sz="4" w:space="0" w:color="auto"/>
              <w:left w:val="single" w:sz="4" w:space="0" w:color="auto"/>
              <w:bottom w:val="single" w:sz="4" w:space="0" w:color="auto"/>
              <w:right w:val="single" w:sz="4" w:space="0" w:color="auto"/>
            </w:tcBorders>
          </w:tcPr>
          <w:p w14:paraId="35127FCA"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1BD46DF"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75548E5C"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7E645D9" w14:textId="77777777" w:rsidR="008B6AAA" w:rsidRPr="00F56DB7" w:rsidRDefault="008B6AAA" w:rsidP="00CC08CF">
            <w:pPr>
              <w:pStyle w:val="TAC"/>
              <w:rPr>
                <w:lang w:eastAsia="zh-CN"/>
              </w:rPr>
            </w:pPr>
            <w:r w:rsidRPr="00F56DB7">
              <w:rPr>
                <w:lang w:eastAsia="zh-CN"/>
              </w:rPr>
              <w:t>-</w:t>
            </w:r>
          </w:p>
        </w:tc>
      </w:tr>
      <w:tr w:rsidR="008B6AAA" w:rsidRPr="00F56DB7" w14:paraId="4BD3DBB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81356FC" w14:textId="77777777" w:rsidR="008B6AAA" w:rsidRPr="00F56DB7" w:rsidRDefault="008B6AAA" w:rsidP="00CC08CF">
            <w:pPr>
              <w:pStyle w:val="TAC"/>
              <w:rPr>
                <w:lang w:eastAsia="zh-CN"/>
              </w:rPr>
            </w:pPr>
            <w:r w:rsidRPr="00F56DB7">
              <w:rPr>
                <w:lang w:eastAsia="zh-CN"/>
              </w:rPr>
              <w:t>50a7</w:t>
            </w:r>
          </w:p>
        </w:tc>
        <w:tc>
          <w:tcPr>
            <w:tcW w:w="3965" w:type="dxa"/>
            <w:tcBorders>
              <w:top w:val="single" w:sz="4" w:space="0" w:color="auto"/>
              <w:left w:val="single" w:sz="4" w:space="0" w:color="auto"/>
              <w:bottom w:val="single" w:sz="4" w:space="0" w:color="auto"/>
              <w:right w:val="single" w:sz="4" w:space="0" w:color="auto"/>
            </w:tcBorders>
          </w:tcPr>
          <w:p w14:paraId="08FCBDDE" w14:textId="77777777" w:rsidR="008B6AAA" w:rsidRPr="00F56DB7" w:rsidRDefault="008B6AAA" w:rsidP="00CC08CF">
            <w:pPr>
              <w:pStyle w:val="TAL"/>
              <w:rPr>
                <w:rFonts w:eastAsia="MS Gothic"/>
              </w:rPr>
            </w:pPr>
            <w:r w:rsidRPr="00F56DB7">
              <w:rPr>
                <w:rFonts w:eastAsia="MS Gothic"/>
              </w:rPr>
              <w:t>Check: Does the UE send a correctly composed 200 OK for INVITE request?</w:t>
            </w:r>
          </w:p>
          <w:p w14:paraId="630CA997" w14:textId="77777777" w:rsidR="008B6AAA" w:rsidRPr="00F56DB7" w:rsidRDefault="008B6AAA" w:rsidP="00CC08CF">
            <w:pPr>
              <w:pStyle w:val="TAL"/>
              <w:rPr>
                <w:rFonts w:eastAsia="MS Gothic"/>
              </w:rPr>
            </w:pPr>
            <w:r w:rsidRPr="00F56DB7">
              <w:rPr>
                <w:rFonts w:eastAsia="MS Gothic"/>
              </w:rPr>
              <w:t>(Step 11 of annex A.5.1a)</w:t>
            </w:r>
          </w:p>
        </w:tc>
        <w:tc>
          <w:tcPr>
            <w:tcW w:w="708" w:type="dxa"/>
            <w:tcBorders>
              <w:top w:val="single" w:sz="4" w:space="0" w:color="auto"/>
              <w:left w:val="single" w:sz="4" w:space="0" w:color="auto"/>
              <w:bottom w:val="single" w:sz="4" w:space="0" w:color="auto"/>
              <w:right w:val="single" w:sz="4" w:space="0" w:color="auto"/>
            </w:tcBorders>
          </w:tcPr>
          <w:p w14:paraId="77D2EBAE" w14:textId="77777777" w:rsidR="008B6AAA" w:rsidRPr="00F56DB7" w:rsidRDefault="008B6AAA"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71A86CA4" w14:textId="77777777" w:rsidR="008B6AAA" w:rsidRPr="00F56DB7" w:rsidRDefault="008B6AAA"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655CC849" w14:textId="77777777" w:rsidR="008B6AAA" w:rsidRPr="00F56DB7" w:rsidRDefault="008B6AAA"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37C8A56" w14:textId="77777777" w:rsidR="008B6AAA" w:rsidRPr="00F56DB7" w:rsidRDefault="008B6AAA" w:rsidP="00CC08CF">
            <w:pPr>
              <w:pStyle w:val="TAC"/>
              <w:rPr>
                <w:lang w:eastAsia="zh-CN"/>
              </w:rPr>
            </w:pPr>
            <w:r w:rsidRPr="00F56DB7">
              <w:rPr>
                <w:lang w:eastAsia="zh-CN"/>
              </w:rPr>
              <w:t>P</w:t>
            </w:r>
          </w:p>
        </w:tc>
      </w:tr>
      <w:tr w:rsidR="008B6AAA" w:rsidRPr="00F56DB7" w14:paraId="36EEDC07"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19A0A020" w14:textId="77777777" w:rsidR="008B6AAA" w:rsidRPr="00F56DB7" w:rsidRDefault="008B6AAA" w:rsidP="00CC08CF">
            <w:pPr>
              <w:pStyle w:val="TAC"/>
              <w:rPr>
                <w:lang w:eastAsia="zh-CN"/>
              </w:rPr>
            </w:pPr>
            <w:r w:rsidRPr="00F56DB7">
              <w:rPr>
                <w:lang w:eastAsia="zh-CN"/>
              </w:rPr>
              <w:t>50a8</w:t>
            </w:r>
          </w:p>
        </w:tc>
        <w:tc>
          <w:tcPr>
            <w:tcW w:w="3965" w:type="dxa"/>
            <w:tcBorders>
              <w:top w:val="single" w:sz="4" w:space="0" w:color="auto"/>
              <w:left w:val="single" w:sz="4" w:space="0" w:color="auto"/>
              <w:bottom w:val="single" w:sz="4" w:space="0" w:color="auto"/>
              <w:right w:val="single" w:sz="4" w:space="0" w:color="auto"/>
            </w:tcBorders>
          </w:tcPr>
          <w:p w14:paraId="1D7DE5E3" w14:textId="543345B0" w:rsidR="008B6AAA" w:rsidRPr="00F56DB7" w:rsidRDefault="008B6AAA" w:rsidP="00CC08CF">
            <w:pPr>
              <w:pStyle w:val="TAL"/>
              <w:rPr>
                <w:rFonts w:eastAsia="MS Gothic"/>
              </w:rPr>
            </w:pPr>
            <w:r w:rsidRPr="00F56DB7">
              <w:rPr>
                <w:rFonts w:eastAsia="MS Gothic"/>
              </w:rPr>
              <w:t>The SS sends ACK</w:t>
            </w:r>
          </w:p>
        </w:tc>
        <w:tc>
          <w:tcPr>
            <w:tcW w:w="708" w:type="dxa"/>
            <w:tcBorders>
              <w:top w:val="single" w:sz="4" w:space="0" w:color="auto"/>
              <w:left w:val="single" w:sz="4" w:space="0" w:color="auto"/>
              <w:bottom w:val="single" w:sz="4" w:space="0" w:color="auto"/>
              <w:right w:val="single" w:sz="4" w:space="0" w:color="auto"/>
            </w:tcBorders>
          </w:tcPr>
          <w:p w14:paraId="01E9063E" w14:textId="77777777" w:rsidR="008B6AAA" w:rsidRPr="00F56DB7" w:rsidRDefault="008B6AAA"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63A124A8" w14:textId="77777777" w:rsidR="008B6AAA" w:rsidRPr="00F56DB7" w:rsidRDefault="008B6AAA"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38081A59"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9E7A698" w14:textId="77777777" w:rsidR="008B6AAA" w:rsidRPr="00F56DB7" w:rsidRDefault="008B6AAA" w:rsidP="00CC08CF">
            <w:pPr>
              <w:pStyle w:val="TAC"/>
              <w:rPr>
                <w:lang w:eastAsia="zh-CN"/>
              </w:rPr>
            </w:pPr>
            <w:r w:rsidRPr="00F56DB7">
              <w:rPr>
                <w:lang w:eastAsia="zh-CN"/>
              </w:rPr>
              <w:t>-</w:t>
            </w:r>
          </w:p>
        </w:tc>
      </w:tr>
      <w:tr w:rsidR="008B6AAA" w:rsidRPr="00F56DB7" w14:paraId="0C41D82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047BC4F9" w14:textId="77777777" w:rsidR="008B6AAA" w:rsidRPr="00F56DB7" w:rsidRDefault="008B6AAA" w:rsidP="00CC08CF">
            <w:pPr>
              <w:pStyle w:val="TAC"/>
              <w:rPr>
                <w:lang w:eastAsia="zh-CN"/>
              </w:rPr>
            </w:pPr>
            <w:r w:rsidRPr="00F56DB7">
              <w:rPr>
                <w:lang w:eastAsia="zh-CN"/>
              </w:rPr>
              <w:t>50b1-50b4</w:t>
            </w:r>
          </w:p>
        </w:tc>
        <w:tc>
          <w:tcPr>
            <w:tcW w:w="3965" w:type="dxa"/>
            <w:tcBorders>
              <w:top w:val="single" w:sz="4" w:space="0" w:color="auto"/>
              <w:left w:val="single" w:sz="4" w:space="0" w:color="auto"/>
              <w:bottom w:val="single" w:sz="4" w:space="0" w:color="auto"/>
              <w:right w:val="single" w:sz="4" w:space="0" w:color="auto"/>
            </w:tcBorders>
          </w:tcPr>
          <w:p w14:paraId="1B40426D" w14:textId="77777777" w:rsidR="008B6AAA" w:rsidRPr="00F56DB7" w:rsidRDefault="008B6AAA" w:rsidP="00CC08CF">
            <w:pPr>
              <w:pStyle w:val="TAL"/>
              <w:rPr>
                <w:rFonts w:eastAsia="MS Gothic"/>
              </w:rPr>
            </w:pPr>
            <w:r w:rsidRPr="00F56DB7">
              <w:rPr>
                <w:rFonts w:eastAsia="MS Gothic"/>
              </w:rPr>
              <w:t>ELSE steps 6-8A of Annex A.5.2a of take place</w:t>
            </w:r>
          </w:p>
        </w:tc>
        <w:tc>
          <w:tcPr>
            <w:tcW w:w="708" w:type="dxa"/>
            <w:tcBorders>
              <w:top w:val="single" w:sz="4" w:space="0" w:color="auto"/>
              <w:left w:val="single" w:sz="4" w:space="0" w:color="auto"/>
              <w:bottom w:val="single" w:sz="4" w:space="0" w:color="auto"/>
              <w:right w:val="single" w:sz="4" w:space="0" w:color="auto"/>
            </w:tcBorders>
          </w:tcPr>
          <w:p w14:paraId="0B410B65"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595ED338"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5D9E7A8"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398E97B" w14:textId="77777777" w:rsidR="008B6AAA" w:rsidRPr="00F56DB7" w:rsidRDefault="008B6AAA" w:rsidP="00CC08CF">
            <w:pPr>
              <w:pStyle w:val="TAC"/>
              <w:rPr>
                <w:lang w:eastAsia="zh-CN"/>
              </w:rPr>
            </w:pPr>
            <w:r w:rsidRPr="00F56DB7">
              <w:rPr>
                <w:lang w:eastAsia="zh-CN"/>
              </w:rPr>
              <w:t>-</w:t>
            </w:r>
          </w:p>
        </w:tc>
      </w:tr>
      <w:tr w:rsidR="008B6AAA" w:rsidRPr="00F56DB7" w14:paraId="78B2C17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50EC435" w14:textId="77777777" w:rsidR="008B6AAA" w:rsidRPr="00F56DB7" w:rsidRDefault="008B6AAA" w:rsidP="00CC08CF">
            <w:pPr>
              <w:pStyle w:val="TAC"/>
              <w:rPr>
                <w:lang w:eastAsia="zh-CN"/>
              </w:rPr>
            </w:pPr>
            <w:r w:rsidRPr="00F56DB7">
              <w:rPr>
                <w:lang w:eastAsia="zh-CN"/>
              </w:rPr>
              <w:t>50b5</w:t>
            </w:r>
          </w:p>
        </w:tc>
        <w:tc>
          <w:tcPr>
            <w:tcW w:w="3965" w:type="dxa"/>
            <w:tcBorders>
              <w:top w:val="single" w:sz="4" w:space="0" w:color="auto"/>
              <w:left w:val="single" w:sz="4" w:space="0" w:color="auto"/>
              <w:bottom w:val="single" w:sz="4" w:space="0" w:color="auto"/>
              <w:right w:val="single" w:sz="4" w:space="0" w:color="auto"/>
            </w:tcBorders>
          </w:tcPr>
          <w:p w14:paraId="328A163F" w14:textId="77777777" w:rsidR="008B6AAA" w:rsidRPr="00F56DB7" w:rsidRDefault="008B6AAA" w:rsidP="00CC08CF">
            <w:pPr>
              <w:pStyle w:val="TAL"/>
              <w:rPr>
                <w:rFonts w:eastAsia="MS Gothic"/>
              </w:rPr>
            </w:pPr>
            <w:r w:rsidRPr="00F56DB7">
              <w:rPr>
                <w:rFonts w:eastAsia="MS Gothic"/>
              </w:rPr>
              <w:t>Check: Does the UE send a correctly composed 200 OK for INVITE request?</w:t>
            </w:r>
          </w:p>
          <w:p w14:paraId="7684456D" w14:textId="77777777" w:rsidR="008B6AAA" w:rsidRPr="00F56DB7" w:rsidRDefault="008B6AAA" w:rsidP="00CC08CF">
            <w:pPr>
              <w:pStyle w:val="TAL"/>
              <w:rPr>
                <w:rFonts w:eastAsia="MS Gothic"/>
              </w:rPr>
            </w:pPr>
            <w:r w:rsidRPr="00F56DB7">
              <w:rPr>
                <w:rFonts w:eastAsia="MS Gothic"/>
              </w:rPr>
              <w:t>(Step 9 of annex A.5.2a)</w:t>
            </w:r>
          </w:p>
        </w:tc>
        <w:tc>
          <w:tcPr>
            <w:tcW w:w="708" w:type="dxa"/>
            <w:tcBorders>
              <w:top w:val="single" w:sz="4" w:space="0" w:color="auto"/>
              <w:left w:val="single" w:sz="4" w:space="0" w:color="auto"/>
              <w:bottom w:val="single" w:sz="4" w:space="0" w:color="auto"/>
              <w:right w:val="single" w:sz="4" w:space="0" w:color="auto"/>
            </w:tcBorders>
          </w:tcPr>
          <w:p w14:paraId="4B685EEF" w14:textId="77777777" w:rsidR="008B6AAA" w:rsidRPr="00F56DB7" w:rsidRDefault="008B6AAA"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7E0EC5DF" w14:textId="77777777" w:rsidR="008B6AAA" w:rsidRPr="00F56DB7" w:rsidRDefault="008B6AAA"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17C9EE0E" w14:textId="77777777" w:rsidR="008B6AAA" w:rsidRPr="00F56DB7" w:rsidRDefault="008B6AAA"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8BE543F" w14:textId="77777777" w:rsidR="008B6AAA" w:rsidRPr="00F56DB7" w:rsidRDefault="008B6AAA" w:rsidP="00CC08CF">
            <w:pPr>
              <w:pStyle w:val="TAC"/>
              <w:rPr>
                <w:lang w:eastAsia="zh-CN"/>
              </w:rPr>
            </w:pPr>
            <w:r w:rsidRPr="00F56DB7">
              <w:rPr>
                <w:lang w:eastAsia="zh-CN"/>
              </w:rPr>
              <w:t>P</w:t>
            </w:r>
          </w:p>
        </w:tc>
      </w:tr>
      <w:tr w:rsidR="008B6AAA" w:rsidRPr="00F56DB7" w14:paraId="04D5D840"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CB4BE21" w14:textId="77777777" w:rsidR="008B6AAA" w:rsidRPr="00F56DB7" w:rsidRDefault="008B6AAA" w:rsidP="00CC08CF">
            <w:pPr>
              <w:pStyle w:val="TAC"/>
              <w:rPr>
                <w:lang w:eastAsia="zh-CN"/>
              </w:rPr>
            </w:pPr>
            <w:r w:rsidRPr="00F56DB7">
              <w:rPr>
                <w:lang w:eastAsia="zh-CN"/>
              </w:rPr>
              <w:t>50b6</w:t>
            </w:r>
          </w:p>
        </w:tc>
        <w:tc>
          <w:tcPr>
            <w:tcW w:w="3965" w:type="dxa"/>
            <w:tcBorders>
              <w:top w:val="single" w:sz="4" w:space="0" w:color="auto"/>
              <w:left w:val="single" w:sz="4" w:space="0" w:color="auto"/>
              <w:bottom w:val="single" w:sz="4" w:space="0" w:color="auto"/>
              <w:right w:val="single" w:sz="4" w:space="0" w:color="auto"/>
            </w:tcBorders>
          </w:tcPr>
          <w:p w14:paraId="36BA014A" w14:textId="1853BC5A" w:rsidR="008B6AAA" w:rsidRPr="00F56DB7" w:rsidRDefault="008B6AAA" w:rsidP="00CC08CF">
            <w:pPr>
              <w:pStyle w:val="TAL"/>
              <w:rPr>
                <w:rFonts w:eastAsia="MS Gothic"/>
              </w:rPr>
            </w:pPr>
            <w:r w:rsidRPr="00F56DB7">
              <w:rPr>
                <w:rFonts w:eastAsia="MS Gothic"/>
              </w:rPr>
              <w:t>The SS send ACK</w:t>
            </w:r>
          </w:p>
        </w:tc>
        <w:tc>
          <w:tcPr>
            <w:tcW w:w="708" w:type="dxa"/>
            <w:tcBorders>
              <w:top w:val="single" w:sz="4" w:space="0" w:color="auto"/>
              <w:left w:val="single" w:sz="4" w:space="0" w:color="auto"/>
              <w:bottom w:val="single" w:sz="4" w:space="0" w:color="auto"/>
              <w:right w:val="single" w:sz="4" w:space="0" w:color="auto"/>
            </w:tcBorders>
          </w:tcPr>
          <w:p w14:paraId="18D04C00" w14:textId="77777777" w:rsidR="008B6AAA" w:rsidRPr="00F56DB7" w:rsidRDefault="008B6AAA"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0A0066DB" w14:textId="77777777" w:rsidR="008B6AAA" w:rsidRPr="00F56DB7" w:rsidRDefault="008B6AAA"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4C76A4A4"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E97138C" w14:textId="77777777" w:rsidR="008B6AAA" w:rsidRPr="00F56DB7" w:rsidRDefault="008B6AAA" w:rsidP="00CC08CF">
            <w:pPr>
              <w:pStyle w:val="TAC"/>
              <w:rPr>
                <w:lang w:eastAsia="zh-CN"/>
              </w:rPr>
            </w:pPr>
            <w:r w:rsidRPr="00F56DB7">
              <w:rPr>
                <w:lang w:eastAsia="zh-CN"/>
              </w:rPr>
              <w:t>-</w:t>
            </w:r>
          </w:p>
        </w:tc>
      </w:tr>
      <w:tr w:rsidR="008B6AAA" w:rsidRPr="00F56DB7" w14:paraId="6F392BC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1AD5C26E" w14:textId="77777777" w:rsidR="008B6AAA" w:rsidRPr="00F56DB7" w:rsidRDefault="008B6AAA" w:rsidP="00CC08CF">
            <w:pPr>
              <w:pStyle w:val="TAC"/>
              <w:rPr>
                <w:lang w:eastAsia="zh-CN"/>
              </w:rPr>
            </w:pPr>
            <w:r w:rsidRPr="00F56DB7">
              <w:rPr>
                <w:lang w:eastAsia="zh-CN"/>
              </w:rPr>
              <w:t>51-52</w:t>
            </w:r>
          </w:p>
        </w:tc>
        <w:tc>
          <w:tcPr>
            <w:tcW w:w="3965" w:type="dxa"/>
            <w:tcBorders>
              <w:top w:val="single" w:sz="4" w:space="0" w:color="auto"/>
              <w:left w:val="single" w:sz="4" w:space="0" w:color="auto"/>
              <w:bottom w:val="single" w:sz="4" w:space="0" w:color="auto"/>
              <w:right w:val="single" w:sz="4" w:space="0" w:color="auto"/>
            </w:tcBorders>
          </w:tcPr>
          <w:p w14:paraId="1590ABC3" w14:textId="77777777" w:rsidR="008B6AAA" w:rsidRPr="00F56DB7" w:rsidRDefault="008B6AAA" w:rsidP="00CC08CF">
            <w:pPr>
              <w:pStyle w:val="TAL"/>
              <w:rPr>
                <w:rFonts w:eastAsia="MS Gothic"/>
              </w:rPr>
            </w:pPr>
            <w:r w:rsidRPr="00F56DB7">
              <w:rPr>
                <w:rFonts w:eastAsia="MS Gothic"/>
              </w:rPr>
              <w:t>Steps 4-5, as defined in Annex A.23 of TS 34.229-5 [47] are performed to request MSD update.</w:t>
            </w:r>
          </w:p>
        </w:tc>
        <w:tc>
          <w:tcPr>
            <w:tcW w:w="708" w:type="dxa"/>
            <w:tcBorders>
              <w:top w:val="single" w:sz="4" w:space="0" w:color="auto"/>
              <w:left w:val="single" w:sz="4" w:space="0" w:color="auto"/>
              <w:bottom w:val="single" w:sz="4" w:space="0" w:color="auto"/>
              <w:right w:val="single" w:sz="4" w:space="0" w:color="auto"/>
            </w:tcBorders>
          </w:tcPr>
          <w:p w14:paraId="6A1A1B59"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0698186D"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13EDC114"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314C794" w14:textId="77777777" w:rsidR="008B6AAA" w:rsidRPr="00F56DB7" w:rsidRDefault="008B6AAA" w:rsidP="00CC08CF">
            <w:pPr>
              <w:pStyle w:val="TAC"/>
              <w:rPr>
                <w:lang w:eastAsia="zh-CN"/>
              </w:rPr>
            </w:pPr>
            <w:r w:rsidRPr="00F56DB7">
              <w:rPr>
                <w:lang w:eastAsia="zh-CN"/>
              </w:rPr>
              <w:t>-</w:t>
            </w:r>
          </w:p>
        </w:tc>
      </w:tr>
      <w:tr w:rsidR="008B6AAA" w:rsidRPr="00F56DB7" w14:paraId="1C4220A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F51D8F8" w14:textId="77777777" w:rsidR="008B6AAA" w:rsidRPr="00F56DB7" w:rsidRDefault="008B6AAA" w:rsidP="00CC08CF">
            <w:pPr>
              <w:pStyle w:val="TAC"/>
              <w:rPr>
                <w:lang w:eastAsia="zh-CN"/>
              </w:rPr>
            </w:pPr>
            <w:r w:rsidRPr="00F56DB7">
              <w:rPr>
                <w:lang w:eastAsia="zh-CN"/>
              </w:rPr>
              <w:t>53</w:t>
            </w:r>
          </w:p>
        </w:tc>
        <w:tc>
          <w:tcPr>
            <w:tcW w:w="3965" w:type="dxa"/>
            <w:tcBorders>
              <w:top w:val="single" w:sz="4" w:space="0" w:color="auto"/>
              <w:left w:val="single" w:sz="4" w:space="0" w:color="auto"/>
              <w:bottom w:val="single" w:sz="4" w:space="0" w:color="auto"/>
              <w:right w:val="single" w:sz="4" w:space="0" w:color="auto"/>
            </w:tcBorders>
          </w:tcPr>
          <w:p w14:paraId="01FD9437" w14:textId="77777777" w:rsidR="008B6AAA" w:rsidRPr="00F56DB7" w:rsidRDefault="008B6AAA" w:rsidP="00CC08CF">
            <w:pPr>
              <w:pStyle w:val="TAL"/>
              <w:rPr>
                <w:rFonts w:eastAsia="MS Gothic"/>
              </w:rPr>
            </w:pPr>
            <w:r w:rsidRPr="00F56DB7">
              <w:rPr>
                <w:rFonts w:eastAsia="MS Gothic"/>
              </w:rPr>
              <w:t>Check: Does UE send SIP INFO message with MSD update? </w:t>
            </w:r>
          </w:p>
        </w:tc>
        <w:tc>
          <w:tcPr>
            <w:tcW w:w="708" w:type="dxa"/>
            <w:tcBorders>
              <w:top w:val="single" w:sz="4" w:space="0" w:color="auto"/>
              <w:left w:val="single" w:sz="4" w:space="0" w:color="auto"/>
              <w:bottom w:val="single" w:sz="4" w:space="0" w:color="auto"/>
              <w:right w:val="single" w:sz="4" w:space="0" w:color="auto"/>
            </w:tcBorders>
          </w:tcPr>
          <w:p w14:paraId="782BA7AB" w14:textId="77777777" w:rsidR="008B6AAA" w:rsidRPr="00F56DB7" w:rsidRDefault="008B6AAA"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3DCC32F9" w14:textId="77777777" w:rsidR="008B6AAA" w:rsidRPr="00F56DB7" w:rsidRDefault="008B6AAA" w:rsidP="00CC08CF">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5DCC61EE" w14:textId="77777777" w:rsidR="008B6AAA" w:rsidRPr="00F56DB7" w:rsidRDefault="008B6AAA" w:rsidP="00CC08CF">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04D5E1BF" w14:textId="77777777" w:rsidR="008B6AAA" w:rsidRPr="00F56DB7" w:rsidRDefault="008B6AAA" w:rsidP="00CC08CF">
            <w:pPr>
              <w:pStyle w:val="TAC"/>
              <w:rPr>
                <w:lang w:eastAsia="zh-CN"/>
              </w:rPr>
            </w:pPr>
            <w:r w:rsidRPr="00F56DB7">
              <w:rPr>
                <w:lang w:eastAsia="zh-CN"/>
              </w:rPr>
              <w:t>P</w:t>
            </w:r>
          </w:p>
        </w:tc>
      </w:tr>
      <w:tr w:rsidR="008B6AAA" w:rsidRPr="00F56DB7" w14:paraId="0F77FC50"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FEB45FD" w14:textId="77777777" w:rsidR="008B6AAA" w:rsidRPr="00F56DB7" w:rsidRDefault="008B6AAA" w:rsidP="00CC08CF">
            <w:pPr>
              <w:pStyle w:val="TAC"/>
              <w:rPr>
                <w:lang w:eastAsia="zh-CN"/>
              </w:rPr>
            </w:pPr>
            <w:r w:rsidRPr="00F56DB7">
              <w:rPr>
                <w:lang w:eastAsia="zh-CN"/>
              </w:rPr>
              <w:t>54</w:t>
            </w:r>
          </w:p>
        </w:tc>
        <w:tc>
          <w:tcPr>
            <w:tcW w:w="3965" w:type="dxa"/>
            <w:tcBorders>
              <w:top w:val="single" w:sz="4" w:space="0" w:color="auto"/>
              <w:left w:val="single" w:sz="4" w:space="0" w:color="auto"/>
              <w:bottom w:val="single" w:sz="4" w:space="0" w:color="auto"/>
              <w:right w:val="single" w:sz="4" w:space="0" w:color="auto"/>
            </w:tcBorders>
          </w:tcPr>
          <w:p w14:paraId="6FE8D1E6" w14:textId="2D5576AA" w:rsidR="008B6AAA" w:rsidRPr="00F56DB7" w:rsidRDefault="008B6AAA" w:rsidP="00CC08CF">
            <w:pPr>
              <w:pStyle w:val="TAL"/>
              <w:rPr>
                <w:rFonts w:eastAsia="MS Gothic"/>
              </w:rPr>
            </w:pPr>
            <w:r w:rsidRPr="00F56DB7">
              <w:rPr>
                <w:rFonts w:eastAsia="MS Gothic"/>
              </w:rPr>
              <w:t>The SS responds SIP INFO with 200 OK.</w:t>
            </w:r>
          </w:p>
        </w:tc>
        <w:tc>
          <w:tcPr>
            <w:tcW w:w="708" w:type="dxa"/>
            <w:tcBorders>
              <w:top w:val="single" w:sz="4" w:space="0" w:color="auto"/>
              <w:left w:val="single" w:sz="4" w:space="0" w:color="auto"/>
              <w:bottom w:val="single" w:sz="4" w:space="0" w:color="auto"/>
              <w:right w:val="single" w:sz="4" w:space="0" w:color="auto"/>
            </w:tcBorders>
          </w:tcPr>
          <w:p w14:paraId="51C96056" w14:textId="77777777" w:rsidR="008B6AAA" w:rsidRPr="00F56DB7" w:rsidRDefault="008B6AAA"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35819FC8" w14:textId="77777777" w:rsidR="008B6AAA" w:rsidRPr="00F56DB7" w:rsidRDefault="008B6AAA"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48DB7BA5"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723476E" w14:textId="77777777" w:rsidR="008B6AAA" w:rsidRPr="00F56DB7" w:rsidRDefault="008B6AAA" w:rsidP="00CC08CF">
            <w:pPr>
              <w:pStyle w:val="TAC"/>
              <w:rPr>
                <w:lang w:eastAsia="zh-CN"/>
              </w:rPr>
            </w:pPr>
            <w:r w:rsidRPr="00F56DB7">
              <w:rPr>
                <w:lang w:eastAsia="zh-CN"/>
              </w:rPr>
              <w:t>-</w:t>
            </w:r>
          </w:p>
        </w:tc>
      </w:tr>
      <w:tr w:rsidR="008B6AAA" w:rsidRPr="00F56DB7" w14:paraId="21982BA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09174921" w14:textId="77777777" w:rsidR="008B6AAA" w:rsidRPr="00F56DB7" w:rsidRDefault="008B6AAA" w:rsidP="00CC08CF">
            <w:pPr>
              <w:pStyle w:val="TAC"/>
              <w:rPr>
                <w:lang w:eastAsia="zh-CN"/>
              </w:rPr>
            </w:pPr>
            <w:r w:rsidRPr="00F56DB7">
              <w:rPr>
                <w:lang w:eastAsia="zh-CN"/>
              </w:rPr>
              <w:t>55</w:t>
            </w:r>
          </w:p>
        </w:tc>
        <w:tc>
          <w:tcPr>
            <w:tcW w:w="3965" w:type="dxa"/>
            <w:tcBorders>
              <w:top w:val="single" w:sz="4" w:space="0" w:color="auto"/>
              <w:left w:val="single" w:sz="4" w:space="0" w:color="auto"/>
              <w:bottom w:val="single" w:sz="4" w:space="0" w:color="auto"/>
              <w:right w:val="single" w:sz="4" w:space="0" w:color="auto"/>
            </w:tcBorders>
          </w:tcPr>
          <w:p w14:paraId="5D5D3614" w14:textId="73964B2C" w:rsidR="008B6AAA" w:rsidRPr="00F56DB7" w:rsidRDefault="00E27160" w:rsidP="00CC08CF">
            <w:pPr>
              <w:pStyle w:val="TAL"/>
              <w:rPr>
                <w:rFonts w:eastAsia="MS Gothic"/>
              </w:rPr>
            </w:pPr>
            <w:r w:rsidRPr="00F56DB7">
              <w:t>Generic test procedure for IMS MT call release</w:t>
            </w:r>
            <w:r>
              <w:t xml:space="preserve"> </w:t>
            </w:r>
            <w:r w:rsidRPr="00F56DB7">
              <w:t>in 5GS described in TS 38.508-1 [21] subclause 4.9.18 takes place.</w:t>
            </w:r>
          </w:p>
        </w:tc>
        <w:tc>
          <w:tcPr>
            <w:tcW w:w="708" w:type="dxa"/>
            <w:tcBorders>
              <w:top w:val="single" w:sz="4" w:space="0" w:color="auto"/>
              <w:left w:val="single" w:sz="4" w:space="0" w:color="auto"/>
              <w:bottom w:val="single" w:sz="4" w:space="0" w:color="auto"/>
              <w:right w:val="single" w:sz="4" w:space="0" w:color="auto"/>
            </w:tcBorders>
          </w:tcPr>
          <w:p w14:paraId="5BF074DB" w14:textId="77777777" w:rsidR="008B6AAA" w:rsidRPr="00F56DB7" w:rsidRDefault="008B6AAA"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32BFDC5D" w14:textId="77777777" w:rsidR="008B6AAA" w:rsidRPr="00F56DB7" w:rsidRDefault="008B6AAA"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0575975B" w14:textId="77777777" w:rsidR="008B6AAA" w:rsidRPr="00F56DB7" w:rsidRDefault="008B6AAA"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B3C410C" w14:textId="77777777" w:rsidR="008B6AAA" w:rsidRPr="00F56DB7" w:rsidRDefault="008B6AAA" w:rsidP="00CC08CF">
            <w:pPr>
              <w:pStyle w:val="TAC"/>
              <w:rPr>
                <w:lang w:eastAsia="zh-CN"/>
              </w:rPr>
            </w:pPr>
            <w:r w:rsidRPr="00F56DB7">
              <w:rPr>
                <w:lang w:eastAsia="zh-CN"/>
              </w:rPr>
              <w:t>-</w:t>
            </w:r>
          </w:p>
        </w:tc>
      </w:tr>
    </w:tbl>
    <w:p w14:paraId="65D035CE" w14:textId="77777777" w:rsidR="008B6AAA" w:rsidRPr="00F56DB7" w:rsidRDefault="008B6AAA" w:rsidP="00E445AC"/>
    <w:p w14:paraId="7FAD153F" w14:textId="77777777" w:rsidR="008B6AAA" w:rsidRPr="00F56DB7" w:rsidRDefault="008B6AAA" w:rsidP="008B6AAA">
      <w:pPr>
        <w:pStyle w:val="H6"/>
      </w:pPr>
      <w:r w:rsidRPr="00F56DB7">
        <w:t>11.14.3.3</w:t>
      </w:r>
      <w:r w:rsidRPr="00F56DB7">
        <w:tab/>
        <w:t>Specific message contents</w:t>
      </w:r>
    </w:p>
    <w:p w14:paraId="2E1503EE" w14:textId="77777777" w:rsidR="008B6AAA" w:rsidRPr="00F56DB7" w:rsidRDefault="008B6AAA" w:rsidP="008B6AAA">
      <w:pPr>
        <w:pStyle w:val="TH"/>
      </w:pPr>
      <w:r w:rsidRPr="00F56DB7">
        <w:t>Table 11.14.3.3-1: INVITE (Step 25, table 11.14.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B6AAA" w:rsidRPr="00F56DB7" w14:paraId="1AED4E57"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7744869E" w14:textId="77777777" w:rsidR="008B6AAA" w:rsidRPr="00F56DB7" w:rsidRDefault="008B6AAA" w:rsidP="00CC08CF">
            <w:pPr>
              <w:pStyle w:val="TAL"/>
            </w:pPr>
            <w:r w:rsidRPr="00F56DB7">
              <w:t>Derivation path: Step 1 in Annex A.23 with condition A25 instead of A20/A21 and without condition A7</w:t>
            </w:r>
          </w:p>
        </w:tc>
      </w:tr>
    </w:tbl>
    <w:p w14:paraId="1CE32BA9" w14:textId="77777777" w:rsidR="008B6AAA" w:rsidRPr="00F56DB7" w:rsidRDefault="008B6AAA" w:rsidP="00E445AC"/>
    <w:p w14:paraId="520EB3E2" w14:textId="77777777" w:rsidR="008B6AAA" w:rsidRPr="00F56DB7" w:rsidRDefault="008B6AAA" w:rsidP="008B6AAA">
      <w:pPr>
        <w:pStyle w:val="TH"/>
      </w:pPr>
      <w:r w:rsidRPr="00F56DB7">
        <w:t>Table 11.14.3.3-2: 200 OK for INVITE (Step 29, Table 11.14.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B6AAA" w:rsidRPr="00F56DB7" w14:paraId="3D9AC585"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917B581" w14:textId="77777777" w:rsidR="008B6AAA" w:rsidRPr="00F56DB7" w:rsidRDefault="008B6AAA" w:rsidP="00CC08CF">
            <w:pPr>
              <w:pStyle w:val="TAL"/>
            </w:pPr>
            <w:r w:rsidRPr="00F56DB7">
              <w:t>Derivation path: Step 2 in Annex A.23 with Conditions A12 and A13 and without condition A6</w:t>
            </w:r>
          </w:p>
        </w:tc>
      </w:tr>
    </w:tbl>
    <w:p w14:paraId="759846DF" w14:textId="77777777" w:rsidR="008B6AAA" w:rsidRPr="00F56DB7" w:rsidRDefault="008B6AAA" w:rsidP="00E445AC"/>
    <w:p w14:paraId="6DE3C4C2" w14:textId="77777777" w:rsidR="008B6AAA" w:rsidRPr="00F56DB7" w:rsidRDefault="008B6AAA" w:rsidP="008B6AAA">
      <w:pPr>
        <w:pStyle w:val="TH"/>
      </w:pPr>
      <w:r w:rsidRPr="00F56DB7">
        <w:t>Table 11.14.3.3-3: INVITE (Step 46, Table 11.14.3.2-1; step 9a1 or 9b1 of TS 38.508-1 [21] Table 4.9.16.2.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8B6AAA" w:rsidRPr="00F56DB7" w14:paraId="5F0F87B9" w14:textId="77777777" w:rsidTr="00CC08CF">
        <w:tc>
          <w:tcPr>
            <w:tcW w:w="9360" w:type="dxa"/>
          </w:tcPr>
          <w:p w14:paraId="5600281B" w14:textId="77777777" w:rsidR="008B6AAA" w:rsidRPr="00F56DB7" w:rsidRDefault="008B6AAA" w:rsidP="00CC08CF">
            <w:pPr>
              <w:pStyle w:val="TAL"/>
            </w:pPr>
            <w:r w:rsidRPr="00F56DB7">
              <w:t>Derivation path: Step 1 in Annex A.5.1a or A.5.2a with condition A13</w:t>
            </w:r>
          </w:p>
        </w:tc>
      </w:tr>
    </w:tbl>
    <w:p w14:paraId="71D69DF8" w14:textId="77777777" w:rsidR="008B6AAA" w:rsidRPr="00F56DB7" w:rsidRDefault="008B6AAA" w:rsidP="00E445AC"/>
    <w:p w14:paraId="51772429" w14:textId="77777777" w:rsidR="008B6AAA" w:rsidRPr="00F56DB7" w:rsidRDefault="008B6AAA" w:rsidP="008B6AAA">
      <w:pPr>
        <w:pStyle w:val="TH"/>
      </w:pPr>
      <w:r w:rsidRPr="00F56DB7">
        <w:t>Table 11.14.3.3-4: 200 OK (Steps 50a7,50b5, Table 11.14.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8B6AAA" w:rsidRPr="00F56DB7" w14:paraId="0B724182" w14:textId="77777777" w:rsidTr="00CC08CF">
        <w:tc>
          <w:tcPr>
            <w:tcW w:w="9360" w:type="dxa"/>
          </w:tcPr>
          <w:p w14:paraId="62B3167A" w14:textId="77777777" w:rsidR="008B6AAA" w:rsidRPr="00F56DB7" w:rsidRDefault="008B6AAA" w:rsidP="00CC08CF">
            <w:pPr>
              <w:pStyle w:val="TAL"/>
            </w:pPr>
            <w:r w:rsidRPr="00F56DB7">
              <w:t>Derivation path: Step 2 in Annex A.23 with condition A24</w:t>
            </w:r>
          </w:p>
        </w:tc>
      </w:tr>
    </w:tbl>
    <w:p w14:paraId="3947BD04" w14:textId="77777777" w:rsidR="008B6AAA" w:rsidRPr="00F56DB7" w:rsidRDefault="008B6AAA" w:rsidP="008B6AAA"/>
    <w:p w14:paraId="102B236A" w14:textId="77777777" w:rsidR="008B6AAA" w:rsidRPr="00F56DB7" w:rsidRDefault="008B6AAA" w:rsidP="008B6AAA">
      <w:pPr>
        <w:pStyle w:val="TH"/>
      </w:pPr>
      <w:r w:rsidRPr="00F56DB7">
        <w:t>Table 11.14.3.3-5: INFO (Steps 31,51, Table 11.14.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8B6AAA" w:rsidRPr="00F56DB7" w14:paraId="5AA76E5F" w14:textId="77777777" w:rsidTr="00CC08CF">
        <w:tc>
          <w:tcPr>
            <w:tcW w:w="9360" w:type="dxa"/>
          </w:tcPr>
          <w:p w14:paraId="61FA4EA1" w14:textId="77777777" w:rsidR="008B6AAA" w:rsidRPr="00F56DB7" w:rsidRDefault="008B6AAA" w:rsidP="00CC08CF">
            <w:pPr>
              <w:pStyle w:val="TAL"/>
            </w:pPr>
            <w:r w:rsidRPr="00F56DB7">
              <w:t>Derivation path: Step 4 in Annex A.23 with condition A1</w:t>
            </w:r>
          </w:p>
        </w:tc>
      </w:tr>
    </w:tbl>
    <w:p w14:paraId="6ACA2E23" w14:textId="77777777" w:rsidR="008B6AAA" w:rsidRPr="00F56DB7" w:rsidRDefault="008B6AAA" w:rsidP="003E11B9"/>
    <w:p w14:paraId="2F510A2F" w14:textId="77777777" w:rsidR="000B57FE" w:rsidRPr="00F56DB7" w:rsidRDefault="000B57FE" w:rsidP="000B57FE">
      <w:pPr>
        <w:pStyle w:val="TH"/>
      </w:pPr>
      <w:r w:rsidRPr="00F56DB7">
        <w:t>Table 11.14.3.3-6: INFO (Steps 33,53, Table 11.14.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0B57FE" w:rsidRPr="00F56DB7" w14:paraId="52FA6D93" w14:textId="77777777" w:rsidTr="00CC08CF">
        <w:tc>
          <w:tcPr>
            <w:tcW w:w="9360" w:type="dxa"/>
          </w:tcPr>
          <w:p w14:paraId="530070F6" w14:textId="77777777" w:rsidR="000B57FE" w:rsidRPr="00F56DB7" w:rsidRDefault="000B57FE" w:rsidP="00CC08CF">
            <w:pPr>
              <w:pStyle w:val="TAL"/>
            </w:pPr>
            <w:r w:rsidRPr="00F56DB7">
              <w:t>Derivation path: Step 6 in Annex A.23</w:t>
            </w:r>
          </w:p>
        </w:tc>
      </w:tr>
    </w:tbl>
    <w:p w14:paraId="0DCBBE0B" w14:textId="77777777" w:rsidR="000B57FE" w:rsidRPr="00F56DB7" w:rsidRDefault="000B57FE" w:rsidP="003E11B9"/>
    <w:p w14:paraId="165457DC" w14:textId="77777777" w:rsidR="00927DB9" w:rsidRPr="00F56DB7" w:rsidRDefault="00927DB9" w:rsidP="00927DB9">
      <w:pPr>
        <w:pStyle w:val="Heading2"/>
        <w:rPr>
          <w:lang w:eastAsia="zh-CN"/>
        </w:rPr>
      </w:pPr>
      <w:bookmarkStart w:id="1601" w:name="_Toc210837527"/>
      <w:r w:rsidRPr="00F56DB7">
        <w:t>11.15</w:t>
      </w:r>
      <w:r w:rsidRPr="00F56DB7">
        <w:tab/>
      </w:r>
      <w:proofErr w:type="spellStart"/>
      <w:r w:rsidRPr="00F56DB7">
        <w:rPr>
          <w:lang w:eastAsia="zh-CN"/>
        </w:rPr>
        <w:t>eCall</w:t>
      </w:r>
      <w:proofErr w:type="spellEnd"/>
      <w:r w:rsidRPr="00F56DB7">
        <w:rPr>
          <w:lang w:eastAsia="zh-CN"/>
        </w:rPr>
        <w:t xml:space="preserve"> capable / Automatic initiation / Emergency registration / Abnormal case / IM CN sends a 486 (Busy Here) with positive ACK / PSAP Callback / Success</w:t>
      </w:r>
      <w:bookmarkEnd w:id="1601"/>
    </w:p>
    <w:p w14:paraId="3CBB469F" w14:textId="77777777" w:rsidR="00927DB9" w:rsidRPr="00F56DB7" w:rsidRDefault="00927DB9" w:rsidP="00927DB9">
      <w:pPr>
        <w:pStyle w:val="H6"/>
        <w:rPr>
          <w:rFonts w:eastAsia="MS Gothic"/>
        </w:rPr>
      </w:pPr>
      <w:r w:rsidRPr="00F56DB7">
        <w:rPr>
          <w:rFonts w:eastAsia="MS Gothic"/>
        </w:rPr>
        <w:t>11.15.1</w:t>
      </w:r>
      <w:r w:rsidRPr="00F56DB7">
        <w:rPr>
          <w:rFonts w:eastAsia="MS Gothic"/>
        </w:rPr>
        <w:tab/>
        <w:t xml:space="preserve">Test </w:t>
      </w:r>
      <w:r w:rsidRPr="00F56DB7">
        <w:t>Purpose</w:t>
      </w:r>
      <w:r w:rsidRPr="00F56DB7">
        <w:rPr>
          <w:rFonts w:eastAsia="MS Gothic"/>
        </w:rPr>
        <w:t xml:space="preserve"> (TP)</w:t>
      </w:r>
    </w:p>
    <w:p w14:paraId="77912856" w14:textId="77777777" w:rsidR="00927DB9" w:rsidRPr="00F56DB7" w:rsidRDefault="00927DB9" w:rsidP="00927DB9">
      <w:pPr>
        <w:pStyle w:val="PL"/>
        <w:rPr>
          <w:rFonts w:ascii="Arial" w:hAnsi="Arial" w:cs="Arial"/>
          <w:sz w:val="20"/>
          <w:szCs w:val="24"/>
          <w:u w:val="single"/>
        </w:rPr>
      </w:pPr>
      <w:r w:rsidRPr="00F56DB7">
        <w:rPr>
          <w:rFonts w:ascii="Arial" w:hAnsi="Arial" w:cs="Arial"/>
          <w:sz w:val="20"/>
          <w:szCs w:val="24"/>
          <w:u w:val="single"/>
        </w:rPr>
        <w:t>(1)</w:t>
      </w:r>
    </w:p>
    <w:p w14:paraId="16C55EA2" w14:textId="3A5F4624" w:rsidR="00927DB9" w:rsidRPr="00F56DB7" w:rsidRDefault="00927DB9" w:rsidP="00927DB9">
      <w:pPr>
        <w:pStyle w:val="PL"/>
        <w:rPr>
          <w:rFonts w:cs="Courier New"/>
        </w:rPr>
      </w:pPr>
      <w:r w:rsidRPr="00F56DB7">
        <w:rPr>
          <w:rFonts w:cs="Courier New"/>
        </w:rPr>
        <w:t xml:space="preserve">with { UE is requested to make </w:t>
      </w:r>
      <w:r w:rsidR="004E3153" w:rsidRPr="00F56DB7">
        <w:rPr>
          <w:rFonts w:cs="Courier New"/>
        </w:rPr>
        <w:t>an</w:t>
      </w:r>
      <w:r w:rsidRPr="00F56DB7">
        <w:rPr>
          <w:rFonts w:cs="Courier New"/>
        </w:rPr>
        <w:t xml:space="preserve"> automatic </w:t>
      </w:r>
      <w:proofErr w:type="spellStart"/>
      <w:r w:rsidRPr="00F56DB7">
        <w:rPr>
          <w:rFonts w:cs="Courier New"/>
        </w:rPr>
        <w:t>eCall</w:t>
      </w:r>
      <w:proofErr w:type="spellEnd"/>
      <w:r w:rsidRPr="00F56DB7">
        <w:rPr>
          <w:rFonts w:cs="Courier New"/>
        </w:rPr>
        <w:t xml:space="preserve"> over IMS }</w:t>
      </w:r>
    </w:p>
    <w:p w14:paraId="2CCC3C34" w14:textId="77777777" w:rsidR="00927DB9" w:rsidRPr="00F56DB7" w:rsidRDefault="00927DB9" w:rsidP="00927DB9">
      <w:pPr>
        <w:pStyle w:val="PL"/>
        <w:rPr>
          <w:rFonts w:cs="Courier New"/>
        </w:rPr>
      </w:pPr>
      <w:r w:rsidRPr="00F56DB7">
        <w:rPr>
          <w:rFonts w:cs="Courier New"/>
        </w:rPr>
        <w:t>ensure that {</w:t>
      </w:r>
    </w:p>
    <w:p w14:paraId="322E5814" w14:textId="77777777" w:rsidR="00927DB9" w:rsidRPr="00F56DB7" w:rsidRDefault="00927DB9" w:rsidP="00927DB9">
      <w:pPr>
        <w:pStyle w:val="PL"/>
        <w:rPr>
          <w:rFonts w:cs="Courier New"/>
        </w:rPr>
      </w:pPr>
      <w:r w:rsidRPr="00F56DB7">
        <w:rPr>
          <w:rFonts w:cs="Courier New"/>
        </w:rPr>
        <w:t xml:space="preserve">  when { UE receives 486(Busy Here) with positive ACK }</w:t>
      </w:r>
    </w:p>
    <w:p w14:paraId="36F5D228" w14:textId="77777777" w:rsidR="00927DB9" w:rsidRPr="00F56DB7" w:rsidRDefault="00927DB9" w:rsidP="00927DB9">
      <w:pPr>
        <w:pStyle w:val="PL"/>
        <w:rPr>
          <w:rFonts w:cs="Courier New"/>
        </w:rPr>
      </w:pPr>
      <w:r w:rsidRPr="00F56DB7">
        <w:rPr>
          <w:rFonts w:cs="Courier New"/>
        </w:rPr>
        <w:t xml:space="preserve">    then { UE considers MSD transmission successful }</w:t>
      </w:r>
    </w:p>
    <w:p w14:paraId="0F8C08AC" w14:textId="77777777" w:rsidR="00927DB9" w:rsidRPr="00F56DB7" w:rsidRDefault="00927DB9" w:rsidP="00927DB9">
      <w:pPr>
        <w:pStyle w:val="PL"/>
        <w:rPr>
          <w:rFonts w:cs="Courier New"/>
        </w:rPr>
      </w:pPr>
      <w:r w:rsidRPr="00F56DB7">
        <w:rPr>
          <w:rFonts w:cs="Courier New"/>
        </w:rPr>
        <w:t xml:space="preserve">            }</w:t>
      </w:r>
    </w:p>
    <w:p w14:paraId="0A35748C" w14:textId="77777777" w:rsidR="00927DB9" w:rsidRPr="00F56DB7" w:rsidRDefault="00927DB9" w:rsidP="00927DB9">
      <w:pPr>
        <w:pStyle w:val="PL"/>
        <w:rPr>
          <w:rFonts w:cs="Courier New"/>
        </w:rPr>
      </w:pPr>
    </w:p>
    <w:p w14:paraId="3FC4CBF7" w14:textId="77777777" w:rsidR="00927DB9" w:rsidRPr="00F56DB7" w:rsidRDefault="00927DB9" w:rsidP="00927DB9">
      <w:pPr>
        <w:pStyle w:val="H6"/>
        <w:rPr>
          <w:rFonts w:cs="Arial"/>
        </w:rPr>
      </w:pPr>
      <w:r w:rsidRPr="00F56DB7">
        <w:rPr>
          <w:rFonts w:cs="Arial"/>
          <w:u w:val="single"/>
        </w:rPr>
        <w:t>(2)</w:t>
      </w:r>
      <w:r w:rsidRPr="00F56DB7">
        <w:rPr>
          <w:rFonts w:cs="Arial"/>
        </w:rPr>
        <w:t> </w:t>
      </w:r>
    </w:p>
    <w:p w14:paraId="7BD1A9E7" w14:textId="04DBB7D9" w:rsidR="00927DB9" w:rsidRPr="00F56DB7" w:rsidRDefault="00927DB9" w:rsidP="00927DB9">
      <w:pPr>
        <w:pStyle w:val="PL"/>
        <w:rPr>
          <w:rFonts w:cs="Courier New"/>
        </w:rPr>
      </w:pPr>
      <w:r w:rsidRPr="00F56DB7">
        <w:rPr>
          <w:rFonts w:cs="Courier New"/>
          <w:b/>
          <w:bCs/>
        </w:rPr>
        <w:t>with</w:t>
      </w:r>
      <w:r w:rsidRPr="00F56DB7">
        <w:rPr>
          <w:rFonts w:cs="Courier New"/>
        </w:rPr>
        <w:t xml:space="preserve"> { UE subjected to national regulations in CEN EN 17184 having previously considering that UE MSD transmission was successful }</w:t>
      </w:r>
    </w:p>
    <w:p w14:paraId="357007B1" w14:textId="10A2289E" w:rsidR="00927DB9" w:rsidRPr="00F56DB7" w:rsidRDefault="00927DB9" w:rsidP="00927DB9">
      <w:pPr>
        <w:pStyle w:val="PL"/>
        <w:rPr>
          <w:rFonts w:cs="Courier New"/>
        </w:rPr>
      </w:pPr>
      <w:r w:rsidRPr="00F56DB7">
        <w:rPr>
          <w:rFonts w:cs="Courier New"/>
          <w:b/>
          <w:bCs/>
        </w:rPr>
        <w:t>ensure that</w:t>
      </w:r>
      <w:r w:rsidRPr="00F56DB7">
        <w:rPr>
          <w:rFonts w:cs="Courier New"/>
        </w:rPr>
        <w:t xml:space="preserve"> {</w:t>
      </w:r>
    </w:p>
    <w:p w14:paraId="25E3E60C" w14:textId="4BB2FCAC" w:rsidR="00927DB9" w:rsidRPr="00F56DB7" w:rsidRDefault="00927DB9" w:rsidP="00927DB9">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w:t>
      </w:r>
      <w:r w:rsidRPr="00F56DB7">
        <w:t>UE receives INVITE for</w:t>
      </w:r>
      <w:r w:rsidRPr="00F56DB7">
        <w:rPr>
          <w:rFonts w:cs="Courier New"/>
        </w:rPr>
        <w:t xml:space="preserve"> an incoming IMS call for PSAP callback }</w:t>
      </w:r>
    </w:p>
    <w:p w14:paraId="32FD1E8C" w14:textId="2E9D9AF5" w:rsidR="00927DB9" w:rsidRPr="00F56DB7" w:rsidRDefault="00927DB9" w:rsidP="00927DB9">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w:t>
      </w:r>
      <w:r w:rsidRPr="00F56DB7">
        <w:rPr>
          <w:lang w:eastAsia="ko-KR"/>
        </w:rPr>
        <w:t xml:space="preserve">responds with 200 OK including correctly composed header fields </w:t>
      </w:r>
      <w:r w:rsidRPr="00F56DB7">
        <w:rPr>
          <w:rFonts w:cs="Courier New"/>
        </w:rPr>
        <w:t>}</w:t>
      </w:r>
    </w:p>
    <w:p w14:paraId="33899F93" w14:textId="5B962131" w:rsidR="00927DB9" w:rsidRPr="00F56DB7" w:rsidRDefault="00927DB9" w:rsidP="00927DB9">
      <w:pPr>
        <w:pStyle w:val="PL"/>
        <w:rPr>
          <w:rFonts w:cs="Courier New"/>
        </w:rPr>
      </w:pPr>
      <w:r w:rsidRPr="00F56DB7">
        <w:rPr>
          <w:rFonts w:cs="Courier New"/>
        </w:rPr>
        <w:t xml:space="preserve">          }</w:t>
      </w:r>
    </w:p>
    <w:p w14:paraId="41BBA584" w14:textId="77777777" w:rsidR="00927DB9" w:rsidRPr="00F56DB7" w:rsidRDefault="00927DB9" w:rsidP="00927DB9">
      <w:pPr>
        <w:pStyle w:val="PL"/>
        <w:rPr>
          <w:rFonts w:cs="Courier New"/>
        </w:rPr>
      </w:pPr>
    </w:p>
    <w:p w14:paraId="56C98DFF" w14:textId="4AEC2533" w:rsidR="00927DB9" w:rsidRPr="00F56DB7" w:rsidRDefault="00927DB9" w:rsidP="00927DB9">
      <w:pPr>
        <w:pStyle w:val="H6"/>
        <w:rPr>
          <w:rFonts w:cs="Arial"/>
        </w:rPr>
      </w:pPr>
      <w:r w:rsidRPr="00F56DB7">
        <w:rPr>
          <w:rFonts w:cs="Arial"/>
          <w:u w:val="single"/>
        </w:rPr>
        <w:t>(3)</w:t>
      </w:r>
    </w:p>
    <w:p w14:paraId="0D594FB3" w14:textId="77777777" w:rsidR="00927DB9" w:rsidRPr="00F56DB7" w:rsidRDefault="00927DB9" w:rsidP="00927DB9">
      <w:pPr>
        <w:pStyle w:val="PL"/>
        <w:rPr>
          <w:rFonts w:cs="Courier New"/>
        </w:rPr>
      </w:pPr>
      <w:r w:rsidRPr="00F56DB7">
        <w:rPr>
          <w:rFonts w:cs="Courier New"/>
          <w:b/>
          <w:bCs/>
        </w:rPr>
        <w:t>with</w:t>
      </w:r>
      <w:r w:rsidRPr="00F56DB7">
        <w:rPr>
          <w:rFonts w:cs="Courier New"/>
        </w:rPr>
        <w:t xml:space="preserve"> { UE subjected to national regulations in CEN EN 17184 having previously considering that UE MSD transmission was successful } </w:t>
      </w:r>
    </w:p>
    <w:p w14:paraId="36533442" w14:textId="77777777" w:rsidR="00927DB9" w:rsidRPr="00F56DB7" w:rsidRDefault="00927DB9" w:rsidP="00927DB9">
      <w:pPr>
        <w:pStyle w:val="PL"/>
        <w:rPr>
          <w:rFonts w:cs="Courier New"/>
        </w:rPr>
      </w:pPr>
      <w:r w:rsidRPr="00F56DB7">
        <w:rPr>
          <w:rFonts w:cs="Courier New"/>
          <w:b/>
          <w:bCs/>
        </w:rPr>
        <w:t>ensure that</w:t>
      </w:r>
      <w:r w:rsidRPr="00F56DB7">
        <w:rPr>
          <w:rFonts w:cs="Courier New"/>
        </w:rPr>
        <w:t xml:space="preserve"> { </w:t>
      </w:r>
    </w:p>
    <w:p w14:paraId="3108A497" w14:textId="5CB89131" w:rsidR="00927DB9" w:rsidRPr="00F56DB7" w:rsidRDefault="00927DB9" w:rsidP="00927DB9">
      <w:pPr>
        <w:pStyle w:val="PL"/>
        <w:rPr>
          <w:rFonts w:cs="Courier New"/>
        </w:rPr>
      </w:pPr>
      <w:r w:rsidRPr="00F56DB7">
        <w:rPr>
          <w:rFonts w:cs="Courier New"/>
          <w:b/>
          <w:bCs/>
        </w:rPr>
        <w:t xml:space="preserve">  when</w:t>
      </w:r>
      <w:r w:rsidRPr="00F56DB7">
        <w:rPr>
          <w:rFonts w:cs="Courier New"/>
        </w:rPr>
        <w:t xml:space="preserve"> { SS requests for transfer of MSD during an incoming IMS call } </w:t>
      </w:r>
    </w:p>
    <w:p w14:paraId="69B33762" w14:textId="77777777" w:rsidR="00927DB9" w:rsidRPr="00F56DB7" w:rsidRDefault="00927DB9" w:rsidP="00927DB9">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responds with 200 OK and performs MSD transfer }</w:t>
      </w:r>
    </w:p>
    <w:p w14:paraId="6A25290D" w14:textId="768865B8" w:rsidR="00927DB9" w:rsidRPr="00F56DB7" w:rsidRDefault="00927DB9" w:rsidP="00F56DB7">
      <w:pPr>
        <w:pStyle w:val="PL"/>
        <w:rPr>
          <w:rFonts w:cs="Courier New"/>
        </w:rPr>
      </w:pPr>
      <w:r w:rsidRPr="00F56DB7">
        <w:t xml:space="preserve">         }</w:t>
      </w:r>
    </w:p>
    <w:p w14:paraId="067E0EE3" w14:textId="77777777" w:rsidR="00927DB9" w:rsidRPr="00F56DB7" w:rsidRDefault="00927DB9" w:rsidP="00F56DB7">
      <w:pPr>
        <w:pStyle w:val="PL"/>
      </w:pPr>
    </w:p>
    <w:p w14:paraId="515AA20E" w14:textId="4E574EFD" w:rsidR="00927DB9" w:rsidRPr="00F56DB7" w:rsidRDefault="00927DB9" w:rsidP="00927DB9">
      <w:pPr>
        <w:pStyle w:val="H6"/>
      </w:pPr>
      <w:r w:rsidRPr="00F56DB7">
        <w:t>11.15.2</w:t>
      </w:r>
      <w:r w:rsidRPr="00F56DB7">
        <w:tab/>
        <w:t>Conformance requirement</w:t>
      </w:r>
    </w:p>
    <w:p w14:paraId="1D07CAE8" w14:textId="77777777" w:rsidR="00927DB9" w:rsidRPr="00F56DB7" w:rsidRDefault="00927DB9" w:rsidP="00927DB9">
      <w:r w:rsidRPr="00F56DB7">
        <w:rPr>
          <w:lang w:eastAsia="zh-CN"/>
        </w:rPr>
        <w:t>The conformance requirements covered in the present test case are, unless otherwise stated, Rel-19 requirements.</w:t>
      </w:r>
    </w:p>
    <w:p w14:paraId="4EFFD543" w14:textId="77777777" w:rsidR="00927DB9" w:rsidRPr="00F56DB7" w:rsidRDefault="00927DB9" w:rsidP="00927DB9">
      <w:r w:rsidRPr="00F56DB7">
        <w:t>[TS 24.229, clause 5.1.6.11.1]:</w:t>
      </w:r>
    </w:p>
    <w:p w14:paraId="47A540E8" w14:textId="77777777" w:rsidR="00927DB9" w:rsidRPr="00F56DB7" w:rsidRDefault="00927DB9" w:rsidP="00927DB9">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29B7EEC2" w14:textId="77777777" w:rsidR="00927DB9" w:rsidRPr="00F56DB7" w:rsidRDefault="00927DB9" w:rsidP="00927DB9">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104F403A" w14:textId="77777777" w:rsidR="00927DB9" w:rsidRPr="00F56DB7" w:rsidRDefault="00927DB9" w:rsidP="00927DB9">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4B5FA9F1" w14:textId="77777777" w:rsidR="00927DB9" w:rsidRPr="00F56DB7" w:rsidRDefault="00927DB9" w:rsidP="00927DB9">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30075739" w14:textId="77777777" w:rsidR="00927DB9" w:rsidRPr="00F56DB7" w:rsidRDefault="00927DB9" w:rsidP="00927DB9">
      <w:r w:rsidRPr="00F56DB7">
        <w:t>[TS 24.229, clause 5.1.6.11.2]:</w:t>
      </w:r>
    </w:p>
    <w:p w14:paraId="24A9E2ED" w14:textId="77777777" w:rsidR="00927DB9" w:rsidRPr="00F56DB7" w:rsidRDefault="00927DB9" w:rsidP="00927DB9">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247360F0" w14:textId="77777777" w:rsidR="00927DB9" w:rsidRPr="00F56DB7" w:rsidRDefault="00927DB9" w:rsidP="00927DB9">
      <w:pPr>
        <w:pStyle w:val="B10"/>
      </w:pPr>
      <w:r w:rsidRPr="00F56DB7">
        <w:rPr>
          <w:lang w:eastAsia="ja-JP"/>
        </w:rPr>
        <w:t>1)</w:t>
      </w:r>
      <w:r w:rsidRPr="00F56DB7">
        <w:rPr>
          <w:lang w:eastAsia="ja-JP"/>
        </w:rPr>
        <w:tab/>
        <w:t xml:space="preserve">the </w:t>
      </w:r>
      <w:r w:rsidRPr="00F56DB7">
        <w:t>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795A8B8F" w14:textId="77777777" w:rsidR="00927DB9" w:rsidRPr="00F56DB7" w:rsidRDefault="00927DB9" w:rsidP="00927DB9">
      <w:pPr>
        <w:pStyle w:val="B10"/>
      </w:pPr>
      <w:r w:rsidRPr="00F56DB7">
        <w:t>2)</w:t>
      </w:r>
      <w:r w:rsidRPr="00F56DB7">
        <w:tab/>
        <w:t xml:space="preserve">if the IP-CAN indicates the </w:t>
      </w:r>
      <w:proofErr w:type="spellStart"/>
      <w:r w:rsidRPr="00F56DB7">
        <w:t>eCall</w:t>
      </w:r>
      <w:proofErr w:type="spellEnd"/>
      <w:r w:rsidRPr="00F56DB7">
        <w:t xml:space="preserve"> support indication, the UE shall:</w:t>
      </w:r>
    </w:p>
    <w:p w14:paraId="21A8EBE1" w14:textId="77777777" w:rsidR="00927DB9" w:rsidRPr="00F56DB7" w:rsidRDefault="00927DB9" w:rsidP="00927DB9">
      <w:pPr>
        <w:pStyle w:val="B2"/>
        <w:rPr>
          <w:lang w:eastAsia="ja-JP"/>
        </w:rPr>
      </w:pPr>
      <w:r w:rsidRPr="00F56DB7">
        <w:rPr>
          <w:lang w:eastAsia="ja-JP"/>
        </w:rPr>
        <w:t>a)</w:t>
      </w:r>
      <w:r w:rsidRPr="00F56DB7">
        <w:rPr>
          <w:lang w:eastAsia="ja-JP"/>
        </w:rPr>
        <w:tab/>
        <w:t>insert 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686DE530" w14:textId="77777777" w:rsidR="00927DB9" w:rsidRPr="00F56DB7" w:rsidRDefault="00927DB9" w:rsidP="00927DB9">
      <w:pPr>
        <w:pStyle w:val="B2"/>
        <w:rPr>
          <w:lang w:eastAsia="ja-JP"/>
        </w:rPr>
      </w:pPr>
      <w:r w:rsidRPr="00F56DB7">
        <w:t>b)</w:t>
      </w:r>
      <w:r w:rsidRPr="00F56DB7">
        <w:tab/>
        <w:t>insert 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 xml:space="preserve">RFC 8147 [244]; </w:t>
      </w:r>
      <w:r w:rsidRPr="00F56DB7">
        <w:rPr>
          <w:lang w:eastAsia="ja-JP"/>
        </w:rPr>
        <w:t>and</w:t>
      </w:r>
    </w:p>
    <w:p w14:paraId="5AFE4318" w14:textId="77777777" w:rsidR="00927DB9" w:rsidRPr="00F56DB7" w:rsidRDefault="00927DB9" w:rsidP="00927DB9">
      <w:pPr>
        <w:pStyle w:val="B2"/>
        <w:rPr>
          <w:lang w:eastAsia="ja-JP"/>
        </w:rPr>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6760D5B2" w14:textId="77777777" w:rsidR="00927DB9" w:rsidRPr="00F56DB7" w:rsidRDefault="00927DB9" w:rsidP="00927DB9">
      <w:pPr>
        <w:pStyle w:val="NO"/>
        <w:rPr>
          <w:lang w:eastAsia="ja-JP"/>
        </w:rPr>
      </w:pPr>
      <w:r w:rsidRPr="00F56DB7">
        <w:t>NOTE 1:</w:t>
      </w:r>
      <w:r w:rsidRPr="00F56DB7">
        <w:tab/>
        <w:t>Further content for the INVITE is as defined in RFC 8147 [244].</w:t>
      </w:r>
    </w:p>
    <w:p w14:paraId="08F2EFAD" w14:textId="77777777" w:rsidR="00927DB9" w:rsidRPr="00F56DB7" w:rsidRDefault="00927DB9" w:rsidP="00927DB9">
      <w:pPr>
        <w:rPr>
          <w:lang w:eastAsia="ja-JP"/>
        </w:rPr>
      </w:pPr>
      <w:r w:rsidRPr="00F56DB7">
        <w:rPr>
          <w:lang w:eastAsia="ja-JP"/>
        </w:rPr>
        <w:t>Then the UE shall proceed as follows:</w:t>
      </w:r>
    </w:p>
    <w:p w14:paraId="6AE16370" w14:textId="77777777" w:rsidR="00927DB9" w:rsidRPr="00F56DB7" w:rsidRDefault="00927DB9" w:rsidP="00927DB9">
      <w:pPr>
        <w:pStyle w:val="B10"/>
        <w:rPr>
          <w:lang w:eastAsia="ja-JP"/>
        </w:rPr>
      </w:pPr>
      <w:r w:rsidRPr="00F56DB7">
        <w:rPr>
          <w:lang w:eastAsia="ja-JP"/>
        </w:rPr>
        <w:t>…</w:t>
      </w:r>
    </w:p>
    <w:p w14:paraId="63B0A43D" w14:textId="77777777" w:rsidR="00927DB9" w:rsidRPr="00F56DB7" w:rsidRDefault="00927DB9" w:rsidP="00927DB9">
      <w:pPr>
        <w:pStyle w:val="B10"/>
        <w:rPr>
          <w:lang w:eastAsia="ja-JP"/>
        </w:rPr>
      </w:pPr>
      <w:r w:rsidRPr="00F56DB7">
        <w:rPr>
          <w:lang w:eastAsia="ja-JP"/>
        </w:rPr>
        <w:t>3)</w:t>
      </w:r>
      <w:r w:rsidRPr="00F56DB7">
        <w:rPr>
          <w:lang w:eastAsia="ja-JP"/>
        </w:rPr>
        <w:tab/>
        <w:t xml:space="preserve">if the UE receives a 486 (Busy Here), 600 (Busy Everywhere) or 603 (Decline) </w:t>
      </w:r>
      <w:r w:rsidRPr="00F56DB7">
        <w:t>response</w:t>
      </w:r>
      <w:r w:rsidRPr="00F56DB7">
        <w:rPr>
          <w:lang w:eastAsia="ja-JP"/>
        </w:rPr>
        <w:t xml:space="preserve"> to the INVITE request containing:</w:t>
      </w:r>
    </w:p>
    <w:p w14:paraId="0A99AF60" w14:textId="77777777" w:rsidR="00927DB9" w:rsidRPr="00F56DB7" w:rsidRDefault="00927DB9" w:rsidP="00927DB9">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44E9A8FA" w14:textId="77777777" w:rsidR="00927DB9" w:rsidRPr="00F56DB7" w:rsidRDefault="00927DB9" w:rsidP="00927DB9">
      <w:pPr>
        <w:pStyle w:val="B3"/>
      </w:pPr>
      <w:proofErr w:type="spellStart"/>
      <w:r w:rsidRPr="00F56DB7">
        <w:t>i</w:t>
      </w:r>
      <w:proofErr w:type="spellEnd"/>
      <w:r w:rsidRPr="00F56DB7">
        <w:t>)</w:t>
      </w:r>
      <w:r w:rsidRPr="00F56DB7">
        <w:tab/>
        <w:t>a "received" attribute set to "true"; and</w:t>
      </w:r>
    </w:p>
    <w:p w14:paraId="53045403" w14:textId="77777777" w:rsidR="00927DB9" w:rsidRPr="00F56DB7" w:rsidRDefault="00927DB9" w:rsidP="00927DB9">
      <w:pPr>
        <w:pStyle w:val="B3"/>
      </w:pPr>
      <w:r w:rsidRPr="00F56DB7">
        <w:t>ii)</w:t>
      </w:r>
      <w:r w:rsidRPr="00F56DB7">
        <w:tab/>
        <w:t>a "ref" attribute set to the Content-ID of the MIME body part containing the MSD sent by the UE;</w:t>
      </w:r>
    </w:p>
    <w:p w14:paraId="6817E515" w14:textId="77777777" w:rsidR="00927DB9" w:rsidRPr="00F56DB7" w:rsidRDefault="00927DB9" w:rsidP="00927DB9">
      <w:pPr>
        <w:pStyle w:val="B10"/>
        <w:rPr>
          <w:lang w:eastAsia="ja-JP"/>
        </w:rPr>
      </w:pPr>
      <w:r w:rsidRPr="00F56DB7">
        <w:tab/>
      </w:r>
      <w:r w:rsidRPr="00F56DB7">
        <w:rPr>
          <w:lang w:eastAsia="ja-JP"/>
        </w:rPr>
        <w:t xml:space="preserve">then the UE </w:t>
      </w:r>
      <w:r w:rsidRPr="00F56DB7">
        <w:t xml:space="preserve">shall </w:t>
      </w:r>
      <w:r w:rsidRPr="00F56DB7">
        <w:rPr>
          <w:lang w:eastAsia="ja-JP"/>
        </w:rPr>
        <w:t>consider the initial MSD transmission as successful and shall act as follows:</w:t>
      </w:r>
    </w:p>
    <w:p w14:paraId="77BC4957" w14:textId="77777777" w:rsidR="00927DB9" w:rsidRPr="00F56DB7" w:rsidRDefault="00927DB9" w:rsidP="00927DB9">
      <w:pPr>
        <w:pStyle w:val="B3"/>
      </w:pPr>
      <w:r w:rsidRPr="00F56DB7">
        <w:t>iii)</w:t>
      </w:r>
      <w:r w:rsidRPr="00F56DB7">
        <w:tab/>
        <w:t xml:space="preserve">if the UE is in limited service state, perform domain selection to re-attempt the </w:t>
      </w:r>
      <w:proofErr w:type="spellStart"/>
      <w:r w:rsidRPr="00F56DB7">
        <w:t>eCall</w:t>
      </w:r>
      <w:proofErr w:type="spellEnd"/>
      <w:r w:rsidRPr="00F56DB7">
        <w:t xml:space="preserve"> as specified in 3GPP TS 23.167 [4B]; and</w:t>
      </w:r>
    </w:p>
    <w:p w14:paraId="0D569255" w14:textId="77777777" w:rsidR="00927DB9" w:rsidRPr="00F56DB7" w:rsidRDefault="00927DB9" w:rsidP="00927DB9">
      <w:pPr>
        <w:pStyle w:val="B3"/>
      </w:pPr>
      <w:r w:rsidRPr="00F56DB7">
        <w:t>iv)</w:t>
      </w:r>
      <w:r w:rsidRPr="00F56DB7">
        <w:tab/>
        <w:t>if the UE is not in limited service state, report the response and successful MSD transfer to upper layers; and</w:t>
      </w:r>
    </w:p>
    <w:p w14:paraId="4D3886F1" w14:textId="77777777" w:rsidR="00927DB9" w:rsidRPr="00F56DB7" w:rsidRDefault="00927DB9" w:rsidP="00927DB9">
      <w:pPr>
        <w:pStyle w:val="B10"/>
        <w:rPr>
          <w:lang w:eastAsia="ja-JP"/>
        </w:rPr>
      </w:pPr>
      <w:r w:rsidRPr="00F56DB7">
        <w:rPr>
          <w:lang w:eastAsia="ja-JP"/>
        </w:rPr>
        <w:t>4)</w:t>
      </w:r>
      <w:r w:rsidRPr="00F56DB7">
        <w:rPr>
          <w:lang w:eastAsia="ja-JP"/>
        </w:rPr>
        <w:tab/>
        <w:t xml:space="preserve">in all other cases, the UE shall perform domain selection to re-attempt the </w:t>
      </w:r>
      <w:proofErr w:type="spellStart"/>
      <w:r w:rsidRPr="00F56DB7">
        <w:rPr>
          <w:lang w:eastAsia="ja-JP"/>
        </w:rPr>
        <w:t>eCall</w:t>
      </w:r>
      <w:proofErr w:type="spellEnd"/>
      <w:r w:rsidRPr="00F56DB7">
        <w:rPr>
          <w:lang w:eastAsia="ja-JP"/>
        </w:rPr>
        <w:t xml:space="preserve"> as specified in 3GPP TS 23.167 [4B].</w:t>
      </w:r>
    </w:p>
    <w:p w14:paraId="0C9DB102" w14:textId="77777777" w:rsidR="00927DB9" w:rsidRPr="00F56DB7" w:rsidRDefault="00927DB9" w:rsidP="00927DB9">
      <w:pPr>
        <w:pStyle w:val="NO"/>
      </w:pPr>
      <w:r w:rsidRPr="00F56DB7">
        <w:t>NOTE 2:</w:t>
      </w:r>
      <w:r w:rsidRPr="00F56DB7">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rsidRPr="00F56DB7">
        <w:t>eCall</w:t>
      </w:r>
      <w:proofErr w:type="spellEnd"/>
      <w:r w:rsidRPr="00F56DB7">
        <w:t xml:space="preserve"> as specified in 3GPP TS 23.167 [4B].</w:t>
      </w:r>
    </w:p>
    <w:p w14:paraId="189C4AF5" w14:textId="77777777" w:rsidR="00927DB9" w:rsidRPr="00F56DB7" w:rsidRDefault="00927DB9" w:rsidP="00927DB9">
      <w:pPr>
        <w:pStyle w:val="H6"/>
        <w:rPr>
          <w:snapToGrid w:val="0"/>
        </w:rPr>
      </w:pPr>
      <w:r w:rsidRPr="00F56DB7">
        <w:rPr>
          <w:snapToGrid w:val="0"/>
        </w:rPr>
        <w:t>Reference(s)</w:t>
      </w:r>
    </w:p>
    <w:p w14:paraId="3EF45971" w14:textId="77777777" w:rsidR="00927DB9" w:rsidRPr="00F56DB7" w:rsidRDefault="00927DB9" w:rsidP="00927DB9">
      <w:pPr>
        <w:rPr>
          <w:snapToGrid w:val="0"/>
        </w:rPr>
      </w:pPr>
      <w:r w:rsidRPr="00F56DB7">
        <w:rPr>
          <w:snapToGrid w:val="0"/>
        </w:rPr>
        <w:t>3GPP T</w:t>
      </w:r>
      <w:r w:rsidRPr="00F56DB7">
        <w:t>S 24.229 [10], clauses 5.1.6.11.1 and 5.1.6.11.2.</w:t>
      </w:r>
    </w:p>
    <w:p w14:paraId="3F1825FC" w14:textId="77777777" w:rsidR="00927DB9" w:rsidRPr="00F56DB7" w:rsidRDefault="00927DB9" w:rsidP="00927DB9">
      <w:pPr>
        <w:pStyle w:val="H6"/>
        <w:rPr>
          <w:rFonts w:eastAsia="MS Gothic"/>
        </w:rPr>
      </w:pPr>
      <w:r w:rsidRPr="00F56DB7">
        <w:t>11.15</w:t>
      </w:r>
      <w:r w:rsidRPr="00F56DB7">
        <w:rPr>
          <w:rFonts w:eastAsia="MS Gothic"/>
        </w:rPr>
        <w:t>.3</w:t>
      </w:r>
      <w:r w:rsidRPr="00F56DB7">
        <w:rPr>
          <w:rFonts w:eastAsia="MS Gothic"/>
        </w:rPr>
        <w:tab/>
        <w:t>Test description</w:t>
      </w:r>
    </w:p>
    <w:p w14:paraId="1C75F789" w14:textId="77777777" w:rsidR="00927DB9" w:rsidRPr="00F56DB7" w:rsidRDefault="00927DB9" w:rsidP="00927DB9">
      <w:pPr>
        <w:pStyle w:val="H6"/>
      </w:pPr>
      <w:r w:rsidRPr="00F56DB7">
        <w:t>11.15.3.1</w:t>
      </w:r>
      <w:r w:rsidRPr="00F56DB7">
        <w:tab/>
        <w:t>Pre-test conditions</w:t>
      </w:r>
    </w:p>
    <w:p w14:paraId="74A60514" w14:textId="77777777" w:rsidR="00927DB9" w:rsidRPr="00F56DB7" w:rsidRDefault="00927DB9" w:rsidP="00927DB9">
      <w:pPr>
        <w:pStyle w:val="H6"/>
        <w:rPr>
          <w:rFonts w:cs="Arial"/>
        </w:rPr>
      </w:pPr>
      <w:r w:rsidRPr="00F56DB7">
        <w:rPr>
          <w:rFonts w:cs="Arial"/>
        </w:rPr>
        <w:t>System Simulator:</w:t>
      </w:r>
    </w:p>
    <w:p w14:paraId="201DC6F4" w14:textId="77777777" w:rsidR="00927DB9" w:rsidRPr="00F56DB7" w:rsidRDefault="00927DB9" w:rsidP="00927DB9">
      <w:pPr>
        <w:pStyle w:val="B10"/>
      </w:pPr>
      <w:r w:rsidRPr="00F56DB7">
        <w:t>-</w:t>
      </w:r>
      <w:r w:rsidRPr="00F56DB7">
        <w:tab/>
        <w:t>1 NR Cell connected to 5GC, default parameters.</w:t>
      </w:r>
    </w:p>
    <w:p w14:paraId="31664DB1" w14:textId="77777777" w:rsidR="00927DB9" w:rsidRPr="00F56DB7" w:rsidRDefault="00927DB9" w:rsidP="00927DB9">
      <w:pPr>
        <w:pStyle w:val="H6"/>
      </w:pPr>
      <w:r w:rsidRPr="00F56DB7">
        <w:t>UE:</w:t>
      </w:r>
    </w:p>
    <w:p w14:paraId="3CBF4AFB" w14:textId="77777777" w:rsidR="00927DB9" w:rsidRPr="00F56DB7" w:rsidRDefault="00927DB9" w:rsidP="00927DB9">
      <w:pPr>
        <w:pStyle w:val="B10"/>
      </w:pPr>
      <w:r w:rsidRPr="00F56DB7">
        <w:t>-</w:t>
      </w:r>
      <w:r w:rsidRPr="00F56DB7">
        <w:tab/>
      </w:r>
      <w:r w:rsidRPr="00F56DB7">
        <w:rPr>
          <w:snapToGrid w:val="0"/>
        </w:rPr>
        <w:t xml:space="preserve">UE contains either ISIM and USIM applications or only USIM application on UICC with </w:t>
      </w:r>
      <w:proofErr w:type="spellStart"/>
      <w:r w:rsidRPr="00F56DB7">
        <w:rPr>
          <w:snapToGrid w:val="0"/>
        </w:rPr>
        <w:t>eCall</w:t>
      </w:r>
      <w:proofErr w:type="spellEnd"/>
      <w:r w:rsidRPr="00F56DB7">
        <w:rPr>
          <w:snapToGrid w:val="0"/>
        </w:rPr>
        <w:t xml:space="preserve"> subscription according to TS 38.508-1 [21] table 6.4.1-23.</w:t>
      </w:r>
    </w:p>
    <w:p w14:paraId="11AC4432" w14:textId="77777777" w:rsidR="00927DB9" w:rsidRPr="00F56DB7" w:rsidRDefault="00927DB9" w:rsidP="00927DB9">
      <w:pPr>
        <w:pStyle w:val="B10"/>
        <w:rPr>
          <w:snapToGrid w:val="0"/>
        </w:rPr>
      </w:pPr>
      <w:r w:rsidRPr="00F56DB7">
        <w:t>-</w:t>
      </w:r>
      <w:r w:rsidRPr="00F56DB7">
        <w:tab/>
      </w:r>
      <w:r w:rsidRPr="00F56DB7">
        <w:rPr>
          <w:snapToGrid w:val="0"/>
        </w:rPr>
        <w:t>UE is configured to register for IMS after switch on.</w:t>
      </w:r>
    </w:p>
    <w:p w14:paraId="18C0F0CF" w14:textId="77777777" w:rsidR="00927DB9" w:rsidRPr="00F56DB7" w:rsidRDefault="00927DB9" w:rsidP="00927DB9">
      <w:pPr>
        <w:pStyle w:val="H6"/>
        <w:rPr>
          <w:rFonts w:cs="Arial"/>
        </w:rPr>
      </w:pPr>
      <w:r w:rsidRPr="00F56DB7">
        <w:rPr>
          <w:rFonts w:cs="Arial"/>
        </w:rPr>
        <w:t>Preamble:</w:t>
      </w:r>
    </w:p>
    <w:p w14:paraId="3CE2E2FB" w14:textId="77777777" w:rsidR="00927DB9" w:rsidRPr="00F56DB7" w:rsidRDefault="00927DB9" w:rsidP="00927DB9">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672A9059" w14:textId="77777777" w:rsidR="00927DB9" w:rsidRPr="00F56DB7" w:rsidRDefault="00927DB9" w:rsidP="00927DB9">
      <w:pPr>
        <w:pStyle w:val="H6"/>
        <w:rPr>
          <w:snapToGrid w:val="0"/>
        </w:rPr>
      </w:pPr>
      <w:r w:rsidRPr="00F56DB7">
        <w:t>11.15.3.2</w:t>
      </w:r>
      <w:r w:rsidRPr="00F56DB7">
        <w:tab/>
      </w:r>
      <w:r w:rsidRPr="00F56DB7">
        <w:rPr>
          <w:snapToGrid w:val="0"/>
        </w:rPr>
        <w:t>Test procedure sequence</w:t>
      </w:r>
    </w:p>
    <w:p w14:paraId="66F08603" w14:textId="77777777" w:rsidR="00927DB9" w:rsidRPr="00F56DB7" w:rsidRDefault="00927DB9" w:rsidP="00927DB9">
      <w:pPr>
        <w:pStyle w:val="TH"/>
        <w:rPr>
          <w:rFonts w:cs="Arial"/>
        </w:rPr>
      </w:pPr>
      <w:r w:rsidRPr="00F56DB7">
        <w:rPr>
          <w:rFonts w:cs="Arial"/>
        </w:rPr>
        <w:t>Table 11.15.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927DB9" w:rsidRPr="00F56DB7" w14:paraId="48A4B876" w14:textId="77777777" w:rsidTr="00CC08CF">
        <w:trPr>
          <w:jc w:val="center"/>
        </w:trPr>
        <w:tc>
          <w:tcPr>
            <w:tcW w:w="566" w:type="dxa"/>
            <w:tcBorders>
              <w:top w:val="single" w:sz="4" w:space="0" w:color="auto"/>
              <w:left w:val="single" w:sz="4" w:space="0" w:color="auto"/>
              <w:bottom w:val="nil"/>
              <w:right w:val="single" w:sz="4" w:space="0" w:color="auto"/>
            </w:tcBorders>
            <w:hideMark/>
          </w:tcPr>
          <w:p w14:paraId="34521F92" w14:textId="77777777" w:rsidR="00927DB9" w:rsidRPr="00F56DB7" w:rsidRDefault="00927DB9" w:rsidP="00CC08CF">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4D91EEE4" w14:textId="77777777" w:rsidR="00927DB9" w:rsidRPr="00F56DB7" w:rsidRDefault="00927DB9" w:rsidP="00CC08CF">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72868C46" w14:textId="77777777" w:rsidR="00927DB9" w:rsidRPr="00F56DB7" w:rsidRDefault="00927DB9"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2EC04567" w14:textId="77777777" w:rsidR="00927DB9" w:rsidRPr="00F56DB7" w:rsidRDefault="00927DB9"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21335085" w14:textId="77777777" w:rsidR="00927DB9" w:rsidRPr="00F56DB7" w:rsidRDefault="00927DB9" w:rsidP="00CC08CF">
            <w:pPr>
              <w:pStyle w:val="TAH"/>
            </w:pPr>
            <w:r w:rsidRPr="00F56DB7">
              <w:t>Verdict</w:t>
            </w:r>
          </w:p>
        </w:tc>
      </w:tr>
      <w:tr w:rsidR="00927DB9" w:rsidRPr="00F56DB7" w14:paraId="308534F4" w14:textId="77777777" w:rsidTr="00CC08CF">
        <w:trPr>
          <w:jc w:val="center"/>
        </w:trPr>
        <w:tc>
          <w:tcPr>
            <w:tcW w:w="566" w:type="dxa"/>
            <w:tcBorders>
              <w:top w:val="nil"/>
              <w:left w:val="single" w:sz="4" w:space="0" w:color="auto"/>
              <w:bottom w:val="single" w:sz="4" w:space="0" w:color="auto"/>
              <w:right w:val="single" w:sz="4" w:space="0" w:color="auto"/>
            </w:tcBorders>
          </w:tcPr>
          <w:p w14:paraId="72455EE8" w14:textId="77777777" w:rsidR="00927DB9" w:rsidRPr="00F56DB7" w:rsidRDefault="00927DB9" w:rsidP="00CC08CF">
            <w:pPr>
              <w:pStyle w:val="TAH"/>
            </w:pPr>
          </w:p>
        </w:tc>
        <w:tc>
          <w:tcPr>
            <w:tcW w:w="3965" w:type="dxa"/>
            <w:tcBorders>
              <w:top w:val="single" w:sz="4" w:space="0" w:color="auto"/>
              <w:left w:val="single" w:sz="4" w:space="0" w:color="auto"/>
              <w:bottom w:val="single" w:sz="4" w:space="0" w:color="auto"/>
              <w:right w:val="single" w:sz="4" w:space="0" w:color="auto"/>
            </w:tcBorders>
          </w:tcPr>
          <w:p w14:paraId="6A56D487" w14:textId="77777777" w:rsidR="00927DB9" w:rsidRPr="00F56DB7" w:rsidRDefault="00927DB9"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242EC3" w14:textId="77777777" w:rsidR="00927DB9" w:rsidRPr="00F56DB7" w:rsidRDefault="00927DB9" w:rsidP="00CC08CF">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2722C203" w14:textId="77777777" w:rsidR="00927DB9" w:rsidRPr="00F56DB7" w:rsidRDefault="00927DB9"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7B79B864" w14:textId="77777777" w:rsidR="00927DB9" w:rsidRPr="00F56DB7" w:rsidRDefault="00927DB9" w:rsidP="00CC08CF">
            <w:pPr>
              <w:pStyle w:val="TAH"/>
            </w:pPr>
          </w:p>
        </w:tc>
        <w:tc>
          <w:tcPr>
            <w:tcW w:w="850" w:type="dxa"/>
            <w:tcBorders>
              <w:top w:val="nil"/>
              <w:left w:val="single" w:sz="4" w:space="0" w:color="auto"/>
              <w:bottom w:val="single" w:sz="4" w:space="0" w:color="auto"/>
              <w:right w:val="single" w:sz="4" w:space="0" w:color="auto"/>
            </w:tcBorders>
          </w:tcPr>
          <w:p w14:paraId="07A3C33A" w14:textId="77777777" w:rsidR="00927DB9" w:rsidRPr="00F56DB7" w:rsidRDefault="00927DB9" w:rsidP="00CC08CF">
            <w:pPr>
              <w:pStyle w:val="TAH"/>
            </w:pPr>
          </w:p>
        </w:tc>
      </w:tr>
      <w:tr w:rsidR="00927DB9" w:rsidRPr="00F56DB7" w14:paraId="48401EB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014D46EB" w14:textId="77777777" w:rsidR="00927DB9" w:rsidRPr="00F56DB7" w:rsidRDefault="00927DB9" w:rsidP="00CC08CF">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0CA6436C" w14:textId="77777777" w:rsidR="00927DB9" w:rsidRPr="00F56DB7" w:rsidRDefault="00927DB9" w:rsidP="00CC08CF">
            <w:pPr>
              <w:pStyle w:val="TAL"/>
            </w:pPr>
            <w:r w:rsidRPr="00F56DB7">
              <w:t xml:space="preserve">UE is triggered to start an automatic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6175337E" w14:textId="77777777" w:rsidR="00927DB9" w:rsidRPr="00F56DB7" w:rsidRDefault="00927DB9"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8454306" w14:textId="77777777" w:rsidR="00927DB9" w:rsidRPr="00F56DB7" w:rsidRDefault="00927DB9"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4292209"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90B7979" w14:textId="77777777" w:rsidR="00927DB9" w:rsidRPr="00F56DB7" w:rsidRDefault="00927DB9" w:rsidP="00CC08CF">
            <w:pPr>
              <w:pStyle w:val="TAC"/>
              <w:rPr>
                <w:lang w:eastAsia="zh-CN"/>
              </w:rPr>
            </w:pPr>
            <w:r w:rsidRPr="00F56DB7">
              <w:rPr>
                <w:lang w:eastAsia="zh-CN"/>
              </w:rPr>
              <w:t>-</w:t>
            </w:r>
          </w:p>
        </w:tc>
      </w:tr>
      <w:tr w:rsidR="00927DB9" w:rsidRPr="00F56DB7" w14:paraId="196C6E50"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EE7A481" w14:textId="77777777" w:rsidR="00927DB9" w:rsidRPr="00F56DB7" w:rsidRDefault="00927DB9" w:rsidP="00CC08CF">
            <w:pPr>
              <w:pStyle w:val="TAC"/>
              <w:rPr>
                <w:lang w:eastAsia="zh-CN"/>
              </w:rPr>
            </w:pPr>
            <w:r w:rsidRPr="00F56DB7">
              <w:rPr>
                <w:lang w:eastAsia="zh-CN"/>
              </w:rPr>
              <w:t>2-11</w:t>
            </w:r>
          </w:p>
        </w:tc>
        <w:tc>
          <w:tcPr>
            <w:tcW w:w="3965" w:type="dxa"/>
            <w:tcBorders>
              <w:top w:val="single" w:sz="4" w:space="0" w:color="auto"/>
              <w:left w:val="single" w:sz="4" w:space="0" w:color="auto"/>
              <w:bottom w:val="single" w:sz="4" w:space="0" w:color="auto"/>
              <w:right w:val="single" w:sz="4" w:space="0" w:color="auto"/>
            </w:tcBorders>
          </w:tcPr>
          <w:p w14:paraId="779EC805" w14:textId="77777777" w:rsidR="00927DB9" w:rsidRPr="00F56DB7" w:rsidRDefault="00927DB9" w:rsidP="00CC08CF">
            <w:pPr>
              <w:pStyle w:val="TAL"/>
            </w:pPr>
            <w:r w:rsidRPr="00F56DB7">
              <w:t>Steps 1-10 of generic procedure specified in Table 4.9.11.2.2-1 of TS 38.508-1 [21] with condition ‘</w:t>
            </w:r>
            <w:proofErr w:type="spellStart"/>
            <w:r w:rsidRPr="00F56DB7">
              <w:t>eCall</w:t>
            </w:r>
            <w:proofErr w:type="spellEnd"/>
            <w:r w:rsidRPr="00F56DB7">
              <w:t>’ are performed.</w:t>
            </w:r>
          </w:p>
          <w:p w14:paraId="216C5BE2" w14:textId="77777777" w:rsidR="00927DB9" w:rsidRPr="00F56DB7" w:rsidRDefault="00927DB9" w:rsidP="00CC08CF">
            <w:pPr>
              <w:pStyle w:val="TAL"/>
            </w:pPr>
            <w:r w:rsidRPr="00F56DB7">
              <w:t>(Steps 1-4 of Annex A.3)</w:t>
            </w:r>
          </w:p>
        </w:tc>
        <w:tc>
          <w:tcPr>
            <w:tcW w:w="708" w:type="dxa"/>
            <w:tcBorders>
              <w:top w:val="single" w:sz="4" w:space="0" w:color="auto"/>
              <w:left w:val="single" w:sz="4" w:space="0" w:color="auto"/>
              <w:bottom w:val="single" w:sz="4" w:space="0" w:color="auto"/>
              <w:right w:val="single" w:sz="4" w:space="0" w:color="auto"/>
            </w:tcBorders>
          </w:tcPr>
          <w:p w14:paraId="550DAE83" w14:textId="77777777" w:rsidR="00927DB9" w:rsidRPr="00F56DB7" w:rsidRDefault="00927DB9"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08ECC763" w14:textId="77777777" w:rsidR="00927DB9" w:rsidRPr="00F56DB7" w:rsidRDefault="00927DB9"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EA9D4BD"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4534434" w14:textId="77777777" w:rsidR="00927DB9" w:rsidRPr="00F56DB7" w:rsidRDefault="00927DB9" w:rsidP="00CC08CF">
            <w:pPr>
              <w:pStyle w:val="TAC"/>
              <w:rPr>
                <w:lang w:eastAsia="zh-CN"/>
              </w:rPr>
            </w:pPr>
            <w:r w:rsidRPr="00F56DB7">
              <w:rPr>
                <w:lang w:eastAsia="zh-CN"/>
              </w:rPr>
              <w:t>-</w:t>
            </w:r>
          </w:p>
        </w:tc>
      </w:tr>
      <w:tr w:rsidR="00927DB9" w:rsidRPr="00F56DB7" w14:paraId="27FB6AD7"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FD0AA5B" w14:textId="77777777" w:rsidR="00927DB9" w:rsidRPr="00F56DB7" w:rsidRDefault="00927DB9" w:rsidP="00CC08CF">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tcPr>
          <w:p w14:paraId="33246736" w14:textId="77777777" w:rsidR="00927DB9" w:rsidRPr="00F56DB7" w:rsidRDefault="00927DB9" w:rsidP="00CC08CF">
            <w:pPr>
              <w:pStyle w:val="TAL"/>
            </w:pPr>
            <w:r w:rsidRPr="00F56DB7">
              <w:rPr>
                <w:lang w:eastAsia="fr-FR"/>
              </w:rPr>
              <w:t>Step 1 of Annex A.23 happens</w:t>
            </w:r>
          </w:p>
        </w:tc>
        <w:tc>
          <w:tcPr>
            <w:tcW w:w="708" w:type="dxa"/>
            <w:tcBorders>
              <w:top w:val="single" w:sz="4" w:space="0" w:color="auto"/>
              <w:left w:val="single" w:sz="4" w:space="0" w:color="auto"/>
              <w:bottom w:val="single" w:sz="4" w:space="0" w:color="auto"/>
              <w:right w:val="single" w:sz="4" w:space="0" w:color="auto"/>
            </w:tcBorders>
          </w:tcPr>
          <w:p w14:paraId="169849BA" w14:textId="77777777" w:rsidR="00927DB9" w:rsidRPr="00F56DB7" w:rsidRDefault="00927DB9" w:rsidP="00CC08CF">
            <w:pPr>
              <w:pStyle w:val="TAC"/>
              <w:rPr>
                <w:lang w:eastAsia="zh-CN"/>
              </w:rPr>
            </w:pPr>
            <w:r w:rsidRPr="00F56DB7">
              <w:rPr>
                <w:lang w:eastAsia="fr-FR"/>
              </w:rPr>
              <w:t>--&gt;</w:t>
            </w:r>
          </w:p>
        </w:tc>
        <w:tc>
          <w:tcPr>
            <w:tcW w:w="2974" w:type="dxa"/>
            <w:tcBorders>
              <w:top w:val="single" w:sz="4" w:space="0" w:color="auto"/>
              <w:left w:val="single" w:sz="4" w:space="0" w:color="auto"/>
              <w:bottom w:val="single" w:sz="4" w:space="0" w:color="auto"/>
              <w:right w:val="single" w:sz="4" w:space="0" w:color="auto"/>
            </w:tcBorders>
          </w:tcPr>
          <w:p w14:paraId="6B512681" w14:textId="77777777" w:rsidR="00927DB9" w:rsidRPr="00F56DB7" w:rsidRDefault="00927DB9" w:rsidP="00CC08CF">
            <w:pPr>
              <w:pStyle w:val="TAL"/>
              <w:rPr>
                <w:lang w:eastAsia="zh-CN"/>
              </w:rPr>
            </w:pPr>
            <w:r w:rsidRPr="00F56DB7">
              <w:rPr>
                <w:rFonts w:eastAsia="MS Gothic"/>
                <w:lang w:eastAsia="fr-FR"/>
              </w:rPr>
              <w:t>INVITE</w:t>
            </w:r>
          </w:p>
        </w:tc>
        <w:tc>
          <w:tcPr>
            <w:tcW w:w="567" w:type="dxa"/>
            <w:tcBorders>
              <w:top w:val="single" w:sz="4" w:space="0" w:color="auto"/>
              <w:left w:val="single" w:sz="4" w:space="0" w:color="auto"/>
              <w:bottom w:val="single" w:sz="4" w:space="0" w:color="auto"/>
              <w:right w:val="single" w:sz="4" w:space="0" w:color="auto"/>
            </w:tcBorders>
          </w:tcPr>
          <w:p w14:paraId="233F1D13"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74B1F45" w14:textId="77777777" w:rsidR="00927DB9" w:rsidRPr="00F56DB7" w:rsidRDefault="00927DB9" w:rsidP="00CC08CF">
            <w:pPr>
              <w:pStyle w:val="TAC"/>
              <w:rPr>
                <w:lang w:eastAsia="zh-CN"/>
              </w:rPr>
            </w:pPr>
            <w:r w:rsidRPr="00F56DB7">
              <w:rPr>
                <w:lang w:eastAsia="zh-CN"/>
              </w:rPr>
              <w:t>-</w:t>
            </w:r>
          </w:p>
        </w:tc>
      </w:tr>
      <w:tr w:rsidR="00927DB9" w:rsidRPr="00F56DB7" w14:paraId="5BEF6B9D"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33E8C99" w14:textId="77777777" w:rsidR="00927DB9" w:rsidRPr="00F56DB7" w:rsidRDefault="00927DB9" w:rsidP="00CC08CF">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tcPr>
          <w:p w14:paraId="41A4C943" w14:textId="77777777" w:rsidR="00927DB9" w:rsidRPr="00F56DB7" w:rsidRDefault="00927DB9" w:rsidP="00CC08CF">
            <w:pPr>
              <w:pStyle w:val="TAL"/>
            </w:pPr>
            <w:r w:rsidRPr="00F56DB7">
              <w:rPr>
                <w:rFonts w:eastAsia="Calibri"/>
                <w:lang w:eastAsia="fr-FR"/>
              </w:rPr>
              <w:t>SS sends 486 Busy Here response</w:t>
            </w:r>
          </w:p>
        </w:tc>
        <w:tc>
          <w:tcPr>
            <w:tcW w:w="708" w:type="dxa"/>
            <w:tcBorders>
              <w:top w:val="single" w:sz="4" w:space="0" w:color="auto"/>
              <w:left w:val="single" w:sz="4" w:space="0" w:color="auto"/>
              <w:bottom w:val="single" w:sz="4" w:space="0" w:color="auto"/>
              <w:right w:val="single" w:sz="4" w:space="0" w:color="auto"/>
            </w:tcBorders>
          </w:tcPr>
          <w:p w14:paraId="69C9D698" w14:textId="77777777" w:rsidR="00927DB9" w:rsidRPr="00F56DB7" w:rsidRDefault="00927DB9" w:rsidP="00CC08CF">
            <w:pPr>
              <w:pStyle w:val="TAC"/>
              <w:rPr>
                <w:lang w:eastAsia="zh-CN"/>
              </w:rPr>
            </w:pPr>
            <w:r w:rsidRPr="00F56DB7">
              <w:rPr>
                <w:rFonts w:eastAsia="MS Gothic"/>
                <w:lang w:eastAsia="fr-FR"/>
              </w:rPr>
              <w:t>&lt;--</w:t>
            </w:r>
          </w:p>
        </w:tc>
        <w:tc>
          <w:tcPr>
            <w:tcW w:w="2974" w:type="dxa"/>
            <w:tcBorders>
              <w:top w:val="single" w:sz="4" w:space="0" w:color="auto"/>
              <w:left w:val="single" w:sz="4" w:space="0" w:color="auto"/>
              <w:bottom w:val="single" w:sz="4" w:space="0" w:color="auto"/>
              <w:right w:val="single" w:sz="4" w:space="0" w:color="auto"/>
            </w:tcBorders>
          </w:tcPr>
          <w:p w14:paraId="7F3A7B74" w14:textId="77777777" w:rsidR="00927DB9" w:rsidRPr="00F56DB7" w:rsidRDefault="00927DB9" w:rsidP="00CC08CF">
            <w:pPr>
              <w:pStyle w:val="TAL"/>
              <w:rPr>
                <w:lang w:eastAsia="zh-CN"/>
              </w:rPr>
            </w:pPr>
            <w:r w:rsidRPr="00F56DB7">
              <w:rPr>
                <w:lang w:eastAsia="fr-FR"/>
              </w:rPr>
              <w:t>486 Busy Here</w:t>
            </w:r>
          </w:p>
        </w:tc>
        <w:tc>
          <w:tcPr>
            <w:tcW w:w="567" w:type="dxa"/>
            <w:tcBorders>
              <w:top w:val="single" w:sz="4" w:space="0" w:color="auto"/>
              <w:left w:val="single" w:sz="4" w:space="0" w:color="auto"/>
              <w:bottom w:val="single" w:sz="4" w:space="0" w:color="auto"/>
              <w:right w:val="single" w:sz="4" w:space="0" w:color="auto"/>
            </w:tcBorders>
          </w:tcPr>
          <w:p w14:paraId="019F031C"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C470749" w14:textId="77777777" w:rsidR="00927DB9" w:rsidRPr="00F56DB7" w:rsidRDefault="00927DB9" w:rsidP="00CC08CF">
            <w:pPr>
              <w:pStyle w:val="TAC"/>
              <w:rPr>
                <w:lang w:eastAsia="zh-CN"/>
              </w:rPr>
            </w:pPr>
            <w:r w:rsidRPr="00F56DB7">
              <w:rPr>
                <w:lang w:eastAsia="zh-CN"/>
              </w:rPr>
              <w:t>-</w:t>
            </w:r>
          </w:p>
        </w:tc>
      </w:tr>
      <w:tr w:rsidR="00927DB9" w:rsidRPr="00F56DB7" w14:paraId="51F2800B"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0B004127" w14:textId="77777777" w:rsidR="00927DB9" w:rsidRPr="00F56DB7" w:rsidRDefault="00927DB9" w:rsidP="00CC08CF">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tcPr>
          <w:p w14:paraId="23D023DA" w14:textId="77777777" w:rsidR="00927DB9" w:rsidRPr="00F56DB7" w:rsidRDefault="00927DB9" w:rsidP="00CC08CF">
            <w:pPr>
              <w:pStyle w:val="TAL"/>
            </w:pPr>
            <w:r w:rsidRPr="00F56DB7">
              <w:rPr>
                <w:rFonts w:eastAsia="Calibri"/>
                <w:lang w:eastAsia="fr-FR"/>
              </w:rPr>
              <w:t>Check: Does UE send ACK?</w:t>
            </w:r>
          </w:p>
        </w:tc>
        <w:tc>
          <w:tcPr>
            <w:tcW w:w="708" w:type="dxa"/>
            <w:tcBorders>
              <w:top w:val="single" w:sz="4" w:space="0" w:color="auto"/>
              <w:left w:val="single" w:sz="4" w:space="0" w:color="auto"/>
              <w:bottom w:val="single" w:sz="4" w:space="0" w:color="auto"/>
              <w:right w:val="single" w:sz="4" w:space="0" w:color="auto"/>
            </w:tcBorders>
          </w:tcPr>
          <w:p w14:paraId="02FC1BE5" w14:textId="77777777" w:rsidR="00927DB9" w:rsidRPr="00F56DB7" w:rsidRDefault="00927DB9" w:rsidP="00CC08CF">
            <w:pPr>
              <w:pStyle w:val="TAC"/>
              <w:rPr>
                <w:lang w:eastAsia="zh-CN"/>
              </w:rPr>
            </w:pPr>
            <w:r w:rsidRPr="00F56DB7">
              <w:rPr>
                <w:rFonts w:eastAsia="MS Gothic"/>
                <w:lang w:eastAsia="fr-FR"/>
              </w:rPr>
              <w:t>--&gt;</w:t>
            </w:r>
          </w:p>
        </w:tc>
        <w:tc>
          <w:tcPr>
            <w:tcW w:w="2974" w:type="dxa"/>
            <w:tcBorders>
              <w:top w:val="single" w:sz="4" w:space="0" w:color="auto"/>
              <w:left w:val="single" w:sz="4" w:space="0" w:color="auto"/>
              <w:bottom w:val="single" w:sz="4" w:space="0" w:color="auto"/>
              <w:right w:val="single" w:sz="4" w:space="0" w:color="auto"/>
            </w:tcBorders>
          </w:tcPr>
          <w:p w14:paraId="1CC6CE6D" w14:textId="77777777" w:rsidR="00927DB9" w:rsidRPr="00F56DB7" w:rsidRDefault="00927DB9" w:rsidP="00CC08CF">
            <w:pPr>
              <w:pStyle w:val="TAL"/>
              <w:rPr>
                <w:lang w:eastAsia="zh-CN"/>
              </w:rPr>
            </w:pPr>
            <w:r w:rsidRPr="00F56DB7">
              <w:rPr>
                <w:lang w:eastAsia="fr-FR"/>
              </w:rPr>
              <w:t>ACK</w:t>
            </w:r>
          </w:p>
        </w:tc>
        <w:tc>
          <w:tcPr>
            <w:tcW w:w="567" w:type="dxa"/>
            <w:tcBorders>
              <w:top w:val="single" w:sz="4" w:space="0" w:color="auto"/>
              <w:left w:val="single" w:sz="4" w:space="0" w:color="auto"/>
              <w:bottom w:val="single" w:sz="4" w:space="0" w:color="auto"/>
              <w:right w:val="single" w:sz="4" w:space="0" w:color="auto"/>
            </w:tcBorders>
          </w:tcPr>
          <w:p w14:paraId="11E9E1DA" w14:textId="77777777" w:rsidR="00927DB9" w:rsidRPr="00F56DB7" w:rsidRDefault="00927DB9"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548A1FCB" w14:textId="77777777" w:rsidR="00927DB9" w:rsidRPr="00F56DB7" w:rsidRDefault="00927DB9" w:rsidP="00CC08CF">
            <w:pPr>
              <w:pStyle w:val="TAC"/>
              <w:rPr>
                <w:lang w:eastAsia="zh-CN"/>
              </w:rPr>
            </w:pPr>
            <w:r w:rsidRPr="00F56DB7">
              <w:rPr>
                <w:lang w:eastAsia="zh-CN"/>
              </w:rPr>
              <w:t>P</w:t>
            </w:r>
          </w:p>
        </w:tc>
      </w:tr>
      <w:tr w:rsidR="00927DB9" w:rsidRPr="00F56DB7" w14:paraId="55994AE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F2702E8" w14:textId="77777777" w:rsidR="00927DB9" w:rsidRPr="00F56DB7" w:rsidRDefault="00927DB9" w:rsidP="00CC08CF">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tcPr>
          <w:p w14:paraId="76A7611C" w14:textId="77777777" w:rsidR="00927DB9" w:rsidRPr="00F56DB7" w:rsidRDefault="00927DB9" w:rsidP="00CC08CF">
            <w:pPr>
              <w:pStyle w:val="TAL"/>
            </w:pPr>
            <w:r w:rsidRPr="00F56DB7">
              <w:rPr>
                <w:rFonts w:eastAsia="Calibri"/>
                <w:lang w:eastAsia="fr-FR"/>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0E455F6B" w14:textId="77777777" w:rsidR="00927DB9" w:rsidRPr="00F56DB7" w:rsidRDefault="00927DB9" w:rsidP="00CC08CF">
            <w:pPr>
              <w:pStyle w:val="TAC"/>
              <w:rPr>
                <w:lang w:eastAsia="zh-CN"/>
              </w:rPr>
            </w:pPr>
            <w:r w:rsidRPr="00F56DB7">
              <w:rPr>
                <w:rFonts w:eastAsia="MS Gothic"/>
                <w:lang w:eastAsia="fr-FR"/>
              </w:rPr>
              <w:t>-</w:t>
            </w:r>
          </w:p>
        </w:tc>
        <w:tc>
          <w:tcPr>
            <w:tcW w:w="2974" w:type="dxa"/>
            <w:tcBorders>
              <w:top w:val="single" w:sz="4" w:space="0" w:color="auto"/>
              <w:left w:val="single" w:sz="4" w:space="0" w:color="auto"/>
              <w:bottom w:val="single" w:sz="4" w:space="0" w:color="auto"/>
              <w:right w:val="single" w:sz="4" w:space="0" w:color="auto"/>
            </w:tcBorders>
          </w:tcPr>
          <w:p w14:paraId="166A433F" w14:textId="77777777" w:rsidR="00927DB9" w:rsidRPr="00F56DB7" w:rsidRDefault="00927DB9" w:rsidP="00CC08CF">
            <w:pPr>
              <w:pStyle w:val="TAL"/>
              <w:rPr>
                <w:lang w:eastAsia="zh-CN"/>
              </w:rPr>
            </w:pPr>
            <w:r w:rsidRPr="00F56DB7">
              <w:rPr>
                <w:rFonts w:eastAsia="MS Gothic"/>
                <w:lang w:eastAsia="fr-FR"/>
              </w:rPr>
              <w:t>-</w:t>
            </w:r>
          </w:p>
        </w:tc>
        <w:tc>
          <w:tcPr>
            <w:tcW w:w="567" w:type="dxa"/>
            <w:tcBorders>
              <w:top w:val="single" w:sz="4" w:space="0" w:color="auto"/>
              <w:left w:val="single" w:sz="4" w:space="0" w:color="auto"/>
              <w:bottom w:val="single" w:sz="4" w:space="0" w:color="auto"/>
              <w:right w:val="single" w:sz="4" w:space="0" w:color="auto"/>
            </w:tcBorders>
          </w:tcPr>
          <w:p w14:paraId="05A28448"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6B98111" w14:textId="77777777" w:rsidR="00927DB9" w:rsidRPr="00F56DB7" w:rsidRDefault="00927DB9" w:rsidP="00CC08CF">
            <w:pPr>
              <w:pStyle w:val="TAC"/>
              <w:rPr>
                <w:lang w:eastAsia="zh-CN"/>
              </w:rPr>
            </w:pPr>
            <w:r w:rsidRPr="00F56DB7">
              <w:rPr>
                <w:lang w:eastAsia="zh-CN"/>
              </w:rPr>
              <w:t>-</w:t>
            </w:r>
          </w:p>
        </w:tc>
      </w:tr>
      <w:tr w:rsidR="00927DB9" w:rsidRPr="00F56DB7" w14:paraId="403411FC"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4DA948B" w14:textId="77777777" w:rsidR="00927DB9" w:rsidRPr="00F56DB7" w:rsidRDefault="00927DB9" w:rsidP="00CC08CF">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tcPr>
          <w:p w14:paraId="00818D8A" w14:textId="77777777" w:rsidR="00927DB9" w:rsidRPr="00F56DB7" w:rsidRDefault="00927DB9" w:rsidP="00CC08CF">
            <w:pPr>
              <w:pStyle w:val="TAL"/>
              <w:rPr>
                <w:rFonts w:eastAsia="MS Gothic"/>
                <w:lang w:eastAsia="fr-FR"/>
              </w:rPr>
            </w:pPr>
            <w:r w:rsidRPr="00F56DB7">
              <w:rPr>
                <w:rFonts w:eastAsia="MS Gothic"/>
                <w:lang w:eastAsia="fr-FR"/>
              </w:rPr>
              <w:t>SS waits for 10 seconds </w:t>
            </w:r>
          </w:p>
        </w:tc>
        <w:tc>
          <w:tcPr>
            <w:tcW w:w="708" w:type="dxa"/>
            <w:tcBorders>
              <w:top w:val="single" w:sz="4" w:space="0" w:color="auto"/>
              <w:left w:val="single" w:sz="4" w:space="0" w:color="auto"/>
              <w:bottom w:val="single" w:sz="4" w:space="0" w:color="auto"/>
              <w:right w:val="single" w:sz="4" w:space="0" w:color="auto"/>
            </w:tcBorders>
          </w:tcPr>
          <w:p w14:paraId="051F901F" w14:textId="77777777" w:rsidR="00927DB9" w:rsidRPr="00F56DB7" w:rsidRDefault="00927DB9" w:rsidP="00CC08CF">
            <w:pPr>
              <w:pStyle w:val="TAC"/>
              <w:rPr>
                <w:lang w:eastAsia="zh-CN"/>
              </w:rPr>
            </w:pPr>
            <w:r w:rsidRPr="00F56DB7">
              <w:rPr>
                <w:rFonts w:eastAsia="MS Gothic"/>
                <w:lang w:eastAsia="fr-FR"/>
              </w:rPr>
              <w:t>-</w:t>
            </w:r>
          </w:p>
        </w:tc>
        <w:tc>
          <w:tcPr>
            <w:tcW w:w="2974" w:type="dxa"/>
            <w:tcBorders>
              <w:top w:val="single" w:sz="4" w:space="0" w:color="auto"/>
              <w:left w:val="single" w:sz="4" w:space="0" w:color="auto"/>
              <w:bottom w:val="single" w:sz="4" w:space="0" w:color="auto"/>
              <w:right w:val="single" w:sz="4" w:space="0" w:color="auto"/>
            </w:tcBorders>
          </w:tcPr>
          <w:p w14:paraId="26E8B674" w14:textId="77777777" w:rsidR="00927DB9" w:rsidRPr="00F56DB7" w:rsidRDefault="00927DB9" w:rsidP="00CC08CF">
            <w:pPr>
              <w:pStyle w:val="TAL"/>
              <w:rPr>
                <w:lang w:eastAsia="zh-CN"/>
              </w:rPr>
            </w:pPr>
            <w:r w:rsidRPr="00F56DB7">
              <w:rPr>
                <w:rFonts w:eastAsia="MS Gothic"/>
                <w:lang w:eastAsia="fr-FR"/>
              </w:rPr>
              <w:t>-</w:t>
            </w:r>
          </w:p>
        </w:tc>
        <w:tc>
          <w:tcPr>
            <w:tcW w:w="567" w:type="dxa"/>
            <w:tcBorders>
              <w:top w:val="single" w:sz="4" w:space="0" w:color="auto"/>
              <w:left w:val="single" w:sz="4" w:space="0" w:color="auto"/>
              <w:bottom w:val="single" w:sz="4" w:space="0" w:color="auto"/>
              <w:right w:val="single" w:sz="4" w:space="0" w:color="auto"/>
            </w:tcBorders>
          </w:tcPr>
          <w:p w14:paraId="48AC4029"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3265268" w14:textId="77777777" w:rsidR="00927DB9" w:rsidRPr="00F56DB7" w:rsidRDefault="00927DB9" w:rsidP="00CC08CF">
            <w:pPr>
              <w:pStyle w:val="TAC"/>
              <w:rPr>
                <w:lang w:eastAsia="zh-CN"/>
              </w:rPr>
            </w:pPr>
            <w:r w:rsidRPr="00F56DB7">
              <w:rPr>
                <w:lang w:eastAsia="zh-CN"/>
              </w:rPr>
              <w:t>-</w:t>
            </w:r>
          </w:p>
        </w:tc>
      </w:tr>
      <w:tr w:rsidR="00927DB9" w:rsidRPr="00F56DB7" w14:paraId="50D14E5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8A2BED9" w14:textId="77777777" w:rsidR="00927DB9" w:rsidRPr="00F56DB7" w:rsidRDefault="00927DB9" w:rsidP="00CC08CF">
            <w:pPr>
              <w:pStyle w:val="TAC"/>
              <w:rPr>
                <w:lang w:eastAsia="zh-CN"/>
              </w:rPr>
            </w:pPr>
            <w:r w:rsidRPr="00F56DB7">
              <w:rPr>
                <w:lang w:eastAsia="zh-CN"/>
              </w:rPr>
              <w:t>17-28</w:t>
            </w:r>
          </w:p>
        </w:tc>
        <w:tc>
          <w:tcPr>
            <w:tcW w:w="3965" w:type="dxa"/>
            <w:tcBorders>
              <w:top w:val="single" w:sz="4" w:space="0" w:color="auto"/>
              <w:left w:val="single" w:sz="4" w:space="0" w:color="auto"/>
              <w:bottom w:val="single" w:sz="4" w:space="0" w:color="auto"/>
              <w:right w:val="single" w:sz="4" w:space="0" w:color="auto"/>
            </w:tcBorders>
          </w:tcPr>
          <w:p w14:paraId="06805D8F" w14:textId="77777777" w:rsidR="00927DB9" w:rsidRPr="00F56DB7" w:rsidRDefault="00927DB9" w:rsidP="00CC08CF">
            <w:pPr>
              <w:pStyle w:val="TAL"/>
              <w:rPr>
                <w:rFonts w:eastAsia="MS Gothic"/>
              </w:rPr>
            </w:pPr>
            <w:r w:rsidRPr="00F56DB7">
              <w:rPr>
                <w:rFonts w:eastAsia="MS Gothic"/>
              </w:rPr>
              <w:t>Steps 1 to 12 of the generic test procedure for IMS MT speech call establishment in 5GC specified in TS 38.508-1 [21] subclause 4.9.16.2.2.1 are performed.</w:t>
            </w:r>
          </w:p>
          <w:p w14:paraId="0591D872" w14:textId="77777777" w:rsidR="00927DB9" w:rsidRPr="00F56DB7" w:rsidRDefault="00927DB9" w:rsidP="00CC08CF">
            <w:pPr>
              <w:pStyle w:val="TAL"/>
            </w:pPr>
            <w:r w:rsidRPr="00F56DB7">
              <w:t>(Steps 1-5 of Annex A.5.1a for UE configured with usage of preconditions else A.5.2a)</w:t>
            </w:r>
          </w:p>
        </w:tc>
        <w:tc>
          <w:tcPr>
            <w:tcW w:w="708" w:type="dxa"/>
            <w:tcBorders>
              <w:top w:val="single" w:sz="4" w:space="0" w:color="auto"/>
              <w:left w:val="single" w:sz="4" w:space="0" w:color="auto"/>
              <w:bottom w:val="single" w:sz="4" w:space="0" w:color="auto"/>
              <w:right w:val="single" w:sz="4" w:space="0" w:color="auto"/>
            </w:tcBorders>
          </w:tcPr>
          <w:p w14:paraId="4729484F" w14:textId="77777777" w:rsidR="00927DB9" w:rsidRPr="00F56DB7" w:rsidRDefault="00927DB9" w:rsidP="00CC08CF">
            <w:pPr>
              <w:pStyle w:val="TAC"/>
              <w:rPr>
                <w:lang w:eastAsia="zh-CN"/>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15C7CFB3" w14:textId="77777777" w:rsidR="00927DB9" w:rsidRPr="00F56DB7" w:rsidRDefault="00927DB9" w:rsidP="00CC08CF">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D77C711"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71CA420" w14:textId="77777777" w:rsidR="00927DB9" w:rsidRPr="00F56DB7" w:rsidRDefault="00927DB9" w:rsidP="00CC08CF">
            <w:pPr>
              <w:pStyle w:val="TAC"/>
              <w:rPr>
                <w:lang w:eastAsia="zh-CN"/>
              </w:rPr>
            </w:pPr>
            <w:r w:rsidRPr="00F56DB7">
              <w:rPr>
                <w:lang w:eastAsia="zh-CN"/>
              </w:rPr>
              <w:t>-</w:t>
            </w:r>
          </w:p>
        </w:tc>
      </w:tr>
      <w:tr w:rsidR="00927DB9" w:rsidRPr="00F56DB7" w14:paraId="246B12B8"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08B857D3" w14:textId="77777777" w:rsidR="00927DB9" w:rsidRPr="00F56DB7" w:rsidRDefault="00927DB9" w:rsidP="00CC08CF">
            <w:pPr>
              <w:pStyle w:val="TAC"/>
              <w:rPr>
                <w:lang w:eastAsia="zh-CN"/>
              </w:rPr>
            </w:pPr>
            <w:r w:rsidRPr="00F56DB7">
              <w:rPr>
                <w:rFonts w:eastAsia="MS Gothic"/>
              </w:rPr>
              <w:t>-</w:t>
            </w:r>
          </w:p>
        </w:tc>
        <w:tc>
          <w:tcPr>
            <w:tcW w:w="3965" w:type="dxa"/>
            <w:tcBorders>
              <w:top w:val="single" w:sz="4" w:space="0" w:color="auto"/>
              <w:left w:val="single" w:sz="4" w:space="0" w:color="auto"/>
              <w:bottom w:val="single" w:sz="4" w:space="0" w:color="auto"/>
              <w:right w:val="single" w:sz="4" w:space="0" w:color="auto"/>
            </w:tcBorders>
          </w:tcPr>
          <w:p w14:paraId="230DEDCE" w14:textId="77777777" w:rsidR="00927DB9" w:rsidRPr="00F56DB7" w:rsidRDefault="00927DB9" w:rsidP="00CC08CF">
            <w:pPr>
              <w:pStyle w:val="TAL"/>
            </w:pPr>
            <w:r w:rsidRPr="00F56DB7">
              <w:rPr>
                <w:rFonts w:eastAsia="MS Gothic"/>
              </w:rPr>
              <w:t>EXCEPTION: Steps 29a1 to 29b6 describe</w:t>
            </w:r>
            <w:r w:rsidRPr="00F56DB7">
              <w:rPr>
                <w:rFonts w:eastAsia="MS Gothic"/>
              </w:rPr>
              <w:br/>
              <w:t>behaviour that depends on UE configuration;</w:t>
            </w:r>
            <w:r w:rsidRPr="00F56DB7">
              <w:rPr>
                <w:rFonts w:eastAsia="MS Gothic"/>
              </w:rPr>
              <w:br/>
              <w:t>the “lower case letter” identifies a step</w:t>
            </w:r>
            <w:r w:rsidRPr="00F56DB7">
              <w:rPr>
                <w:rFonts w:eastAsia="MS Gothic"/>
              </w:rPr>
              <w:br/>
              <w:t>sequence that takes place if such configuration</w:t>
            </w:r>
            <w:r w:rsidRPr="00F56DB7">
              <w:rPr>
                <w:rFonts w:eastAsia="MS Gothic"/>
              </w:rPr>
              <w:br/>
              <w:t>was conducted.</w:t>
            </w:r>
          </w:p>
        </w:tc>
        <w:tc>
          <w:tcPr>
            <w:tcW w:w="708" w:type="dxa"/>
            <w:tcBorders>
              <w:top w:val="single" w:sz="4" w:space="0" w:color="auto"/>
              <w:left w:val="single" w:sz="4" w:space="0" w:color="auto"/>
              <w:bottom w:val="single" w:sz="4" w:space="0" w:color="auto"/>
              <w:right w:val="single" w:sz="4" w:space="0" w:color="auto"/>
            </w:tcBorders>
          </w:tcPr>
          <w:p w14:paraId="6868BB7E" w14:textId="77777777" w:rsidR="00927DB9" w:rsidRPr="00F56DB7" w:rsidRDefault="00927DB9" w:rsidP="00CC08CF">
            <w:pPr>
              <w:pStyle w:val="TAC"/>
              <w:rPr>
                <w:lang w:eastAsia="zh-CN"/>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14EDD1CE" w14:textId="77777777" w:rsidR="00927DB9" w:rsidRPr="00F56DB7" w:rsidRDefault="00927DB9" w:rsidP="00CC08CF">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02967713"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162BFF5" w14:textId="77777777" w:rsidR="00927DB9" w:rsidRPr="00F56DB7" w:rsidRDefault="00927DB9" w:rsidP="00CC08CF">
            <w:pPr>
              <w:pStyle w:val="TAC"/>
              <w:rPr>
                <w:lang w:eastAsia="zh-CN"/>
              </w:rPr>
            </w:pPr>
            <w:r w:rsidRPr="00F56DB7">
              <w:rPr>
                <w:lang w:eastAsia="zh-CN"/>
              </w:rPr>
              <w:t>-</w:t>
            </w:r>
          </w:p>
        </w:tc>
      </w:tr>
      <w:tr w:rsidR="00927DB9" w:rsidRPr="00F56DB7" w14:paraId="431291DD"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3AB9D8DD" w14:textId="77777777" w:rsidR="00927DB9" w:rsidRPr="00F56DB7" w:rsidRDefault="00927DB9" w:rsidP="00CC08CF">
            <w:pPr>
              <w:pStyle w:val="TAC"/>
              <w:rPr>
                <w:lang w:eastAsia="zh-CN"/>
              </w:rPr>
            </w:pPr>
            <w:r w:rsidRPr="00F56DB7">
              <w:rPr>
                <w:rFonts w:eastAsia="MS Gothic"/>
              </w:rPr>
              <w:t>29a1-29a6</w:t>
            </w:r>
          </w:p>
        </w:tc>
        <w:tc>
          <w:tcPr>
            <w:tcW w:w="3965" w:type="dxa"/>
            <w:tcBorders>
              <w:top w:val="single" w:sz="4" w:space="0" w:color="auto"/>
              <w:left w:val="single" w:sz="4" w:space="0" w:color="auto"/>
              <w:bottom w:val="single" w:sz="4" w:space="0" w:color="auto"/>
              <w:right w:val="single" w:sz="4" w:space="0" w:color="auto"/>
            </w:tcBorders>
          </w:tcPr>
          <w:p w14:paraId="06C15CB9" w14:textId="77777777" w:rsidR="00927DB9" w:rsidRPr="00F56DB7" w:rsidRDefault="00927DB9" w:rsidP="00CC08CF">
            <w:pPr>
              <w:pStyle w:val="TAL"/>
            </w:pPr>
            <w:r w:rsidRPr="00F56DB7">
              <w:rPr>
                <w:rFonts w:eastAsia="MS Gothic"/>
              </w:rPr>
              <w:t>IF the UE is configured to use preconditions</w:t>
            </w:r>
            <w:r w:rsidRPr="00F56DB7">
              <w:rPr>
                <w:rFonts w:eastAsia="MS Gothic"/>
              </w:rPr>
              <w:br/>
              <w:t>THEN steps 6-10A of Annex A.5.1a take place.</w:t>
            </w:r>
          </w:p>
        </w:tc>
        <w:tc>
          <w:tcPr>
            <w:tcW w:w="708" w:type="dxa"/>
            <w:tcBorders>
              <w:top w:val="single" w:sz="4" w:space="0" w:color="auto"/>
              <w:left w:val="single" w:sz="4" w:space="0" w:color="auto"/>
              <w:bottom w:val="single" w:sz="4" w:space="0" w:color="auto"/>
              <w:right w:val="single" w:sz="4" w:space="0" w:color="auto"/>
            </w:tcBorders>
          </w:tcPr>
          <w:p w14:paraId="430ECECB" w14:textId="77777777" w:rsidR="00927DB9" w:rsidRPr="00F56DB7" w:rsidRDefault="00927DB9" w:rsidP="00CC08CF">
            <w:pPr>
              <w:pStyle w:val="TAC"/>
              <w:rPr>
                <w:lang w:eastAsia="zh-CN"/>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A201452" w14:textId="77777777" w:rsidR="00927DB9" w:rsidRPr="00F56DB7" w:rsidRDefault="00927DB9" w:rsidP="00CC08CF">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BB847B6"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7A3D440" w14:textId="77777777" w:rsidR="00927DB9" w:rsidRPr="00F56DB7" w:rsidRDefault="00927DB9" w:rsidP="00CC08CF">
            <w:pPr>
              <w:pStyle w:val="TAC"/>
              <w:rPr>
                <w:lang w:eastAsia="zh-CN"/>
              </w:rPr>
            </w:pPr>
            <w:r w:rsidRPr="00F56DB7">
              <w:rPr>
                <w:lang w:eastAsia="zh-CN"/>
              </w:rPr>
              <w:t>-</w:t>
            </w:r>
          </w:p>
        </w:tc>
      </w:tr>
      <w:tr w:rsidR="00927DB9" w:rsidRPr="00F56DB7" w14:paraId="38C9824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3A72935E" w14:textId="77777777" w:rsidR="00927DB9" w:rsidRPr="00F56DB7" w:rsidRDefault="00927DB9" w:rsidP="00CC08CF">
            <w:pPr>
              <w:pStyle w:val="TAC"/>
              <w:rPr>
                <w:lang w:eastAsia="zh-CN"/>
              </w:rPr>
            </w:pPr>
            <w:r w:rsidRPr="00F56DB7">
              <w:rPr>
                <w:lang w:eastAsia="zh-CN"/>
              </w:rPr>
              <w:t>29a7</w:t>
            </w:r>
          </w:p>
        </w:tc>
        <w:tc>
          <w:tcPr>
            <w:tcW w:w="3965" w:type="dxa"/>
            <w:tcBorders>
              <w:top w:val="single" w:sz="4" w:space="0" w:color="auto"/>
              <w:left w:val="single" w:sz="4" w:space="0" w:color="auto"/>
              <w:bottom w:val="single" w:sz="4" w:space="0" w:color="auto"/>
              <w:right w:val="single" w:sz="4" w:space="0" w:color="auto"/>
            </w:tcBorders>
          </w:tcPr>
          <w:p w14:paraId="588C4CF2" w14:textId="77777777" w:rsidR="00927DB9" w:rsidRPr="00F56DB7" w:rsidRDefault="00927DB9" w:rsidP="00CC08CF">
            <w:pPr>
              <w:pStyle w:val="TAL"/>
              <w:rPr>
                <w:rFonts w:eastAsia="MS Gothic"/>
              </w:rPr>
            </w:pPr>
            <w:r w:rsidRPr="00F56DB7">
              <w:rPr>
                <w:rFonts w:eastAsia="MS Gothic"/>
              </w:rPr>
              <w:t>Check: Does the UE send a correctly composed 200 OK for INVITE request?</w:t>
            </w:r>
          </w:p>
          <w:p w14:paraId="1970CAEA" w14:textId="77777777" w:rsidR="00927DB9" w:rsidRPr="00F56DB7" w:rsidRDefault="00927DB9" w:rsidP="00CC08CF">
            <w:pPr>
              <w:pStyle w:val="TAL"/>
            </w:pPr>
            <w:r w:rsidRPr="00F56DB7">
              <w:rPr>
                <w:rFonts w:eastAsia="MS Gothic"/>
              </w:rPr>
              <w:t>(Step 11 of annex A.5.1a)</w:t>
            </w:r>
          </w:p>
        </w:tc>
        <w:tc>
          <w:tcPr>
            <w:tcW w:w="708" w:type="dxa"/>
            <w:tcBorders>
              <w:top w:val="single" w:sz="4" w:space="0" w:color="auto"/>
              <w:left w:val="single" w:sz="4" w:space="0" w:color="auto"/>
              <w:bottom w:val="single" w:sz="4" w:space="0" w:color="auto"/>
              <w:right w:val="single" w:sz="4" w:space="0" w:color="auto"/>
            </w:tcBorders>
          </w:tcPr>
          <w:p w14:paraId="1725352C" w14:textId="77777777" w:rsidR="00927DB9" w:rsidRPr="00F56DB7" w:rsidRDefault="00927DB9" w:rsidP="00CC08CF">
            <w:pPr>
              <w:pStyle w:val="TAC"/>
              <w:rPr>
                <w:lang w:eastAsia="zh-CN"/>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09759B60" w14:textId="77777777" w:rsidR="00927DB9" w:rsidRPr="00F56DB7" w:rsidRDefault="00927DB9" w:rsidP="00CC08CF">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7FD662CD" w14:textId="77777777" w:rsidR="00927DB9" w:rsidRPr="00F56DB7" w:rsidRDefault="00927DB9"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5E9943C3" w14:textId="77777777" w:rsidR="00927DB9" w:rsidRPr="00F56DB7" w:rsidRDefault="00927DB9" w:rsidP="00CC08CF">
            <w:pPr>
              <w:pStyle w:val="TAC"/>
              <w:rPr>
                <w:lang w:eastAsia="zh-CN"/>
              </w:rPr>
            </w:pPr>
            <w:r w:rsidRPr="00F56DB7">
              <w:rPr>
                <w:lang w:eastAsia="zh-CN"/>
              </w:rPr>
              <w:t>P</w:t>
            </w:r>
          </w:p>
        </w:tc>
      </w:tr>
      <w:tr w:rsidR="00927DB9" w:rsidRPr="00F56DB7" w14:paraId="0B28197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596DF77" w14:textId="77777777" w:rsidR="00927DB9" w:rsidRPr="00F56DB7" w:rsidRDefault="00927DB9" w:rsidP="00CC08CF">
            <w:pPr>
              <w:pStyle w:val="TAC"/>
              <w:rPr>
                <w:lang w:eastAsia="zh-CN"/>
              </w:rPr>
            </w:pPr>
            <w:r w:rsidRPr="00F56DB7">
              <w:rPr>
                <w:lang w:eastAsia="zh-CN"/>
              </w:rPr>
              <w:t>29a8</w:t>
            </w:r>
          </w:p>
        </w:tc>
        <w:tc>
          <w:tcPr>
            <w:tcW w:w="3965" w:type="dxa"/>
            <w:tcBorders>
              <w:top w:val="single" w:sz="4" w:space="0" w:color="auto"/>
              <w:left w:val="single" w:sz="4" w:space="0" w:color="auto"/>
              <w:bottom w:val="single" w:sz="4" w:space="0" w:color="auto"/>
              <w:right w:val="single" w:sz="4" w:space="0" w:color="auto"/>
            </w:tcBorders>
          </w:tcPr>
          <w:p w14:paraId="2807A8A1" w14:textId="77777777" w:rsidR="00927DB9" w:rsidRPr="00F56DB7" w:rsidRDefault="00927DB9" w:rsidP="00CC08CF">
            <w:pPr>
              <w:pStyle w:val="TAL"/>
              <w:rPr>
                <w:rFonts w:eastAsia="MS Gothic"/>
              </w:rPr>
            </w:pPr>
            <w:r w:rsidRPr="00F56DB7">
              <w:rPr>
                <w:rFonts w:eastAsia="MS Gothic"/>
              </w:rPr>
              <w:t>SS sends ACK</w:t>
            </w:r>
          </w:p>
        </w:tc>
        <w:tc>
          <w:tcPr>
            <w:tcW w:w="708" w:type="dxa"/>
            <w:tcBorders>
              <w:top w:val="single" w:sz="4" w:space="0" w:color="auto"/>
              <w:left w:val="single" w:sz="4" w:space="0" w:color="auto"/>
              <w:bottom w:val="single" w:sz="4" w:space="0" w:color="auto"/>
              <w:right w:val="single" w:sz="4" w:space="0" w:color="auto"/>
            </w:tcBorders>
          </w:tcPr>
          <w:p w14:paraId="48DCFE81" w14:textId="77777777" w:rsidR="00927DB9" w:rsidRPr="00F56DB7" w:rsidRDefault="00927DB9" w:rsidP="00CC08CF">
            <w:pPr>
              <w:pStyle w:val="TAC"/>
              <w:rPr>
                <w:lang w:eastAsia="zh-CN"/>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611C88C8" w14:textId="77777777" w:rsidR="00927DB9" w:rsidRPr="00F56DB7" w:rsidRDefault="00927DB9" w:rsidP="00CC08CF">
            <w:pPr>
              <w:pStyle w:val="TAL"/>
              <w:rPr>
                <w:lang w:eastAsia="zh-CN"/>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1EB84C68"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57ECE7" w14:textId="77777777" w:rsidR="00927DB9" w:rsidRPr="00F56DB7" w:rsidRDefault="00927DB9" w:rsidP="00CC08CF">
            <w:pPr>
              <w:pStyle w:val="TAC"/>
              <w:rPr>
                <w:lang w:eastAsia="zh-CN"/>
              </w:rPr>
            </w:pPr>
            <w:r w:rsidRPr="00F56DB7">
              <w:rPr>
                <w:lang w:eastAsia="zh-CN"/>
              </w:rPr>
              <w:t>-</w:t>
            </w:r>
          </w:p>
        </w:tc>
      </w:tr>
      <w:tr w:rsidR="00927DB9" w:rsidRPr="00F56DB7" w14:paraId="3803828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1C65788B" w14:textId="77777777" w:rsidR="00927DB9" w:rsidRPr="00F56DB7" w:rsidRDefault="00927DB9" w:rsidP="00CC08CF">
            <w:pPr>
              <w:pStyle w:val="TAC"/>
              <w:rPr>
                <w:lang w:eastAsia="zh-CN"/>
              </w:rPr>
            </w:pPr>
            <w:r w:rsidRPr="00F56DB7">
              <w:rPr>
                <w:lang w:eastAsia="zh-CN"/>
              </w:rPr>
              <w:t>29b1-29b4</w:t>
            </w:r>
          </w:p>
        </w:tc>
        <w:tc>
          <w:tcPr>
            <w:tcW w:w="3965" w:type="dxa"/>
            <w:tcBorders>
              <w:top w:val="single" w:sz="4" w:space="0" w:color="auto"/>
              <w:left w:val="single" w:sz="4" w:space="0" w:color="auto"/>
              <w:bottom w:val="single" w:sz="4" w:space="0" w:color="auto"/>
              <w:right w:val="single" w:sz="4" w:space="0" w:color="auto"/>
            </w:tcBorders>
          </w:tcPr>
          <w:p w14:paraId="7BCE3A91" w14:textId="77777777" w:rsidR="00927DB9" w:rsidRPr="00F56DB7" w:rsidRDefault="00927DB9" w:rsidP="00CC08CF">
            <w:pPr>
              <w:pStyle w:val="TAL"/>
              <w:rPr>
                <w:rFonts w:eastAsia="MS Gothic"/>
              </w:rPr>
            </w:pPr>
            <w:r w:rsidRPr="00F56DB7">
              <w:rPr>
                <w:rFonts w:eastAsia="MS Gothic"/>
              </w:rPr>
              <w:t>ELSE steps 6-8A of Annex A.5.2a of take place</w:t>
            </w:r>
          </w:p>
        </w:tc>
        <w:tc>
          <w:tcPr>
            <w:tcW w:w="708" w:type="dxa"/>
            <w:tcBorders>
              <w:top w:val="single" w:sz="4" w:space="0" w:color="auto"/>
              <w:left w:val="single" w:sz="4" w:space="0" w:color="auto"/>
              <w:bottom w:val="single" w:sz="4" w:space="0" w:color="auto"/>
              <w:right w:val="single" w:sz="4" w:space="0" w:color="auto"/>
            </w:tcBorders>
          </w:tcPr>
          <w:p w14:paraId="31A9D738" w14:textId="77777777" w:rsidR="00927DB9" w:rsidRPr="00F56DB7" w:rsidRDefault="00927DB9"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5BB253A3" w14:textId="77777777" w:rsidR="00927DB9" w:rsidRPr="00F56DB7" w:rsidRDefault="00927DB9"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33F7B50"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56AA9DF" w14:textId="77777777" w:rsidR="00927DB9" w:rsidRPr="00F56DB7" w:rsidRDefault="00927DB9" w:rsidP="00CC08CF">
            <w:pPr>
              <w:pStyle w:val="TAC"/>
              <w:rPr>
                <w:lang w:eastAsia="zh-CN"/>
              </w:rPr>
            </w:pPr>
            <w:r w:rsidRPr="00F56DB7">
              <w:rPr>
                <w:lang w:eastAsia="zh-CN"/>
              </w:rPr>
              <w:t>-</w:t>
            </w:r>
          </w:p>
        </w:tc>
      </w:tr>
      <w:tr w:rsidR="00927DB9" w:rsidRPr="00F56DB7" w14:paraId="3BEF42AB"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9B2C5C3" w14:textId="77777777" w:rsidR="00927DB9" w:rsidRPr="00F56DB7" w:rsidRDefault="00927DB9" w:rsidP="00CC08CF">
            <w:pPr>
              <w:pStyle w:val="TAC"/>
              <w:rPr>
                <w:lang w:eastAsia="zh-CN"/>
              </w:rPr>
            </w:pPr>
            <w:r w:rsidRPr="00F56DB7">
              <w:rPr>
                <w:lang w:eastAsia="zh-CN"/>
              </w:rPr>
              <w:t>29b5</w:t>
            </w:r>
          </w:p>
        </w:tc>
        <w:tc>
          <w:tcPr>
            <w:tcW w:w="3965" w:type="dxa"/>
            <w:tcBorders>
              <w:top w:val="single" w:sz="4" w:space="0" w:color="auto"/>
              <w:left w:val="single" w:sz="4" w:space="0" w:color="auto"/>
              <w:bottom w:val="single" w:sz="4" w:space="0" w:color="auto"/>
              <w:right w:val="single" w:sz="4" w:space="0" w:color="auto"/>
            </w:tcBorders>
          </w:tcPr>
          <w:p w14:paraId="5A59B270" w14:textId="77777777" w:rsidR="00927DB9" w:rsidRPr="00F56DB7" w:rsidRDefault="00927DB9" w:rsidP="00CC08CF">
            <w:pPr>
              <w:pStyle w:val="TAL"/>
              <w:rPr>
                <w:rFonts w:eastAsia="MS Gothic"/>
              </w:rPr>
            </w:pPr>
            <w:r w:rsidRPr="00F56DB7">
              <w:rPr>
                <w:rFonts w:eastAsia="MS Gothic"/>
              </w:rPr>
              <w:t>Check: Does the UE send a correctly composed 200 OK for INVITE request?</w:t>
            </w:r>
          </w:p>
          <w:p w14:paraId="3E1F6268" w14:textId="77777777" w:rsidR="00927DB9" w:rsidRPr="00F56DB7" w:rsidRDefault="00927DB9" w:rsidP="00CC08CF">
            <w:pPr>
              <w:pStyle w:val="TAL"/>
              <w:rPr>
                <w:rFonts w:eastAsia="MS Gothic"/>
              </w:rPr>
            </w:pPr>
            <w:r w:rsidRPr="00F56DB7">
              <w:rPr>
                <w:rFonts w:eastAsia="MS Gothic"/>
              </w:rPr>
              <w:t>(Step 9 of annex A.5.2a)</w:t>
            </w:r>
          </w:p>
        </w:tc>
        <w:tc>
          <w:tcPr>
            <w:tcW w:w="708" w:type="dxa"/>
            <w:tcBorders>
              <w:top w:val="single" w:sz="4" w:space="0" w:color="auto"/>
              <w:left w:val="single" w:sz="4" w:space="0" w:color="auto"/>
              <w:bottom w:val="single" w:sz="4" w:space="0" w:color="auto"/>
              <w:right w:val="single" w:sz="4" w:space="0" w:color="auto"/>
            </w:tcBorders>
          </w:tcPr>
          <w:p w14:paraId="550F02F3" w14:textId="77777777" w:rsidR="00927DB9" w:rsidRPr="00F56DB7" w:rsidRDefault="00927DB9"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3BF115F2" w14:textId="77777777" w:rsidR="00927DB9" w:rsidRPr="00F56DB7" w:rsidRDefault="00927DB9"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AE3AD72" w14:textId="77777777" w:rsidR="00927DB9" w:rsidRPr="00F56DB7" w:rsidRDefault="00927DB9"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7B81C1A8" w14:textId="77777777" w:rsidR="00927DB9" w:rsidRPr="00F56DB7" w:rsidRDefault="00927DB9" w:rsidP="00CC08CF">
            <w:pPr>
              <w:pStyle w:val="TAC"/>
              <w:rPr>
                <w:lang w:eastAsia="zh-CN"/>
              </w:rPr>
            </w:pPr>
            <w:r w:rsidRPr="00F56DB7">
              <w:rPr>
                <w:lang w:eastAsia="zh-CN"/>
              </w:rPr>
              <w:t>P</w:t>
            </w:r>
          </w:p>
        </w:tc>
      </w:tr>
      <w:tr w:rsidR="00927DB9" w:rsidRPr="00F56DB7" w14:paraId="32E687B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4DD5EAE" w14:textId="77777777" w:rsidR="00927DB9" w:rsidRPr="00F56DB7" w:rsidRDefault="00927DB9" w:rsidP="00CC08CF">
            <w:pPr>
              <w:pStyle w:val="TAC"/>
              <w:rPr>
                <w:lang w:eastAsia="zh-CN"/>
              </w:rPr>
            </w:pPr>
            <w:r w:rsidRPr="00F56DB7">
              <w:rPr>
                <w:lang w:eastAsia="zh-CN"/>
              </w:rPr>
              <w:t>29b6</w:t>
            </w:r>
          </w:p>
        </w:tc>
        <w:tc>
          <w:tcPr>
            <w:tcW w:w="3965" w:type="dxa"/>
            <w:tcBorders>
              <w:top w:val="single" w:sz="4" w:space="0" w:color="auto"/>
              <w:left w:val="single" w:sz="4" w:space="0" w:color="auto"/>
              <w:bottom w:val="single" w:sz="4" w:space="0" w:color="auto"/>
              <w:right w:val="single" w:sz="4" w:space="0" w:color="auto"/>
            </w:tcBorders>
          </w:tcPr>
          <w:p w14:paraId="1B861AC5" w14:textId="77777777" w:rsidR="00927DB9" w:rsidRPr="00F56DB7" w:rsidRDefault="00927DB9" w:rsidP="00CC08CF">
            <w:pPr>
              <w:pStyle w:val="TAL"/>
              <w:rPr>
                <w:rFonts w:eastAsia="MS Gothic"/>
              </w:rPr>
            </w:pPr>
            <w:r w:rsidRPr="00F56DB7">
              <w:rPr>
                <w:rFonts w:eastAsia="MS Gothic"/>
              </w:rPr>
              <w:t>SS send ACK</w:t>
            </w:r>
          </w:p>
        </w:tc>
        <w:tc>
          <w:tcPr>
            <w:tcW w:w="708" w:type="dxa"/>
            <w:tcBorders>
              <w:top w:val="single" w:sz="4" w:space="0" w:color="auto"/>
              <w:left w:val="single" w:sz="4" w:space="0" w:color="auto"/>
              <w:bottom w:val="single" w:sz="4" w:space="0" w:color="auto"/>
              <w:right w:val="single" w:sz="4" w:space="0" w:color="auto"/>
            </w:tcBorders>
          </w:tcPr>
          <w:p w14:paraId="02BDBE14" w14:textId="77777777" w:rsidR="00927DB9" w:rsidRPr="00F56DB7" w:rsidRDefault="00927DB9"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4431B5D2" w14:textId="77777777" w:rsidR="00927DB9" w:rsidRPr="00F56DB7" w:rsidRDefault="00927DB9"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421907BE"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54AD552" w14:textId="77777777" w:rsidR="00927DB9" w:rsidRPr="00F56DB7" w:rsidRDefault="00927DB9" w:rsidP="00CC08CF">
            <w:pPr>
              <w:pStyle w:val="TAC"/>
              <w:rPr>
                <w:lang w:eastAsia="zh-CN"/>
              </w:rPr>
            </w:pPr>
            <w:r w:rsidRPr="00F56DB7">
              <w:rPr>
                <w:lang w:eastAsia="zh-CN"/>
              </w:rPr>
              <w:t>-</w:t>
            </w:r>
          </w:p>
        </w:tc>
      </w:tr>
      <w:tr w:rsidR="00927DB9" w:rsidRPr="00F56DB7" w14:paraId="48CC4F55"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0F0C0DB" w14:textId="77777777" w:rsidR="00927DB9" w:rsidRPr="00F56DB7" w:rsidRDefault="00927DB9" w:rsidP="00CC08CF">
            <w:pPr>
              <w:pStyle w:val="TAC"/>
              <w:rPr>
                <w:lang w:eastAsia="zh-CN"/>
              </w:rPr>
            </w:pPr>
            <w:r w:rsidRPr="00F56DB7">
              <w:rPr>
                <w:lang w:eastAsia="zh-CN"/>
              </w:rPr>
              <w:t>30-31</w:t>
            </w:r>
          </w:p>
        </w:tc>
        <w:tc>
          <w:tcPr>
            <w:tcW w:w="3965" w:type="dxa"/>
            <w:tcBorders>
              <w:top w:val="single" w:sz="4" w:space="0" w:color="auto"/>
              <w:left w:val="single" w:sz="4" w:space="0" w:color="auto"/>
              <w:bottom w:val="single" w:sz="4" w:space="0" w:color="auto"/>
              <w:right w:val="single" w:sz="4" w:space="0" w:color="auto"/>
            </w:tcBorders>
          </w:tcPr>
          <w:p w14:paraId="3F2381CD" w14:textId="77777777" w:rsidR="00927DB9" w:rsidRPr="00F56DB7" w:rsidRDefault="00927DB9" w:rsidP="00CC08CF">
            <w:pPr>
              <w:pStyle w:val="TAL"/>
              <w:rPr>
                <w:rFonts w:eastAsia="MS Gothic"/>
              </w:rPr>
            </w:pPr>
            <w:r w:rsidRPr="00F56DB7">
              <w:rPr>
                <w:rFonts w:eastAsia="MS Gothic"/>
              </w:rPr>
              <w:t>Steps 4-5, as defined in Annex A.23 happens</w:t>
            </w:r>
          </w:p>
        </w:tc>
        <w:tc>
          <w:tcPr>
            <w:tcW w:w="708" w:type="dxa"/>
            <w:tcBorders>
              <w:top w:val="single" w:sz="4" w:space="0" w:color="auto"/>
              <w:left w:val="single" w:sz="4" w:space="0" w:color="auto"/>
              <w:bottom w:val="single" w:sz="4" w:space="0" w:color="auto"/>
              <w:right w:val="single" w:sz="4" w:space="0" w:color="auto"/>
            </w:tcBorders>
          </w:tcPr>
          <w:p w14:paraId="5037730F" w14:textId="77777777" w:rsidR="00927DB9" w:rsidRPr="00F56DB7" w:rsidRDefault="00927DB9"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7A45DB44" w14:textId="77777777" w:rsidR="00927DB9" w:rsidRPr="00F56DB7" w:rsidRDefault="00927DB9"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4F9B138"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A109260" w14:textId="77777777" w:rsidR="00927DB9" w:rsidRPr="00F56DB7" w:rsidRDefault="00927DB9" w:rsidP="00CC08CF">
            <w:pPr>
              <w:pStyle w:val="TAC"/>
              <w:rPr>
                <w:lang w:eastAsia="zh-CN"/>
              </w:rPr>
            </w:pPr>
            <w:r w:rsidRPr="00F56DB7">
              <w:rPr>
                <w:lang w:eastAsia="zh-CN"/>
              </w:rPr>
              <w:t>-</w:t>
            </w:r>
          </w:p>
        </w:tc>
      </w:tr>
      <w:tr w:rsidR="00927DB9" w:rsidRPr="00F56DB7" w14:paraId="4287E04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10C3D47" w14:textId="77777777" w:rsidR="00927DB9" w:rsidRPr="00F56DB7" w:rsidRDefault="00927DB9" w:rsidP="00CC08CF">
            <w:pPr>
              <w:pStyle w:val="TAC"/>
              <w:rPr>
                <w:rFonts w:eastAsia="MS Gothic"/>
              </w:rPr>
            </w:pPr>
            <w:r w:rsidRPr="00F56DB7">
              <w:rPr>
                <w:lang w:eastAsia="zh-CN"/>
              </w:rPr>
              <w:t>32</w:t>
            </w:r>
          </w:p>
        </w:tc>
        <w:tc>
          <w:tcPr>
            <w:tcW w:w="3965" w:type="dxa"/>
            <w:tcBorders>
              <w:top w:val="single" w:sz="4" w:space="0" w:color="auto"/>
              <w:left w:val="single" w:sz="4" w:space="0" w:color="auto"/>
              <w:bottom w:val="single" w:sz="4" w:space="0" w:color="auto"/>
              <w:right w:val="single" w:sz="4" w:space="0" w:color="auto"/>
            </w:tcBorders>
          </w:tcPr>
          <w:p w14:paraId="2D97BEFC" w14:textId="77777777" w:rsidR="00927DB9" w:rsidRPr="00F56DB7" w:rsidRDefault="00927DB9" w:rsidP="00CC08CF">
            <w:pPr>
              <w:pStyle w:val="TAL"/>
              <w:rPr>
                <w:rFonts w:eastAsia="MS Gothic"/>
              </w:rPr>
            </w:pPr>
            <w:r w:rsidRPr="00F56DB7">
              <w:rPr>
                <w:rFonts w:eastAsia="MS Gothic"/>
              </w:rPr>
              <w:t>Check: Does UE send SIP INFO message with MSD update? </w:t>
            </w:r>
          </w:p>
          <w:p w14:paraId="31869C7E" w14:textId="77777777" w:rsidR="00927DB9" w:rsidRPr="00F56DB7" w:rsidRDefault="00927DB9" w:rsidP="00CC08CF">
            <w:pPr>
              <w:pStyle w:val="TAL"/>
              <w:rPr>
                <w:rFonts w:eastAsia="MS Gothic"/>
              </w:rPr>
            </w:pPr>
            <w:r w:rsidRPr="00F56DB7">
              <w:rPr>
                <w:rFonts w:eastAsia="MS Gothic"/>
              </w:rPr>
              <w:t>(Step 6 of annex A.23)</w:t>
            </w:r>
          </w:p>
        </w:tc>
        <w:tc>
          <w:tcPr>
            <w:tcW w:w="708" w:type="dxa"/>
            <w:tcBorders>
              <w:top w:val="single" w:sz="4" w:space="0" w:color="auto"/>
              <w:left w:val="single" w:sz="4" w:space="0" w:color="auto"/>
              <w:bottom w:val="single" w:sz="4" w:space="0" w:color="auto"/>
              <w:right w:val="single" w:sz="4" w:space="0" w:color="auto"/>
            </w:tcBorders>
          </w:tcPr>
          <w:p w14:paraId="142E6A8A" w14:textId="77777777" w:rsidR="00927DB9" w:rsidRPr="00F56DB7" w:rsidRDefault="00927DB9"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53B9DEAA" w14:textId="77777777" w:rsidR="00927DB9" w:rsidRPr="00F56DB7" w:rsidRDefault="00927DB9" w:rsidP="00CC08CF">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1C9FF1E2" w14:textId="77777777" w:rsidR="00927DB9" w:rsidRPr="00F56DB7" w:rsidRDefault="00927DB9" w:rsidP="00CC08CF">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3F0F2193" w14:textId="77777777" w:rsidR="00927DB9" w:rsidRPr="00F56DB7" w:rsidRDefault="00927DB9" w:rsidP="00CC08CF">
            <w:pPr>
              <w:pStyle w:val="TAC"/>
              <w:rPr>
                <w:lang w:eastAsia="zh-CN"/>
              </w:rPr>
            </w:pPr>
            <w:r w:rsidRPr="00F56DB7">
              <w:rPr>
                <w:lang w:eastAsia="zh-CN"/>
              </w:rPr>
              <w:t>P</w:t>
            </w:r>
          </w:p>
        </w:tc>
      </w:tr>
      <w:tr w:rsidR="00927DB9" w:rsidRPr="00F56DB7" w14:paraId="3451C76B"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71B35EB3" w14:textId="77777777" w:rsidR="00927DB9" w:rsidRPr="00F56DB7" w:rsidRDefault="00927DB9" w:rsidP="00CC08CF">
            <w:pPr>
              <w:pStyle w:val="TAC"/>
              <w:rPr>
                <w:lang w:eastAsia="zh-CN"/>
              </w:rPr>
            </w:pPr>
            <w:r w:rsidRPr="00F56DB7">
              <w:rPr>
                <w:lang w:eastAsia="zh-CN"/>
              </w:rPr>
              <w:t>33</w:t>
            </w:r>
          </w:p>
        </w:tc>
        <w:tc>
          <w:tcPr>
            <w:tcW w:w="3965" w:type="dxa"/>
            <w:tcBorders>
              <w:top w:val="single" w:sz="4" w:space="0" w:color="auto"/>
              <w:left w:val="single" w:sz="4" w:space="0" w:color="auto"/>
              <w:bottom w:val="single" w:sz="4" w:space="0" w:color="auto"/>
              <w:right w:val="single" w:sz="4" w:space="0" w:color="auto"/>
            </w:tcBorders>
          </w:tcPr>
          <w:p w14:paraId="0944FC9B" w14:textId="77777777" w:rsidR="00927DB9" w:rsidRPr="00F56DB7" w:rsidRDefault="00927DB9" w:rsidP="00CC08CF">
            <w:pPr>
              <w:pStyle w:val="TAL"/>
              <w:rPr>
                <w:rFonts w:eastAsia="MS Gothic"/>
              </w:rPr>
            </w:pPr>
            <w:r w:rsidRPr="00F56DB7">
              <w:rPr>
                <w:rFonts w:eastAsia="MS Gothic"/>
              </w:rPr>
              <w:t>SS responds SIP INFO with 200 OK.</w:t>
            </w:r>
          </w:p>
        </w:tc>
        <w:tc>
          <w:tcPr>
            <w:tcW w:w="708" w:type="dxa"/>
            <w:tcBorders>
              <w:top w:val="single" w:sz="4" w:space="0" w:color="auto"/>
              <w:left w:val="single" w:sz="4" w:space="0" w:color="auto"/>
              <w:bottom w:val="single" w:sz="4" w:space="0" w:color="auto"/>
              <w:right w:val="single" w:sz="4" w:space="0" w:color="auto"/>
            </w:tcBorders>
          </w:tcPr>
          <w:p w14:paraId="369B7849" w14:textId="77777777" w:rsidR="00927DB9" w:rsidRPr="00F56DB7" w:rsidRDefault="00927DB9"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05626848" w14:textId="77777777" w:rsidR="00927DB9" w:rsidRPr="00F56DB7" w:rsidRDefault="00927DB9"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B474AE1"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9106078" w14:textId="77777777" w:rsidR="00927DB9" w:rsidRPr="00F56DB7" w:rsidRDefault="00927DB9" w:rsidP="00CC08CF">
            <w:pPr>
              <w:pStyle w:val="TAC"/>
              <w:rPr>
                <w:lang w:eastAsia="zh-CN"/>
              </w:rPr>
            </w:pPr>
            <w:r w:rsidRPr="00F56DB7">
              <w:rPr>
                <w:lang w:eastAsia="zh-CN"/>
              </w:rPr>
              <w:t>-</w:t>
            </w:r>
          </w:p>
        </w:tc>
      </w:tr>
      <w:tr w:rsidR="00927DB9" w:rsidRPr="00F56DB7" w14:paraId="38D36E0F"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405C15F5" w14:textId="77777777" w:rsidR="00927DB9" w:rsidRPr="00F56DB7" w:rsidRDefault="00927DB9" w:rsidP="00CC08CF">
            <w:pPr>
              <w:pStyle w:val="TAC"/>
              <w:rPr>
                <w:lang w:eastAsia="zh-CN"/>
              </w:rPr>
            </w:pPr>
            <w:r w:rsidRPr="00F56DB7">
              <w:rPr>
                <w:lang w:eastAsia="zh-CN"/>
              </w:rPr>
              <w:t>34</w:t>
            </w:r>
          </w:p>
        </w:tc>
        <w:tc>
          <w:tcPr>
            <w:tcW w:w="3965" w:type="dxa"/>
            <w:tcBorders>
              <w:top w:val="single" w:sz="4" w:space="0" w:color="auto"/>
              <w:left w:val="single" w:sz="4" w:space="0" w:color="auto"/>
              <w:bottom w:val="single" w:sz="4" w:space="0" w:color="auto"/>
              <w:right w:val="single" w:sz="4" w:space="0" w:color="auto"/>
            </w:tcBorders>
          </w:tcPr>
          <w:p w14:paraId="27C339CA" w14:textId="77777777" w:rsidR="00927DB9" w:rsidRPr="00F56DB7" w:rsidRDefault="00927DB9" w:rsidP="00CC08CF">
            <w:pPr>
              <w:pStyle w:val="TAL"/>
              <w:rPr>
                <w:rFonts w:eastAsia="MS Gothic"/>
              </w:rPr>
            </w:pPr>
            <w:r w:rsidRPr="00F56DB7">
              <w:t>Generic test procedure for IMS MT call release</w:t>
            </w:r>
            <w:r w:rsidRPr="00F56DB7">
              <w:br/>
              <w:t>in 5GS described in TS 38.508-1 [21] subclause 4.9.18 takes place.</w:t>
            </w:r>
          </w:p>
        </w:tc>
        <w:tc>
          <w:tcPr>
            <w:tcW w:w="708" w:type="dxa"/>
            <w:tcBorders>
              <w:top w:val="single" w:sz="4" w:space="0" w:color="auto"/>
              <w:left w:val="single" w:sz="4" w:space="0" w:color="auto"/>
              <w:bottom w:val="single" w:sz="4" w:space="0" w:color="auto"/>
              <w:right w:val="single" w:sz="4" w:space="0" w:color="auto"/>
            </w:tcBorders>
          </w:tcPr>
          <w:p w14:paraId="078CAF70" w14:textId="77777777" w:rsidR="00927DB9" w:rsidRPr="00F56DB7" w:rsidRDefault="00927DB9"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3B32FFE1" w14:textId="77777777" w:rsidR="00927DB9" w:rsidRPr="00F56DB7" w:rsidRDefault="00927DB9"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2E8F2A50" w14:textId="77777777" w:rsidR="00927DB9" w:rsidRPr="00F56DB7" w:rsidRDefault="00927DB9"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5571528" w14:textId="77777777" w:rsidR="00927DB9" w:rsidRPr="00F56DB7" w:rsidRDefault="00927DB9" w:rsidP="00CC08CF">
            <w:pPr>
              <w:pStyle w:val="TAC"/>
              <w:rPr>
                <w:lang w:eastAsia="zh-CN"/>
              </w:rPr>
            </w:pPr>
            <w:r w:rsidRPr="00F56DB7">
              <w:rPr>
                <w:lang w:eastAsia="zh-CN"/>
              </w:rPr>
              <w:t>-</w:t>
            </w:r>
          </w:p>
        </w:tc>
      </w:tr>
    </w:tbl>
    <w:p w14:paraId="13D04045" w14:textId="77777777" w:rsidR="00927DB9" w:rsidRPr="00F56DB7" w:rsidRDefault="00927DB9" w:rsidP="00F56DB7"/>
    <w:p w14:paraId="2231F6B7" w14:textId="47FEC4C9" w:rsidR="00927DB9" w:rsidRPr="00F56DB7" w:rsidRDefault="00927DB9" w:rsidP="00927DB9">
      <w:pPr>
        <w:pStyle w:val="H6"/>
      </w:pPr>
      <w:r w:rsidRPr="00F56DB7">
        <w:t>11.15.3.3</w:t>
      </w:r>
      <w:r w:rsidRPr="00F56DB7">
        <w:tab/>
        <w:t>Specific message contents</w:t>
      </w:r>
    </w:p>
    <w:p w14:paraId="71D285F9" w14:textId="67CECC2C" w:rsidR="00927DB9" w:rsidRPr="00F56DB7" w:rsidRDefault="008630D9" w:rsidP="00927DB9">
      <w:pPr>
        <w:pStyle w:val="TH"/>
      </w:pPr>
      <w:r w:rsidRPr="00F56DB7">
        <w:t>Table 11.15.3.3-1: INVITE (</w:t>
      </w:r>
      <w:bookmarkStart w:id="1602" w:name="_Hlk198734257"/>
      <w:r w:rsidRPr="00F56DB7">
        <w:t>Step 12 (</w:t>
      </w:r>
      <w:r>
        <w:t>s</w:t>
      </w:r>
      <w:r w:rsidRPr="00F56DB7">
        <w:t>tep 1 of annex A.23)</w:t>
      </w:r>
      <w:bookmarkEnd w:id="1602"/>
      <w:r w:rsidRPr="00F56DB7">
        <w:t>, Table 11.15.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927DB9" w:rsidRPr="00F56DB7" w14:paraId="7550959C" w14:textId="77777777" w:rsidTr="00CC08CF">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346A83D7" w14:textId="77777777" w:rsidR="00927DB9" w:rsidRPr="00F56DB7" w:rsidRDefault="00927DB9" w:rsidP="00CC08CF">
            <w:pPr>
              <w:pStyle w:val="TAL"/>
            </w:pPr>
            <w:r w:rsidRPr="00F56DB7">
              <w:t>Derivation path: Step 1 in Annex A.23 with condition A21</w:t>
            </w:r>
          </w:p>
        </w:tc>
      </w:tr>
    </w:tbl>
    <w:p w14:paraId="2F887EF4" w14:textId="77777777" w:rsidR="00927DB9" w:rsidRPr="00F56DB7" w:rsidRDefault="00927DB9" w:rsidP="00F56DB7"/>
    <w:p w14:paraId="227B2518" w14:textId="77777777" w:rsidR="00927DB9" w:rsidRPr="00F56DB7" w:rsidRDefault="00927DB9" w:rsidP="00927DB9">
      <w:pPr>
        <w:pStyle w:val="TH"/>
      </w:pPr>
      <w:r w:rsidRPr="00F56DB7">
        <w:t>Table 11.15.3.3-2: 486 Busy Here (step 13, table 11.15.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927DB9" w:rsidRPr="00F56DB7" w14:paraId="744E8D10"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694AC403" w14:textId="77777777" w:rsidR="00927DB9" w:rsidRPr="00F56DB7" w:rsidRDefault="00927DB9" w:rsidP="00CC08CF">
            <w:pPr>
              <w:pStyle w:val="TAL"/>
            </w:pPr>
            <w:r w:rsidRPr="00F56DB7">
              <w:t>Derivation path: TS 34.229-1 [2], Annex A.2.21 with condition A1.</w:t>
            </w:r>
          </w:p>
        </w:tc>
      </w:tr>
    </w:tbl>
    <w:p w14:paraId="0486A730" w14:textId="77777777" w:rsidR="00927DB9" w:rsidRPr="00F56DB7" w:rsidRDefault="00927DB9" w:rsidP="00927DB9"/>
    <w:p w14:paraId="721FBD8B" w14:textId="77777777" w:rsidR="008630D9" w:rsidRPr="00F56DB7" w:rsidRDefault="008630D9" w:rsidP="008630D9">
      <w:pPr>
        <w:pStyle w:val="TH"/>
      </w:pPr>
      <w:bookmarkStart w:id="1603" w:name="_Hlk210768500"/>
      <w:r w:rsidRPr="00F56DB7">
        <w:t>Table 11.15.3.3-3: ACK (step 14, table 11.15.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630D9" w:rsidRPr="00F56DB7" w14:paraId="07FF321F"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46B77B3A" w14:textId="604F58A5" w:rsidR="008630D9" w:rsidRPr="00F56DB7" w:rsidRDefault="008630D9" w:rsidP="0090789B">
            <w:pPr>
              <w:pStyle w:val="TAL"/>
            </w:pPr>
            <w:r w:rsidRPr="00F56DB7">
              <w:t>Derivation path: TS 34.229-1 [2], Annex A.2.7 with condition A</w:t>
            </w:r>
            <w:r>
              <w:t>4</w:t>
            </w:r>
            <w:r w:rsidRPr="00F56DB7">
              <w:t>.</w:t>
            </w:r>
          </w:p>
        </w:tc>
      </w:tr>
    </w:tbl>
    <w:p w14:paraId="64327EC4" w14:textId="77777777" w:rsidR="008630D9" w:rsidRPr="00F56DB7" w:rsidRDefault="008630D9" w:rsidP="008630D9">
      <w:pPr>
        <w:rPr>
          <w:lang w:eastAsia="ja-JP"/>
        </w:rPr>
      </w:pPr>
    </w:p>
    <w:bookmarkEnd w:id="1603"/>
    <w:p w14:paraId="30356B96" w14:textId="56C72372" w:rsidR="008630D9" w:rsidRPr="00F56DB7" w:rsidRDefault="008630D9" w:rsidP="008630D9">
      <w:pPr>
        <w:pStyle w:val="TH"/>
      </w:pPr>
      <w:r w:rsidRPr="00F56DB7">
        <w:t>Table 11.15.3.3-4: INVITE (</w:t>
      </w:r>
      <w:r>
        <w:t>s</w:t>
      </w:r>
      <w:r w:rsidRPr="00F56DB7">
        <w:t>tep 25, Table 11.15.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630D9" w:rsidRPr="00F56DB7" w14:paraId="536E4006"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C6D2D44" w14:textId="2CA18644" w:rsidR="008630D9" w:rsidRPr="00F56DB7" w:rsidRDefault="008630D9" w:rsidP="0090789B">
            <w:pPr>
              <w:pStyle w:val="TAL"/>
            </w:pPr>
            <w:r w:rsidRPr="00F56DB7">
              <w:t xml:space="preserve">Derivation path: </w:t>
            </w:r>
            <w:r w:rsidRPr="007D1F68">
              <w:t>Step 1 in Annex A.5.1a or A.5.2a</w:t>
            </w:r>
            <w:r w:rsidRPr="00F56DB7">
              <w:t xml:space="preserve">with condition A12 </w:t>
            </w:r>
          </w:p>
        </w:tc>
      </w:tr>
    </w:tbl>
    <w:p w14:paraId="479B1A78" w14:textId="77777777" w:rsidR="008630D9" w:rsidRPr="00F56DB7" w:rsidRDefault="008630D9" w:rsidP="008630D9"/>
    <w:p w14:paraId="004F9082" w14:textId="4BA8B372" w:rsidR="008630D9" w:rsidRPr="00F56DB7" w:rsidRDefault="008630D9" w:rsidP="008630D9">
      <w:pPr>
        <w:pStyle w:val="TH"/>
      </w:pPr>
      <w:bookmarkStart w:id="1604" w:name="_Hlk210768532"/>
      <w:r w:rsidRPr="00F56DB7">
        <w:t>Table 11.15.3.3-5: 200 OK (</w:t>
      </w:r>
      <w:r>
        <w:t>s</w:t>
      </w:r>
      <w:r w:rsidRPr="00F56DB7">
        <w:t>teps 29a7, 29b5, Table 11.15.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630D9" w:rsidRPr="00F56DB7" w14:paraId="2618EC39"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7676EF9" w14:textId="21F906F7" w:rsidR="008630D9" w:rsidRPr="00F56DB7" w:rsidRDefault="008630D9" w:rsidP="0090789B">
            <w:pPr>
              <w:pStyle w:val="TAL"/>
            </w:pPr>
            <w:r w:rsidRPr="00F56DB7">
              <w:t xml:space="preserve">Derivation path: </w:t>
            </w:r>
            <w:r w:rsidRPr="007D1F68">
              <w:t>Step 11 in Annex A.5.1a or step 9 in Annex A.5.2awith condition A24</w:t>
            </w:r>
          </w:p>
        </w:tc>
      </w:tr>
    </w:tbl>
    <w:p w14:paraId="252B1D8B" w14:textId="77777777" w:rsidR="008630D9" w:rsidRPr="00F56DB7" w:rsidRDefault="008630D9" w:rsidP="008630D9"/>
    <w:bookmarkEnd w:id="1604"/>
    <w:p w14:paraId="2A49272C" w14:textId="5EF12086" w:rsidR="008630D9" w:rsidRPr="00F56DB7" w:rsidRDefault="008630D9" w:rsidP="008630D9">
      <w:pPr>
        <w:pStyle w:val="TH"/>
      </w:pPr>
      <w:r w:rsidRPr="00F56DB7">
        <w:t>Table 11.15.3.3-6: BYE (</w:t>
      </w:r>
      <w:r>
        <w:t>s</w:t>
      </w:r>
      <w:r w:rsidRPr="00F56DB7">
        <w:t>tep 34, Table 11.15.3.2-1</w:t>
      </w:r>
      <w:r>
        <w:t>; step 1, TS 38.508-1 [21], Table 4.9.18.2.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8630D9" w:rsidRPr="00F56DB7" w14:paraId="2145E773"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3709661" w14:textId="77777777" w:rsidR="008630D9" w:rsidRPr="00F56DB7" w:rsidRDefault="008630D9" w:rsidP="0090789B">
            <w:pPr>
              <w:pStyle w:val="TAL"/>
            </w:pPr>
            <w:r w:rsidRPr="00F56DB7">
              <w:t>Derivation path: Step 1 in Annex A.8 with condition A9</w:t>
            </w:r>
          </w:p>
        </w:tc>
      </w:tr>
    </w:tbl>
    <w:p w14:paraId="11CCE2F3" w14:textId="77777777" w:rsidR="008630D9" w:rsidRPr="00F56DB7" w:rsidRDefault="008630D9" w:rsidP="008630D9"/>
    <w:p w14:paraId="08AF4080" w14:textId="77777777" w:rsidR="006C2A86" w:rsidRPr="00F56DB7" w:rsidRDefault="006C2A86" w:rsidP="006C2A86">
      <w:pPr>
        <w:pStyle w:val="Heading2"/>
        <w:rPr>
          <w:lang w:eastAsia="zh-CN"/>
        </w:rPr>
      </w:pPr>
      <w:bookmarkStart w:id="1605" w:name="_Toc210837528"/>
      <w:r w:rsidRPr="00F56DB7">
        <w:t>11.16</w:t>
      </w:r>
      <w:r w:rsidRPr="00F56DB7">
        <w:tab/>
      </w:r>
      <w:proofErr w:type="spellStart"/>
      <w:r w:rsidRPr="00F56DB7">
        <w:rPr>
          <w:lang w:eastAsia="zh-CN"/>
        </w:rPr>
        <w:t>eCall</w:t>
      </w:r>
      <w:proofErr w:type="spellEnd"/>
      <w:r w:rsidRPr="00F56DB7">
        <w:rPr>
          <w:lang w:eastAsia="zh-CN"/>
        </w:rPr>
        <w:t xml:space="preserve"> capable / Manual initiation / Emergency registration / Abnormal case / IM CN sends a 600 (Busy Everywhere) with positive ACK / PSAP Callback / Success</w:t>
      </w:r>
      <w:bookmarkEnd w:id="1605"/>
    </w:p>
    <w:p w14:paraId="464A1649" w14:textId="77777777" w:rsidR="006C2A86" w:rsidRPr="00F56DB7" w:rsidRDefault="006C2A86" w:rsidP="006C2A86">
      <w:pPr>
        <w:pStyle w:val="H6"/>
        <w:rPr>
          <w:rFonts w:eastAsia="MS Gothic"/>
        </w:rPr>
      </w:pPr>
      <w:r w:rsidRPr="00F56DB7">
        <w:rPr>
          <w:rFonts w:eastAsia="MS Gothic"/>
        </w:rPr>
        <w:t>11.16.1</w:t>
      </w:r>
      <w:r w:rsidRPr="00F56DB7">
        <w:rPr>
          <w:rFonts w:eastAsia="MS Gothic"/>
        </w:rPr>
        <w:tab/>
        <w:t xml:space="preserve">Test </w:t>
      </w:r>
      <w:r w:rsidRPr="00F56DB7">
        <w:t>Purpose</w:t>
      </w:r>
      <w:r w:rsidRPr="00F56DB7">
        <w:rPr>
          <w:rFonts w:eastAsia="MS Gothic"/>
        </w:rPr>
        <w:t xml:space="preserve"> (TP)</w:t>
      </w:r>
    </w:p>
    <w:p w14:paraId="57C29A58" w14:textId="77777777" w:rsidR="00E64A40" w:rsidRPr="00F56DB7" w:rsidRDefault="00E64A40" w:rsidP="00E64A40">
      <w:pPr>
        <w:pStyle w:val="H6"/>
      </w:pPr>
      <w:r w:rsidRPr="00F56DB7">
        <w:t>(1)</w:t>
      </w:r>
    </w:p>
    <w:p w14:paraId="5FA7F7E9" w14:textId="77777777" w:rsidR="00E64A40" w:rsidRPr="00F56DB7" w:rsidRDefault="00E64A40" w:rsidP="00E64A40">
      <w:pPr>
        <w:pStyle w:val="PL"/>
      </w:pPr>
      <w:r w:rsidRPr="00F56DB7">
        <w:rPr>
          <w:b/>
        </w:rPr>
        <w:t>with</w:t>
      </w:r>
      <w:r w:rsidRPr="00F56DB7">
        <w:t xml:space="preserve"> { UE is requested to make a manual </w:t>
      </w:r>
      <w:proofErr w:type="spellStart"/>
      <w:r w:rsidRPr="00F56DB7">
        <w:t>eCall</w:t>
      </w:r>
      <w:proofErr w:type="spellEnd"/>
      <w:r w:rsidRPr="00F56DB7">
        <w:t xml:space="preserve"> over IMS }</w:t>
      </w:r>
    </w:p>
    <w:p w14:paraId="49DE8C99" w14:textId="77777777" w:rsidR="00E64A40" w:rsidRPr="00F56DB7" w:rsidRDefault="00E64A40" w:rsidP="00E64A40">
      <w:pPr>
        <w:pStyle w:val="PL"/>
      </w:pPr>
      <w:r w:rsidRPr="00F56DB7">
        <w:rPr>
          <w:b/>
        </w:rPr>
        <w:t>ensure</w:t>
      </w:r>
      <w:r w:rsidRPr="00F56DB7">
        <w:t xml:space="preserve"> </w:t>
      </w:r>
      <w:r w:rsidRPr="00F56DB7">
        <w:rPr>
          <w:b/>
        </w:rPr>
        <w:t>that</w:t>
      </w:r>
      <w:r w:rsidRPr="00F56DB7">
        <w:t xml:space="preserve"> {</w:t>
      </w:r>
    </w:p>
    <w:p w14:paraId="79C49315" w14:textId="77777777" w:rsidR="00E64A40" w:rsidRPr="00F56DB7" w:rsidRDefault="00E64A40" w:rsidP="00E64A40">
      <w:pPr>
        <w:pStyle w:val="PL"/>
      </w:pPr>
      <w:r w:rsidRPr="00F56DB7">
        <w:t xml:space="preserve">  </w:t>
      </w:r>
      <w:r w:rsidRPr="00F56DB7">
        <w:rPr>
          <w:b/>
        </w:rPr>
        <w:t>when</w:t>
      </w:r>
      <w:r w:rsidRPr="00F56DB7">
        <w:t xml:space="preserve"> { UE receives </w:t>
      </w:r>
      <w:r w:rsidRPr="00C07258">
        <w:t>600 (Busy Everywhere)</w:t>
      </w:r>
      <w:r w:rsidRPr="00F56DB7">
        <w:t xml:space="preserve"> with positive ACK }</w:t>
      </w:r>
    </w:p>
    <w:p w14:paraId="054B941A" w14:textId="77777777" w:rsidR="00E64A40" w:rsidRPr="00F56DB7" w:rsidRDefault="00E64A40" w:rsidP="00E64A40">
      <w:pPr>
        <w:pStyle w:val="PL"/>
      </w:pPr>
      <w:r w:rsidRPr="00F56DB7">
        <w:t xml:space="preserve">    </w:t>
      </w:r>
      <w:r w:rsidRPr="00F56DB7">
        <w:rPr>
          <w:b/>
        </w:rPr>
        <w:t>then</w:t>
      </w:r>
      <w:r w:rsidRPr="00F56DB7">
        <w:t xml:space="preserve"> { UE considers MSD transmission successful }</w:t>
      </w:r>
    </w:p>
    <w:p w14:paraId="3F7D6C82" w14:textId="77777777" w:rsidR="00E64A40" w:rsidRPr="00F56DB7" w:rsidRDefault="00E64A40" w:rsidP="00E64A40">
      <w:pPr>
        <w:pStyle w:val="PL"/>
      </w:pPr>
      <w:r w:rsidRPr="00F56DB7">
        <w:t xml:space="preserve">            }</w:t>
      </w:r>
    </w:p>
    <w:p w14:paraId="49B88082" w14:textId="77777777" w:rsidR="00E64A40" w:rsidRPr="00F56DB7" w:rsidRDefault="00E64A40" w:rsidP="00E64A40">
      <w:pPr>
        <w:pStyle w:val="PL"/>
        <w:rPr>
          <w:rFonts w:cs="Courier New"/>
        </w:rPr>
      </w:pPr>
    </w:p>
    <w:p w14:paraId="4626C76E" w14:textId="77777777" w:rsidR="00E64A40" w:rsidRPr="00AA3E9F" w:rsidRDefault="00E64A40" w:rsidP="00E64A40">
      <w:pPr>
        <w:pStyle w:val="H6"/>
        <w:rPr>
          <w:rFonts w:cs="Arial"/>
        </w:rPr>
      </w:pPr>
      <w:r w:rsidRPr="00C07258">
        <w:rPr>
          <w:rFonts w:cs="Arial"/>
        </w:rPr>
        <w:t>(2)</w:t>
      </w:r>
    </w:p>
    <w:p w14:paraId="58BD9662" w14:textId="11E7486F" w:rsidR="00E64A40" w:rsidRPr="00F56DB7" w:rsidRDefault="00E64A40" w:rsidP="00E64A40">
      <w:pPr>
        <w:pStyle w:val="PL"/>
        <w:rPr>
          <w:rFonts w:cs="Courier New"/>
        </w:rPr>
      </w:pPr>
      <w:r w:rsidRPr="00F56DB7">
        <w:rPr>
          <w:rFonts w:cs="Courier New"/>
          <w:b/>
          <w:bCs/>
        </w:rPr>
        <w:t>with</w:t>
      </w:r>
      <w:r w:rsidRPr="00F56DB7">
        <w:rPr>
          <w:rFonts w:cs="Courier New"/>
        </w:rPr>
        <w:t xml:space="preserve"> { UE subjected to national regulations in CEN EN 17184 having </w:t>
      </w:r>
      <w:r w:rsidRPr="00C07258">
        <w:rPr>
          <w:rFonts w:cs="Courier New"/>
        </w:rPr>
        <w:t xml:space="preserve">previously </w:t>
      </w:r>
      <w:r w:rsidRPr="00C07258">
        <w:t>received 600 (Busy Everywhere) with positive ACK</w:t>
      </w:r>
      <w:r w:rsidRPr="00C07258">
        <w:rPr>
          <w:rFonts w:cs="Courier New"/>
        </w:rPr>
        <w:t xml:space="preserve"> }</w:t>
      </w:r>
    </w:p>
    <w:p w14:paraId="7C3F1C1E" w14:textId="77777777" w:rsidR="00E64A40" w:rsidRPr="00F56DB7" w:rsidRDefault="00E64A40" w:rsidP="00E64A40">
      <w:pPr>
        <w:pStyle w:val="PL"/>
        <w:rPr>
          <w:rFonts w:cs="Courier New"/>
        </w:rPr>
      </w:pPr>
      <w:r w:rsidRPr="00F56DB7">
        <w:rPr>
          <w:rFonts w:cs="Courier New"/>
          <w:b/>
          <w:bCs/>
        </w:rPr>
        <w:t>ensure that</w:t>
      </w:r>
      <w:r w:rsidRPr="00F56DB7">
        <w:rPr>
          <w:rFonts w:cs="Courier New"/>
        </w:rPr>
        <w:t xml:space="preserve"> {</w:t>
      </w:r>
    </w:p>
    <w:p w14:paraId="1C26A808" w14:textId="77777777" w:rsidR="00E64A40" w:rsidRPr="00F56DB7" w:rsidRDefault="00E64A40" w:rsidP="00E64A40">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w:t>
      </w:r>
      <w:r w:rsidRPr="00F56DB7">
        <w:t>UE receives INVITE for</w:t>
      </w:r>
      <w:r w:rsidRPr="00F56DB7">
        <w:rPr>
          <w:rFonts w:cs="Courier New"/>
        </w:rPr>
        <w:t xml:space="preserve"> an incoming IMS call for PSAP callback }</w:t>
      </w:r>
    </w:p>
    <w:p w14:paraId="1208FB93" w14:textId="77777777" w:rsidR="00E64A40" w:rsidRPr="00F56DB7" w:rsidRDefault="00E64A40" w:rsidP="00E64A40">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w:t>
      </w:r>
      <w:r w:rsidRPr="00F56DB7">
        <w:rPr>
          <w:lang w:eastAsia="ko-KR"/>
        </w:rPr>
        <w:t xml:space="preserve">responds with 200 OK including correctly composed header fields </w:t>
      </w:r>
      <w:r w:rsidRPr="00F56DB7">
        <w:rPr>
          <w:rFonts w:cs="Courier New"/>
        </w:rPr>
        <w:t>}</w:t>
      </w:r>
    </w:p>
    <w:p w14:paraId="7DA7E082" w14:textId="77777777" w:rsidR="00E64A40" w:rsidRPr="00F56DB7" w:rsidRDefault="00E64A40" w:rsidP="00E64A40">
      <w:pPr>
        <w:pStyle w:val="PL"/>
        <w:rPr>
          <w:rFonts w:cs="Courier New"/>
        </w:rPr>
      </w:pPr>
      <w:r w:rsidRPr="00F56DB7">
        <w:rPr>
          <w:rFonts w:cs="Courier New"/>
        </w:rPr>
        <w:t xml:space="preserve">         }</w:t>
      </w:r>
    </w:p>
    <w:p w14:paraId="2C5CDE94" w14:textId="77777777" w:rsidR="00E64A40" w:rsidRPr="00F56DB7" w:rsidRDefault="00E64A40" w:rsidP="00E64A40">
      <w:pPr>
        <w:pStyle w:val="PL"/>
        <w:rPr>
          <w:rFonts w:cs="Courier New"/>
        </w:rPr>
      </w:pPr>
    </w:p>
    <w:p w14:paraId="01D39748" w14:textId="77777777" w:rsidR="00E64A40" w:rsidRPr="00AA3E9F" w:rsidRDefault="00E64A40" w:rsidP="00E64A40">
      <w:pPr>
        <w:pStyle w:val="H6"/>
        <w:rPr>
          <w:rFonts w:cs="Arial"/>
        </w:rPr>
      </w:pPr>
      <w:r w:rsidRPr="00C07258">
        <w:rPr>
          <w:rFonts w:cs="Arial"/>
        </w:rPr>
        <w:t>(3)</w:t>
      </w:r>
    </w:p>
    <w:p w14:paraId="2D5F4B85" w14:textId="77777777" w:rsidR="00E64A40" w:rsidRPr="00F56DB7" w:rsidRDefault="00E64A40" w:rsidP="00E64A40">
      <w:pPr>
        <w:pStyle w:val="PL"/>
        <w:rPr>
          <w:rFonts w:cs="Courier New"/>
        </w:rPr>
      </w:pPr>
      <w:r w:rsidRPr="00F56DB7">
        <w:rPr>
          <w:rFonts w:cs="Courier New"/>
          <w:b/>
          <w:bCs/>
        </w:rPr>
        <w:t>with</w:t>
      </w:r>
      <w:r w:rsidRPr="00F56DB7">
        <w:rPr>
          <w:rFonts w:cs="Courier New"/>
        </w:rPr>
        <w:t xml:space="preserve"> { UE subjected to national regulations in CEN EN 17184 having previously</w:t>
      </w:r>
      <w:r>
        <w:rPr>
          <w:rFonts w:cs="Courier New"/>
        </w:rPr>
        <w:t xml:space="preserve"> </w:t>
      </w:r>
      <w:r w:rsidRPr="00C07258">
        <w:rPr>
          <w:rFonts w:cs="Courier New"/>
        </w:rPr>
        <w:t>received</w:t>
      </w:r>
      <w:r w:rsidRPr="00F56DB7">
        <w:rPr>
          <w:rFonts w:cs="Courier New"/>
        </w:rPr>
        <w:t xml:space="preserve"> </w:t>
      </w:r>
      <w:r w:rsidRPr="00155117">
        <w:t>600 (Busy Everywhere)</w:t>
      </w:r>
      <w:r w:rsidRPr="00F56DB7">
        <w:t xml:space="preserve"> with positive ACK</w:t>
      </w:r>
      <w:r w:rsidRPr="00F56DB7">
        <w:rPr>
          <w:rFonts w:cs="Courier New"/>
        </w:rPr>
        <w:t xml:space="preserve"> }</w:t>
      </w:r>
    </w:p>
    <w:p w14:paraId="3BE10729" w14:textId="77777777" w:rsidR="00E64A40" w:rsidRPr="00F56DB7" w:rsidRDefault="00E64A40" w:rsidP="00E64A40">
      <w:pPr>
        <w:pStyle w:val="PL"/>
        <w:rPr>
          <w:rFonts w:cs="Courier New"/>
        </w:rPr>
      </w:pPr>
      <w:r w:rsidRPr="00F56DB7">
        <w:rPr>
          <w:rFonts w:cs="Courier New"/>
          <w:b/>
          <w:bCs/>
        </w:rPr>
        <w:t>ensure that</w:t>
      </w:r>
      <w:r w:rsidRPr="00F56DB7">
        <w:rPr>
          <w:rFonts w:cs="Courier New"/>
        </w:rPr>
        <w:t xml:space="preserve"> {</w:t>
      </w:r>
    </w:p>
    <w:p w14:paraId="42DC7235" w14:textId="77777777" w:rsidR="00E64A40" w:rsidRPr="00F56DB7" w:rsidRDefault="00E64A40" w:rsidP="00E64A40">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SS requests for transfer of MSD during an incoming IMS call }</w:t>
      </w:r>
    </w:p>
    <w:p w14:paraId="1E162B94" w14:textId="77777777" w:rsidR="00E64A40" w:rsidRPr="00F56DB7" w:rsidRDefault="00E64A40" w:rsidP="00E64A40">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responds with 200 OK and performs MSD transfer }</w:t>
      </w:r>
    </w:p>
    <w:p w14:paraId="53929BD0" w14:textId="77777777" w:rsidR="00E64A40" w:rsidRPr="00F56DB7" w:rsidRDefault="00E64A40" w:rsidP="00E64A40">
      <w:pPr>
        <w:pStyle w:val="PL"/>
      </w:pPr>
      <w:r w:rsidRPr="00F56DB7">
        <w:t xml:space="preserve">         }</w:t>
      </w:r>
    </w:p>
    <w:p w14:paraId="3A706C9B" w14:textId="77777777" w:rsidR="00E64A40" w:rsidRPr="00F56DB7" w:rsidRDefault="00E64A40" w:rsidP="00E64A40">
      <w:pPr>
        <w:pStyle w:val="PL"/>
      </w:pPr>
    </w:p>
    <w:p w14:paraId="70BEBB58" w14:textId="24EE5692" w:rsidR="006C2A86" w:rsidRPr="00F56DB7" w:rsidRDefault="006C2A86" w:rsidP="006C2A86">
      <w:pPr>
        <w:pStyle w:val="H6"/>
      </w:pPr>
      <w:r w:rsidRPr="00F56DB7">
        <w:t>11.16.2</w:t>
      </w:r>
      <w:r w:rsidRPr="00F56DB7">
        <w:tab/>
        <w:t>Conformance requirement</w:t>
      </w:r>
    </w:p>
    <w:p w14:paraId="60260E76" w14:textId="77777777" w:rsidR="006C2A86" w:rsidRPr="00F56DB7" w:rsidRDefault="006C2A86" w:rsidP="006C2A86">
      <w:r w:rsidRPr="00F56DB7">
        <w:rPr>
          <w:lang w:eastAsia="zh-CN"/>
        </w:rPr>
        <w:t>The conformance requirements covered in the present test case are, unless otherwise stated, Rel-19 requirements.</w:t>
      </w:r>
    </w:p>
    <w:p w14:paraId="2F05A97F" w14:textId="77777777" w:rsidR="006C2A86" w:rsidRPr="00F56DB7" w:rsidRDefault="006C2A86" w:rsidP="006C2A86">
      <w:r w:rsidRPr="00F56DB7">
        <w:t>[TS 24.229, clause 5.1.6.11.1]:</w:t>
      </w:r>
    </w:p>
    <w:p w14:paraId="074444CE" w14:textId="77777777" w:rsidR="006C2A86" w:rsidRPr="00F56DB7" w:rsidRDefault="006C2A86" w:rsidP="006C2A86">
      <w:r w:rsidRPr="00F56DB7">
        <w:t xml:space="preserve">If the upper layers request establishment of an IMS emergency call of the manually initiated </w:t>
      </w:r>
      <w:proofErr w:type="spellStart"/>
      <w:r w:rsidRPr="00F56DB7">
        <w:t>eCall</w:t>
      </w:r>
      <w:proofErr w:type="spellEnd"/>
      <w:r w:rsidRPr="00F56DB7">
        <w:t xml:space="preserve"> type of emergency service, the service URN shall be "</w:t>
      </w:r>
      <w:proofErr w:type="spellStart"/>
      <w:r w:rsidRPr="00F56DB7">
        <w:t>urn:service:sos.ecall.manual</w:t>
      </w:r>
      <w:proofErr w:type="spellEnd"/>
      <w:r w:rsidRPr="00F56DB7">
        <w:t>" as specified in RFC 8147 [244].</w:t>
      </w:r>
    </w:p>
    <w:p w14:paraId="61105A3E" w14:textId="77777777" w:rsidR="006C2A86" w:rsidRPr="00F56DB7" w:rsidRDefault="006C2A86" w:rsidP="006C2A86">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the service URN shall be "</w:t>
      </w:r>
      <w:proofErr w:type="spellStart"/>
      <w:r w:rsidRPr="00F56DB7">
        <w:t>urn:service:sos.ecall.automatic</w:t>
      </w:r>
      <w:proofErr w:type="spellEnd"/>
      <w:r w:rsidRPr="00F56DB7">
        <w:t>" as specified in RFC 8147 [244].</w:t>
      </w:r>
    </w:p>
    <w:p w14:paraId="4B62DA55" w14:textId="77777777" w:rsidR="006C2A86" w:rsidRPr="00F56DB7" w:rsidRDefault="006C2A86" w:rsidP="006C2A86">
      <w:pPr>
        <w:pStyle w:val="NO"/>
      </w:pPr>
      <w:r w:rsidRPr="00F56DB7">
        <w:t>NOTE 1:</w:t>
      </w:r>
      <w:r w:rsidRPr="00F56DB7">
        <w:tab/>
        <w:t xml:space="preserve">The manually initiated </w:t>
      </w:r>
      <w:proofErr w:type="spellStart"/>
      <w:r w:rsidRPr="00F56DB7">
        <w:t>eCall</w:t>
      </w:r>
      <w:proofErr w:type="spellEnd"/>
      <w:r w:rsidRPr="00F56DB7">
        <w:t xml:space="preserve"> type of emergency service is used when the </w:t>
      </w:r>
      <w:proofErr w:type="spellStart"/>
      <w:r w:rsidRPr="00F56DB7">
        <w:t>eCall</w:t>
      </w:r>
      <w:proofErr w:type="spellEnd"/>
      <w:r w:rsidRPr="00F56DB7">
        <w:t xml:space="preserve"> IMS emergency session is invoked with user input. The automatically initiated </w:t>
      </w:r>
      <w:proofErr w:type="spellStart"/>
      <w:r w:rsidRPr="00F56DB7">
        <w:t>eCall</w:t>
      </w:r>
      <w:proofErr w:type="spellEnd"/>
      <w:r w:rsidRPr="00F56DB7">
        <w:t xml:space="preserve"> type of emergency service is used if the </w:t>
      </w:r>
      <w:proofErr w:type="spellStart"/>
      <w:r w:rsidRPr="00F56DB7">
        <w:t>eCall</w:t>
      </w:r>
      <w:proofErr w:type="spellEnd"/>
      <w:r w:rsidRPr="00F56DB7">
        <w:t xml:space="preserve"> IMS emergency session is invoked without user input.</w:t>
      </w:r>
    </w:p>
    <w:p w14:paraId="2A5ED89B" w14:textId="77777777" w:rsidR="006C2A86" w:rsidRPr="00F56DB7" w:rsidRDefault="006C2A86" w:rsidP="006C2A86">
      <w:pPr>
        <w:pStyle w:val="NO"/>
      </w:pPr>
      <w:r w:rsidRPr="00F56DB7">
        <w:t>NOTE 2:</w:t>
      </w:r>
      <w:r w:rsidRPr="00F56DB7">
        <w:tab/>
        <w:t xml:space="preserve">To ensure the identification and the related routing (e.g. to a test centre) of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w:t>
      </w:r>
      <w:proofErr w:type="spellStart"/>
      <w:r w:rsidRPr="00F56DB7">
        <w:t>urn:service:sos.ecall.automatic</w:t>
      </w:r>
      <w:proofErr w:type="spellEnd"/>
      <w:r w:rsidRPr="00F56DB7">
        <w:t>" or "</w:t>
      </w:r>
      <w:proofErr w:type="spellStart"/>
      <w:r w:rsidRPr="00F56DB7">
        <w:t>urn:service:sos.ecall.manual</w:t>
      </w:r>
      <w:proofErr w:type="spellEnd"/>
      <w:r w:rsidRPr="00F56DB7">
        <w:t xml:space="preserve">" are not used for such calls. Additionally the usage of any other service URN to establish non-emergency calls initiated for </w:t>
      </w:r>
      <w:proofErr w:type="spellStart"/>
      <w:r w:rsidRPr="00F56DB7">
        <w:t>eCall</w:t>
      </w:r>
      <w:proofErr w:type="spellEnd"/>
      <w:r w:rsidRPr="00F56DB7">
        <w:t xml:space="preserve"> testing or </w:t>
      </w:r>
      <w:proofErr w:type="spellStart"/>
      <w:r w:rsidRPr="00F56DB7">
        <w:t>eCall</w:t>
      </w:r>
      <w:proofErr w:type="spellEnd"/>
      <w:r w:rsidRPr="00F56DB7">
        <w:t xml:space="preserve"> terminal reconfiguration purposes needs to be in accordance with local operator policy.</w:t>
      </w:r>
    </w:p>
    <w:p w14:paraId="13A8711A" w14:textId="77777777" w:rsidR="006C2A86" w:rsidRPr="00F56DB7" w:rsidRDefault="006C2A86" w:rsidP="006C2A86">
      <w:r w:rsidRPr="00F56DB7">
        <w:t>[TS 24.229, clause 5.1.6.11.2]:</w:t>
      </w:r>
    </w:p>
    <w:p w14:paraId="4007AE2A" w14:textId="77777777" w:rsidR="006C2A86" w:rsidRPr="00F56DB7" w:rsidRDefault="006C2A86" w:rsidP="006C2A86">
      <w:r w:rsidRPr="00F56DB7">
        <w:t xml:space="preserve">If the upper layers request establishment of an IMS emergency call of the automatically initiated </w:t>
      </w:r>
      <w:proofErr w:type="spellStart"/>
      <w:r w:rsidRPr="00F56DB7">
        <w:t>eCall</w:t>
      </w:r>
      <w:proofErr w:type="spellEnd"/>
      <w:r w:rsidRPr="00F56DB7">
        <w:t xml:space="preserve"> type of emergency service or of the manually initiated </w:t>
      </w:r>
      <w:proofErr w:type="spellStart"/>
      <w:r w:rsidRPr="00F56DB7">
        <w:t>eCall</w:t>
      </w:r>
      <w:proofErr w:type="spellEnd"/>
      <w:r w:rsidRPr="00F56DB7">
        <w:t xml:space="preserve"> type of emergency service and if allowed by IP-CAN specific annex, the UE shall send an INVITE request as specified in the procedures in subclause 5.1.6.8 with the following additions: </w:t>
      </w:r>
    </w:p>
    <w:p w14:paraId="01B1522F" w14:textId="77777777" w:rsidR="006C2A86" w:rsidRPr="00F56DB7" w:rsidRDefault="006C2A86" w:rsidP="006C2A86">
      <w:pPr>
        <w:pStyle w:val="B10"/>
      </w:pPr>
      <w:r w:rsidRPr="00F56DB7">
        <w:rPr>
          <w:lang w:eastAsia="ja-JP"/>
        </w:rPr>
        <w:t>1)</w:t>
      </w:r>
      <w:r w:rsidRPr="00F56DB7">
        <w:rPr>
          <w:lang w:eastAsia="ja-JP"/>
        </w:rPr>
        <w:tab/>
        <w:t xml:space="preserve">the </w:t>
      </w:r>
      <w:r w:rsidRPr="00F56DB7">
        <w:t>UE shall set the Request-URI to "</w:t>
      </w:r>
      <w:proofErr w:type="spellStart"/>
      <w:r w:rsidRPr="00F56DB7">
        <w:t>urn:service:sos.ecall.automatic</w:t>
      </w:r>
      <w:proofErr w:type="spellEnd"/>
      <w:r w:rsidRPr="00F56DB7">
        <w:t>" or "</w:t>
      </w:r>
      <w:proofErr w:type="spellStart"/>
      <w:r w:rsidRPr="00F56DB7">
        <w:t>urn:service:sos.ecall.manual</w:t>
      </w:r>
      <w:proofErr w:type="spellEnd"/>
      <w:r w:rsidRPr="00F56DB7">
        <w:t>"; and</w:t>
      </w:r>
    </w:p>
    <w:p w14:paraId="0AAA8F26" w14:textId="77777777" w:rsidR="006C2A86" w:rsidRPr="00F56DB7" w:rsidRDefault="006C2A86" w:rsidP="006C2A86">
      <w:pPr>
        <w:pStyle w:val="B10"/>
      </w:pPr>
      <w:r w:rsidRPr="00F56DB7">
        <w:t>2)</w:t>
      </w:r>
      <w:r w:rsidRPr="00F56DB7">
        <w:tab/>
        <w:t xml:space="preserve">if the IP-CAN indicates the </w:t>
      </w:r>
      <w:proofErr w:type="spellStart"/>
      <w:r w:rsidRPr="00F56DB7">
        <w:t>eCall</w:t>
      </w:r>
      <w:proofErr w:type="spellEnd"/>
      <w:r w:rsidRPr="00F56DB7">
        <w:t xml:space="preserve"> over IMS support defined in 3GPP TS 36.331 [19F] or in 3GPP TS 38.331 [19G], the UE shall:</w:t>
      </w:r>
    </w:p>
    <w:p w14:paraId="4C424F84" w14:textId="77777777" w:rsidR="006C2A86" w:rsidRPr="00F56DB7" w:rsidRDefault="006C2A86" w:rsidP="006C2A86">
      <w:pPr>
        <w:pStyle w:val="B2"/>
        <w:rPr>
          <w:lang w:eastAsia="ja-JP"/>
        </w:rPr>
      </w:pPr>
      <w:r w:rsidRPr="00F56DB7">
        <w:rPr>
          <w:lang w:eastAsia="ja-JP"/>
        </w:rPr>
        <w:t>a)</w:t>
      </w:r>
      <w:r w:rsidRPr="00F56DB7">
        <w:rPr>
          <w:lang w:eastAsia="ja-JP"/>
        </w:rPr>
        <w:tab/>
        <w:t>insert a</w:t>
      </w:r>
      <w:r w:rsidRPr="00F56DB7">
        <w:t xml:space="preserve"> multipart/mixed body containing an "application/</w:t>
      </w:r>
      <w:proofErr w:type="spellStart"/>
      <w:r w:rsidRPr="00F56DB7">
        <w:t>EmergencyCallData.eCall.MSD</w:t>
      </w:r>
      <w:proofErr w:type="spellEnd"/>
      <w:r w:rsidRPr="00F56DB7">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56DB7">
        <w:rPr>
          <w:lang w:eastAsia="ja-JP"/>
        </w:rPr>
        <w:t>;</w:t>
      </w:r>
    </w:p>
    <w:p w14:paraId="26F159F4" w14:textId="77777777" w:rsidR="006C2A86" w:rsidRPr="00F56DB7" w:rsidRDefault="006C2A86" w:rsidP="006C2A86">
      <w:pPr>
        <w:pStyle w:val="B2"/>
        <w:rPr>
          <w:lang w:eastAsia="ja-JP"/>
        </w:rPr>
      </w:pPr>
      <w:r w:rsidRPr="00F56DB7">
        <w:t>b)</w:t>
      </w:r>
      <w:r w:rsidRPr="00F56DB7">
        <w:tab/>
        <w:t>insert an Accept header field indicating the UE is willing to accept</w:t>
      </w:r>
      <w:r w:rsidRPr="00F56DB7">
        <w:rPr>
          <w:lang w:eastAsia="ja-JP"/>
        </w:rPr>
        <w:t xml:space="preserve"> an </w:t>
      </w:r>
      <w:r w:rsidRPr="00F56DB7">
        <w:t>"</w:t>
      </w:r>
      <w:r w:rsidRPr="00F56DB7">
        <w:rPr>
          <w:lang w:eastAsia="ja-JP"/>
        </w:rPr>
        <w:t>application/</w:t>
      </w:r>
      <w:proofErr w:type="spellStart"/>
      <w:r w:rsidRPr="00F56DB7">
        <w:rPr>
          <w:lang w:eastAsia="ja-JP"/>
        </w:rPr>
        <w:t>EmergencyCallData.Control+xml</w:t>
      </w:r>
      <w:proofErr w:type="spellEnd"/>
      <w:r w:rsidRPr="00F56DB7">
        <w:t>"</w:t>
      </w:r>
      <w:r w:rsidRPr="00F56DB7">
        <w:rPr>
          <w:lang w:eastAsia="ja-JP"/>
        </w:rPr>
        <w:t xml:space="preserve"> MIME type as defined in </w:t>
      </w:r>
      <w:r w:rsidRPr="00F56DB7">
        <w:t xml:space="preserve">RFC 8147 [244]; </w:t>
      </w:r>
      <w:r w:rsidRPr="00F56DB7">
        <w:rPr>
          <w:lang w:eastAsia="ja-JP"/>
        </w:rPr>
        <w:t>and</w:t>
      </w:r>
    </w:p>
    <w:p w14:paraId="1414BC7C" w14:textId="77777777" w:rsidR="006C2A86" w:rsidRPr="00F56DB7" w:rsidRDefault="006C2A86" w:rsidP="006C2A86">
      <w:pPr>
        <w:pStyle w:val="B2"/>
        <w:rPr>
          <w:lang w:eastAsia="ja-JP"/>
        </w:rPr>
      </w:pPr>
      <w:r w:rsidRPr="00F56DB7">
        <w:t>c)</w:t>
      </w:r>
      <w:r w:rsidRPr="00F56DB7">
        <w:tab/>
        <w:t xml:space="preserve">insert a </w:t>
      </w:r>
      <w:proofErr w:type="spellStart"/>
      <w:r w:rsidRPr="00F56DB7">
        <w:t>Recv</w:t>
      </w:r>
      <w:proofErr w:type="spellEnd"/>
      <w:r w:rsidRPr="00F56DB7">
        <w:t>-Info header field set to "</w:t>
      </w:r>
      <w:proofErr w:type="spellStart"/>
      <w:r w:rsidRPr="00F56DB7">
        <w:t>EmergencyCallData.eCall.MSD</w:t>
      </w:r>
      <w:proofErr w:type="spellEnd"/>
      <w:r w:rsidRPr="00F56DB7">
        <w:t>" as defined in RFC 8147 [244].</w:t>
      </w:r>
    </w:p>
    <w:p w14:paraId="7A8FA886" w14:textId="77777777" w:rsidR="006C2A86" w:rsidRPr="00F56DB7" w:rsidRDefault="006C2A86" w:rsidP="006C2A86">
      <w:pPr>
        <w:pStyle w:val="NO"/>
        <w:rPr>
          <w:lang w:eastAsia="ja-JP"/>
        </w:rPr>
      </w:pPr>
      <w:r w:rsidRPr="00F56DB7">
        <w:t>NOTE 1:</w:t>
      </w:r>
      <w:r w:rsidRPr="00F56DB7">
        <w:tab/>
        <w:t>Further content for the INVITE is as defined in RFC 8147 [244].</w:t>
      </w:r>
    </w:p>
    <w:p w14:paraId="744127D2" w14:textId="77777777" w:rsidR="006C2A86" w:rsidRPr="00F56DB7" w:rsidRDefault="006C2A86" w:rsidP="006C2A86">
      <w:pPr>
        <w:rPr>
          <w:lang w:eastAsia="ja-JP"/>
        </w:rPr>
      </w:pPr>
      <w:r w:rsidRPr="00F56DB7">
        <w:rPr>
          <w:lang w:eastAsia="ja-JP"/>
        </w:rPr>
        <w:t>Then the UE shall proceed as follows:</w:t>
      </w:r>
    </w:p>
    <w:p w14:paraId="02A188F9" w14:textId="77777777" w:rsidR="006C2A86" w:rsidRPr="00F56DB7" w:rsidRDefault="006C2A86" w:rsidP="006C2A86">
      <w:pPr>
        <w:pStyle w:val="B10"/>
        <w:rPr>
          <w:lang w:eastAsia="ja-JP"/>
        </w:rPr>
      </w:pPr>
      <w:r w:rsidRPr="00F56DB7">
        <w:rPr>
          <w:lang w:eastAsia="ja-JP"/>
        </w:rPr>
        <w:t>…</w:t>
      </w:r>
    </w:p>
    <w:p w14:paraId="0A10584E" w14:textId="77777777" w:rsidR="006C2A86" w:rsidRPr="00F56DB7" w:rsidRDefault="006C2A86" w:rsidP="006C2A86">
      <w:pPr>
        <w:pStyle w:val="B10"/>
        <w:rPr>
          <w:lang w:eastAsia="ja-JP"/>
        </w:rPr>
      </w:pPr>
      <w:r w:rsidRPr="00F56DB7">
        <w:rPr>
          <w:lang w:eastAsia="ja-JP"/>
        </w:rPr>
        <w:t>3)</w:t>
      </w:r>
      <w:r w:rsidRPr="00F56DB7">
        <w:rPr>
          <w:lang w:eastAsia="ja-JP"/>
        </w:rPr>
        <w:tab/>
        <w:t xml:space="preserve">if the UE receives a 486 (Busy Here), 600 (Busy Everywhere) or 603 (Decline) </w:t>
      </w:r>
      <w:r w:rsidRPr="00F56DB7">
        <w:t>response</w:t>
      </w:r>
      <w:r w:rsidRPr="00F56DB7">
        <w:rPr>
          <w:lang w:eastAsia="ja-JP"/>
        </w:rPr>
        <w:t xml:space="preserve"> to the INVITE request containing:</w:t>
      </w:r>
    </w:p>
    <w:p w14:paraId="30186362" w14:textId="77777777" w:rsidR="006C2A86" w:rsidRPr="00F56DB7" w:rsidRDefault="006C2A86" w:rsidP="006C2A86">
      <w:pPr>
        <w:pStyle w:val="B2"/>
      </w:pPr>
      <w:r w:rsidRPr="00F56DB7">
        <w:rPr>
          <w:lang w:eastAsia="ja-JP"/>
        </w:rPr>
        <w:t>a)</w:t>
      </w:r>
      <w:r w:rsidRPr="00F56DB7">
        <w:rPr>
          <w:lang w:eastAsia="ja-JP"/>
        </w:rPr>
        <w:tab/>
        <w:t xml:space="preserve">a multipart/mixed body containing an </w:t>
      </w:r>
      <w:r w:rsidRPr="00F56DB7">
        <w:t>"application/</w:t>
      </w:r>
      <w:proofErr w:type="spellStart"/>
      <w:r w:rsidRPr="00F56DB7">
        <w:t>EmergencyCallData.Control+xml</w:t>
      </w:r>
      <w:proofErr w:type="spellEnd"/>
      <w:r w:rsidRPr="00F56DB7">
        <w:t>" MIME body part as defined in RFC 8147 [244] with a</w:t>
      </w:r>
      <w:r w:rsidRPr="00F56DB7">
        <w:rPr>
          <w:lang w:eastAsia="ja-JP"/>
        </w:rPr>
        <w:t xml:space="preserve">n </w:t>
      </w:r>
      <w:r w:rsidRPr="00F56DB7">
        <w:t>"ack" element containing:</w:t>
      </w:r>
    </w:p>
    <w:p w14:paraId="32A9762B" w14:textId="77777777" w:rsidR="006C2A86" w:rsidRPr="00F56DB7" w:rsidRDefault="006C2A86" w:rsidP="006C2A86">
      <w:pPr>
        <w:pStyle w:val="B3"/>
      </w:pPr>
      <w:proofErr w:type="spellStart"/>
      <w:r w:rsidRPr="00F56DB7">
        <w:t>i</w:t>
      </w:r>
      <w:proofErr w:type="spellEnd"/>
      <w:r w:rsidRPr="00F56DB7">
        <w:t>)</w:t>
      </w:r>
      <w:r w:rsidRPr="00F56DB7">
        <w:tab/>
        <w:t>a "received" attribute set to "true"; and</w:t>
      </w:r>
    </w:p>
    <w:p w14:paraId="2A271678" w14:textId="77777777" w:rsidR="006C2A86" w:rsidRPr="00F56DB7" w:rsidRDefault="006C2A86" w:rsidP="006C2A86">
      <w:pPr>
        <w:pStyle w:val="B3"/>
      </w:pPr>
      <w:r w:rsidRPr="00F56DB7">
        <w:t>ii)</w:t>
      </w:r>
      <w:r w:rsidRPr="00F56DB7">
        <w:tab/>
        <w:t>a "ref" attribute set to the Content-ID of the MIME body part containing the MSD sent by the UE;</w:t>
      </w:r>
    </w:p>
    <w:p w14:paraId="3895B653" w14:textId="77777777" w:rsidR="006C2A86" w:rsidRPr="00F56DB7" w:rsidRDefault="006C2A86" w:rsidP="006C2A86">
      <w:pPr>
        <w:pStyle w:val="B10"/>
        <w:rPr>
          <w:lang w:eastAsia="ja-JP"/>
        </w:rPr>
      </w:pPr>
      <w:r w:rsidRPr="00F56DB7">
        <w:tab/>
      </w:r>
      <w:r w:rsidRPr="00F56DB7">
        <w:rPr>
          <w:lang w:eastAsia="ja-JP"/>
        </w:rPr>
        <w:t xml:space="preserve">then the UE </w:t>
      </w:r>
      <w:r w:rsidRPr="00F56DB7">
        <w:t xml:space="preserve">shall </w:t>
      </w:r>
      <w:r w:rsidRPr="00F56DB7">
        <w:rPr>
          <w:lang w:eastAsia="ja-JP"/>
        </w:rPr>
        <w:t>consider the initial MSD transmission as successful and shall act as follows:</w:t>
      </w:r>
    </w:p>
    <w:p w14:paraId="62805D3D" w14:textId="77777777" w:rsidR="006C2A86" w:rsidRPr="00F56DB7" w:rsidRDefault="006C2A86" w:rsidP="006C2A86">
      <w:pPr>
        <w:pStyle w:val="B3"/>
      </w:pPr>
      <w:r w:rsidRPr="00F56DB7">
        <w:t>iii)</w:t>
      </w:r>
      <w:r w:rsidRPr="00F56DB7">
        <w:tab/>
        <w:t xml:space="preserve">if the UE is in limited service state, perform domain selection to re-attempt the </w:t>
      </w:r>
      <w:proofErr w:type="spellStart"/>
      <w:r w:rsidRPr="00F56DB7">
        <w:t>eCall</w:t>
      </w:r>
      <w:proofErr w:type="spellEnd"/>
      <w:r w:rsidRPr="00F56DB7">
        <w:t xml:space="preserve"> as specified in 3GPP TS 23.167 [4B]; and</w:t>
      </w:r>
    </w:p>
    <w:p w14:paraId="7185CF77" w14:textId="77777777" w:rsidR="006C2A86" w:rsidRPr="00F56DB7" w:rsidRDefault="006C2A86" w:rsidP="006C2A86">
      <w:pPr>
        <w:pStyle w:val="B3"/>
      </w:pPr>
      <w:r w:rsidRPr="00F56DB7">
        <w:t>iv)</w:t>
      </w:r>
      <w:r w:rsidRPr="00F56DB7">
        <w:tab/>
        <w:t>if the UE is not in limited service state, report the response and successful MSD transfer to upper layers; and</w:t>
      </w:r>
    </w:p>
    <w:p w14:paraId="3574EE0F" w14:textId="77777777" w:rsidR="006C2A86" w:rsidRPr="00F56DB7" w:rsidRDefault="006C2A86" w:rsidP="006C2A86">
      <w:pPr>
        <w:pStyle w:val="B10"/>
        <w:rPr>
          <w:lang w:eastAsia="ja-JP"/>
        </w:rPr>
      </w:pPr>
      <w:r w:rsidRPr="00F56DB7">
        <w:rPr>
          <w:lang w:eastAsia="ja-JP"/>
        </w:rPr>
        <w:t>4)</w:t>
      </w:r>
      <w:r w:rsidRPr="00F56DB7">
        <w:rPr>
          <w:lang w:eastAsia="ja-JP"/>
        </w:rPr>
        <w:tab/>
        <w:t xml:space="preserve">in all other cases, the UE shall perform domain selection to re-attempt the </w:t>
      </w:r>
      <w:proofErr w:type="spellStart"/>
      <w:r w:rsidRPr="00F56DB7">
        <w:rPr>
          <w:lang w:eastAsia="ja-JP"/>
        </w:rPr>
        <w:t>eCall</w:t>
      </w:r>
      <w:proofErr w:type="spellEnd"/>
      <w:r w:rsidRPr="00F56DB7">
        <w:rPr>
          <w:lang w:eastAsia="ja-JP"/>
        </w:rPr>
        <w:t xml:space="preserve"> as specified in 3GPP TS 23.167 [4B].</w:t>
      </w:r>
    </w:p>
    <w:p w14:paraId="61DD8998" w14:textId="77777777" w:rsidR="006C2A86" w:rsidRPr="00F56DB7" w:rsidRDefault="006C2A86" w:rsidP="006C2A86">
      <w:pPr>
        <w:pStyle w:val="NO"/>
      </w:pPr>
      <w:r w:rsidRPr="00F56DB7">
        <w:t>NOTE 2:</w:t>
      </w:r>
      <w:r w:rsidRPr="00F56DB7">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rsidRPr="00F56DB7">
        <w:t>eCall</w:t>
      </w:r>
      <w:proofErr w:type="spellEnd"/>
      <w:r w:rsidRPr="00F56DB7">
        <w:t xml:space="preserve"> as specified in 3GPP TS 23.167 [4B].</w:t>
      </w:r>
    </w:p>
    <w:p w14:paraId="0AF46563" w14:textId="77777777" w:rsidR="006C2A86" w:rsidRPr="00F56DB7" w:rsidRDefault="006C2A86" w:rsidP="006C2A86">
      <w:pPr>
        <w:pStyle w:val="H6"/>
        <w:rPr>
          <w:snapToGrid w:val="0"/>
        </w:rPr>
      </w:pPr>
      <w:r w:rsidRPr="00F56DB7">
        <w:rPr>
          <w:snapToGrid w:val="0"/>
        </w:rPr>
        <w:t>Reference(s)</w:t>
      </w:r>
    </w:p>
    <w:p w14:paraId="5CE24049" w14:textId="77777777" w:rsidR="006C2A86" w:rsidRPr="00F56DB7" w:rsidRDefault="006C2A86" w:rsidP="006C2A86">
      <w:pPr>
        <w:rPr>
          <w:snapToGrid w:val="0"/>
        </w:rPr>
      </w:pPr>
      <w:r w:rsidRPr="00F56DB7">
        <w:rPr>
          <w:snapToGrid w:val="0"/>
        </w:rPr>
        <w:t>3GPP T</w:t>
      </w:r>
      <w:r w:rsidRPr="00F56DB7">
        <w:t>S 24.229 [10], clauses 5.1.6.11.1 and 5.1.6.11.2.</w:t>
      </w:r>
    </w:p>
    <w:p w14:paraId="6EC908A2" w14:textId="77777777" w:rsidR="006C2A86" w:rsidRPr="00F56DB7" w:rsidRDefault="006C2A86" w:rsidP="006C2A86">
      <w:pPr>
        <w:pStyle w:val="H6"/>
        <w:rPr>
          <w:snapToGrid w:val="0"/>
        </w:rPr>
      </w:pPr>
      <w:r w:rsidRPr="00F56DB7">
        <w:rPr>
          <w:snapToGrid w:val="0"/>
        </w:rPr>
        <w:t>Reference(s)</w:t>
      </w:r>
    </w:p>
    <w:p w14:paraId="315D2012" w14:textId="77777777" w:rsidR="006C2A86" w:rsidRPr="00F56DB7" w:rsidRDefault="006C2A86" w:rsidP="006C2A86">
      <w:pPr>
        <w:rPr>
          <w:snapToGrid w:val="0"/>
        </w:rPr>
      </w:pPr>
      <w:r w:rsidRPr="00F56DB7">
        <w:rPr>
          <w:snapToGrid w:val="0"/>
        </w:rPr>
        <w:t>3GPP T</w:t>
      </w:r>
      <w:r w:rsidRPr="00F56DB7">
        <w:t>S 24.229 [10], clause 5.1.6B.</w:t>
      </w:r>
    </w:p>
    <w:p w14:paraId="5CA417B2" w14:textId="77777777" w:rsidR="006C2A86" w:rsidRPr="00F56DB7" w:rsidRDefault="006C2A86" w:rsidP="006C2A86">
      <w:pPr>
        <w:pStyle w:val="H6"/>
        <w:rPr>
          <w:rFonts w:eastAsia="MS Gothic"/>
        </w:rPr>
      </w:pPr>
      <w:r w:rsidRPr="00F56DB7">
        <w:t>11.16</w:t>
      </w:r>
      <w:r w:rsidRPr="00F56DB7">
        <w:rPr>
          <w:rFonts w:eastAsia="MS Gothic"/>
        </w:rPr>
        <w:t>.3</w:t>
      </w:r>
      <w:r w:rsidRPr="00F56DB7">
        <w:rPr>
          <w:rFonts w:eastAsia="MS Gothic"/>
        </w:rPr>
        <w:tab/>
        <w:t>Test description</w:t>
      </w:r>
    </w:p>
    <w:p w14:paraId="1E2DFA9B" w14:textId="77777777" w:rsidR="006C2A86" w:rsidRPr="00F56DB7" w:rsidRDefault="006C2A86" w:rsidP="006C2A86">
      <w:pPr>
        <w:pStyle w:val="H6"/>
      </w:pPr>
      <w:r w:rsidRPr="00F56DB7">
        <w:t>11.16.3.1</w:t>
      </w:r>
      <w:r w:rsidRPr="00F56DB7">
        <w:tab/>
        <w:t>Pre-test conditions</w:t>
      </w:r>
    </w:p>
    <w:p w14:paraId="64F3D836" w14:textId="77777777" w:rsidR="006C2A86" w:rsidRPr="00F56DB7" w:rsidRDefault="006C2A86" w:rsidP="006C2A86">
      <w:pPr>
        <w:pStyle w:val="H6"/>
        <w:rPr>
          <w:rFonts w:cs="Arial"/>
        </w:rPr>
      </w:pPr>
      <w:r w:rsidRPr="00F56DB7">
        <w:rPr>
          <w:rFonts w:cs="Arial"/>
        </w:rPr>
        <w:t>System Simulator:</w:t>
      </w:r>
    </w:p>
    <w:p w14:paraId="79BA6987" w14:textId="77777777" w:rsidR="006C2A86" w:rsidRPr="00F56DB7" w:rsidRDefault="006C2A86" w:rsidP="006C2A86">
      <w:pPr>
        <w:pStyle w:val="B10"/>
      </w:pPr>
      <w:r w:rsidRPr="00F56DB7">
        <w:t>-</w:t>
      </w:r>
      <w:r w:rsidRPr="00F56DB7">
        <w:tab/>
        <w:t>1 NR Cell connected to 5GC, default parameters.</w:t>
      </w:r>
    </w:p>
    <w:p w14:paraId="7F6F5F0B" w14:textId="77777777" w:rsidR="006C2A86" w:rsidRPr="00F56DB7" w:rsidRDefault="006C2A86" w:rsidP="006C2A86">
      <w:pPr>
        <w:pStyle w:val="H6"/>
      </w:pPr>
      <w:r w:rsidRPr="00F56DB7">
        <w:t>UE:</w:t>
      </w:r>
    </w:p>
    <w:p w14:paraId="6E9E24B3" w14:textId="77777777" w:rsidR="006C2A86" w:rsidRPr="00F56DB7" w:rsidRDefault="006C2A86" w:rsidP="006C2A86">
      <w:pPr>
        <w:pStyle w:val="B10"/>
      </w:pPr>
      <w:r w:rsidRPr="00F56DB7">
        <w:t>-</w:t>
      </w:r>
      <w:r w:rsidRPr="00F56DB7">
        <w:tab/>
      </w:r>
      <w:r w:rsidRPr="00F56DB7">
        <w:rPr>
          <w:snapToGrid w:val="0"/>
        </w:rPr>
        <w:t xml:space="preserve">UE contains either ISIM and USIM applications or only USIM application on UICC with </w:t>
      </w:r>
      <w:proofErr w:type="spellStart"/>
      <w:r w:rsidRPr="00F56DB7">
        <w:rPr>
          <w:snapToGrid w:val="0"/>
        </w:rPr>
        <w:t>eCall</w:t>
      </w:r>
      <w:proofErr w:type="spellEnd"/>
      <w:r w:rsidRPr="00F56DB7">
        <w:rPr>
          <w:snapToGrid w:val="0"/>
        </w:rPr>
        <w:t xml:space="preserve"> subscription according to TS 38.508-1 [21] table 6.4.1-23.</w:t>
      </w:r>
    </w:p>
    <w:p w14:paraId="43F2E309" w14:textId="77777777" w:rsidR="006C2A86" w:rsidRPr="00F56DB7" w:rsidRDefault="006C2A86" w:rsidP="006C2A86">
      <w:pPr>
        <w:pStyle w:val="B10"/>
        <w:rPr>
          <w:snapToGrid w:val="0"/>
        </w:rPr>
      </w:pPr>
      <w:r w:rsidRPr="00F56DB7">
        <w:t>-</w:t>
      </w:r>
      <w:r w:rsidRPr="00F56DB7">
        <w:tab/>
      </w:r>
      <w:r w:rsidRPr="00F56DB7">
        <w:rPr>
          <w:snapToGrid w:val="0"/>
        </w:rPr>
        <w:t>UE is configured to register for IMS after switch on.</w:t>
      </w:r>
    </w:p>
    <w:p w14:paraId="57FC9B6C" w14:textId="77777777" w:rsidR="006C2A86" w:rsidRPr="00F56DB7" w:rsidRDefault="006C2A86" w:rsidP="006C2A86">
      <w:pPr>
        <w:pStyle w:val="H6"/>
        <w:rPr>
          <w:rFonts w:cs="Arial"/>
        </w:rPr>
      </w:pPr>
      <w:r w:rsidRPr="00F56DB7">
        <w:rPr>
          <w:rFonts w:cs="Arial"/>
        </w:rPr>
        <w:t>Preamble:</w:t>
      </w:r>
    </w:p>
    <w:p w14:paraId="10E35F32" w14:textId="77777777" w:rsidR="006C2A86" w:rsidRPr="00F56DB7" w:rsidRDefault="006C2A86" w:rsidP="00F56DB7">
      <w:pPr>
        <w:pStyle w:val="B10"/>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7DC7B649" w14:textId="77777777" w:rsidR="006C2A86" w:rsidRPr="00F56DB7" w:rsidRDefault="006C2A86" w:rsidP="006C2A86">
      <w:pPr>
        <w:pStyle w:val="H6"/>
        <w:rPr>
          <w:snapToGrid w:val="0"/>
        </w:rPr>
      </w:pPr>
      <w:r w:rsidRPr="00F56DB7">
        <w:t>11.16.3.2</w:t>
      </w:r>
      <w:r w:rsidRPr="00F56DB7">
        <w:tab/>
      </w:r>
      <w:r w:rsidRPr="00F56DB7">
        <w:rPr>
          <w:snapToGrid w:val="0"/>
        </w:rPr>
        <w:t>Test procedure sequence</w:t>
      </w:r>
    </w:p>
    <w:p w14:paraId="09679129" w14:textId="77777777" w:rsidR="00E64A40" w:rsidRPr="00F56DB7" w:rsidRDefault="00E64A40" w:rsidP="00E64A40">
      <w:pPr>
        <w:pStyle w:val="TH"/>
        <w:rPr>
          <w:rFonts w:cs="Arial"/>
        </w:rPr>
      </w:pPr>
      <w:r w:rsidRPr="00F56DB7">
        <w:rPr>
          <w:rFonts w:cs="Arial"/>
        </w:rPr>
        <w:t>Table 11.16.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E64A40" w:rsidRPr="00F56DB7" w14:paraId="40EA3A44" w14:textId="77777777" w:rsidTr="0090789B">
        <w:trPr>
          <w:jc w:val="center"/>
        </w:trPr>
        <w:tc>
          <w:tcPr>
            <w:tcW w:w="566" w:type="dxa"/>
            <w:tcBorders>
              <w:top w:val="single" w:sz="4" w:space="0" w:color="auto"/>
              <w:left w:val="single" w:sz="4" w:space="0" w:color="auto"/>
              <w:bottom w:val="nil"/>
              <w:right w:val="single" w:sz="4" w:space="0" w:color="auto"/>
            </w:tcBorders>
            <w:hideMark/>
          </w:tcPr>
          <w:p w14:paraId="65389122" w14:textId="77777777" w:rsidR="00E64A40" w:rsidRPr="00F56DB7" w:rsidRDefault="00E64A40" w:rsidP="0090789B">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4624AAE1" w14:textId="77777777" w:rsidR="00E64A40" w:rsidRPr="00F56DB7" w:rsidRDefault="00E64A40" w:rsidP="0090789B">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07BC584D" w14:textId="77777777" w:rsidR="00E64A40" w:rsidRPr="00F56DB7" w:rsidRDefault="00E64A40" w:rsidP="0090789B">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5F943E4A" w14:textId="77777777" w:rsidR="00E64A40" w:rsidRPr="00F56DB7" w:rsidRDefault="00E64A40" w:rsidP="0090789B">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55267F30" w14:textId="77777777" w:rsidR="00E64A40" w:rsidRPr="00F56DB7" w:rsidRDefault="00E64A40" w:rsidP="0090789B">
            <w:pPr>
              <w:pStyle w:val="TAH"/>
            </w:pPr>
            <w:r w:rsidRPr="00F56DB7">
              <w:t>Verdict</w:t>
            </w:r>
          </w:p>
        </w:tc>
      </w:tr>
      <w:tr w:rsidR="00E64A40" w:rsidRPr="00F56DB7" w14:paraId="645ACD4B" w14:textId="77777777" w:rsidTr="0090789B">
        <w:trPr>
          <w:jc w:val="center"/>
        </w:trPr>
        <w:tc>
          <w:tcPr>
            <w:tcW w:w="566" w:type="dxa"/>
            <w:tcBorders>
              <w:top w:val="nil"/>
              <w:left w:val="single" w:sz="4" w:space="0" w:color="auto"/>
              <w:bottom w:val="single" w:sz="4" w:space="0" w:color="auto"/>
              <w:right w:val="single" w:sz="4" w:space="0" w:color="auto"/>
            </w:tcBorders>
          </w:tcPr>
          <w:p w14:paraId="74CA16C5" w14:textId="77777777" w:rsidR="00E64A40" w:rsidRPr="00F56DB7" w:rsidRDefault="00E64A40" w:rsidP="0090789B">
            <w:pPr>
              <w:pStyle w:val="TAH"/>
            </w:pPr>
          </w:p>
        </w:tc>
        <w:tc>
          <w:tcPr>
            <w:tcW w:w="3965" w:type="dxa"/>
            <w:tcBorders>
              <w:top w:val="single" w:sz="4" w:space="0" w:color="auto"/>
              <w:left w:val="single" w:sz="4" w:space="0" w:color="auto"/>
              <w:bottom w:val="single" w:sz="4" w:space="0" w:color="auto"/>
              <w:right w:val="single" w:sz="4" w:space="0" w:color="auto"/>
            </w:tcBorders>
          </w:tcPr>
          <w:p w14:paraId="07D87C21" w14:textId="77777777" w:rsidR="00E64A40" w:rsidRPr="00F56DB7" w:rsidRDefault="00E64A40" w:rsidP="0090789B">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71EBB82" w14:textId="77777777" w:rsidR="00E64A40" w:rsidRPr="00F56DB7" w:rsidRDefault="00E64A40" w:rsidP="0090789B">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110C2293" w14:textId="77777777" w:rsidR="00E64A40" w:rsidRPr="00F56DB7" w:rsidRDefault="00E64A40" w:rsidP="0090789B">
            <w:pPr>
              <w:pStyle w:val="TAH"/>
            </w:pPr>
            <w:r w:rsidRPr="00F56DB7">
              <w:t>Message</w:t>
            </w:r>
          </w:p>
        </w:tc>
        <w:tc>
          <w:tcPr>
            <w:tcW w:w="567" w:type="dxa"/>
            <w:tcBorders>
              <w:top w:val="nil"/>
              <w:left w:val="single" w:sz="4" w:space="0" w:color="auto"/>
              <w:bottom w:val="single" w:sz="4" w:space="0" w:color="auto"/>
              <w:right w:val="single" w:sz="4" w:space="0" w:color="auto"/>
            </w:tcBorders>
          </w:tcPr>
          <w:p w14:paraId="19972BA9" w14:textId="77777777" w:rsidR="00E64A40" w:rsidRPr="00F56DB7" w:rsidRDefault="00E64A40" w:rsidP="0090789B">
            <w:pPr>
              <w:pStyle w:val="TAH"/>
            </w:pPr>
          </w:p>
        </w:tc>
        <w:tc>
          <w:tcPr>
            <w:tcW w:w="850" w:type="dxa"/>
            <w:tcBorders>
              <w:top w:val="nil"/>
              <w:left w:val="single" w:sz="4" w:space="0" w:color="auto"/>
              <w:bottom w:val="single" w:sz="4" w:space="0" w:color="auto"/>
              <w:right w:val="single" w:sz="4" w:space="0" w:color="auto"/>
            </w:tcBorders>
          </w:tcPr>
          <w:p w14:paraId="5772A618" w14:textId="77777777" w:rsidR="00E64A40" w:rsidRPr="00F56DB7" w:rsidRDefault="00E64A40" w:rsidP="0090789B">
            <w:pPr>
              <w:pStyle w:val="TAH"/>
            </w:pPr>
          </w:p>
        </w:tc>
      </w:tr>
      <w:tr w:rsidR="00E64A40" w:rsidRPr="00F56DB7" w14:paraId="1DB6EF11"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0A82A9A4" w14:textId="77777777" w:rsidR="00E64A40" w:rsidRPr="00F56DB7" w:rsidRDefault="00E64A40" w:rsidP="0090789B">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tcPr>
          <w:p w14:paraId="51B2A190" w14:textId="578CC37F" w:rsidR="00E64A40" w:rsidRPr="00F56DB7" w:rsidRDefault="00E64A40" w:rsidP="0090789B">
            <w:pPr>
              <w:pStyle w:val="TAL"/>
            </w:pPr>
            <w:r w:rsidRPr="00F56DB7">
              <w:t xml:space="preserve">UE is triggered to start a </w:t>
            </w:r>
            <w:r>
              <w:t>manual</w:t>
            </w:r>
            <w:r w:rsidRPr="00F56DB7">
              <w:t xml:space="preserve">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tcPr>
          <w:p w14:paraId="4CECF8DD" w14:textId="77777777" w:rsidR="00E64A40" w:rsidRPr="00F56DB7" w:rsidRDefault="00E64A40"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3A14112D" w14:textId="77777777" w:rsidR="00E64A40" w:rsidRPr="00F56DB7" w:rsidRDefault="00E64A40" w:rsidP="0090789B">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EE3AB7D"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36A077" w14:textId="77777777" w:rsidR="00E64A40" w:rsidRPr="00F56DB7" w:rsidRDefault="00E64A40" w:rsidP="0090789B">
            <w:pPr>
              <w:pStyle w:val="TAC"/>
              <w:rPr>
                <w:lang w:eastAsia="zh-CN"/>
              </w:rPr>
            </w:pPr>
            <w:r w:rsidRPr="00F56DB7">
              <w:rPr>
                <w:lang w:eastAsia="zh-CN"/>
              </w:rPr>
              <w:t>-</w:t>
            </w:r>
          </w:p>
        </w:tc>
      </w:tr>
      <w:tr w:rsidR="00E64A40" w:rsidRPr="00F56DB7" w14:paraId="410ED444"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0DFE2024" w14:textId="77777777" w:rsidR="00E64A40" w:rsidRPr="00F56DB7" w:rsidRDefault="00E64A40" w:rsidP="0090789B">
            <w:pPr>
              <w:pStyle w:val="TAC"/>
              <w:rPr>
                <w:lang w:eastAsia="zh-CN"/>
              </w:rPr>
            </w:pPr>
            <w:r w:rsidRPr="00F56DB7">
              <w:rPr>
                <w:lang w:eastAsia="zh-CN"/>
              </w:rPr>
              <w:t>2-11</w:t>
            </w:r>
          </w:p>
        </w:tc>
        <w:tc>
          <w:tcPr>
            <w:tcW w:w="3965" w:type="dxa"/>
            <w:tcBorders>
              <w:top w:val="single" w:sz="4" w:space="0" w:color="auto"/>
              <w:left w:val="single" w:sz="4" w:space="0" w:color="auto"/>
              <w:bottom w:val="single" w:sz="4" w:space="0" w:color="auto"/>
              <w:right w:val="single" w:sz="4" w:space="0" w:color="auto"/>
            </w:tcBorders>
          </w:tcPr>
          <w:p w14:paraId="6923CB0F" w14:textId="77777777" w:rsidR="00E64A40" w:rsidRPr="00F56DB7" w:rsidRDefault="00E64A40" w:rsidP="0090789B">
            <w:pPr>
              <w:pStyle w:val="TAL"/>
            </w:pPr>
            <w:r w:rsidRPr="00F56DB7">
              <w:t>Steps 1-10 of generic procedure specified in Table 4.9.11.2.2-1 of TS 38.508-1 [21] with condition ‘</w:t>
            </w:r>
            <w:proofErr w:type="spellStart"/>
            <w:r w:rsidRPr="00F56DB7">
              <w:t>eCall</w:t>
            </w:r>
            <w:proofErr w:type="spellEnd"/>
            <w:r w:rsidRPr="00F56DB7">
              <w:t>’ are performed.</w:t>
            </w:r>
          </w:p>
          <w:p w14:paraId="1D31F151" w14:textId="77777777" w:rsidR="00E64A40" w:rsidRPr="00F56DB7" w:rsidRDefault="00E64A40" w:rsidP="0090789B">
            <w:pPr>
              <w:pStyle w:val="TAL"/>
            </w:pPr>
            <w:r w:rsidRPr="00F56DB7">
              <w:t>(Steps 1-4 of Annex A.3)</w:t>
            </w:r>
          </w:p>
        </w:tc>
        <w:tc>
          <w:tcPr>
            <w:tcW w:w="708" w:type="dxa"/>
            <w:tcBorders>
              <w:top w:val="single" w:sz="4" w:space="0" w:color="auto"/>
              <w:left w:val="single" w:sz="4" w:space="0" w:color="auto"/>
              <w:bottom w:val="single" w:sz="4" w:space="0" w:color="auto"/>
              <w:right w:val="single" w:sz="4" w:space="0" w:color="auto"/>
            </w:tcBorders>
          </w:tcPr>
          <w:p w14:paraId="2003755D" w14:textId="77777777" w:rsidR="00E64A40" w:rsidRPr="00F56DB7" w:rsidRDefault="00E64A40" w:rsidP="0090789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3FBA2875" w14:textId="77777777" w:rsidR="00E64A40" w:rsidRPr="00F56DB7" w:rsidRDefault="00E64A40" w:rsidP="0090789B">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3AEE8C5"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824A65B" w14:textId="77777777" w:rsidR="00E64A40" w:rsidRPr="00F56DB7" w:rsidRDefault="00E64A40" w:rsidP="0090789B">
            <w:pPr>
              <w:pStyle w:val="TAC"/>
              <w:rPr>
                <w:lang w:eastAsia="zh-CN"/>
              </w:rPr>
            </w:pPr>
            <w:r w:rsidRPr="00F56DB7">
              <w:rPr>
                <w:lang w:eastAsia="zh-CN"/>
              </w:rPr>
              <w:t>-</w:t>
            </w:r>
          </w:p>
        </w:tc>
      </w:tr>
      <w:tr w:rsidR="00E64A40" w:rsidRPr="00F56DB7" w14:paraId="3DACEA66"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70F1FB0F" w14:textId="77777777" w:rsidR="00E64A40" w:rsidRPr="00F56DB7" w:rsidRDefault="00E64A40" w:rsidP="0090789B">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tcPr>
          <w:p w14:paraId="0E395DCC" w14:textId="77777777" w:rsidR="00E64A40" w:rsidRPr="00F56DB7" w:rsidRDefault="00E64A40" w:rsidP="0090789B">
            <w:pPr>
              <w:pStyle w:val="TAL"/>
            </w:pPr>
            <w:r w:rsidRPr="00F56DB7">
              <w:rPr>
                <w:lang w:eastAsia="fr-FR"/>
              </w:rPr>
              <w:t>Step 1 of Annex A.23 happens</w:t>
            </w:r>
          </w:p>
        </w:tc>
        <w:tc>
          <w:tcPr>
            <w:tcW w:w="708" w:type="dxa"/>
            <w:tcBorders>
              <w:top w:val="single" w:sz="4" w:space="0" w:color="auto"/>
              <w:left w:val="single" w:sz="4" w:space="0" w:color="auto"/>
              <w:bottom w:val="single" w:sz="4" w:space="0" w:color="auto"/>
              <w:right w:val="single" w:sz="4" w:space="0" w:color="auto"/>
            </w:tcBorders>
          </w:tcPr>
          <w:p w14:paraId="49D00B96" w14:textId="77777777" w:rsidR="00E64A40" w:rsidRPr="00F56DB7" w:rsidRDefault="00E64A40" w:rsidP="0090789B">
            <w:pPr>
              <w:pStyle w:val="TAC"/>
              <w:rPr>
                <w:lang w:eastAsia="zh-CN"/>
              </w:rPr>
            </w:pPr>
            <w:r w:rsidRPr="00F56DB7">
              <w:rPr>
                <w:lang w:eastAsia="fr-FR"/>
              </w:rPr>
              <w:t>--&gt;</w:t>
            </w:r>
          </w:p>
        </w:tc>
        <w:tc>
          <w:tcPr>
            <w:tcW w:w="2974" w:type="dxa"/>
            <w:tcBorders>
              <w:top w:val="single" w:sz="4" w:space="0" w:color="auto"/>
              <w:left w:val="single" w:sz="4" w:space="0" w:color="auto"/>
              <w:bottom w:val="single" w:sz="4" w:space="0" w:color="auto"/>
              <w:right w:val="single" w:sz="4" w:space="0" w:color="auto"/>
            </w:tcBorders>
          </w:tcPr>
          <w:p w14:paraId="4D596756" w14:textId="77777777" w:rsidR="00E64A40" w:rsidRPr="00F56DB7" w:rsidRDefault="00E64A40" w:rsidP="0090789B">
            <w:pPr>
              <w:pStyle w:val="TAL"/>
              <w:rPr>
                <w:lang w:eastAsia="zh-CN"/>
              </w:rPr>
            </w:pPr>
            <w:r w:rsidRPr="00F56DB7">
              <w:rPr>
                <w:rFonts w:eastAsia="MS Gothic"/>
                <w:lang w:eastAsia="fr-FR"/>
              </w:rPr>
              <w:t>INVITE</w:t>
            </w:r>
          </w:p>
        </w:tc>
        <w:tc>
          <w:tcPr>
            <w:tcW w:w="567" w:type="dxa"/>
            <w:tcBorders>
              <w:top w:val="single" w:sz="4" w:space="0" w:color="auto"/>
              <w:left w:val="single" w:sz="4" w:space="0" w:color="auto"/>
              <w:bottom w:val="single" w:sz="4" w:space="0" w:color="auto"/>
              <w:right w:val="single" w:sz="4" w:space="0" w:color="auto"/>
            </w:tcBorders>
          </w:tcPr>
          <w:p w14:paraId="79DE3304"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C582C6B" w14:textId="77777777" w:rsidR="00E64A40" w:rsidRPr="00F56DB7" w:rsidRDefault="00E64A40" w:rsidP="0090789B">
            <w:pPr>
              <w:pStyle w:val="TAC"/>
              <w:rPr>
                <w:lang w:eastAsia="zh-CN"/>
              </w:rPr>
            </w:pPr>
            <w:r w:rsidRPr="00F56DB7">
              <w:rPr>
                <w:lang w:eastAsia="zh-CN"/>
              </w:rPr>
              <w:t>-</w:t>
            </w:r>
          </w:p>
        </w:tc>
      </w:tr>
      <w:tr w:rsidR="00E64A40" w:rsidRPr="00F56DB7" w14:paraId="0065FC58"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2DA9299E" w14:textId="77777777" w:rsidR="00E64A40" w:rsidRPr="00F56DB7" w:rsidRDefault="00E64A40" w:rsidP="0090789B">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tcPr>
          <w:p w14:paraId="4DAE4EB7" w14:textId="77777777" w:rsidR="00E64A40" w:rsidRPr="00F56DB7" w:rsidRDefault="00E64A40" w:rsidP="0090789B">
            <w:pPr>
              <w:pStyle w:val="TAL"/>
            </w:pPr>
            <w:r w:rsidRPr="00F56DB7">
              <w:rPr>
                <w:rFonts w:eastAsia="Calibri"/>
              </w:rPr>
              <w:t>The SS sends 600 Busy Everywhere response</w:t>
            </w:r>
          </w:p>
        </w:tc>
        <w:tc>
          <w:tcPr>
            <w:tcW w:w="708" w:type="dxa"/>
            <w:tcBorders>
              <w:top w:val="single" w:sz="4" w:space="0" w:color="auto"/>
              <w:left w:val="single" w:sz="4" w:space="0" w:color="auto"/>
              <w:bottom w:val="single" w:sz="4" w:space="0" w:color="auto"/>
              <w:right w:val="single" w:sz="4" w:space="0" w:color="auto"/>
            </w:tcBorders>
          </w:tcPr>
          <w:p w14:paraId="330EA4CA" w14:textId="77777777" w:rsidR="00E64A40" w:rsidRPr="00F56DB7" w:rsidRDefault="00E64A40" w:rsidP="0090789B">
            <w:pPr>
              <w:pStyle w:val="TAC"/>
              <w:rPr>
                <w:lang w:eastAsia="zh-CN"/>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53D498D9" w14:textId="77777777" w:rsidR="00E64A40" w:rsidRPr="00F56DB7" w:rsidRDefault="00E64A40" w:rsidP="0090789B">
            <w:pPr>
              <w:pStyle w:val="TAL"/>
              <w:rPr>
                <w:lang w:eastAsia="zh-CN"/>
              </w:rPr>
            </w:pPr>
            <w:r w:rsidRPr="00F56DB7">
              <w:t>600 Busy Everywhere</w:t>
            </w:r>
          </w:p>
        </w:tc>
        <w:tc>
          <w:tcPr>
            <w:tcW w:w="567" w:type="dxa"/>
            <w:tcBorders>
              <w:top w:val="single" w:sz="4" w:space="0" w:color="auto"/>
              <w:left w:val="single" w:sz="4" w:space="0" w:color="auto"/>
              <w:bottom w:val="single" w:sz="4" w:space="0" w:color="auto"/>
              <w:right w:val="single" w:sz="4" w:space="0" w:color="auto"/>
            </w:tcBorders>
          </w:tcPr>
          <w:p w14:paraId="1DF890E7"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3DBC01D" w14:textId="77777777" w:rsidR="00E64A40" w:rsidRPr="00F56DB7" w:rsidRDefault="00E64A40" w:rsidP="0090789B">
            <w:pPr>
              <w:pStyle w:val="TAC"/>
              <w:rPr>
                <w:lang w:eastAsia="zh-CN"/>
              </w:rPr>
            </w:pPr>
            <w:r w:rsidRPr="00F56DB7">
              <w:rPr>
                <w:lang w:eastAsia="zh-CN"/>
              </w:rPr>
              <w:t>-</w:t>
            </w:r>
          </w:p>
        </w:tc>
      </w:tr>
      <w:tr w:rsidR="00E64A40" w:rsidRPr="00F56DB7" w14:paraId="5FDF0CE6"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638E6D58" w14:textId="77777777" w:rsidR="00E64A40" w:rsidRPr="00F56DB7" w:rsidRDefault="00E64A40" w:rsidP="0090789B">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tcPr>
          <w:p w14:paraId="6A05BDB5" w14:textId="4E34B8AD" w:rsidR="00E64A40" w:rsidRPr="00F56DB7" w:rsidRDefault="00E64A40" w:rsidP="0090789B">
            <w:pPr>
              <w:pStyle w:val="TAL"/>
            </w:pPr>
            <w:r w:rsidRPr="00F56DB7">
              <w:rPr>
                <w:rFonts w:eastAsia="Calibri"/>
                <w:lang w:eastAsia="fr-FR"/>
              </w:rPr>
              <w:t>Check: Does UE send ACK?</w:t>
            </w:r>
          </w:p>
        </w:tc>
        <w:tc>
          <w:tcPr>
            <w:tcW w:w="708" w:type="dxa"/>
            <w:tcBorders>
              <w:top w:val="single" w:sz="4" w:space="0" w:color="auto"/>
              <w:left w:val="single" w:sz="4" w:space="0" w:color="auto"/>
              <w:bottom w:val="single" w:sz="4" w:space="0" w:color="auto"/>
              <w:right w:val="single" w:sz="4" w:space="0" w:color="auto"/>
            </w:tcBorders>
          </w:tcPr>
          <w:p w14:paraId="794BB0D3" w14:textId="77777777" w:rsidR="00E64A40" w:rsidRPr="00F56DB7" w:rsidRDefault="00E64A40" w:rsidP="0090789B">
            <w:pPr>
              <w:pStyle w:val="TAC"/>
              <w:rPr>
                <w:lang w:eastAsia="zh-CN"/>
              </w:rPr>
            </w:pPr>
            <w:r w:rsidRPr="00F56DB7">
              <w:rPr>
                <w:rFonts w:eastAsia="MS Gothic"/>
                <w:lang w:eastAsia="fr-FR"/>
              </w:rPr>
              <w:t>--&gt;</w:t>
            </w:r>
          </w:p>
        </w:tc>
        <w:tc>
          <w:tcPr>
            <w:tcW w:w="2974" w:type="dxa"/>
            <w:tcBorders>
              <w:top w:val="single" w:sz="4" w:space="0" w:color="auto"/>
              <w:left w:val="single" w:sz="4" w:space="0" w:color="auto"/>
              <w:bottom w:val="single" w:sz="4" w:space="0" w:color="auto"/>
              <w:right w:val="single" w:sz="4" w:space="0" w:color="auto"/>
            </w:tcBorders>
          </w:tcPr>
          <w:p w14:paraId="67CB9A51" w14:textId="77777777" w:rsidR="00E64A40" w:rsidRPr="00F56DB7" w:rsidRDefault="00E64A40" w:rsidP="0090789B">
            <w:pPr>
              <w:pStyle w:val="TAL"/>
              <w:rPr>
                <w:lang w:eastAsia="zh-CN"/>
              </w:rPr>
            </w:pPr>
            <w:r w:rsidRPr="00F56DB7">
              <w:rPr>
                <w:lang w:eastAsia="fr-FR"/>
              </w:rPr>
              <w:t>ACK</w:t>
            </w:r>
          </w:p>
        </w:tc>
        <w:tc>
          <w:tcPr>
            <w:tcW w:w="567" w:type="dxa"/>
            <w:tcBorders>
              <w:top w:val="single" w:sz="4" w:space="0" w:color="auto"/>
              <w:left w:val="single" w:sz="4" w:space="0" w:color="auto"/>
              <w:bottom w:val="single" w:sz="4" w:space="0" w:color="auto"/>
              <w:right w:val="single" w:sz="4" w:space="0" w:color="auto"/>
            </w:tcBorders>
          </w:tcPr>
          <w:p w14:paraId="08EC0572" w14:textId="77777777" w:rsidR="00E64A40" w:rsidRPr="00F56DB7" w:rsidRDefault="00E64A40" w:rsidP="0090789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6199AF18" w14:textId="77777777" w:rsidR="00E64A40" w:rsidRPr="00F56DB7" w:rsidRDefault="00E64A40" w:rsidP="0090789B">
            <w:pPr>
              <w:pStyle w:val="TAC"/>
              <w:rPr>
                <w:lang w:eastAsia="zh-CN"/>
              </w:rPr>
            </w:pPr>
            <w:r w:rsidRPr="00F56DB7">
              <w:rPr>
                <w:lang w:eastAsia="zh-CN"/>
              </w:rPr>
              <w:t>P</w:t>
            </w:r>
          </w:p>
        </w:tc>
      </w:tr>
      <w:tr w:rsidR="00E64A40" w:rsidRPr="00F56DB7" w14:paraId="62B95F7D"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0AFEC3F3" w14:textId="77777777" w:rsidR="00E64A40" w:rsidRPr="00F56DB7" w:rsidRDefault="00E64A40" w:rsidP="0090789B">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tcPr>
          <w:p w14:paraId="6AB0066F" w14:textId="77777777" w:rsidR="00E64A40" w:rsidRPr="00F56DB7" w:rsidRDefault="00E64A40" w:rsidP="0090789B">
            <w:pPr>
              <w:pStyle w:val="TAL"/>
              <w:rPr>
                <w:rFonts w:eastAsia="Calibri"/>
              </w:rPr>
            </w:pPr>
            <w:r w:rsidRPr="00F56DB7">
              <w:rPr>
                <w:rFonts w:eastAsia="Calibri"/>
                <w:lang w:eastAsia="fr-FR"/>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7DF3C343" w14:textId="77777777" w:rsidR="00E64A40" w:rsidRPr="00F56DB7" w:rsidRDefault="00E64A40" w:rsidP="0090789B">
            <w:pPr>
              <w:pStyle w:val="TAC"/>
              <w:rPr>
                <w:lang w:eastAsia="zh-CN"/>
              </w:rPr>
            </w:pPr>
            <w:r w:rsidRPr="00F56DB7">
              <w:rPr>
                <w:rFonts w:eastAsia="MS Gothic"/>
                <w:lang w:eastAsia="fr-FR"/>
              </w:rPr>
              <w:t>-</w:t>
            </w:r>
          </w:p>
        </w:tc>
        <w:tc>
          <w:tcPr>
            <w:tcW w:w="2974" w:type="dxa"/>
            <w:tcBorders>
              <w:top w:val="single" w:sz="4" w:space="0" w:color="auto"/>
              <w:left w:val="single" w:sz="4" w:space="0" w:color="auto"/>
              <w:bottom w:val="single" w:sz="4" w:space="0" w:color="auto"/>
              <w:right w:val="single" w:sz="4" w:space="0" w:color="auto"/>
            </w:tcBorders>
          </w:tcPr>
          <w:p w14:paraId="0B96D39C" w14:textId="77777777" w:rsidR="00E64A40" w:rsidRPr="00F56DB7" w:rsidRDefault="00E64A40" w:rsidP="0090789B">
            <w:pPr>
              <w:pStyle w:val="TAL"/>
              <w:rPr>
                <w:lang w:eastAsia="zh-CN"/>
              </w:rPr>
            </w:pPr>
            <w:r w:rsidRPr="00F56DB7">
              <w:rPr>
                <w:rFonts w:eastAsia="MS Gothic"/>
                <w:lang w:eastAsia="fr-FR"/>
              </w:rPr>
              <w:t>-</w:t>
            </w:r>
          </w:p>
        </w:tc>
        <w:tc>
          <w:tcPr>
            <w:tcW w:w="567" w:type="dxa"/>
            <w:tcBorders>
              <w:top w:val="single" w:sz="4" w:space="0" w:color="auto"/>
              <w:left w:val="single" w:sz="4" w:space="0" w:color="auto"/>
              <w:bottom w:val="single" w:sz="4" w:space="0" w:color="auto"/>
              <w:right w:val="single" w:sz="4" w:space="0" w:color="auto"/>
            </w:tcBorders>
          </w:tcPr>
          <w:p w14:paraId="3440BB4C"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25E3238" w14:textId="77777777" w:rsidR="00E64A40" w:rsidRPr="00F56DB7" w:rsidRDefault="00E64A40" w:rsidP="0090789B">
            <w:pPr>
              <w:pStyle w:val="TAC"/>
              <w:rPr>
                <w:lang w:eastAsia="zh-CN"/>
              </w:rPr>
            </w:pPr>
            <w:r w:rsidRPr="00F56DB7">
              <w:rPr>
                <w:lang w:eastAsia="zh-CN"/>
              </w:rPr>
              <w:t>-</w:t>
            </w:r>
          </w:p>
        </w:tc>
      </w:tr>
      <w:tr w:rsidR="00E64A40" w:rsidRPr="00F56DB7" w14:paraId="4C52B68D"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7C9133BF" w14:textId="77777777" w:rsidR="00E64A40" w:rsidRPr="00F56DB7" w:rsidRDefault="00E64A40" w:rsidP="0090789B">
            <w:pPr>
              <w:pStyle w:val="TAC"/>
              <w:rPr>
                <w:lang w:eastAsia="zh-CN"/>
              </w:rPr>
            </w:pPr>
            <w:r w:rsidRPr="00F56DB7">
              <w:rPr>
                <w:lang w:eastAsia="zh-CN"/>
              </w:rPr>
              <w:t>16</w:t>
            </w:r>
          </w:p>
        </w:tc>
        <w:tc>
          <w:tcPr>
            <w:tcW w:w="3965" w:type="dxa"/>
            <w:tcBorders>
              <w:top w:val="single" w:sz="4" w:space="0" w:color="auto"/>
              <w:left w:val="single" w:sz="4" w:space="0" w:color="auto"/>
              <w:bottom w:val="single" w:sz="4" w:space="0" w:color="auto"/>
              <w:right w:val="single" w:sz="4" w:space="0" w:color="auto"/>
            </w:tcBorders>
          </w:tcPr>
          <w:p w14:paraId="697B1175" w14:textId="77777777" w:rsidR="00E64A40" w:rsidRPr="00F56DB7" w:rsidRDefault="00E64A40" w:rsidP="0090789B">
            <w:pPr>
              <w:pStyle w:val="TAL"/>
              <w:rPr>
                <w:rFonts w:eastAsia="MS Gothic"/>
                <w:lang w:eastAsia="fr-FR"/>
              </w:rPr>
            </w:pPr>
            <w:r w:rsidRPr="00F56DB7">
              <w:rPr>
                <w:rFonts w:eastAsia="MS Gothic"/>
                <w:lang w:eastAsia="fr-FR"/>
              </w:rPr>
              <w:t>SS waits for 10 seconds </w:t>
            </w:r>
          </w:p>
        </w:tc>
        <w:tc>
          <w:tcPr>
            <w:tcW w:w="708" w:type="dxa"/>
            <w:tcBorders>
              <w:top w:val="single" w:sz="4" w:space="0" w:color="auto"/>
              <w:left w:val="single" w:sz="4" w:space="0" w:color="auto"/>
              <w:bottom w:val="single" w:sz="4" w:space="0" w:color="auto"/>
              <w:right w:val="single" w:sz="4" w:space="0" w:color="auto"/>
            </w:tcBorders>
          </w:tcPr>
          <w:p w14:paraId="3159A513" w14:textId="77777777" w:rsidR="00E64A40" w:rsidRPr="00F56DB7" w:rsidRDefault="00E64A40" w:rsidP="0090789B">
            <w:pPr>
              <w:pStyle w:val="TAC"/>
              <w:rPr>
                <w:lang w:eastAsia="zh-CN"/>
              </w:rPr>
            </w:pPr>
            <w:r w:rsidRPr="00F56DB7">
              <w:rPr>
                <w:rFonts w:eastAsia="MS Gothic"/>
                <w:lang w:eastAsia="fr-FR"/>
              </w:rPr>
              <w:t>-</w:t>
            </w:r>
          </w:p>
        </w:tc>
        <w:tc>
          <w:tcPr>
            <w:tcW w:w="2974" w:type="dxa"/>
            <w:tcBorders>
              <w:top w:val="single" w:sz="4" w:space="0" w:color="auto"/>
              <w:left w:val="single" w:sz="4" w:space="0" w:color="auto"/>
              <w:bottom w:val="single" w:sz="4" w:space="0" w:color="auto"/>
              <w:right w:val="single" w:sz="4" w:space="0" w:color="auto"/>
            </w:tcBorders>
          </w:tcPr>
          <w:p w14:paraId="571E8F23" w14:textId="77777777" w:rsidR="00E64A40" w:rsidRPr="00F56DB7" w:rsidRDefault="00E64A40" w:rsidP="0090789B">
            <w:pPr>
              <w:pStyle w:val="TAL"/>
              <w:rPr>
                <w:lang w:eastAsia="zh-CN"/>
              </w:rPr>
            </w:pPr>
            <w:r w:rsidRPr="00F56DB7">
              <w:rPr>
                <w:rFonts w:eastAsia="MS Gothic"/>
                <w:lang w:eastAsia="fr-FR"/>
              </w:rPr>
              <w:t>-</w:t>
            </w:r>
          </w:p>
        </w:tc>
        <w:tc>
          <w:tcPr>
            <w:tcW w:w="567" w:type="dxa"/>
            <w:tcBorders>
              <w:top w:val="single" w:sz="4" w:space="0" w:color="auto"/>
              <w:left w:val="single" w:sz="4" w:space="0" w:color="auto"/>
              <w:bottom w:val="single" w:sz="4" w:space="0" w:color="auto"/>
              <w:right w:val="single" w:sz="4" w:space="0" w:color="auto"/>
            </w:tcBorders>
          </w:tcPr>
          <w:p w14:paraId="4A660542"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6E4A31F" w14:textId="77777777" w:rsidR="00E64A40" w:rsidRPr="00F56DB7" w:rsidRDefault="00E64A40" w:rsidP="0090789B">
            <w:pPr>
              <w:pStyle w:val="TAC"/>
              <w:rPr>
                <w:lang w:eastAsia="zh-CN"/>
              </w:rPr>
            </w:pPr>
            <w:r w:rsidRPr="00F56DB7">
              <w:rPr>
                <w:lang w:eastAsia="zh-CN"/>
              </w:rPr>
              <w:t>-</w:t>
            </w:r>
          </w:p>
        </w:tc>
      </w:tr>
      <w:tr w:rsidR="00E64A40" w:rsidRPr="00F56DB7" w14:paraId="3EEC9D90"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1C321458" w14:textId="77777777" w:rsidR="00E64A40" w:rsidRPr="00F56DB7" w:rsidRDefault="00E64A40" w:rsidP="0090789B">
            <w:pPr>
              <w:pStyle w:val="TAC"/>
              <w:rPr>
                <w:lang w:eastAsia="zh-CN"/>
              </w:rPr>
            </w:pPr>
            <w:r w:rsidRPr="00F56DB7">
              <w:rPr>
                <w:lang w:eastAsia="zh-CN"/>
              </w:rPr>
              <w:t>17-28</w:t>
            </w:r>
          </w:p>
        </w:tc>
        <w:tc>
          <w:tcPr>
            <w:tcW w:w="3965" w:type="dxa"/>
            <w:tcBorders>
              <w:top w:val="single" w:sz="4" w:space="0" w:color="auto"/>
              <w:left w:val="single" w:sz="4" w:space="0" w:color="auto"/>
              <w:bottom w:val="single" w:sz="4" w:space="0" w:color="auto"/>
              <w:right w:val="single" w:sz="4" w:space="0" w:color="auto"/>
            </w:tcBorders>
          </w:tcPr>
          <w:p w14:paraId="484334A2" w14:textId="77777777" w:rsidR="00E64A40" w:rsidRPr="00F56DB7" w:rsidRDefault="00E64A40" w:rsidP="0090789B">
            <w:pPr>
              <w:pStyle w:val="TAL"/>
              <w:rPr>
                <w:rFonts w:eastAsia="MS Gothic"/>
              </w:rPr>
            </w:pPr>
            <w:r w:rsidRPr="00F56DB7">
              <w:rPr>
                <w:rFonts w:eastAsia="MS Gothic"/>
              </w:rPr>
              <w:t>Steps 1 to 12 of the generic test procedure for IMS MT speech call establishment in 5GC specified in TS 38.508-1 [21] subclause 4.9.16.2.2.1 are performed.</w:t>
            </w:r>
          </w:p>
          <w:p w14:paraId="5546FB53" w14:textId="77777777" w:rsidR="00E64A40" w:rsidRPr="00F56DB7" w:rsidRDefault="00E64A40" w:rsidP="0090789B">
            <w:pPr>
              <w:pStyle w:val="TAL"/>
            </w:pPr>
            <w:r w:rsidRPr="00F56DB7">
              <w:t>(Steps 1-5 of Annex A.5.1a for UE configured with usage of preconditions else A.5.2a)</w:t>
            </w:r>
          </w:p>
        </w:tc>
        <w:tc>
          <w:tcPr>
            <w:tcW w:w="708" w:type="dxa"/>
            <w:tcBorders>
              <w:top w:val="single" w:sz="4" w:space="0" w:color="auto"/>
              <w:left w:val="single" w:sz="4" w:space="0" w:color="auto"/>
              <w:bottom w:val="single" w:sz="4" w:space="0" w:color="auto"/>
              <w:right w:val="single" w:sz="4" w:space="0" w:color="auto"/>
            </w:tcBorders>
          </w:tcPr>
          <w:p w14:paraId="1F247C24" w14:textId="77777777" w:rsidR="00E64A40" w:rsidRPr="00F56DB7" w:rsidRDefault="00E64A40" w:rsidP="0090789B">
            <w:pPr>
              <w:pStyle w:val="TAC"/>
              <w:rPr>
                <w:lang w:eastAsia="zh-CN"/>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55BB3483" w14:textId="77777777" w:rsidR="00E64A40" w:rsidRPr="00F56DB7" w:rsidRDefault="00E64A40" w:rsidP="0090789B">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09DA71B7"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C493114" w14:textId="77777777" w:rsidR="00E64A40" w:rsidRPr="00F56DB7" w:rsidRDefault="00E64A40" w:rsidP="0090789B">
            <w:pPr>
              <w:pStyle w:val="TAC"/>
              <w:rPr>
                <w:lang w:eastAsia="zh-CN"/>
              </w:rPr>
            </w:pPr>
            <w:r w:rsidRPr="00F56DB7">
              <w:rPr>
                <w:lang w:eastAsia="zh-CN"/>
              </w:rPr>
              <w:t>-</w:t>
            </w:r>
          </w:p>
        </w:tc>
      </w:tr>
      <w:tr w:rsidR="00E64A40" w:rsidRPr="00F56DB7" w14:paraId="7E212175"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16657A3A" w14:textId="77777777" w:rsidR="00E64A40" w:rsidRPr="00F56DB7" w:rsidRDefault="00E64A40" w:rsidP="0090789B">
            <w:pPr>
              <w:pStyle w:val="TAC"/>
              <w:rPr>
                <w:lang w:eastAsia="zh-CN"/>
              </w:rPr>
            </w:pPr>
            <w:r w:rsidRPr="00F56DB7">
              <w:rPr>
                <w:rFonts w:eastAsia="MS Gothic"/>
              </w:rPr>
              <w:t>-</w:t>
            </w:r>
          </w:p>
        </w:tc>
        <w:tc>
          <w:tcPr>
            <w:tcW w:w="3965" w:type="dxa"/>
            <w:tcBorders>
              <w:top w:val="single" w:sz="4" w:space="0" w:color="auto"/>
              <w:left w:val="single" w:sz="4" w:space="0" w:color="auto"/>
              <w:bottom w:val="single" w:sz="4" w:space="0" w:color="auto"/>
              <w:right w:val="single" w:sz="4" w:space="0" w:color="auto"/>
            </w:tcBorders>
          </w:tcPr>
          <w:p w14:paraId="4E0EBF89" w14:textId="77777777" w:rsidR="00E64A40" w:rsidRPr="00F56DB7" w:rsidRDefault="00E64A40" w:rsidP="0090789B">
            <w:pPr>
              <w:pStyle w:val="TAL"/>
            </w:pPr>
            <w:r w:rsidRPr="00F56DB7">
              <w:rPr>
                <w:rFonts w:eastAsia="MS Gothic"/>
              </w:rPr>
              <w:t>EXCEPTION: Steps 29a1 to 29b6 describe</w:t>
            </w:r>
            <w:r w:rsidRPr="00F56DB7">
              <w:rPr>
                <w:rFonts w:eastAsia="MS Gothic"/>
              </w:rPr>
              <w:br/>
              <w:t>behaviour that depends on UE configuration;</w:t>
            </w:r>
            <w:r w:rsidRPr="00F56DB7">
              <w:rPr>
                <w:rFonts w:eastAsia="MS Gothic"/>
              </w:rPr>
              <w:br/>
              <w:t>the “lower case letter” identifies a step</w:t>
            </w:r>
            <w:r w:rsidRPr="00F56DB7">
              <w:rPr>
                <w:rFonts w:eastAsia="MS Gothic"/>
              </w:rPr>
              <w:br/>
              <w:t>sequence that takes place if such configuration</w:t>
            </w:r>
            <w:r w:rsidRPr="00F56DB7">
              <w:rPr>
                <w:rFonts w:eastAsia="MS Gothic"/>
              </w:rPr>
              <w:br/>
              <w:t>was conducted.</w:t>
            </w:r>
          </w:p>
        </w:tc>
        <w:tc>
          <w:tcPr>
            <w:tcW w:w="708" w:type="dxa"/>
            <w:tcBorders>
              <w:top w:val="single" w:sz="4" w:space="0" w:color="auto"/>
              <w:left w:val="single" w:sz="4" w:space="0" w:color="auto"/>
              <w:bottom w:val="single" w:sz="4" w:space="0" w:color="auto"/>
              <w:right w:val="single" w:sz="4" w:space="0" w:color="auto"/>
            </w:tcBorders>
          </w:tcPr>
          <w:p w14:paraId="26D6DB04" w14:textId="77777777" w:rsidR="00E64A40" w:rsidRPr="00F56DB7" w:rsidRDefault="00E64A40" w:rsidP="0090789B">
            <w:pPr>
              <w:pStyle w:val="TAC"/>
              <w:rPr>
                <w:lang w:eastAsia="zh-CN"/>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1B9CDFAE" w14:textId="77777777" w:rsidR="00E64A40" w:rsidRPr="00F56DB7" w:rsidRDefault="00E64A40" w:rsidP="0090789B">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C3DC4AA"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8AE9F47" w14:textId="77777777" w:rsidR="00E64A40" w:rsidRPr="00F56DB7" w:rsidRDefault="00E64A40" w:rsidP="0090789B">
            <w:pPr>
              <w:pStyle w:val="TAC"/>
              <w:rPr>
                <w:lang w:eastAsia="zh-CN"/>
              </w:rPr>
            </w:pPr>
            <w:r w:rsidRPr="00F56DB7">
              <w:rPr>
                <w:lang w:eastAsia="zh-CN"/>
              </w:rPr>
              <w:t>-</w:t>
            </w:r>
          </w:p>
        </w:tc>
      </w:tr>
      <w:tr w:rsidR="00E64A40" w:rsidRPr="00F56DB7" w14:paraId="4FEFFE92"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580D8E52" w14:textId="77777777" w:rsidR="00E64A40" w:rsidRPr="00F56DB7" w:rsidRDefault="00E64A40" w:rsidP="0090789B">
            <w:pPr>
              <w:pStyle w:val="TAC"/>
              <w:rPr>
                <w:lang w:eastAsia="zh-CN"/>
              </w:rPr>
            </w:pPr>
            <w:r w:rsidRPr="00F56DB7">
              <w:rPr>
                <w:rFonts w:eastAsia="MS Gothic"/>
              </w:rPr>
              <w:t>29a1-29a6</w:t>
            </w:r>
          </w:p>
        </w:tc>
        <w:tc>
          <w:tcPr>
            <w:tcW w:w="3965" w:type="dxa"/>
            <w:tcBorders>
              <w:top w:val="single" w:sz="4" w:space="0" w:color="auto"/>
              <w:left w:val="single" w:sz="4" w:space="0" w:color="auto"/>
              <w:bottom w:val="single" w:sz="4" w:space="0" w:color="auto"/>
              <w:right w:val="single" w:sz="4" w:space="0" w:color="auto"/>
            </w:tcBorders>
          </w:tcPr>
          <w:p w14:paraId="1B19D3B5" w14:textId="77777777" w:rsidR="00E64A40" w:rsidRPr="00F56DB7" w:rsidRDefault="00E64A40" w:rsidP="0090789B">
            <w:pPr>
              <w:pStyle w:val="TAL"/>
            </w:pPr>
            <w:r w:rsidRPr="00F56DB7">
              <w:rPr>
                <w:rFonts w:eastAsia="MS Gothic"/>
              </w:rPr>
              <w:t>IF the UE is configured to use preconditions</w:t>
            </w:r>
            <w:r w:rsidRPr="00F56DB7">
              <w:rPr>
                <w:rFonts w:eastAsia="MS Gothic"/>
              </w:rPr>
              <w:br/>
              <w:t>THEN steps 6-10A of Annex A.5.1a take place.</w:t>
            </w:r>
          </w:p>
        </w:tc>
        <w:tc>
          <w:tcPr>
            <w:tcW w:w="708" w:type="dxa"/>
            <w:tcBorders>
              <w:top w:val="single" w:sz="4" w:space="0" w:color="auto"/>
              <w:left w:val="single" w:sz="4" w:space="0" w:color="auto"/>
              <w:bottom w:val="single" w:sz="4" w:space="0" w:color="auto"/>
              <w:right w:val="single" w:sz="4" w:space="0" w:color="auto"/>
            </w:tcBorders>
          </w:tcPr>
          <w:p w14:paraId="48DB7A28" w14:textId="77777777" w:rsidR="00E64A40" w:rsidRPr="00F56DB7" w:rsidRDefault="00E64A40" w:rsidP="0090789B">
            <w:pPr>
              <w:pStyle w:val="TAC"/>
              <w:rPr>
                <w:lang w:eastAsia="zh-CN"/>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6EA1B3D" w14:textId="77777777" w:rsidR="00E64A40" w:rsidRPr="00F56DB7" w:rsidRDefault="00E64A40" w:rsidP="0090789B">
            <w:pPr>
              <w:pStyle w:val="TAL"/>
              <w:rPr>
                <w:lang w:eastAsia="zh-CN"/>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7E23AA4E"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949668D" w14:textId="77777777" w:rsidR="00E64A40" w:rsidRPr="00F56DB7" w:rsidRDefault="00E64A40" w:rsidP="0090789B">
            <w:pPr>
              <w:pStyle w:val="TAC"/>
              <w:rPr>
                <w:lang w:eastAsia="zh-CN"/>
              </w:rPr>
            </w:pPr>
            <w:r w:rsidRPr="00F56DB7">
              <w:rPr>
                <w:lang w:eastAsia="zh-CN"/>
              </w:rPr>
              <w:t>-</w:t>
            </w:r>
          </w:p>
        </w:tc>
      </w:tr>
      <w:tr w:rsidR="00E64A40" w:rsidRPr="00F56DB7" w14:paraId="01201802"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45060E97" w14:textId="77777777" w:rsidR="00E64A40" w:rsidRPr="00F56DB7" w:rsidRDefault="00E64A40" w:rsidP="0090789B">
            <w:pPr>
              <w:pStyle w:val="TAC"/>
              <w:rPr>
                <w:lang w:eastAsia="zh-CN"/>
              </w:rPr>
            </w:pPr>
            <w:r w:rsidRPr="00F56DB7">
              <w:rPr>
                <w:lang w:eastAsia="zh-CN"/>
              </w:rPr>
              <w:t>29a7</w:t>
            </w:r>
          </w:p>
        </w:tc>
        <w:tc>
          <w:tcPr>
            <w:tcW w:w="3965" w:type="dxa"/>
            <w:tcBorders>
              <w:top w:val="single" w:sz="4" w:space="0" w:color="auto"/>
              <w:left w:val="single" w:sz="4" w:space="0" w:color="auto"/>
              <w:bottom w:val="single" w:sz="4" w:space="0" w:color="auto"/>
              <w:right w:val="single" w:sz="4" w:space="0" w:color="auto"/>
            </w:tcBorders>
          </w:tcPr>
          <w:p w14:paraId="146A91BF" w14:textId="77777777" w:rsidR="00E64A40" w:rsidRPr="00F56DB7" w:rsidRDefault="00E64A40" w:rsidP="0090789B">
            <w:pPr>
              <w:pStyle w:val="TAL"/>
              <w:rPr>
                <w:rFonts w:eastAsia="MS Gothic"/>
              </w:rPr>
            </w:pPr>
            <w:r w:rsidRPr="00F56DB7">
              <w:rPr>
                <w:rFonts w:eastAsia="MS Gothic"/>
              </w:rPr>
              <w:t>Check: Does the UE send a correctly composed 200 OK for INVITE request?</w:t>
            </w:r>
          </w:p>
          <w:p w14:paraId="57660C86" w14:textId="77777777" w:rsidR="00E64A40" w:rsidRPr="00F56DB7" w:rsidRDefault="00E64A40" w:rsidP="0090789B">
            <w:pPr>
              <w:pStyle w:val="TAL"/>
            </w:pPr>
            <w:r w:rsidRPr="00F56DB7">
              <w:rPr>
                <w:rFonts w:eastAsia="MS Gothic"/>
              </w:rPr>
              <w:t>(Step 11 of annex A.5.1a)</w:t>
            </w:r>
          </w:p>
        </w:tc>
        <w:tc>
          <w:tcPr>
            <w:tcW w:w="708" w:type="dxa"/>
            <w:tcBorders>
              <w:top w:val="single" w:sz="4" w:space="0" w:color="auto"/>
              <w:left w:val="single" w:sz="4" w:space="0" w:color="auto"/>
              <w:bottom w:val="single" w:sz="4" w:space="0" w:color="auto"/>
              <w:right w:val="single" w:sz="4" w:space="0" w:color="auto"/>
            </w:tcBorders>
          </w:tcPr>
          <w:p w14:paraId="00FB5D1B" w14:textId="77777777" w:rsidR="00E64A40" w:rsidRPr="00F56DB7" w:rsidRDefault="00E64A40" w:rsidP="0090789B">
            <w:pPr>
              <w:pStyle w:val="TAC"/>
              <w:rPr>
                <w:lang w:eastAsia="zh-CN"/>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462F81EA" w14:textId="77777777" w:rsidR="00E64A40" w:rsidRPr="00F56DB7" w:rsidRDefault="00E64A40" w:rsidP="0090789B">
            <w:pPr>
              <w:pStyle w:val="TAL"/>
              <w:rPr>
                <w:lang w:eastAsia="zh-CN"/>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797D530" w14:textId="77777777" w:rsidR="00E64A40" w:rsidRPr="00F56DB7" w:rsidRDefault="00E64A40" w:rsidP="0090789B">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6DA55F4" w14:textId="77777777" w:rsidR="00E64A40" w:rsidRPr="00F56DB7" w:rsidRDefault="00E64A40" w:rsidP="0090789B">
            <w:pPr>
              <w:pStyle w:val="TAC"/>
              <w:rPr>
                <w:lang w:eastAsia="zh-CN"/>
              </w:rPr>
            </w:pPr>
            <w:r w:rsidRPr="00F56DB7">
              <w:rPr>
                <w:lang w:eastAsia="zh-CN"/>
              </w:rPr>
              <w:t>P</w:t>
            </w:r>
          </w:p>
        </w:tc>
      </w:tr>
      <w:tr w:rsidR="00E64A40" w:rsidRPr="00F56DB7" w14:paraId="699E5281"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4745B834" w14:textId="77777777" w:rsidR="00E64A40" w:rsidRPr="00F56DB7" w:rsidRDefault="00E64A40" w:rsidP="0090789B">
            <w:pPr>
              <w:pStyle w:val="TAC"/>
              <w:rPr>
                <w:lang w:eastAsia="zh-CN"/>
              </w:rPr>
            </w:pPr>
            <w:r w:rsidRPr="00F56DB7">
              <w:rPr>
                <w:lang w:eastAsia="zh-CN"/>
              </w:rPr>
              <w:t>29a8</w:t>
            </w:r>
          </w:p>
        </w:tc>
        <w:tc>
          <w:tcPr>
            <w:tcW w:w="3965" w:type="dxa"/>
            <w:tcBorders>
              <w:top w:val="single" w:sz="4" w:space="0" w:color="auto"/>
              <w:left w:val="single" w:sz="4" w:space="0" w:color="auto"/>
              <w:bottom w:val="single" w:sz="4" w:space="0" w:color="auto"/>
              <w:right w:val="single" w:sz="4" w:space="0" w:color="auto"/>
            </w:tcBorders>
          </w:tcPr>
          <w:p w14:paraId="58B87490" w14:textId="77777777" w:rsidR="00E64A40" w:rsidRPr="00F56DB7" w:rsidRDefault="00E64A40" w:rsidP="0090789B">
            <w:pPr>
              <w:pStyle w:val="TAL"/>
              <w:rPr>
                <w:rFonts w:eastAsia="MS Gothic"/>
              </w:rPr>
            </w:pPr>
            <w:r w:rsidRPr="00F56DB7">
              <w:rPr>
                <w:rFonts w:eastAsia="MS Gothic"/>
              </w:rPr>
              <w:t xml:space="preserve">SS sends ACK </w:t>
            </w:r>
          </w:p>
          <w:p w14:paraId="375C9D2B" w14:textId="77777777" w:rsidR="00E64A40" w:rsidRPr="00F56DB7" w:rsidRDefault="00E64A40" w:rsidP="0090789B">
            <w:pPr>
              <w:pStyle w:val="TAL"/>
              <w:rPr>
                <w:rFonts w:eastAsia="MS Gothic"/>
              </w:rPr>
            </w:pPr>
          </w:p>
        </w:tc>
        <w:tc>
          <w:tcPr>
            <w:tcW w:w="708" w:type="dxa"/>
            <w:tcBorders>
              <w:top w:val="single" w:sz="4" w:space="0" w:color="auto"/>
              <w:left w:val="single" w:sz="4" w:space="0" w:color="auto"/>
              <w:bottom w:val="single" w:sz="4" w:space="0" w:color="auto"/>
              <w:right w:val="single" w:sz="4" w:space="0" w:color="auto"/>
            </w:tcBorders>
          </w:tcPr>
          <w:p w14:paraId="770640D3" w14:textId="77777777" w:rsidR="00E64A40" w:rsidRPr="00F56DB7" w:rsidRDefault="00E64A40" w:rsidP="0090789B">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45F1E66C" w14:textId="77777777" w:rsidR="00E64A40" w:rsidRPr="00F56DB7" w:rsidRDefault="00E64A40" w:rsidP="0090789B">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6C219C2B"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070FCC7" w14:textId="77777777" w:rsidR="00E64A40" w:rsidRPr="00F56DB7" w:rsidRDefault="00E64A40" w:rsidP="0090789B">
            <w:pPr>
              <w:pStyle w:val="TAC"/>
              <w:rPr>
                <w:lang w:eastAsia="zh-CN"/>
              </w:rPr>
            </w:pPr>
            <w:r w:rsidRPr="00F56DB7">
              <w:rPr>
                <w:lang w:eastAsia="zh-CN"/>
              </w:rPr>
              <w:t>-</w:t>
            </w:r>
          </w:p>
        </w:tc>
      </w:tr>
      <w:tr w:rsidR="00E64A40" w:rsidRPr="00F56DB7" w14:paraId="166BE280"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79D0147F" w14:textId="77777777" w:rsidR="00E64A40" w:rsidRPr="00F56DB7" w:rsidRDefault="00E64A40" w:rsidP="0090789B">
            <w:pPr>
              <w:pStyle w:val="TAC"/>
              <w:rPr>
                <w:lang w:eastAsia="zh-CN"/>
              </w:rPr>
            </w:pPr>
            <w:r w:rsidRPr="00F56DB7">
              <w:rPr>
                <w:lang w:eastAsia="zh-CN"/>
              </w:rPr>
              <w:t>29b1-29b4</w:t>
            </w:r>
          </w:p>
        </w:tc>
        <w:tc>
          <w:tcPr>
            <w:tcW w:w="3965" w:type="dxa"/>
            <w:tcBorders>
              <w:top w:val="single" w:sz="4" w:space="0" w:color="auto"/>
              <w:left w:val="single" w:sz="4" w:space="0" w:color="auto"/>
              <w:bottom w:val="single" w:sz="4" w:space="0" w:color="auto"/>
              <w:right w:val="single" w:sz="4" w:space="0" w:color="auto"/>
            </w:tcBorders>
          </w:tcPr>
          <w:p w14:paraId="3EAF5315" w14:textId="77777777" w:rsidR="00E64A40" w:rsidRPr="00F56DB7" w:rsidRDefault="00E64A40" w:rsidP="0090789B">
            <w:pPr>
              <w:pStyle w:val="TAL"/>
              <w:rPr>
                <w:rFonts w:eastAsia="MS Gothic"/>
              </w:rPr>
            </w:pPr>
            <w:r w:rsidRPr="00F56DB7">
              <w:rPr>
                <w:rFonts w:eastAsia="MS Gothic"/>
              </w:rPr>
              <w:t>ELSE steps 6-8A of Annex A.5.2a of take place</w:t>
            </w:r>
          </w:p>
        </w:tc>
        <w:tc>
          <w:tcPr>
            <w:tcW w:w="708" w:type="dxa"/>
            <w:tcBorders>
              <w:top w:val="single" w:sz="4" w:space="0" w:color="auto"/>
              <w:left w:val="single" w:sz="4" w:space="0" w:color="auto"/>
              <w:bottom w:val="single" w:sz="4" w:space="0" w:color="auto"/>
              <w:right w:val="single" w:sz="4" w:space="0" w:color="auto"/>
            </w:tcBorders>
          </w:tcPr>
          <w:p w14:paraId="67132BB6" w14:textId="77777777" w:rsidR="00E64A40" w:rsidRPr="00F56DB7" w:rsidRDefault="00E64A40"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6580D236" w14:textId="77777777" w:rsidR="00E64A40" w:rsidRPr="00F56DB7" w:rsidRDefault="00E64A40"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1A0D4D71"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B60AA24" w14:textId="77777777" w:rsidR="00E64A40" w:rsidRPr="00F56DB7" w:rsidRDefault="00E64A40" w:rsidP="0090789B">
            <w:pPr>
              <w:pStyle w:val="TAC"/>
              <w:rPr>
                <w:lang w:eastAsia="zh-CN"/>
              </w:rPr>
            </w:pPr>
            <w:r w:rsidRPr="00F56DB7">
              <w:rPr>
                <w:lang w:eastAsia="zh-CN"/>
              </w:rPr>
              <w:t>-</w:t>
            </w:r>
          </w:p>
        </w:tc>
      </w:tr>
      <w:tr w:rsidR="00E64A40" w:rsidRPr="00F56DB7" w14:paraId="4C1C2E4C"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43DCFD8D" w14:textId="77777777" w:rsidR="00E64A40" w:rsidRPr="00F56DB7" w:rsidRDefault="00E64A40" w:rsidP="0090789B">
            <w:pPr>
              <w:pStyle w:val="TAC"/>
              <w:rPr>
                <w:lang w:eastAsia="zh-CN"/>
              </w:rPr>
            </w:pPr>
            <w:r w:rsidRPr="00F56DB7">
              <w:rPr>
                <w:lang w:eastAsia="zh-CN"/>
              </w:rPr>
              <w:t>29b5</w:t>
            </w:r>
          </w:p>
        </w:tc>
        <w:tc>
          <w:tcPr>
            <w:tcW w:w="3965" w:type="dxa"/>
            <w:tcBorders>
              <w:top w:val="single" w:sz="4" w:space="0" w:color="auto"/>
              <w:left w:val="single" w:sz="4" w:space="0" w:color="auto"/>
              <w:bottom w:val="single" w:sz="4" w:space="0" w:color="auto"/>
              <w:right w:val="single" w:sz="4" w:space="0" w:color="auto"/>
            </w:tcBorders>
          </w:tcPr>
          <w:p w14:paraId="0FF7D4C8" w14:textId="77777777" w:rsidR="00E64A40" w:rsidRPr="00F56DB7" w:rsidRDefault="00E64A40" w:rsidP="0090789B">
            <w:pPr>
              <w:pStyle w:val="TAL"/>
              <w:rPr>
                <w:rFonts w:eastAsia="MS Gothic"/>
              </w:rPr>
            </w:pPr>
            <w:r w:rsidRPr="00F56DB7">
              <w:rPr>
                <w:rFonts w:eastAsia="MS Gothic"/>
              </w:rPr>
              <w:t>Check: Does the UE send a correctly composed 200 OK for INVITE request?</w:t>
            </w:r>
          </w:p>
          <w:p w14:paraId="31AAA5DE" w14:textId="77777777" w:rsidR="00E64A40" w:rsidRPr="00F56DB7" w:rsidRDefault="00E64A40" w:rsidP="0090789B">
            <w:pPr>
              <w:pStyle w:val="TAL"/>
              <w:rPr>
                <w:rFonts w:eastAsia="MS Gothic"/>
              </w:rPr>
            </w:pPr>
            <w:r w:rsidRPr="00F56DB7">
              <w:rPr>
                <w:rFonts w:eastAsia="MS Gothic"/>
              </w:rPr>
              <w:t>(Step 9 of annex A.5.2a)</w:t>
            </w:r>
          </w:p>
        </w:tc>
        <w:tc>
          <w:tcPr>
            <w:tcW w:w="708" w:type="dxa"/>
            <w:tcBorders>
              <w:top w:val="single" w:sz="4" w:space="0" w:color="auto"/>
              <w:left w:val="single" w:sz="4" w:space="0" w:color="auto"/>
              <w:bottom w:val="single" w:sz="4" w:space="0" w:color="auto"/>
              <w:right w:val="single" w:sz="4" w:space="0" w:color="auto"/>
            </w:tcBorders>
          </w:tcPr>
          <w:p w14:paraId="7AAA0BBD" w14:textId="77777777" w:rsidR="00E64A40" w:rsidRPr="00F56DB7" w:rsidRDefault="00E64A40" w:rsidP="0090789B">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6891468C" w14:textId="77777777" w:rsidR="00E64A40" w:rsidRPr="00F56DB7" w:rsidRDefault="00E64A40" w:rsidP="0090789B">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84C507D" w14:textId="77777777" w:rsidR="00E64A40" w:rsidRPr="00F56DB7" w:rsidRDefault="00E64A40" w:rsidP="0090789B">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12B886E8" w14:textId="77777777" w:rsidR="00E64A40" w:rsidRPr="00F56DB7" w:rsidRDefault="00E64A40" w:rsidP="0090789B">
            <w:pPr>
              <w:pStyle w:val="TAC"/>
              <w:rPr>
                <w:lang w:eastAsia="zh-CN"/>
              </w:rPr>
            </w:pPr>
            <w:r w:rsidRPr="00F56DB7">
              <w:rPr>
                <w:lang w:eastAsia="zh-CN"/>
              </w:rPr>
              <w:t>P</w:t>
            </w:r>
          </w:p>
        </w:tc>
      </w:tr>
      <w:tr w:rsidR="00E64A40" w:rsidRPr="00F56DB7" w14:paraId="2014B705"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70290667" w14:textId="77777777" w:rsidR="00E64A40" w:rsidRPr="00F56DB7" w:rsidRDefault="00E64A40" w:rsidP="0090789B">
            <w:pPr>
              <w:pStyle w:val="TAC"/>
              <w:rPr>
                <w:lang w:eastAsia="zh-CN"/>
              </w:rPr>
            </w:pPr>
            <w:r w:rsidRPr="00F56DB7">
              <w:rPr>
                <w:lang w:eastAsia="zh-CN"/>
              </w:rPr>
              <w:t>29b6</w:t>
            </w:r>
          </w:p>
        </w:tc>
        <w:tc>
          <w:tcPr>
            <w:tcW w:w="3965" w:type="dxa"/>
            <w:tcBorders>
              <w:top w:val="single" w:sz="4" w:space="0" w:color="auto"/>
              <w:left w:val="single" w:sz="4" w:space="0" w:color="auto"/>
              <w:bottom w:val="single" w:sz="4" w:space="0" w:color="auto"/>
              <w:right w:val="single" w:sz="4" w:space="0" w:color="auto"/>
            </w:tcBorders>
          </w:tcPr>
          <w:p w14:paraId="70E793BA" w14:textId="77777777" w:rsidR="00E64A40" w:rsidRPr="00F56DB7" w:rsidRDefault="00E64A40" w:rsidP="0090789B">
            <w:pPr>
              <w:pStyle w:val="TAL"/>
              <w:rPr>
                <w:rFonts w:eastAsia="MS Gothic"/>
              </w:rPr>
            </w:pPr>
            <w:r w:rsidRPr="00F56DB7">
              <w:rPr>
                <w:rFonts w:eastAsia="MS Gothic"/>
              </w:rPr>
              <w:t xml:space="preserve">SS send ACK </w:t>
            </w:r>
          </w:p>
        </w:tc>
        <w:tc>
          <w:tcPr>
            <w:tcW w:w="708" w:type="dxa"/>
            <w:tcBorders>
              <w:top w:val="single" w:sz="4" w:space="0" w:color="auto"/>
              <w:left w:val="single" w:sz="4" w:space="0" w:color="auto"/>
              <w:bottom w:val="single" w:sz="4" w:space="0" w:color="auto"/>
              <w:right w:val="single" w:sz="4" w:space="0" w:color="auto"/>
            </w:tcBorders>
          </w:tcPr>
          <w:p w14:paraId="7F1B3F93" w14:textId="77777777" w:rsidR="00E64A40" w:rsidRPr="00F56DB7" w:rsidRDefault="00E64A40" w:rsidP="0090789B">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5362F817" w14:textId="77777777" w:rsidR="00E64A40" w:rsidRPr="00F56DB7" w:rsidRDefault="00E64A40" w:rsidP="0090789B">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16D476C8"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FDD83C3" w14:textId="77777777" w:rsidR="00E64A40" w:rsidRPr="00F56DB7" w:rsidRDefault="00E64A40" w:rsidP="0090789B">
            <w:pPr>
              <w:pStyle w:val="TAC"/>
              <w:rPr>
                <w:lang w:eastAsia="zh-CN"/>
              </w:rPr>
            </w:pPr>
            <w:r w:rsidRPr="00F56DB7">
              <w:rPr>
                <w:lang w:eastAsia="zh-CN"/>
              </w:rPr>
              <w:t>-</w:t>
            </w:r>
          </w:p>
        </w:tc>
      </w:tr>
      <w:tr w:rsidR="00E64A40" w:rsidRPr="00F56DB7" w14:paraId="40461759"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55BDF2F0" w14:textId="77777777" w:rsidR="00E64A40" w:rsidRPr="00F56DB7" w:rsidRDefault="00E64A40" w:rsidP="0090789B">
            <w:pPr>
              <w:pStyle w:val="TAC"/>
              <w:rPr>
                <w:rFonts w:eastAsia="MS Gothic"/>
              </w:rPr>
            </w:pPr>
            <w:r w:rsidRPr="00F56DB7">
              <w:rPr>
                <w:lang w:eastAsia="zh-CN"/>
              </w:rPr>
              <w:t>30-31</w:t>
            </w:r>
          </w:p>
        </w:tc>
        <w:tc>
          <w:tcPr>
            <w:tcW w:w="3965" w:type="dxa"/>
            <w:tcBorders>
              <w:top w:val="single" w:sz="4" w:space="0" w:color="auto"/>
              <w:left w:val="single" w:sz="4" w:space="0" w:color="auto"/>
              <w:bottom w:val="single" w:sz="4" w:space="0" w:color="auto"/>
              <w:right w:val="single" w:sz="4" w:space="0" w:color="auto"/>
            </w:tcBorders>
          </w:tcPr>
          <w:p w14:paraId="731DBCE6" w14:textId="77777777" w:rsidR="00E64A40" w:rsidRPr="00F56DB7" w:rsidRDefault="00E64A40" w:rsidP="0090789B">
            <w:pPr>
              <w:pStyle w:val="TAL"/>
              <w:rPr>
                <w:rFonts w:eastAsia="MS Gothic"/>
              </w:rPr>
            </w:pPr>
            <w:r w:rsidRPr="00F56DB7">
              <w:rPr>
                <w:rFonts w:eastAsia="MS Gothic"/>
              </w:rPr>
              <w:t>Steps 4-5, as defined in Annex A.23 happens</w:t>
            </w:r>
          </w:p>
        </w:tc>
        <w:tc>
          <w:tcPr>
            <w:tcW w:w="708" w:type="dxa"/>
            <w:tcBorders>
              <w:top w:val="single" w:sz="4" w:space="0" w:color="auto"/>
              <w:left w:val="single" w:sz="4" w:space="0" w:color="auto"/>
              <w:bottom w:val="single" w:sz="4" w:space="0" w:color="auto"/>
              <w:right w:val="single" w:sz="4" w:space="0" w:color="auto"/>
            </w:tcBorders>
          </w:tcPr>
          <w:p w14:paraId="56E4A9FB" w14:textId="77777777" w:rsidR="00E64A40" w:rsidRPr="00F56DB7" w:rsidRDefault="00E64A40" w:rsidP="0090789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1D59E7B7" w14:textId="77777777" w:rsidR="00E64A40" w:rsidRPr="00F56DB7" w:rsidRDefault="00E64A40" w:rsidP="0090789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1D1B0FAE"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2354288" w14:textId="77777777" w:rsidR="00E64A40" w:rsidRPr="00F56DB7" w:rsidRDefault="00E64A40" w:rsidP="0090789B">
            <w:pPr>
              <w:pStyle w:val="TAC"/>
              <w:rPr>
                <w:lang w:eastAsia="zh-CN"/>
              </w:rPr>
            </w:pPr>
            <w:r w:rsidRPr="00F56DB7">
              <w:rPr>
                <w:lang w:eastAsia="zh-CN"/>
              </w:rPr>
              <w:t>-</w:t>
            </w:r>
          </w:p>
        </w:tc>
      </w:tr>
      <w:tr w:rsidR="00E64A40" w:rsidRPr="00F56DB7" w14:paraId="423C3FB6"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5BFA9728" w14:textId="77777777" w:rsidR="00E64A40" w:rsidRPr="00F56DB7" w:rsidRDefault="00E64A40" w:rsidP="0090789B">
            <w:pPr>
              <w:pStyle w:val="TAC"/>
              <w:rPr>
                <w:lang w:eastAsia="zh-CN"/>
              </w:rPr>
            </w:pPr>
            <w:r w:rsidRPr="00F56DB7">
              <w:rPr>
                <w:lang w:eastAsia="zh-CN"/>
              </w:rPr>
              <w:t>32</w:t>
            </w:r>
          </w:p>
        </w:tc>
        <w:tc>
          <w:tcPr>
            <w:tcW w:w="3965" w:type="dxa"/>
            <w:tcBorders>
              <w:top w:val="single" w:sz="4" w:space="0" w:color="auto"/>
              <w:left w:val="single" w:sz="4" w:space="0" w:color="auto"/>
              <w:bottom w:val="single" w:sz="4" w:space="0" w:color="auto"/>
              <w:right w:val="single" w:sz="4" w:space="0" w:color="auto"/>
            </w:tcBorders>
          </w:tcPr>
          <w:p w14:paraId="3785D3F7" w14:textId="77777777" w:rsidR="00E64A40" w:rsidRPr="00F56DB7" w:rsidRDefault="00E64A40" w:rsidP="0090789B">
            <w:pPr>
              <w:pStyle w:val="TAL"/>
              <w:rPr>
                <w:rFonts w:eastAsia="MS Gothic"/>
              </w:rPr>
            </w:pPr>
            <w:r w:rsidRPr="00F56DB7">
              <w:rPr>
                <w:rFonts w:eastAsia="MS Gothic"/>
              </w:rPr>
              <w:t>Check: Does UE send SIP INFO message with MSD update? </w:t>
            </w:r>
          </w:p>
          <w:p w14:paraId="24217CEE" w14:textId="77777777" w:rsidR="00E64A40" w:rsidRPr="00F56DB7" w:rsidRDefault="00E64A40" w:rsidP="0090789B">
            <w:pPr>
              <w:pStyle w:val="TAL"/>
              <w:rPr>
                <w:rFonts w:eastAsia="MS Gothic"/>
              </w:rPr>
            </w:pPr>
            <w:r w:rsidRPr="00F56DB7">
              <w:rPr>
                <w:rFonts w:eastAsia="MS Gothic"/>
              </w:rPr>
              <w:t>(Step 6 of annex A.23)</w:t>
            </w:r>
          </w:p>
        </w:tc>
        <w:tc>
          <w:tcPr>
            <w:tcW w:w="708" w:type="dxa"/>
            <w:tcBorders>
              <w:top w:val="single" w:sz="4" w:space="0" w:color="auto"/>
              <w:left w:val="single" w:sz="4" w:space="0" w:color="auto"/>
              <w:bottom w:val="single" w:sz="4" w:space="0" w:color="auto"/>
              <w:right w:val="single" w:sz="4" w:space="0" w:color="auto"/>
            </w:tcBorders>
          </w:tcPr>
          <w:p w14:paraId="33C273E7" w14:textId="77777777" w:rsidR="00E64A40" w:rsidRPr="00F56DB7" w:rsidRDefault="00E64A40" w:rsidP="0090789B">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45E53CA9" w14:textId="77777777" w:rsidR="00E64A40" w:rsidRPr="00F56DB7" w:rsidRDefault="00E64A40" w:rsidP="0090789B">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0654EDC6" w14:textId="77777777" w:rsidR="00E64A40" w:rsidRPr="00F56DB7" w:rsidRDefault="00E64A40" w:rsidP="0090789B">
            <w:pPr>
              <w:pStyle w:val="TAC"/>
              <w:rPr>
                <w:lang w:eastAsia="zh-CN"/>
              </w:rPr>
            </w:pPr>
            <w:r w:rsidRPr="00F56DB7">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03327842" w14:textId="77777777" w:rsidR="00E64A40" w:rsidRPr="00F56DB7" w:rsidRDefault="00E64A40" w:rsidP="0090789B">
            <w:pPr>
              <w:pStyle w:val="TAC"/>
              <w:rPr>
                <w:lang w:eastAsia="zh-CN"/>
              </w:rPr>
            </w:pPr>
            <w:r w:rsidRPr="00F56DB7">
              <w:rPr>
                <w:lang w:eastAsia="zh-CN"/>
              </w:rPr>
              <w:t>P</w:t>
            </w:r>
          </w:p>
        </w:tc>
      </w:tr>
      <w:tr w:rsidR="00E64A40" w:rsidRPr="00F56DB7" w14:paraId="1FE326D0"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1C650AC1" w14:textId="77777777" w:rsidR="00E64A40" w:rsidRPr="00F56DB7" w:rsidRDefault="00E64A40" w:rsidP="0090789B">
            <w:pPr>
              <w:pStyle w:val="TAC"/>
              <w:rPr>
                <w:lang w:eastAsia="zh-CN"/>
              </w:rPr>
            </w:pPr>
            <w:r w:rsidRPr="00F56DB7">
              <w:rPr>
                <w:lang w:eastAsia="zh-CN"/>
              </w:rPr>
              <w:t>33</w:t>
            </w:r>
          </w:p>
        </w:tc>
        <w:tc>
          <w:tcPr>
            <w:tcW w:w="3965" w:type="dxa"/>
            <w:tcBorders>
              <w:top w:val="single" w:sz="4" w:space="0" w:color="auto"/>
              <w:left w:val="single" w:sz="4" w:space="0" w:color="auto"/>
              <w:bottom w:val="single" w:sz="4" w:space="0" w:color="auto"/>
              <w:right w:val="single" w:sz="4" w:space="0" w:color="auto"/>
            </w:tcBorders>
          </w:tcPr>
          <w:p w14:paraId="6B5A4C3A" w14:textId="77777777" w:rsidR="00E64A40" w:rsidRPr="00F56DB7" w:rsidRDefault="00E64A40" w:rsidP="0090789B">
            <w:pPr>
              <w:pStyle w:val="TAL"/>
              <w:rPr>
                <w:rFonts w:eastAsia="MS Gothic"/>
              </w:rPr>
            </w:pPr>
            <w:r w:rsidRPr="00F56DB7">
              <w:rPr>
                <w:rFonts w:eastAsia="MS Gothic"/>
              </w:rPr>
              <w:t>SS responds SIP INFO with 200 OK.</w:t>
            </w:r>
          </w:p>
        </w:tc>
        <w:tc>
          <w:tcPr>
            <w:tcW w:w="708" w:type="dxa"/>
            <w:tcBorders>
              <w:top w:val="single" w:sz="4" w:space="0" w:color="auto"/>
              <w:left w:val="single" w:sz="4" w:space="0" w:color="auto"/>
              <w:bottom w:val="single" w:sz="4" w:space="0" w:color="auto"/>
              <w:right w:val="single" w:sz="4" w:space="0" w:color="auto"/>
            </w:tcBorders>
          </w:tcPr>
          <w:p w14:paraId="022B3D2B" w14:textId="77777777" w:rsidR="00E64A40" w:rsidRPr="00F56DB7" w:rsidRDefault="00E64A40" w:rsidP="0090789B">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4FD643E8" w14:textId="77777777" w:rsidR="00E64A40" w:rsidRPr="00F56DB7" w:rsidRDefault="00E64A40" w:rsidP="0090789B">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69F7F858" w14:textId="77777777" w:rsidR="00E64A40" w:rsidRPr="00F56DB7" w:rsidRDefault="00E64A40" w:rsidP="0090789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8FF2960" w14:textId="77777777" w:rsidR="00E64A40" w:rsidRPr="00F56DB7" w:rsidRDefault="00E64A40" w:rsidP="0090789B">
            <w:pPr>
              <w:pStyle w:val="TAC"/>
              <w:rPr>
                <w:lang w:eastAsia="zh-CN"/>
              </w:rPr>
            </w:pPr>
            <w:r w:rsidRPr="00F56DB7">
              <w:rPr>
                <w:lang w:eastAsia="zh-CN"/>
              </w:rPr>
              <w:t>-</w:t>
            </w:r>
          </w:p>
        </w:tc>
      </w:tr>
      <w:tr w:rsidR="00E64A40" w:rsidRPr="00F56DB7" w14:paraId="29A35931" w14:textId="77777777" w:rsidTr="0090789B">
        <w:trPr>
          <w:jc w:val="center"/>
        </w:trPr>
        <w:tc>
          <w:tcPr>
            <w:tcW w:w="566" w:type="dxa"/>
            <w:tcBorders>
              <w:top w:val="single" w:sz="4" w:space="0" w:color="auto"/>
              <w:left w:val="single" w:sz="4" w:space="0" w:color="auto"/>
              <w:bottom w:val="single" w:sz="4" w:space="0" w:color="auto"/>
              <w:right w:val="single" w:sz="4" w:space="0" w:color="auto"/>
            </w:tcBorders>
          </w:tcPr>
          <w:p w14:paraId="6854B25B" w14:textId="77777777" w:rsidR="00E64A40" w:rsidRPr="008202EA" w:rsidRDefault="00E64A40" w:rsidP="0090789B">
            <w:pPr>
              <w:pStyle w:val="TAC"/>
              <w:rPr>
                <w:lang w:eastAsia="zh-CN"/>
              </w:rPr>
            </w:pPr>
            <w:r w:rsidRPr="008202EA">
              <w:rPr>
                <w:lang w:eastAsia="zh-CN"/>
              </w:rPr>
              <w:t>34</w:t>
            </w:r>
          </w:p>
        </w:tc>
        <w:tc>
          <w:tcPr>
            <w:tcW w:w="3965" w:type="dxa"/>
            <w:tcBorders>
              <w:top w:val="single" w:sz="4" w:space="0" w:color="auto"/>
              <w:left w:val="single" w:sz="4" w:space="0" w:color="auto"/>
              <w:bottom w:val="single" w:sz="4" w:space="0" w:color="auto"/>
              <w:right w:val="single" w:sz="4" w:space="0" w:color="auto"/>
            </w:tcBorders>
          </w:tcPr>
          <w:p w14:paraId="144B4120" w14:textId="77777777" w:rsidR="00E64A40" w:rsidRPr="008202EA" w:rsidRDefault="00E64A40" w:rsidP="0090789B">
            <w:pPr>
              <w:pStyle w:val="TAL"/>
              <w:rPr>
                <w:rFonts w:eastAsia="MS Gothic"/>
              </w:rPr>
            </w:pPr>
            <w:r w:rsidRPr="008202EA">
              <w:t>Generic test procedure for IMS MT call release</w:t>
            </w:r>
            <w:r w:rsidRPr="008202EA">
              <w:br/>
              <w:t>in 5GS described in TS 38.508-1 [21] subclause 4.9.18 takes place.</w:t>
            </w:r>
          </w:p>
        </w:tc>
        <w:tc>
          <w:tcPr>
            <w:tcW w:w="708" w:type="dxa"/>
            <w:tcBorders>
              <w:top w:val="single" w:sz="4" w:space="0" w:color="auto"/>
              <w:left w:val="single" w:sz="4" w:space="0" w:color="auto"/>
              <w:bottom w:val="single" w:sz="4" w:space="0" w:color="auto"/>
              <w:right w:val="single" w:sz="4" w:space="0" w:color="auto"/>
            </w:tcBorders>
          </w:tcPr>
          <w:p w14:paraId="260E29F7" w14:textId="77777777" w:rsidR="00E64A40" w:rsidRPr="008202EA" w:rsidRDefault="00E64A40" w:rsidP="0090789B">
            <w:pPr>
              <w:pStyle w:val="TAC"/>
              <w:rPr>
                <w:rFonts w:eastAsia="MS Gothic"/>
              </w:rPr>
            </w:pPr>
            <w:r w:rsidRPr="008202EA">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086CAB32" w14:textId="77777777" w:rsidR="00E64A40" w:rsidRPr="008202EA" w:rsidRDefault="00E64A40" w:rsidP="0090789B">
            <w:pPr>
              <w:pStyle w:val="TAL"/>
              <w:rPr>
                <w:rFonts w:eastAsia="MS Gothic"/>
              </w:rPr>
            </w:pPr>
            <w:r w:rsidRPr="008202EA">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BF0550F" w14:textId="77777777" w:rsidR="00E64A40" w:rsidRPr="008202EA" w:rsidRDefault="00E64A40" w:rsidP="0090789B">
            <w:pPr>
              <w:pStyle w:val="TAC"/>
              <w:rPr>
                <w:lang w:eastAsia="zh-CN"/>
              </w:rPr>
            </w:pPr>
            <w:r w:rsidRPr="008202E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DFC0D9E" w14:textId="77777777" w:rsidR="00E64A40" w:rsidRPr="008202EA" w:rsidRDefault="00E64A40" w:rsidP="0090789B">
            <w:pPr>
              <w:pStyle w:val="TAC"/>
              <w:rPr>
                <w:lang w:eastAsia="zh-CN"/>
              </w:rPr>
            </w:pPr>
            <w:r w:rsidRPr="008202EA">
              <w:rPr>
                <w:lang w:eastAsia="zh-CN"/>
              </w:rPr>
              <w:t>-</w:t>
            </w:r>
          </w:p>
        </w:tc>
      </w:tr>
    </w:tbl>
    <w:p w14:paraId="7AA16AC3" w14:textId="77777777" w:rsidR="00E64A40" w:rsidRPr="00F56DB7" w:rsidRDefault="00E64A40" w:rsidP="00E64A40"/>
    <w:p w14:paraId="389B02A8" w14:textId="325436E5" w:rsidR="006C2A86" w:rsidRPr="00F56DB7" w:rsidRDefault="006C2A86" w:rsidP="006C2A86">
      <w:pPr>
        <w:pStyle w:val="H6"/>
      </w:pPr>
      <w:r w:rsidRPr="00F56DB7">
        <w:t>11.16.3.3</w:t>
      </w:r>
      <w:r w:rsidRPr="00F56DB7">
        <w:tab/>
        <w:t>Specific message contents</w:t>
      </w:r>
    </w:p>
    <w:p w14:paraId="5FC118A5" w14:textId="579DA102" w:rsidR="00E64A40" w:rsidRPr="00F56DB7" w:rsidRDefault="00E64A40" w:rsidP="00E64A40">
      <w:pPr>
        <w:pStyle w:val="TH"/>
      </w:pPr>
      <w:r w:rsidRPr="00F56DB7">
        <w:t>Table 11.16.3.3-1: INVITE (Step 12 (</w:t>
      </w:r>
      <w:r>
        <w:t>s</w:t>
      </w:r>
      <w:r w:rsidRPr="00F56DB7">
        <w:t>tep 1 of annex A.23), Table 11.16.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E64A40" w:rsidRPr="00F56DB7" w14:paraId="309DED57"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DDB4976" w14:textId="77777777" w:rsidR="00E64A40" w:rsidRPr="00F56DB7" w:rsidRDefault="00E64A40" w:rsidP="0090789B">
            <w:pPr>
              <w:pStyle w:val="TAL"/>
            </w:pPr>
            <w:r w:rsidRPr="00F56DB7">
              <w:t>Derivation path: Step 1 in Annex A.23 with condition A20</w:t>
            </w:r>
          </w:p>
        </w:tc>
      </w:tr>
    </w:tbl>
    <w:p w14:paraId="35A6E24C" w14:textId="77777777" w:rsidR="00E64A40" w:rsidRPr="00F56DB7" w:rsidRDefault="00E64A40" w:rsidP="00E64A40">
      <w:pPr>
        <w:rPr>
          <w:lang w:eastAsia="ja-JP"/>
        </w:rPr>
      </w:pPr>
    </w:p>
    <w:p w14:paraId="5E444038" w14:textId="5536B399" w:rsidR="00E64A40" w:rsidRPr="00F56DB7" w:rsidRDefault="00E64A40" w:rsidP="00E64A40">
      <w:pPr>
        <w:pStyle w:val="TH"/>
      </w:pPr>
      <w:r w:rsidRPr="00F56DB7">
        <w:t>Table 11.16.3.3-2: 600 Busy Everywhere (step 13, table 11.1</w:t>
      </w:r>
      <w:r>
        <w:t>6</w:t>
      </w:r>
      <w:r w:rsidRPr="00F56DB7">
        <w:t>.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E64A40" w:rsidRPr="00F56DB7" w14:paraId="4295E310"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7B609089" w14:textId="77777777" w:rsidR="00E64A40" w:rsidRPr="00F56DB7" w:rsidRDefault="00E64A40" w:rsidP="0090789B">
            <w:pPr>
              <w:pStyle w:val="TAL"/>
            </w:pPr>
            <w:r w:rsidRPr="00F56DB7">
              <w:t>Derivation path: TS 34.229-1 [2], Annex A.2.22 with condition A1.</w:t>
            </w:r>
          </w:p>
        </w:tc>
      </w:tr>
    </w:tbl>
    <w:p w14:paraId="0B34AA11" w14:textId="77777777" w:rsidR="00E64A40" w:rsidRPr="00F56DB7" w:rsidRDefault="00E64A40" w:rsidP="00E64A40"/>
    <w:p w14:paraId="7E6D0C10" w14:textId="2E94E7AC" w:rsidR="00E64A40" w:rsidRPr="00F56DB7" w:rsidRDefault="00E64A40" w:rsidP="00E64A40">
      <w:pPr>
        <w:pStyle w:val="TH"/>
      </w:pPr>
      <w:r w:rsidRPr="00F56DB7">
        <w:t>Table 11.16.3.3-3: ACK (step 14, table 11.1</w:t>
      </w:r>
      <w:r>
        <w:t>6</w:t>
      </w:r>
      <w:r w:rsidRPr="00F56DB7">
        <w:t>.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E64A40" w:rsidRPr="00F56DB7" w14:paraId="7277A2DF"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3874C35D" w14:textId="21888B53" w:rsidR="00E64A40" w:rsidRPr="00F56DB7" w:rsidRDefault="00E64A40" w:rsidP="0090789B">
            <w:pPr>
              <w:pStyle w:val="TAL"/>
            </w:pPr>
            <w:r w:rsidRPr="00F56DB7">
              <w:t>Derivation path: TS 34.229-1 [2], Annex A.2.7 with condition A</w:t>
            </w:r>
            <w:r>
              <w:t>4</w:t>
            </w:r>
            <w:r w:rsidRPr="00F56DB7">
              <w:t>.</w:t>
            </w:r>
          </w:p>
        </w:tc>
      </w:tr>
    </w:tbl>
    <w:p w14:paraId="72B027EA" w14:textId="77777777" w:rsidR="00E64A40" w:rsidRPr="00F56DB7" w:rsidRDefault="00E64A40" w:rsidP="00E64A40">
      <w:pPr>
        <w:rPr>
          <w:lang w:eastAsia="ja-JP"/>
        </w:rPr>
      </w:pPr>
    </w:p>
    <w:p w14:paraId="6AF83337" w14:textId="0E55C0D4" w:rsidR="00E64A40" w:rsidRPr="00F56DB7" w:rsidRDefault="00E64A40" w:rsidP="00E64A40">
      <w:pPr>
        <w:pStyle w:val="TH"/>
      </w:pPr>
      <w:r w:rsidRPr="00F56DB7">
        <w:t>Table 11.16.3.3-4: INVITE (</w:t>
      </w:r>
      <w:r>
        <w:t>s</w:t>
      </w:r>
      <w:r w:rsidRPr="00F56DB7">
        <w:t>tep 25, Table 11.16.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E64A40" w:rsidRPr="00F56DB7" w14:paraId="607AEE56"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4ED1C4E2" w14:textId="4CBC7276" w:rsidR="00E64A40" w:rsidRPr="00F56DB7" w:rsidRDefault="00E64A40" w:rsidP="0090789B">
            <w:pPr>
              <w:pStyle w:val="TAL"/>
            </w:pPr>
            <w:r w:rsidRPr="008202EA">
              <w:t>Derivation path: Step 1 in Annex A.5.1a or A.5.2a  with condition A11</w:t>
            </w:r>
          </w:p>
        </w:tc>
      </w:tr>
    </w:tbl>
    <w:p w14:paraId="67164A15" w14:textId="77777777" w:rsidR="00E64A40" w:rsidRPr="00F56DB7" w:rsidRDefault="00E64A40" w:rsidP="00E64A40"/>
    <w:p w14:paraId="5D24F699" w14:textId="77777777" w:rsidR="00E64A40" w:rsidRPr="00F56DB7" w:rsidRDefault="00E64A40" w:rsidP="00E64A40">
      <w:pPr>
        <w:pStyle w:val="TH"/>
      </w:pPr>
      <w:r w:rsidRPr="00F56DB7">
        <w:t>Table 11.16.3.3-5: 200 OK (Steps 29a7, 29b5, Table 11.16.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E64A40" w:rsidRPr="00F56DB7" w14:paraId="3C57D143"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6E1525CB" w14:textId="697B1359" w:rsidR="00E64A40" w:rsidRPr="00F56DB7" w:rsidRDefault="00E64A40" w:rsidP="0090789B">
            <w:pPr>
              <w:pStyle w:val="TAL"/>
            </w:pPr>
            <w:r w:rsidRPr="00F56DB7">
              <w:t>Derivation path</w:t>
            </w:r>
            <w:r w:rsidRPr="008202EA">
              <w:t>: Step 11 in Annex A.5.1a or step 9 in Annex A.5.2a</w:t>
            </w:r>
            <w:r w:rsidRPr="00F56DB7">
              <w:t>with condition A24</w:t>
            </w:r>
          </w:p>
        </w:tc>
      </w:tr>
    </w:tbl>
    <w:p w14:paraId="1003BC34" w14:textId="77777777" w:rsidR="00E64A40" w:rsidRPr="00F56DB7" w:rsidRDefault="00E64A40" w:rsidP="00E64A40"/>
    <w:p w14:paraId="7A57C797" w14:textId="37564B7F" w:rsidR="00E64A40" w:rsidRPr="00F56DB7" w:rsidRDefault="00E64A40" w:rsidP="00E64A40">
      <w:pPr>
        <w:pStyle w:val="TH"/>
      </w:pPr>
      <w:r w:rsidRPr="00F56DB7">
        <w:t>Table 11.16.3.3-6: BYE (</w:t>
      </w:r>
      <w:r>
        <w:t>s</w:t>
      </w:r>
      <w:r w:rsidRPr="00F56DB7">
        <w:t>tep 34, Table 11.16.3.2-1</w:t>
      </w:r>
      <w:r>
        <w:t>; step 1, TS 38.508-1 [21], Table 4.9.18.2.2-1</w:t>
      </w:r>
      <w:r w:rsidRPr="00F56DB7">
        <w: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E64A40" w:rsidRPr="00F56DB7" w14:paraId="171E88CD" w14:textId="77777777" w:rsidTr="0090789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490EE9C" w14:textId="77777777" w:rsidR="00E64A40" w:rsidRPr="00F56DB7" w:rsidRDefault="00E64A40" w:rsidP="0090789B">
            <w:pPr>
              <w:pStyle w:val="TAL"/>
            </w:pPr>
            <w:r w:rsidRPr="00F56DB7">
              <w:t>Derivation path: Step 1 in Annex A.8 with condition A9</w:t>
            </w:r>
          </w:p>
        </w:tc>
      </w:tr>
    </w:tbl>
    <w:p w14:paraId="0972E7CF" w14:textId="77777777" w:rsidR="00E64A40" w:rsidRPr="00F56DB7" w:rsidRDefault="00E64A40" w:rsidP="00E64A40"/>
    <w:p w14:paraId="77DF82A4" w14:textId="554BBB9C" w:rsidR="002B1A0F" w:rsidRDefault="004534A8" w:rsidP="002B1A0F">
      <w:pPr>
        <w:pStyle w:val="Heading2"/>
        <w:rPr>
          <w:lang w:eastAsia="zh-CN"/>
        </w:rPr>
      </w:pPr>
      <w:bookmarkStart w:id="1606" w:name="_Toc210837529"/>
      <w:r w:rsidRPr="00F56DB7">
        <w:t>11.17</w:t>
      </w:r>
      <w:r w:rsidRPr="00F56DB7">
        <w:tab/>
      </w:r>
      <w:r w:rsidR="002B1A0F">
        <w:rPr>
          <w:rFonts w:cs="Arial"/>
          <w:noProof/>
        </w:rPr>
        <w:t>eCall capable / Automatic initiation / Emergency registration / Abnormal case / IM CN sends a 603 (Decline) with positive ACK / PSAP Callback / Success</w:t>
      </w:r>
      <w:bookmarkEnd w:id="1606"/>
    </w:p>
    <w:p w14:paraId="54A3B414" w14:textId="77777777" w:rsidR="002B1A0F" w:rsidRDefault="002B1A0F" w:rsidP="002B1A0F">
      <w:pPr>
        <w:pStyle w:val="H6"/>
        <w:rPr>
          <w:rFonts w:eastAsia="MS Gothic"/>
          <w:lang w:eastAsia="en-US"/>
        </w:rPr>
      </w:pPr>
      <w:r>
        <w:rPr>
          <w:rFonts w:eastAsia="MS Gothic"/>
        </w:rPr>
        <w:t>11.17.1</w:t>
      </w:r>
      <w:r>
        <w:rPr>
          <w:rFonts w:eastAsia="MS Gothic"/>
        </w:rPr>
        <w:tab/>
        <w:t xml:space="preserve">Test </w:t>
      </w:r>
      <w:r>
        <w:t>Purpose</w:t>
      </w:r>
      <w:r>
        <w:rPr>
          <w:rFonts w:eastAsia="MS Gothic"/>
        </w:rPr>
        <w:t xml:space="preserve"> (TP)</w:t>
      </w:r>
    </w:p>
    <w:p w14:paraId="27404FB0" w14:textId="77777777" w:rsidR="002B1A0F" w:rsidRDefault="002B1A0F" w:rsidP="002B1A0F">
      <w:pPr>
        <w:pStyle w:val="H6"/>
      </w:pPr>
      <w:r>
        <w:t>(1)</w:t>
      </w:r>
    </w:p>
    <w:p w14:paraId="693DE668" w14:textId="77777777" w:rsidR="002B1A0F" w:rsidRDefault="002B1A0F" w:rsidP="002B1A0F">
      <w:pPr>
        <w:pStyle w:val="PL"/>
      </w:pPr>
      <w:r>
        <w:rPr>
          <w:b/>
        </w:rPr>
        <w:t>with</w:t>
      </w:r>
      <w:r>
        <w:t xml:space="preserve"> { UE is requested to make </w:t>
      </w:r>
      <w:proofErr w:type="spellStart"/>
      <w:r>
        <w:t>a</w:t>
      </w:r>
      <w:proofErr w:type="spellEnd"/>
      <w:r>
        <w:t xml:space="preserve"> automatic </w:t>
      </w:r>
      <w:proofErr w:type="spellStart"/>
      <w:r>
        <w:t>eCall</w:t>
      </w:r>
      <w:proofErr w:type="spellEnd"/>
      <w:r>
        <w:t xml:space="preserve"> over IMS }</w:t>
      </w:r>
    </w:p>
    <w:p w14:paraId="06BD0AF6" w14:textId="77777777" w:rsidR="002B1A0F" w:rsidRDefault="002B1A0F" w:rsidP="002B1A0F">
      <w:pPr>
        <w:pStyle w:val="PL"/>
      </w:pPr>
      <w:r>
        <w:rPr>
          <w:b/>
        </w:rPr>
        <w:t>ensure</w:t>
      </w:r>
      <w:r>
        <w:t xml:space="preserve"> </w:t>
      </w:r>
      <w:r>
        <w:rPr>
          <w:b/>
        </w:rPr>
        <w:t>that</w:t>
      </w:r>
      <w:r>
        <w:t xml:space="preserve"> {</w:t>
      </w:r>
    </w:p>
    <w:p w14:paraId="1D5A376A" w14:textId="77777777" w:rsidR="002B1A0F" w:rsidRDefault="002B1A0F" w:rsidP="002B1A0F">
      <w:pPr>
        <w:pStyle w:val="PL"/>
      </w:pPr>
      <w:r>
        <w:t xml:space="preserve">  </w:t>
      </w:r>
      <w:r>
        <w:rPr>
          <w:b/>
        </w:rPr>
        <w:t>when</w:t>
      </w:r>
      <w:r>
        <w:t xml:space="preserve"> { UE receives 603 (Decline) with positive ACK }</w:t>
      </w:r>
    </w:p>
    <w:p w14:paraId="290CB241" w14:textId="77777777" w:rsidR="002B1A0F" w:rsidRDefault="002B1A0F" w:rsidP="002B1A0F">
      <w:pPr>
        <w:pStyle w:val="PL"/>
      </w:pPr>
      <w:r>
        <w:t xml:space="preserve">    </w:t>
      </w:r>
      <w:r>
        <w:rPr>
          <w:b/>
        </w:rPr>
        <w:t>then</w:t>
      </w:r>
      <w:r>
        <w:t xml:space="preserve"> { UE considers MSD transmission successful }</w:t>
      </w:r>
    </w:p>
    <w:p w14:paraId="671F2BCC" w14:textId="77777777" w:rsidR="002B1A0F" w:rsidRDefault="002B1A0F" w:rsidP="002B1A0F">
      <w:pPr>
        <w:pStyle w:val="PL"/>
      </w:pPr>
      <w:r>
        <w:t xml:space="preserve">            }</w:t>
      </w:r>
    </w:p>
    <w:p w14:paraId="31E01630" w14:textId="77777777" w:rsidR="002B1A0F" w:rsidRDefault="002B1A0F" w:rsidP="002B1A0F">
      <w:pPr>
        <w:pStyle w:val="PL"/>
        <w:rPr>
          <w:rFonts w:cs="Courier New"/>
        </w:rPr>
      </w:pPr>
    </w:p>
    <w:p w14:paraId="7CC00A8C" w14:textId="77777777" w:rsidR="002B1A0F" w:rsidRDefault="002B1A0F" w:rsidP="002B1A0F">
      <w:pPr>
        <w:pStyle w:val="H6"/>
        <w:rPr>
          <w:rFonts w:cs="Arial"/>
        </w:rPr>
      </w:pPr>
      <w:r>
        <w:rPr>
          <w:rFonts w:cs="Arial"/>
        </w:rPr>
        <w:t>(2)</w:t>
      </w:r>
    </w:p>
    <w:p w14:paraId="6E619844" w14:textId="77777777" w:rsidR="002B1A0F" w:rsidRDefault="002B1A0F" w:rsidP="002B1A0F">
      <w:pPr>
        <w:pStyle w:val="PL"/>
        <w:rPr>
          <w:rFonts w:cs="Courier New"/>
        </w:rPr>
      </w:pPr>
      <w:r>
        <w:rPr>
          <w:rFonts w:cs="Courier New"/>
          <w:b/>
          <w:bCs/>
        </w:rPr>
        <w:t>with</w:t>
      </w:r>
      <w:r>
        <w:rPr>
          <w:rFonts w:cs="Courier New"/>
        </w:rPr>
        <w:t xml:space="preserve"> { UE subjected to national regulations in CEN EN 17184 having previously </w:t>
      </w:r>
      <w:r>
        <w:t>received 603(Decline) with positive ACK</w:t>
      </w:r>
      <w:r>
        <w:rPr>
          <w:rFonts w:cs="Courier New"/>
        </w:rPr>
        <w:t xml:space="preserve"> }</w:t>
      </w:r>
    </w:p>
    <w:p w14:paraId="311B48D6" w14:textId="77777777" w:rsidR="002B1A0F" w:rsidRDefault="002B1A0F" w:rsidP="002B1A0F">
      <w:pPr>
        <w:pStyle w:val="PL"/>
        <w:rPr>
          <w:rFonts w:cs="Courier New"/>
        </w:rPr>
      </w:pPr>
      <w:r>
        <w:rPr>
          <w:rFonts w:cs="Courier New"/>
          <w:b/>
          <w:bCs/>
        </w:rPr>
        <w:t>ensure that</w:t>
      </w:r>
      <w:r>
        <w:rPr>
          <w:rFonts w:cs="Courier New"/>
        </w:rPr>
        <w:t xml:space="preserve"> {</w:t>
      </w:r>
    </w:p>
    <w:p w14:paraId="7EC61560" w14:textId="77777777" w:rsidR="002B1A0F" w:rsidRDefault="002B1A0F" w:rsidP="002B1A0F">
      <w:pPr>
        <w:pStyle w:val="PL"/>
        <w:rPr>
          <w:rFonts w:cs="Courier New"/>
        </w:rPr>
      </w:pPr>
      <w:r>
        <w:rPr>
          <w:rFonts w:cs="Courier New"/>
        </w:rPr>
        <w:t xml:space="preserve">  </w:t>
      </w:r>
      <w:r>
        <w:rPr>
          <w:rFonts w:cs="Courier New"/>
          <w:b/>
          <w:bCs/>
        </w:rPr>
        <w:t>when</w:t>
      </w:r>
      <w:r>
        <w:rPr>
          <w:rFonts w:cs="Courier New"/>
        </w:rPr>
        <w:t xml:space="preserve"> { </w:t>
      </w:r>
      <w:r>
        <w:t>UE receives INVITE for</w:t>
      </w:r>
      <w:r>
        <w:rPr>
          <w:rFonts w:cs="Courier New"/>
        </w:rPr>
        <w:t xml:space="preserve"> an incoming IMS call for PSAP callback }</w:t>
      </w:r>
    </w:p>
    <w:p w14:paraId="102F09B3" w14:textId="77777777" w:rsidR="002B1A0F" w:rsidRDefault="002B1A0F" w:rsidP="002B1A0F">
      <w:pPr>
        <w:pStyle w:val="PL"/>
        <w:rPr>
          <w:rFonts w:cs="Courier New"/>
        </w:rPr>
      </w:pPr>
      <w:r>
        <w:rPr>
          <w:rFonts w:cs="Courier New"/>
        </w:rPr>
        <w:t xml:space="preserve">    </w:t>
      </w:r>
      <w:r>
        <w:rPr>
          <w:rFonts w:cs="Courier New"/>
          <w:b/>
          <w:bCs/>
        </w:rPr>
        <w:t>then</w:t>
      </w:r>
      <w:r>
        <w:rPr>
          <w:rFonts w:cs="Courier New"/>
        </w:rPr>
        <w:t xml:space="preserve"> { UE </w:t>
      </w:r>
      <w:r>
        <w:rPr>
          <w:lang w:eastAsia="ko-KR"/>
        </w:rPr>
        <w:t xml:space="preserve">responds with 200 OK including correctly composed header fields </w:t>
      </w:r>
      <w:r>
        <w:rPr>
          <w:rFonts w:cs="Courier New"/>
        </w:rPr>
        <w:t>}</w:t>
      </w:r>
    </w:p>
    <w:p w14:paraId="7793DB63" w14:textId="77777777" w:rsidR="002B1A0F" w:rsidRDefault="002B1A0F" w:rsidP="002B1A0F">
      <w:pPr>
        <w:pStyle w:val="PL"/>
        <w:rPr>
          <w:rFonts w:cs="Courier New"/>
        </w:rPr>
      </w:pPr>
      <w:r>
        <w:rPr>
          <w:rFonts w:cs="Courier New"/>
        </w:rPr>
        <w:t xml:space="preserve">         }</w:t>
      </w:r>
    </w:p>
    <w:p w14:paraId="7E544A1D" w14:textId="77777777" w:rsidR="002B1A0F" w:rsidRDefault="002B1A0F" w:rsidP="002B1A0F">
      <w:pPr>
        <w:pStyle w:val="PL"/>
        <w:rPr>
          <w:rFonts w:cs="Courier New"/>
        </w:rPr>
      </w:pPr>
    </w:p>
    <w:p w14:paraId="02AC4322" w14:textId="77777777" w:rsidR="002B1A0F" w:rsidRDefault="002B1A0F" w:rsidP="002B1A0F">
      <w:pPr>
        <w:pStyle w:val="H6"/>
        <w:rPr>
          <w:rFonts w:cs="Arial"/>
        </w:rPr>
      </w:pPr>
      <w:r>
        <w:rPr>
          <w:rFonts w:cs="Arial"/>
        </w:rPr>
        <w:t>(3)</w:t>
      </w:r>
    </w:p>
    <w:p w14:paraId="259827ED" w14:textId="77777777" w:rsidR="002B1A0F" w:rsidRDefault="002B1A0F" w:rsidP="002B1A0F">
      <w:pPr>
        <w:pStyle w:val="PL"/>
        <w:rPr>
          <w:rFonts w:cs="Courier New"/>
        </w:rPr>
      </w:pPr>
      <w:r>
        <w:rPr>
          <w:rFonts w:cs="Courier New"/>
          <w:b/>
          <w:bCs/>
        </w:rPr>
        <w:t>with</w:t>
      </w:r>
      <w:r>
        <w:rPr>
          <w:rFonts w:cs="Courier New"/>
        </w:rPr>
        <w:t xml:space="preserve"> { UE subjected to national regulations in CEN EN 17184 having previously </w:t>
      </w:r>
      <w:r>
        <w:t>received</w:t>
      </w:r>
      <w:r>
        <w:rPr>
          <w:rFonts w:cs="Courier New"/>
        </w:rPr>
        <w:t xml:space="preserve"> </w:t>
      </w:r>
      <w:r>
        <w:t>603 (Decline) with positive ACK</w:t>
      </w:r>
      <w:r>
        <w:rPr>
          <w:rFonts w:cs="Courier New"/>
        </w:rPr>
        <w:t xml:space="preserve"> }</w:t>
      </w:r>
    </w:p>
    <w:p w14:paraId="594067E5" w14:textId="77777777" w:rsidR="002B1A0F" w:rsidRDefault="002B1A0F" w:rsidP="002B1A0F">
      <w:pPr>
        <w:pStyle w:val="PL"/>
        <w:rPr>
          <w:rFonts w:cs="Courier New"/>
        </w:rPr>
      </w:pPr>
      <w:r>
        <w:rPr>
          <w:rFonts w:cs="Courier New"/>
          <w:b/>
          <w:bCs/>
        </w:rPr>
        <w:t>ensure that</w:t>
      </w:r>
      <w:r>
        <w:rPr>
          <w:rFonts w:cs="Courier New"/>
        </w:rPr>
        <w:t xml:space="preserve"> {</w:t>
      </w:r>
    </w:p>
    <w:p w14:paraId="16DEA0E6" w14:textId="77777777" w:rsidR="002B1A0F" w:rsidRDefault="002B1A0F" w:rsidP="002B1A0F">
      <w:pPr>
        <w:pStyle w:val="PL"/>
        <w:rPr>
          <w:rFonts w:cs="Courier New"/>
        </w:rPr>
      </w:pPr>
      <w:r>
        <w:rPr>
          <w:rFonts w:cs="Courier New"/>
        </w:rPr>
        <w:t xml:space="preserve">  </w:t>
      </w:r>
      <w:r>
        <w:rPr>
          <w:rFonts w:cs="Courier New"/>
          <w:b/>
          <w:bCs/>
        </w:rPr>
        <w:t>when</w:t>
      </w:r>
      <w:r>
        <w:rPr>
          <w:rFonts w:cs="Courier New"/>
        </w:rPr>
        <w:t xml:space="preserve"> { SS requests for transfer of MSD during an incoming IMS call }</w:t>
      </w:r>
    </w:p>
    <w:p w14:paraId="75CF4FD3" w14:textId="77777777" w:rsidR="002B1A0F" w:rsidRDefault="002B1A0F" w:rsidP="002B1A0F">
      <w:pPr>
        <w:pStyle w:val="PL"/>
        <w:rPr>
          <w:rFonts w:cs="Courier New"/>
        </w:rPr>
      </w:pPr>
      <w:r>
        <w:rPr>
          <w:rFonts w:cs="Courier New"/>
        </w:rPr>
        <w:t xml:space="preserve">    </w:t>
      </w:r>
      <w:r>
        <w:rPr>
          <w:rFonts w:cs="Courier New"/>
          <w:b/>
          <w:bCs/>
        </w:rPr>
        <w:t>then</w:t>
      </w:r>
      <w:r>
        <w:rPr>
          <w:rFonts w:cs="Courier New"/>
        </w:rPr>
        <w:t xml:space="preserve"> { UE responds with 200 OK and performs MSD transfer }</w:t>
      </w:r>
    </w:p>
    <w:p w14:paraId="2D363B4D" w14:textId="77777777" w:rsidR="002B1A0F" w:rsidRDefault="002B1A0F" w:rsidP="002B1A0F">
      <w:pPr>
        <w:pStyle w:val="PL"/>
      </w:pPr>
      <w:r>
        <w:t xml:space="preserve">         }</w:t>
      </w:r>
    </w:p>
    <w:p w14:paraId="148DD74F" w14:textId="77777777" w:rsidR="002B1A0F" w:rsidRDefault="002B1A0F" w:rsidP="002B1A0F">
      <w:pPr>
        <w:pStyle w:val="PL"/>
      </w:pPr>
    </w:p>
    <w:p w14:paraId="2089BF7A" w14:textId="77777777" w:rsidR="002B1A0F" w:rsidRDefault="002B1A0F" w:rsidP="002B1A0F">
      <w:pPr>
        <w:pStyle w:val="H6"/>
      </w:pPr>
      <w:r>
        <w:t>11.17.2</w:t>
      </w:r>
      <w:r>
        <w:tab/>
        <w:t>Conformance requirement</w:t>
      </w:r>
    </w:p>
    <w:p w14:paraId="5F8373A0" w14:textId="77777777" w:rsidR="002B1A0F" w:rsidRDefault="002B1A0F" w:rsidP="002B1A0F">
      <w:r>
        <w:rPr>
          <w:lang w:eastAsia="zh-CN"/>
        </w:rPr>
        <w:t>The conformance requirements covered in the present test case are, unless otherwise stated, Rel-19 requirements.</w:t>
      </w:r>
    </w:p>
    <w:p w14:paraId="50F7A5D4" w14:textId="77777777" w:rsidR="002B1A0F" w:rsidRDefault="002B1A0F" w:rsidP="002B1A0F">
      <w:r>
        <w:t>[TS 24.229, clause 5.1.6.11.1]:</w:t>
      </w:r>
    </w:p>
    <w:p w14:paraId="47A194A6" w14:textId="77777777" w:rsidR="002B1A0F" w:rsidRDefault="002B1A0F" w:rsidP="002B1A0F">
      <w:r>
        <w:t xml:space="preserve">If the upper layers request establishment of an IMS emergency call of the manually initiated </w:t>
      </w:r>
      <w:proofErr w:type="spellStart"/>
      <w:r>
        <w:t>eCall</w:t>
      </w:r>
      <w:proofErr w:type="spellEnd"/>
      <w:r>
        <w:t xml:space="preserve"> type of emergency service, the service URN shall be "</w:t>
      </w:r>
      <w:proofErr w:type="spellStart"/>
      <w:r>
        <w:t>urn:service:sos.ecall.manual</w:t>
      </w:r>
      <w:proofErr w:type="spellEnd"/>
      <w:r>
        <w:t>" as specified in RFC 8147 [244].</w:t>
      </w:r>
    </w:p>
    <w:p w14:paraId="1CD08DF5" w14:textId="77777777" w:rsidR="002B1A0F" w:rsidRDefault="002B1A0F" w:rsidP="002B1A0F">
      <w:r>
        <w:t xml:space="preserve">If the upper layers request establishment of an IMS emergency call of the automatically initiated </w:t>
      </w:r>
      <w:proofErr w:type="spellStart"/>
      <w:r>
        <w:t>eCall</w:t>
      </w:r>
      <w:proofErr w:type="spellEnd"/>
      <w:r>
        <w:t xml:space="preserve"> type of emergency service, the service URN shall be "</w:t>
      </w:r>
      <w:proofErr w:type="spellStart"/>
      <w:r>
        <w:t>urn:service:sos.ecall.automatic</w:t>
      </w:r>
      <w:proofErr w:type="spellEnd"/>
      <w:r>
        <w:t>" as specified in RFC 8147 [244].</w:t>
      </w:r>
    </w:p>
    <w:p w14:paraId="07E2A7D4" w14:textId="77777777" w:rsidR="002B1A0F" w:rsidRDefault="002B1A0F" w:rsidP="002B1A0F">
      <w:pPr>
        <w:pStyle w:val="NO"/>
      </w:pPr>
      <w:r>
        <w:t>NOTE 1:</w:t>
      </w:r>
      <w:r>
        <w:tab/>
        <w:t xml:space="preserve">The manually initiated </w:t>
      </w:r>
      <w:proofErr w:type="spellStart"/>
      <w:r>
        <w:t>eCall</w:t>
      </w:r>
      <w:proofErr w:type="spellEnd"/>
      <w:r>
        <w:t xml:space="preserve"> type of emergency service is used when the </w:t>
      </w:r>
      <w:proofErr w:type="spellStart"/>
      <w:r>
        <w:t>eCall</w:t>
      </w:r>
      <w:proofErr w:type="spellEnd"/>
      <w:r>
        <w:t xml:space="preserve"> IMS emergency session is invoked with user input. The automatically initiated </w:t>
      </w:r>
      <w:proofErr w:type="spellStart"/>
      <w:r>
        <w:t>eCall</w:t>
      </w:r>
      <w:proofErr w:type="spellEnd"/>
      <w:r>
        <w:t xml:space="preserve"> type of emergency service is used if the </w:t>
      </w:r>
      <w:proofErr w:type="spellStart"/>
      <w:r>
        <w:t>eCall</w:t>
      </w:r>
      <w:proofErr w:type="spellEnd"/>
      <w:r>
        <w:t xml:space="preserve"> IMS emergency session is invoked without user input.</w:t>
      </w:r>
    </w:p>
    <w:p w14:paraId="1D4D2FDB" w14:textId="77777777" w:rsidR="002B1A0F" w:rsidRDefault="002B1A0F" w:rsidP="002B1A0F">
      <w:pPr>
        <w:pStyle w:val="NO"/>
      </w:pPr>
      <w:r>
        <w:t>NOTE 2:</w:t>
      </w:r>
      <w:r>
        <w:tab/>
        <w:t xml:space="preserve">To ensure the identification and the related routing (e.g. to a test centre) of non-emergency calls initiated for </w:t>
      </w:r>
      <w:proofErr w:type="spellStart"/>
      <w:r>
        <w:t>eCall</w:t>
      </w:r>
      <w:proofErr w:type="spellEnd"/>
      <w:r>
        <w:t xml:space="preserve"> testing or </w:t>
      </w:r>
      <w:proofErr w:type="spellStart"/>
      <w:r>
        <w:t>eCall</w:t>
      </w:r>
      <w:proofErr w:type="spellEnd"/>
      <w:r>
        <w:t xml:space="preserve"> terminal reconfiguration purposes, "</w:t>
      </w:r>
      <w:proofErr w:type="spellStart"/>
      <w:r>
        <w:t>urn:service:sos.ecall.automatic</w:t>
      </w:r>
      <w:proofErr w:type="spellEnd"/>
      <w:r>
        <w:t>" or "</w:t>
      </w:r>
      <w:proofErr w:type="spellStart"/>
      <w:r>
        <w:t>urn:service:sos.ecall.manual</w:t>
      </w:r>
      <w:proofErr w:type="spellEnd"/>
      <w:r>
        <w:t xml:space="preserve">" are not used for such calls. Additionally the usage of any other service URN to establish non-emergency calls initiated for </w:t>
      </w:r>
      <w:proofErr w:type="spellStart"/>
      <w:r>
        <w:t>eCall</w:t>
      </w:r>
      <w:proofErr w:type="spellEnd"/>
      <w:r>
        <w:t xml:space="preserve"> testing or </w:t>
      </w:r>
      <w:proofErr w:type="spellStart"/>
      <w:r>
        <w:t>eCall</w:t>
      </w:r>
      <w:proofErr w:type="spellEnd"/>
      <w:r>
        <w:t xml:space="preserve"> terminal reconfiguration purposes needs to be in accordance with local operator policy.</w:t>
      </w:r>
    </w:p>
    <w:p w14:paraId="3531B51C" w14:textId="77777777" w:rsidR="002B1A0F" w:rsidRDefault="002B1A0F" w:rsidP="002B1A0F">
      <w:r>
        <w:t>[TS 24.229, clause 5.1.6.11.2]:</w:t>
      </w:r>
    </w:p>
    <w:p w14:paraId="4EFDB0C3" w14:textId="77777777" w:rsidR="002B1A0F" w:rsidRDefault="002B1A0F" w:rsidP="002B1A0F">
      <w:r>
        <w:t xml:space="preserve">If the upper layers request establishment of an IMS emergency call of the automatically initiated </w:t>
      </w:r>
      <w:proofErr w:type="spellStart"/>
      <w:r>
        <w:t>eCall</w:t>
      </w:r>
      <w:proofErr w:type="spellEnd"/>
      <w:r>
        <w:t xml:space="preserve"> type of emergency service or of the manually initiated </w:t>
      </w:r>
      <w:proofErr w:type="spellStart"/>
      <w:r>
        <w:t>eCall</w:t>
      </w:r>
      <w:proofErr w:type="spellEnd"/>
      <w:r>
        <w:t xml:space="preserve"> type of emergency service and if allowed by IP-CAN specific annex, the UE shall send an INVITE request as specified in the procedures in subclause 5.1.6.8 with the following additions: </w:t>
      </w:r>
    </w:p>
    <w:p w14:paraId="75730E84" w14:textId="77777777" w:rsidR="002B1A0F" w:rsidRDefault="002B1A0F" w:rsidP="002B1A0F">
      <w:pPr>
        <w:pStyle w:val="B10"/>
      </w:pPr>
      <w:r>
        <w:rPr>
          <w:lang w:eastAsia="ja-JP"/>
        </w:rPr>
        <w:t>1)</w:t>
      </w:r>
      <w:r>
        <w:rPr>
          <w:lang w:eastAsia="ja-JP"/>
        </w:rPr>
        <w:tab/>
        <w:t xml:space="preserve">the </w:t>
      </w:r>
      <w:r>
        <w:t>UE shall set the Request-URI to "</w:t>
      </w:r>
      <w:proofErr w:type="spellStart"/>
      <w:r>
        <w:t>urn:service:sos.ecall.automatic</w:t>
      </w:r>
      <w:proofErr w:type="spellEnd"/>
      <w:r>
        <w:t>" or "</w:t>
      </w:r>
      <w:proofErr w:type="spellStart"/>
      <w:r>
        <w:t>urn:service:sos.ecall.manual</w:t>
      </w:r>
      <w:proofErr w:type="spellEnd"/>
      <w:r>
        <w:t>"; and</w:t>
      </w:r>
    </w:p>
    <w:p w14:paraId="5A00CA73" w14:textId="77777777" w:rsidR="002B1A0F" w:rsidRDefault="002B1A0F" w:rsidP="002B1A0F">
      <w:pPr>
        <w:pStyle w:val="B10"/>
      </w:pPr>
      <w:r>
        <w:t>2)</w:t>
      </w:r>
      <w:r>
        <w:tab/>
        <w:t xml:space="preserve">if the IP-CAN indicates the </w:t>
      </w:r>
      <w:proofErr w:type="spellStart"/>
      <w:r>
        <w:t>eCall</w:t>
      </w:r>
      <w:proofErr w:type="spellEnd"/>
      <w:r>
        <w:t xml:space="preserve"> over IMS support defined in 3GPP TS 36.331 [19F] or in 3GPP TS 38.331 [19G], the UE shall:</w:t>
      </w:r>
    </w:p>
    <w:p w14:paraId="6B637837" w14:textId="77777777" w:rsidR="002B1A0F" w:rsidRDefault="002B1A0F" w:rsidP="002B1A0F">
      <w:pPr>
        <w:pStyle w:val="B2"/>
        <w:rPr>
          <w:lang w:eastAsia="ja-JP"/>
        </w:rPr>
      </w:pPr>
      <w:r>
        <w:rPr>
          <w:lang w:eastAsia="ja-JP"/>
        </w:rPr>
        <w:t>a)</w:t>
      </w:r>
      <w:r>
        <w:rPr>
          <w:lang w:eastAsia="ja-JP"/>
        </w:rPr>
        <w:tab/>
        <w:t>insert a</w:t>
      </w:r>
      <w:r>
        <w:t xml:space="preserve"> multipart/mixed body containing an "application/</w:t>
      </w:r>
      <w:proofErr w:type="spellStart"/>
      <w:r>
        <w:t>EmergencyCallData.eCall.MSD</w:t>
      </w:r>
      <w:proofErr w:type="spellEnd"/>
      <w:r>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Pr>
          <w:lang w:eastAsia="ja-JP"/>
        </w:rPr>
        <w:t>;</w:t>
      </w:r>
    </w:p>
    <w:p w14:paraId="6207B909" w14:textId="77777777" w:rsidR="002B1A0F" w:rsidRDefault="002B1A0F" w:rsidP="002B1A0F">
      <w:pPr>
        <w:pStyle w:val="B2"/>
        <w:rPr>
          <w:lang w:eastAsia="ja-JP"/>
        </w:rPr>
      </w:pPr>
      <w:r>
        <w:t>b)</w:t>
      </w:r>
      <w:r>
        <w:tab/>
        <w:t>insert an Accept header field indicating the UE is willing to accept</w:t>
      </w:r>
      <w:r>
        <w:rPr>
          <w:lang w:eastAsia="ja-JP"/>
        </w:rPr>
        <w:t xml:space="preserve"> an </w:t>
      </w:r>
      <w:r>
        <w:t>"</w:t>
      </w:r>
      <w:r>
        <w:rPr>
          <w:lang w:eastAsia="ja-JP"/>
        </w:rPr>
        <w:t>application/</w:t>
      </w:r>
      <w:proofErr w:type="spellStart"/>
      <w:r>
        <w:rPr>
          <w:lang w:eastAsia="ja-JP"/>
        </w:rPr>
        <w:t>EmergencyCallData.Control+xml</w:t>
      </w:r>
      <w:proofErr w:type="spellEnd"/>
      <w:r>
        <w:t>"</w:t>
      </w:r>
      <w:r>
        <w:rPr>
          <w:lang w:eastAsia="ja-JP"/>
        </w:rPr>
        <w:t xml:space="preserve"> MIME type as defined in </w:t>
      </w:r>
      <w:r>
        <w:t xml:space="preserve">RFC 8147 [244]; </w:t>
      </w:r>
      <w:r>
        <w:rPr>
          <w:lang w:eastAsia="ja-JP"/>
        </w:rPr>
        <w:t>and</w:t>
      </w:r>
    </w:p>
    <w:p w14:paraId="5D526D34" w14:textId="77777777" w:rsidR="002B1A0F" w:rsidRDefault="002B1A0F" w:rsidP="002B1A0F">
      <w:pPr>
        <w:pStyle w:val="B2"/>
        <w:rPr>
          <w:lang w:eastAsia="ja-JP"/>
        </w:rPr>
      </w:pPr>
      <w:r>
        <w:t>c)</w:t>
      </w:r>
      <w:r>
        <w:tab/>
        <w:t xml:space="preserve">insert a </w:t>
      </w:r>
      <w:proofErr w:type="spellStart"/>
      <w:r>
        <w:t>Recv</w:t>
      </w:r>
      <w:proofErr w:type="spellEnd"/>
      <w:r>
        <w:t>-Info header field set to "</w:t>
      </w:r>
      <w:proofErr w:type="spellStart"/>
      <w:r>
        <w:t>EmergencyCallData.eCall.MSD</w:t>
      </w:r>
      <w:proofErr w:type="spellEnd"/>
      <w:r>
        <w:t>" as defined in RFC 8147 [244].</w:t>
      </w:r>
    </w:p>
    <w:p w14:paraId="3E34430D" w14:textId="77777777" w:rsidR="002B1A0F" w:rsidRDefault="002B1A0F" w:rsidP="002B1A0F">
      <w:pPr>
        <w:pStyle w:val="NO"/>
        <w:rPr>
          <w:lang w:eastAsia="ja-JP"/>
        </w:rPr>
      </w:pPr>
      <w:r>
        <w:t>NOTE 1:</w:t>
      </w:r>
      <w:r>
        <w:tab/>
        <w:t>Further content for the INVITE is as defined in RFC 8147 [244].</w:t>
      </w:r>
    </w:p>
    <w:p w14:paraId="75FD176C" w14:textId="77777777" w:rsidR="002B1A0F" w:rsidRDefault="002B1A0F" w:rsidP="002B1A0F">
      <w:pPr>
        <w:rPr>
          <w:lang w:eastAsia="ja-JP"/>
        </w:rPr>
      </w:pPr>
      <w:r>
        <w:rPr>
          <w:lang w:eastAsia="ja-JP"/>
        </w:rPr>
        <w:t>Then the UE shall proceed as follows:</w:t>
      </w:r>
    </w:p>
    <w:p w14:paraId="097871F0" w14:textId="77777777" w:rsidR="002B1A0F" w:rsidRDefault="002B1A0F" w:rsidP="002B1A0F">
      <w:pPr>
        <w:pStyle w:val="B10"/>
        <w:rPr>
          <w:lang w:eastAsia="ja-JP"/>
        </w:rPr>
      </w:pPr>
      <w:r>
        <w:rPr>
          <w:lang w:eastAsia="ja-JP"/>
        </w:rPr>
        <w:t>…</w:t>
      </w:r>
    </w:p>
    <w:p w14:paraId="6CB7C6A6" w14:textId="77777777" w:rsidR="002B1A0F" w:rsidRDefault="002B1A0F" w:rsidP="002B1A0F">
      <w:pPr>
        <w:pStyle w:val="B10"/>
        <w:rPr>
          <w:lang w:eastAsia="ja-JP"/>
        </w:rPr>
      </w:pPr>
      <w:r>
        <w:rPr>
          <w:lang w:eastAsia="ja-JP"/>
        </w:rPr>
        <w:t>3)</w:t>
      </w:r>
      <w:r>
        <w:rPr>
          <w:lang w:eastAsia="ja-JP"/>
        </w:rPr>
        <w:tab/>
        <w:t xml:space="preserve">if the UE receives a 486 (Busy Here), 600 (Busy Everywhere) or 603 (Decline) </w:t>
      </w:r>
      <w:r>
        <w:t>response</w:t>
      </w:r>
      <w:r>
        <w:rPr>
          <w:lang w:eastAsia="ja-JP"/>
        </w:rPr>
        <w:t xml:space="preserve"> to the INVITE request containing:</w:t>
      </w:r>
    </w:p>
    <w:p w14:paraId="614CAC90" w14:textId="77777777" w:rsidR="002B1A0F" w:rsidRDefault="002B1A0F" w:rsidP="002B1A0F">
      <w:pPr>
        <w:pStyle w:val="B2"/>
        <w:rPr>
          <w:lang w:eastAsia="en-US"/>
        </w:rPr>
      </w:pPr>
      <w:r>
        <w:rPr>
          <w:lang w:eastAsia="ja-JP"/>
        </w:rPr>
        <w:t>a)</w:t>
      </w:r>
      <w:r>
        <w:rPr>
          <w:lang w:eastAsia="ja-JP"/>
        </w:rPr>
        <w:tab/>
        <w:t xml:space="preserve">a multipart/mixed body containing an </w:t>
      </w:r>
      <w:r>
        <w:t>"application/</w:t>
      </w:r>
      <w:proofErr w:type="spellStart"/>
      <w:r>
        <w:t>EmergencyCallData.Control+xml</w:t>
      </w:r>
      <w:proofErr w:type="spellEnd"/>
      <w:r>
        <w:t>" MIME body part as defined in RFC 8147 [244] with a</w:t>
      </w:r>
      <w:r>
        <w:rPr>
          <w:lang w:eastAsia="ja-JP"/>
        </w:rPr>
        <w:t xml:space="preserve">n </w:t>
      </w:r>
      <w:r>
        <w:t>"ack" element containing:</w:t>
      </w:r>
    </w:p>
    <w:p w14:paraId="5584FDA2" w14:textId="77777777" w:rsidR="002B1A0F" w:rsidRDefault="002B1A0F" w:rsidP="002B1A0F">
      <w:pPr>
        <w:pStyle w:val="B3"/>
      </w:pPr>
      <w:proofErr w:type="spellStart"/>
      <w:r>
        <w:t>i</w:t>
      </w:r>
      <w:proofErr w:type="spellEnd"/>
      <w:r>
        <w:t>)</w:t>
      </w:r>
      <w:r>
        <w:tab/>
        <w:t>a "received" attribute set to "true"; and</w:t>
      </w:r>
    </w:p>
    <w:p w14:paraId="6A030A36" w14:textId="77777777" w:rsidR="002B1A0F" w:rsidRDefault="002B1A0F" w:rsidP="002B1A0F">
      <w:pPr>
        <w:pStyle w:val="B3"/>
      </w:pPr>
      <w:r>
        <w:t>ii)</w:t>
      </w:r>
      <w:r>
        <w:tab/>
        <w:t>a "ref" attribute set to the Content-ID of the MIME body part containing the MSD sent by the UE;</w:t>
      </w:r>
    </w:p>
    <w:p w14:paraId="11ABBC12" w14:textId="77777777" w:rsidR="002B1A0F" w:rsidRDefault="002B1A0F" w:rsidP="002B1A0F">
      <w:pPr>
        <w:pStyle w:val="B10"/>
        <w:rPr>
          <w:lang w:eastAsia="ja-JP"/>
        </w:rPr>
      </w:pPr>
      <w:r>
        <w:tab/>
      </w:r>
      <w:r>
        <w:rPr>
          <w:lang w:eastAsia="ja-JP"/>
        </w:rPr>
        <w:t xml:space="preserve">then the UE </w:t>
      </w:r>
      <w:r>
        <w:t xml:space="preserve">shall </w:t>
      </w:r>
      <w:r>
        <w:rPr>
          <w:lang w:eastAsia="ja-JP"/>
        </w:rPr>
        <w:t>consider the initial MSD transmission as successful and shall act as follows:</w:t>
      </w:r>
    </w:p>
    <w:p w14:paraId="045ABB16" w14:textId="77777777" w:rsidR="002B1A0F" w:rsidRDefault="002B1A0F" w:rsidP="002B1A0F">
      <w:pPr>
        <w:pStyle w:val="B3"/>
        <w:rPr>
          <w:lang w:eastAsia="en-US"/>
        </w:rPr>
      </w:pPr>
      <w:r>
        <w:t>iii)</w:t>
      </w:r>
      <w:r>
        <w:tab/>
        <w:t xml:space="preserve">if the UE is in limited service state, perform domain selection to re-attempt the </w:t>
      </w:r>
      <w:proofErr w:type="spellStart"/>
      <w:r>
        <w:t>eCall</w:t>
      </w:r>
      <w:proofErr w:type="spellEnd"/>
      <w:r>
        <w:t xml:space="preserve"> as specified in 3GPP TS 23.167 [4B]; and</w:t>
      </w:r>
    </w:p>
    <w:p w14:paraId="27C7E57A" w14:textId="77777777" w:rsidR="002B1A0F" w:rsidRDefault="002B1A0F" w:rsidP="002B1A0F">
      <w:pPr>
        <w:pStyle w:val="B3"/>
      </w:pPr>
      <w:r>
        <w:t>iv)</w:t>
      </w:r>
      <w:r>
        <w:tab/>
        <w:t>if the UE is not in limited service state, report the response and successful MSD transfer to upper layers; and</w:t>
      </w:r>
    </w:p>
    <w:p w14:paraId="3ABB52C9" w14:textId="77777777" w:rsidR="002B1A0F" w:rsidRDefault="002B1A0F" w:rsidP="002B1A0F">
      <w:pPr>
        <w:pStyle w:val="B10"/>
        <w:rPr>
          <w:lang w:eastAsia="ja-JP"/>
        </w:rPr>
      </w:pPr>
      <w:r>
        <w:rPr>
          <w:lang w:eastAsia="ja-JP"/>
        </w:rPr>
        <w:t>4)</w:t>
      </w:r>
      <w:r>
        <w:rPr>
          <w:lang w:eastAsia="ja-JP"/>
        </w:rPr>
        <w:tab/>
        <w:t xml:space="preserve">in all other cases, the UE shall perform domain selection to re-attempt the </w:t>
      </w:r>
      <w:proofErr w:type="spellStart"/>
      <w:r>
        <w:rPr>
          <w:lang w:eastAsia="ja-JP"/>
        </w:rPr>
        <w:t>eCall</w:t>
      </w:r>
      <w:proofErr w:type="spellEnd"/>
      <w:r>
        <w:rPr>
          <w:lang w:eastAsia="ja-JP"/>
        </w:rPr>
        <w:t xml:space="preserve"> as specified in 3GPP TS 23.167 [4B].</w:t>
      </w:r>
    </w:p>
    <w:p w14:paraId="3F63BE37" w14:textId="77777777" w:rsidR="002B1A0F" w:rsidRDefault="002B1A0F" w:rsidP="002B1A0F">
      <w:pPr>
        <w:pStyle w:val="NO"/>
        <w:rPr>
          <w:lang w:eastAsia="en-US"/>
        </w:rPr>
      </w:pPr>
      <w:r>
        <w:t>NOTE 2:</w:t>
      </w:r>
      <w:r>
        <w:tab/>
        <w:t xml:space="preserve">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w:t>
      </w:r>
      <w:proofErr w:type="spellStart"/>
      <w:r>
        <w:t>eCall</w:t>
      </w:r>
      <w:proofErr w:type="spellEnd"/>
      <w:r>
        <w:t xml:space="preserve"> as specified in 3GPP TS 23.167 [4B].</w:t>
      </w:r>
    </w:p>
    <w:p w14:paraId="70850B9C" w14:textId="77777777" w:rsidR="002B1A0F" w:rsidRDefault="002B1A0F" w:rsidP="002B1A0F">
      <w:r>
        <w:t>[TS 24.229, clause 5.1.6A]:</w:t>
      </w:r>
    </w:p>
    <w:p w14:paraId="3B1B5263" w14:textId="77777777" w:rsidR="002B1A0F" w:rsidRDefault="002B1A0F" w:rsidP="002B1A0F">
      <w:r>
        <w:t xml:space="preserve">This clause specifies a feature which applies to UEs subject to national regulations in CEN EN 17184:2024 [300]. If the upper layers request establishment of an IMS call of the test </w:t>
      </w:r>
      <w:proofErr w:type="spellStart"/>
      <w:r>
        <w:t>eCall</w:t>
      </w:r>
      <w:proofErr w:type="spellEnd"/>
      <w:r>
        <w:t xml:space="preserve"> type while in limited service state, the request shall be rejected. Otherwise, the UE shall follow normal voice call setup to attempt the test </w:t>
      </w:r>
      <w:proofErr w:type="spellStart"/>
      <w:r>
        <w:t>eCall</w:t>
      </w:r>
      <w:proofErr w:type="spellEnd"/>
      <w:r>
        <w:t xml:space="preserve">. If the CS domain is selected, the UE shall attempt a test </w:t>
      </w:r>
      <w:proofErr w:type="spellStart"/>
      <w:r>
        <w:t>eCall</w:t>
      </w:r>
      <w:proofErr w:type="spellEnd"/>
      <w:r>
        <w:t xml:space="preserve"> setup as a non-emergency services call using appropriate access technology specific procedures.</w:t>
      </w:r>
    </w:p>
    <w:p w14:paraId="22347D67" w14:textId="77777777" w:rsidR="002B1A0F" w:rsidRDefault="002B1A0F" w:rsidP="002B1A0F">
      <w:pPr>
        <w:rPr>
          <w:lang w:eastAsia="ja-JP"/>
        </w:rPr>
      </w:pPr>
      <w:r>
        <w:t xml:space="preserve">If the IM CN subsystem is selected and the UE is not currently registered, the UE shall </w:t>
      </w:r>
      <w:r>
        <w:rPr>
          <w:lang w:eastAsia="ja-JP"/>
        </w:rPr>
        <w:t xml:space="preserve">perform an initial registration, as described in subclause 5.1.1.2. The UE shall then </w:t>
      </w:r>
      <w:r>
        <w:t>apply voice domain selection as specified in 3GPP TS 23.221 [6] and 3GPP TS 23.501 [257] and the procedures as specified in subclause 5.1.2A and 5.1.3 to send an INVITE with the following additions:</w:t>
      </w:r>
    </w:p>
    <w:p w14:paraId="52BB9F4D" w14:textId="77777777" w:rsidR="002B1A0F" w:rsidRDefault="002B1A0F" w:rsidP="002B1A0F">
      <w:pPr>
        <w:pStyle w:val="B10"/>
        <w:rPr>
          <w:lang w:eastAsia="en-US"/>
        </w:rPr>
      </w:pPr>
      <w:r>
        <w:rPr>
          <w:lang w:eastAsia="ja-JP"/>
        </w:rPr>
        <w:t>1)</w:t>
      </w:r>
      <w:r>
        <w:rPr>
          <w:lang w:eastAsia="ja-JP"/>
        </w:rPr>
        <w:tab/>
        <w:t xml:space="preserve">the </w:t>
      </w:r>
      <w:r>
        <w:t xml:space="preserve">UE shall set the Request-URI to a non-emergency service URN (e.g. SIP, Service, Tel URIs) that is defined by a national regulator, PSAP or </w:t>
      </w:r>
      <w:proofErr w:type="spellStart"/>
      <w:r>
        <w:t>eCall</w:t>
      </w:r>
      <w:proofErr w:type="spellEnd"/>
      <w:r>
        <w:t xml:space="preserve"> test provider for testing purposes; and</w:t>
      </w:r>
    </w:p>
    <w:p w14:paraId="02DB205F" w14:textId="77777777" w:rsidR="002B1A0F" w:rsidRDefault="002B1A0F" w:rsidP="002B1A0F">
      <w:pPr>
        <w:pStyle w:val="NO"/>
      </w:pPr>
      <w:r>
        <w:t>NOTE 1:</w:t>
      </w:r>
      <w:r>
        <w:tab/>
        <w:t>The Request-URI can be set to "</w:t>
      </w:r>
      <w:proofErr w:type="spellStart"/>
      <w:r>
        <w:t>urn:service:test.sos.ecall</w:t>
      </w:r>
      <w:proofErr w:type="spellEnd"/>
      <w:r>
        <w:t>" as specified in RFC 8147 [244] or the URI can be configured in USIM files; see 3GPP TS 31.102 [15C].</w:t>
      </w:r>
    </w:p>
    <w:p w14:paraId="2B75965C" w14:textId="77777777" w:rsidR="002B1A0F" w:rsidRDefault="002B1A0F" w:rsidP="002B1A0F">
      <w:pPr>
        <w:pStyle w:val="B10"/>
      </w:pPr>
      <w:r>
        <w:t>2)</w:t>
      </w:r>
      <w:r>
        <w:tab/>
        <w:t>the UE shall insert in the INVITE request:</w:t>
      </w:r>
    </w:p>
    <w:p w14:paraId="59160397" w14:textId="77777777" w:rsidR="002B1A0F" w:rsidRDefault="002B1A0F" w:rsidP="002B1A0F">
      <w:pPr>
        <w:pStyle w:val="B2"/>
        <w:rPr>
          <w:lang w:eastAsia="ja-JP"/>
        </w:rPr>
      </w:pPr>
      <w:r>
        <w:rPr>
          <w:lang w:eastAsia="ja-JP"/>
        </w:rPr>
        <w:t>a)</w:t>
      </w:r>
      <w:r>
        <w:rPr>
          <w:lang w:eastAsia="ja-JP"/>
        </w:rPr>
        <w:tab/>
        <w:t>a To header field with the same service URN as in the Request-URI;</w:t>
      </w:r>
    </w:p>
    <w:p w14:paraId="3C94A33A" w14:textId="77777777" w:rsidR="002B1A0F" w:rsidRDefault="002B1A0F" w:rsidP="002B1A0F">
      <w:pPr>
        <w:pStyle w:val="B10"/>
        <w:ind w:hanging="1"/>
        <w:rPr>
          <w:lang w:eastAsia="en-US"/>
        </w:rPr>
      </w:pPr>
      <w:r>
        <w:rPr>
          <w:lang w:eastAsia="ja-JP"/>
        </w:rPr>
        <w:t>b)</w:t>
      </w:r>
      <w:r>
        <w:rPr>
          <w:lang w:eastAsia="ja-JP"/>
        </w:rPr>
        <w:tab/>
        <w:t xml:space="preserve">a From header field that includes the public user identity or the </w:t>
      </w:r>
      <w:proofErr w:type="spellStart"/>
      <w:r>
        <w:rPr>
          <w:lang w:eastAsia="ja-JP"/>
        </w:rPr>
        <w:t>tel</w:t>
      </w:r>
      <w:proofErr w:type="spellEnd"/>
      <w:r>
        <w:rPr>
          <w:lang w:eastAsia="ja-JP"/>
        </w:rPr>
        <w:t xml:space="preserve"> URI associated with the public user identity, as described in subclause 4.2;</w:t>
      </w:r>
    </w:p>
    <w:p w14:paraId="2D46CD13" w14:textId="77777777" w:rsidR="002B1A0F" w:rsidRDefault="002B1A0F" w:rsidP="002B1A0F">
      <w:pPr>
        <w:pStyle w:val="B2"/>
        <w:rPr>
          <w:lang w:eastAsia="ja-JP"/>
        </w:rPr>
      </w:pPr>
      <w:r>
        <w:rPr>
          <w:lang w:eastAsia="ja-JP"/>
        </w:rPr>
        <w:t>c)</w:t>
      </w:r>
      <w:r>
        <w:rPr>
          <w:lang w:eastAsia="ja-JP"/>
        </w:rPr>
        <w:tab/>
        <w:t>a</w:t>
      </w:r>
      <w:r>
        <w:t xml:space="preserve"> multipart/mixed body containing an "application/</w:t>
      </w:r>
      <w:proofErr w:type="spellStart"/>
      <w:r>
        <w:t>EmergencyCallData.eCall.MSD</w:t>
      </w:r>
      <w:proofErr w:type="spellEnd"/>
      <w:r>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Pr>
          <w:lang w:eastAsia="ja-JP"/>
        </w:rPr>
        <w:t>;</w:t>
      </w:r>
    </w:p>
    <w:p w14:paraId="1036260D" w14:textId="77777777" w:rsidR="002B1A0F" w:rsidRDefault="002B1A0F" w:rsidP="002B1A0F">
      <w:pPr>
        <w:pStyle w:val="B2"/>
        <w:rPr>
          <w:lang w:eastAsia="ja-JP"/>
        </w:rPr>
      </w:pPr>
      <w:r>
        <w:t>d)</w:t>
      </w:r>
      <w:r>
        <w:tab/>
        <w:t>an Accept header field indicating the UE is willing to accept</w:t>
      </w:r>
      <w:r>
        <w:rPr>
          <w:lang w:eastAsia="ja-JP"/>
        </w:rPr>
        <w:t xml:space="preserve"> an </w:t>
      </w:r>
      <w:r>
        <w:t>"</w:t>
      </w:r>
      <w:r>
        <w:rPr>
          <w:lang w:eastAsia="ja-JP"/>
        </w:rPr>
        <w:t>application/</w:t>
      </w:r>
      <w:proofErr w:type="spellStart"/>
      <w:r>
        <w:rPr>
          <w:lang w:eastAsia="ja-JP"/>
        </w:rPr>
        <w:t>EmergencyCallData.Control+xml</w:t>
      </w:r>
      <w:proofErr w:type="spellEnd"/>
      <w:r>
        <w:t>"</w:t>
      </w:r>
      <w:r>
        <w:rPr>
          <w:lang w:eastAsia="ja-JP"/>
        </w:rPr>
        <w:t xml:space="preserve"> MIME type as defined in </w:t>
      </w:r>
      <w:r>
        <w:t>RFC 8147 [244]; and</w:t>
      </w:r>
    </w:p>
    <w:p w14:paraId="085E7387" w14:textId="77777777" w:rsidR="002B1A0F" w:rsidRDefault="002B1A0F" w:rsidP="002B1A0F">
      <w:pPr>
        <w:pStyle w:val="B2"/>
        <w:rPr>
          <w:lang w:eastAsia="en-US"/>
        </w:rPr>
      </w:pPr>
      <w:r>
        <w:t>e)</w:t>
      </w:r>
      <w:r>
        <w:tab/>
        <w:t xml:space="preserve"> a </w:t>
      </w:r>
      <w:proofErr w:type="spellStart"/>
      <w:r>
        <w:t>Recv</w:t>
      </w:r>
      <w:proofErr w:type="spellEnd"/>
      <w:r>
        <w:t>-Info header field set to "</w:t>
      </w:r>
      <w:proofErr w:type="spellStart"/>
      <w:r>
        <w:t>EmergencyCallData.eCall.MSD</w:t>
      </w:r>
      <w:proofErr w:type="spellEnd"/>
      <w:r>
        <w:t>" as defined in RFC 8147 [244].</w:t>
      </w:r>
    </w:p>
    <w:p w14:paraId="2A82BB5D" w14:textId="77777777" w:rsidR="002B1A0F" w:rsidRDefault="002B1A0F" w:rsidP="002B1A0F">
      <w:pPr>
        <w:pStyle w:val="NO"/>
        <w:rPr>
          <w:lang w:eastAsia="ja-JP"/>
        </w:rPr>
      </w:pPr>
      <w:r>
        <w:t>NOTE 2:</w:t>
      </w:r>
      <w:r>
        <w:tab/>
        <w:t>Further content for the INVITE such as set the test bit in the MSD is defined in CEN EN 15722:2020 [245] and others is defined in RFC 8147 [244].</w:t>
      </w:r>
    </w:p>
    <w:p w14:paraId="745AB6E6" w14:textId="77777777" w:rsidR="002B1A0F" w:rsidRDefault="002B1A0F" w:rsidP="002B1A0F">
      <w:pPr>
        <w:rPr>
          <w:lang w:eastAsia="ja-JP"/>
        </w:rPr>
      </w:pPr>
      <w:r>
        <w:rPr>
          <w:lang w:eastAsia="ja-JP"/>
        </w:rPr>
        <w:t>Then the UE shall proceed as follows:</w:t>
      </w:r>
    </w:p>
    <w:p w14:paraId="572786C5" w14:textId="77777777" w:rsidR="002B1A0F" w:rsidRDefault="002B1A0F" w:rsidP="002B1A0F">
      <w:pPr>
        <w:pStyle w:val="B10"/>
        <w:rPr>
          <w:lang w:eastAsia="ja-JP"/>
        </w:rPr>
      </w:pPr>
      <w:r>
        <w:rPr>
          <w:lang w:eastAsia="ja-JP"/>
        </w:rPr>
        <w:t>…</w:t>
      </w:r>
    </w:p>
    <w:p w14:paraId="226A1F17" w14:textId="77777777" w:rsidR="002B1A0F" w:rsidRDefault="002B1A0F" w:rsidP="002B1A0F">
      <w:pPr>
        <w:pStyle w:val="B10"/>
        <w:rPr>
          <w:lang w:eastAsia="ja-JP"/>
        </w:rPr>
      </w:pPr>
      <w:r>
        <w:rPr>
          <w:lang w:eastAsia="ja-JP"/>
        </w:rPr>
        <w:t>3)</w:t>
      </w:r>
      <w:r>
        <w:rPr>
          <w:lang w:eastAsia="ja-JP"/>
        </w:rPr>
        <w:tab/>
        <w:t xml:space="preserve">if the UE receives a 200 (OK) </w:t>
      </w:r>
      <w:r>
        <w:t>response</w:t>
      </w:r>
      <w:r>
        <w:rPr>
          <w:lang w:eastAsia="ja-JP"/>
        </w:rPr>
        <w:t xml:space="preserve"> to the INVITE request containing:</w:t>
      </w:r>
    </w:p>
    <w:p w14:paraId="5C3781EE" w14:textId="77777777" w:rsidR="002B1A0F" w:rsidRDefault="002B1A0F" w:rsidP="002B1A0F">
      <w:pPr>
        <w:pStyle w:val="B2"/>
        <w:rPr>
          <w:lang w:eastAsia="en-US"/>
        </w:rPr>
      </w:pPr>
      <w:r>
        <w:rPr>
          <w:lang w:eastAsia="ja-JP"/>
        </w:rPr>
        <w:t>a)</w:t>
      </w:r>
      <w:r>
        <w:rPr>
          <w:lang w:eastAsia="ja-JP"/>
        </w:rPr>
        <w:tab/>
        <w:t xml:space="preserve">a multipart/mixed body containing an </w:t>
      </w:r>
      <w:r>
        <w:t>"application/</w:t>
      </w:r>
      <w:proofErr w:type="spellStart"/>
      <w:r>
        <w:t>EmergencyCallData.Control+xml</w:t>
      </w:r>
      <w:proofErr w:type="spellEnd"/>
      <w:r>
        <w:t>" MIME body part as defined in RFC 8147 [244] with a</w:t>
      </w:r>
      <w:r>
        <w:rPr>
          <w:lang w:eastAsia="ja-JP"/>
        </w:rPr>
        <w:t xml:space="preserve">n </w:t>
      </w:r>
      <w:r>
        <w:t>"ack" element containing:</w:t>
      </w:r>
    </w:p>
    <w:p w14:paraId="588079BA" w14:textId="77777777" w:rsidR="002B1A0F" w:rsidRDefault="002B1A0F" w:rsidP="002B1A0F">
      <w:pPr>
        <w:pStyle w:val="B3"/>
      </w:pPr>
      <w:proofErr w:type="spellStart"/>
      <w:r>
        <w:t>i</w:t>
      </w:r>
      <w:proofErr w:type="spellEnd"/>
      <w:r>
        <w:t>)</w:t>
      </w:r>
      <w:r>
        <w:tab/>
        <w:t>a "received" attribute set to "false"; and</w:t>
      </w:r>
    </w:p>
    <w:p w14:paraId="53CAAE7C" w14:textId="77777777" w:rsidR="002B1A0F" w:rsidRDefault="002B1A0F" w:rsidP="002B1A0F">
      <w:pPr>
        <w:pStyle w:val="B3"/>
      </w:pPr>
      <w:r>
        <w:t>ii)</w:t>
      </w:r>
      <w:r>
        <w:tab/>
        <w:t>a "ref" attribute set to the Content-ID of the MIME body part containing the MSD sent by the UE;</w:t>
      </w:r>
    </w:p>
    <w:p w14:paraId="2194A3B0" w14:textId="77777777" w:rsidR="002B1A0F" w:rsidRDefault="002B1A0F" w:rsidP="002B1A0F">
      <w:pPr>
        <w:pStyle w:val="B10"/>
      </w:pPr>
      <w:r>
        <w:tab/>
      </w:r>
      <w:r>
        <w:rPr>
          <w:lang w:eastAsia="ja-JP"/>
        </w:rPr>
        <w:t xml:space="preserve">then the UE </w:t>
      </w:r>
      <w:r>
        <w:t xml:space="preserve">shall </w:t>
      </w:r>
      <w:r>
        <w:rPr>
          <w:lang w:eastAsia="ja-JP"/>
        </w:rPr>
        <w:t>consider the initial MSD transmission as unsuccessful;</w:t>
      </w:r>
    </w:p>
    <w:p w14:paraId="5E586C34" w14:textId="77777777" w:rsidR="002B1A0F" w:rsidRDefault="002B1A0F" w:rsidP="002B1A0F">
      <w:pPr>
        <w:pStyle w:val="B10"/>
        <w:rPr>
          <w:lang w:eastAsia="ja-JP"/>
        </w:rPr>
      </w:pPr>
      <w:r>
        <w:rPr>
          <w:lang w:eastAsia="ja-JP"/>
        </w:rPr>
        <w:t>…</w:t>
      </w:r>
    </w:p>
    <w:p w14:paraId="013BFBDC" w14:textId="77777777" w:rsidR="002B1A0F" w:rsidRDefault="002B1A0F" w:rsidP="002B1A0F">
      <w:pPr>
        <w:rPr>
          <w:lang w:eastAsia="ja-JP"/>
        </w:rPr>
      </w:pPr>
      <w:r>
        <w:t xml:space="preserve">After a test </w:t>
      </w:r>
      <w:proofErr w:type="spellStart"/>
      <w:r>
        <w:t>eCall</w:t>
      </w:r>
      <w:proofErr w:type="spellEnd"/>
      <w:r>
        <w:t xml:space="preserve"> has been established and released, successfully or unsuccessfully, a UE shall support the procedures specified in subclause 5.1.6.11.3 for transfer of an updated MSD during an incoming IMS call when the following conditions are fulfilled:</w:t>
      </w:r>
    </w:p>
    <w:p w14:paraId="7539C8C9" w14:textId="77777777" w:rsidR="002B1A0F" w:rsidRDefault="002B1A0F" w:rsidP="002B1A0F">
      <w:pPr>
        <w:pStyle w:val="B10"/>
        <w:rPr>
          <w:lang w:eastAsia="ja-JP"/>
        </w:rPr>
      </w:pPr>
      <w:r>
        <w:rPr>
          <w:lang w:eastAsia="ja-JP"/>
        </w:rPr>
        <w:t>1)</w:t>
      </w:r>
      <w:r>
        <w:rPr>
          <w:lang w:eastAsia="ja-JP"/>
        </w:rPr>
        <w:tab/>
        <w:t xml:space="preserve">the incoming IMS call happens within an implementation dependent </w:t>
      </w:r>
      <w:proofErr w:type="gramStart"/>
      <w:r>
        <w:rPr>
          <w:lang w:eastAsia="ja-JP"/>
        </w:rPr>
        <w:t>time period</w:t>
      </w:r>
      <w:proofErr w:type="gramEnd"/>
      <w:r>
        <w:rPr>
          <w:lang w:eastAsia="ja-JP"/>
        </w:rPr>
        <w:t xml:space="preserve"> according to the national requirements within the region of </w:t>
      </w:r>
      <w:proofErr w:type="spellStart"/>
      <w:r>
        <w:rPr>
          <w:lang w:eastAsia="ja-JP"/>
        </w:rPr>
        <w:t>eCall</w:t>
      </w:r>
      <w:proofErr w:type="spellEnd"/>
      <w:r>
        <w:rPr>
          <w:lang w:eastAsia="ja-JP"/>
        </w:rPr>
        <w:t xml:space="preserve"> service (i.e. for EU region the timer value is 1 hour as defined by the T9 timer in </w:t>
      </w:r>
      <w:r>
        <w:t>CEN EN 17184:2024 [300])</w:t>
      </w:r>
      <w:r>
        <w:rPr>
          <w:lang w:eastAsia="ja-JP"/>
        </w:rPr>
        <w:t>;</w:t>
      </w:r>
    </w:p>
    <w:p w14:paraId="44D8CB1F" w14:textId="77777777" w:rsidR="002B1A0F" w:rsidRDefault="002B1A0F" w:rsidP="002B1A0F">
      <w:pPr>
        <w:pStyle w:val="B10"/>
        <w:rPr>
          <w:lang w:eastAsia="en-US"/>
        </w:rPr>
      </w:pPr>
      <w:r>
        <w:rPr>
          <w:lang w:eastAsia="ja-JP"/>
        </w:rPr>
        <w:t>2)</w:t>
      </w:r>
      <w:r>
        <w:rPr>
          <w:lang w:eastAsia="ja-JP"/>
        </w:rPr>
        <w:tab/>
        <w:t xml:space="preserve">the INVITE for the </w:t>
      </w:r>
      <w:r>
        <w:t>incoming IMS call contains a P-Asserted-Identity header field containing the same non-emergency service URN</w:t>
      </w:r>
      <w:r>
        <w:rPr>
          <w:lang w:eastAsia="ja-JP"/>
        </w:rPr>
        <w:t xml:space="preserve"> as included in the </w:t>
      </w:r>
      <w:r>
        <w:t xml:space="preserve">Request-URI for the test </w:t>
      </w:r>
      <w:proofErr w:type="spellStart"/>
      <w:r>
        <w:t>eCall</w:t>
      </w:r>
      <w:proofErr w:type="spellEnd"/>
      <w:r>
        <w:t xml:space="preserve"> or as included in a P-Asserted-Identity header field received in a response to the INVITE for the test </w:t>
      </w:r>
      <w:proofErr w:type="spellStart"/>
      <w:r>
        <w:t>eCall</w:t>
      </w:r>
      <w:proofErr w:type="spellEnd"/>
      <w:r>
        <w:t>;</w:t>
      </w:r>
    </w:p>
    <w:p w14:paraId="4BF52C44" w14:textId="77777777" w:rsidR="002B1A0F" w:rsidRDefault="002B1A0F" w:rsidP="002B1A0F">
      <w:pPr>
        <w:pStyle w:val="B10"/>
      </w:pPr>
      <w:r>
        <w:t>3)</w:t>
      </w:r>
      <w:r>
        <w:tab/>
      </w:r>
      <w:r>
        <w:rPr>
          <w:lang w:eastAsia="ja-JP"/>
        </w:rPr>
        <w:t xml:space="preserve">the INVITE for the </w:t>
      </w:r>
      <w:r>
        <w:t>incoming IMS call contains an Accept header field that includes the value "application/</w:t>
      </w:r>
      <w:proofErr w:type="spellStart"/>
      <w:r>
        <w:t>EmergencyCallData.Control+xml</w:t>
      </w:r>
      <w:proofErr w:type="spellEnd"/>
      <w:r>
        <w:t>"; and</w:t>
      </w:r>
    </w:p>
    <w:p w14:paraId="17B01BE6" w14:textId="77777777" w:rsidR="002B1A0F" w:rsidRDefault="002B1A0F" w:rsidP="002B1A0F">
      <w:pPr>
        <w:pStyle w:val="B10"/>
        <w:rPr>
          <w:lang w:eastAsia="ja-JP"/>
        </w:rPr>
      </w:pPr>
      <w:r>
        <w:t>4)</w:t>
      </w:r>
      <w:r>
        <w:tab/>
      </w:r>
      <w:r>
        <w:rPr>
          <w:lang w:eastAsia="ja-JP"/>
        </w:rPr>
        <w:t xml:space="preserve">the INVITE for the </w:t>
      </w:r>
      <w:r>
        <w:t xml:space="preserve">incoming IMS call contains a </w:t>
      </w:r>
      <w:proofErr w:type="spellStart"/>
      <w:r>
        <w:t>Recv</w:t>
      </w:r>
      <w:proofErr w:type="spellEnd"/>
      <w:r>
        <w:t xml:space="preserve">-Info header field with header field value </w:t>
      </w:r>
      <w:proofErr w:type="spellStart"/>
      <w:r>
        <w:t>EmergencyCallData.eCall.MSD</w:t>
      </w:r>
      <w:proofErr w:type="spellEnd"/>
      <w:r>
        <w:t xml:space="preserve">. </w:t>
      </w:r>
    </w:p>
    <w:p w14:paraId="5A2B0F4F" w14:textId="77777777" w:rsidR="002B1A0F" w:rsidRDefault="002B1A0F" w:rsidP="002B1A0F">
      <w:pPr>
        <w:rPr>
          <w:lang w:eastAsia="ja-JP"/>
        </w:rPr>
      </w:pPr>
      <w:r>
        <w:rPr>
          <w:lang w:eastAsia="ja-JP"/>
        </w:rPr>
        <w:t>When conditions 1) to 4) are fulfilled, the UE shall include in the 200 OK:</w:t>
      </w:r>
    </w:p>
    <w:p w14:paraId="40F731DA" w14:textId="77777777" w:rsidR="002B1A0F" w:rsidRDefault="002B1A0F" w:rsidP="002B1A0F">
      <w:pPr>
        <w:ind w:left="540" w:hanging="256"/>
        <w:rPr>
          <w:lang w:eastAsia="en-US"/>
        </w:rPr>
      </w:pPr>
      <w:r>
        <w:rPr>
          <w:lang w:eastAsia="ja-JP"/>
        </w:rPr>
        <w:t>a)</w:t>
      </w:r>
      <w:r>
        <w:rPr>
          <w:lang w:eastAsia="ja-JP"/>
        </w:rPr>
        <w:tab/>
        <w:t xml:space="preserve">a </w:t>
      </w:r>
      <w:proofErr w:type="spellStart"/>
      <w:r>
        <w:t>Recv</w:t>
      </w:r>
      <w:proofErr w:type="spellEnd"/>
      <w:r>
        <w:t xml:space="preserve">-Info header field with header field value </w:t>
      </w:r>
      <w:proofErr w:type="spellStart"/>
      <w:r>
        <w:t>EmergencyCallData.eCall.MSD</w:t>
      </w:r>
      <w:proofErr w:type="spellEnd"/>
      <w:r>
        <w:t>; and</w:t>
      </w:r>
    </w:p>
    <w:p w14:paraId="66403E1A" w14:textId="77777777" w:rsidR="002B1A0F" w:rsidRDefault="002B1A0F" w:rsidP="002B1A0F">
      <w:pPr>
        <w:ind w:left="540" w:hanging="256"/>
      </w:pPr>
      <w:r>
        <w:t>b)</w:t>
      </w:r>
      <w:r>
        <w:tab/>
      </w:r>
      <w:r>
        <w:rPr>
          <w:lang w:eastAsia="ja-JP"/>
        </w:rPr>
        <w:t>an Accept header field indicating the UE is willing to accept an "application/</w:t>
      </w:r>
      <w:proofErr w:type="spellStart"/>
      <w:r>
        <w:rPr>
          <w:lang w:eastAsia="ja-JP"/>
        </w:rPr>
        <w:t>EmergencyCallData.Control+xml</w:t>
      </w:r>
      <w:proofErr w:type="spellEnd"/>
      <w:r>
        <w:rPr>
          <w:lang w:eastAsia="ja-JP"/>
        </w:rPr>
        <w:t>" MIME type as defined in RFC 8147 [244]</w:t>
      </w:r>
      <w:r>
        <w:t xml:space="preserve">. </w:t>
      </w:r>
    </w:p>
    <w:p w14:paraId="499B5757" w14:textId="77777777" w:rsidR="002B1A0F" w:rsidRDefault="002B1A0F" w:rsidP="002B1A0F">
      <w:r>
        <w:t>The UE shall also support the procedures specified in subclause 5.1.6.11.3 for transfer of an updated MSD.</w:t>
      </w:r>
    </w:p>
    <w:p w14:paraId="67729406" w14:textId="77777777" w:rsidR="002B1A0F" w:rsidRDefault="002B1A0F" w:rsidP="002B1A0F">
      <w:pPr>
        <w:pStyle w:val="NO"/>
      </w:pPr>
      <w:r>
        <w:t>NOTE 4:</w:t>
      </w:r>
      <w:r>
        <w:tab/>
        <w:t xml:space="preserve">As defined in CEN EN 17184:2024 [300], the recipient of a test </w:t>
      </w:r>
      <w:proofErr w:type="spellStart"/>
      <w:r>
        <w:t>eCall</w:t>
      </w:r>
      <w:proofErr w:type="spellEnd"/>
      <w:r>
        <w:t xml:space="preserve"> can instigate a callback to the UE to verify UE callback capability and ability to transfer updated MSD.</w:t>
      </w:r>
    </w:p>
    <w:p w14:paraId="31A587D7" w14:textId="77777777" w:rsidR="002B1A0F" w:rsidRDefault="002B1A0F" w:rsidP="002B1A0F">
      <w:pPr>
        <w:pStyle w:val="NO"/>
      </w:pPr>
      <w:r>
        <w:t>NOTE 5:</w:t>
      </w:r>
      <w:r>
        <w:tab/>
        <w:t xml:space="preserve">The recipient of a test </w:t>
      </w:r>
      <w:proofErr w:type="spellStart"/>
      <w:r>
        <w:t>eCall</w:t>
      </w:r>
      <w:proofErr w:type="spellEnd"/>
      <w:r>
        <w:t xml:space="preserve"> is encouraged to call back the UE after a shorter period </w:t>
      </w:r>
      <w:proofErr w:type="gramStart"/>
      <w:r>
        <w:t>in order to</w:t>
      </w:r>
      <w:proofErr w:type="gramEnd"/>
      <w:r>
        <w:t xml:space="preserve"> complete the test </w:t>
      </w:r>
      <w:proofErr w:type="spellStart"/>
      <w:r>
        <w:t>eCall</w:t>
      </w:r>
      <w:proofErr w:type="spellEnd"/>
      <w:r>
        <w:t xml:space="preserve"> without a long wait by a test </w:t>
      </w:r>
      <w:proofErr w:type="spellStart"/>
      <w:r>
        <w:t>eCall</w:t>
      </w:r>
      <w:proofErr w:type="spellEnd"/>
      <w:r>
        <w:t xml:space="preserve"> user.</w:t>
      </w:r>
    </w:p>
    <w:p w14:paraId="36591EE5" w14:textId="77777777" w:rsidR="002B1A0F" w:rsidRDefault="002B1A0F" w:rsidP="002B1A0F">
      <w:pPr>
        <w:rPr>
          <w:lang w:eastAsia="ja-JP"/>
        </w:rPr>
      </w:pPr>
      <w:r>
        <w:rPr>
          <w:lang w:eastAsia="ja-JP"/>
        </w:rPr>
        <w:t xml:space="preserve">When conditions 1) and 2) are fulfilled, the UE shall support request and transfer of </w:t>
      </w:r>
      <w:r>
        <w:t>an updated MSD using audio media stream as described in 3GPP TS 26.267 [9C]</w:t>
      </w:r>
      <w:r>
        <w:rPr>
          <w:lang w:eastAsia="ja-JP"/>
        </w:rPr>
        <w:t>.</w:t>
      </w:r>
    </w:p>
    <w:p w14:paraId="1402FE3A" w14:textId="77777777" w:rsidR="002B1A0F" w:rsidRDefault="002B1A0F" w:rsidP="002B1A0F">
      <w:pPr>
        <w:pStyle w:val="NO"/>
        <w:rPr>
          <w:lang w:eastAsia="en-US"/>
        </w:rPr>
      </w:pPr>
      <w:r>
        <w:t>NOTE 6:</w:t>
      </w:r>
      <w:r>
        <w:tab/>
        <w:t xml:space="preserve">A test </w:t>
      </w:r>
      <w:proofErr w:type="spellStart"/>
      <w:r>
        <w:t>eCall</w:t>
      </w:r>
      <w:proofErr w:type="spellEnd"/>
      <w:r>
        <w:t xml:space="preserve"> recipient </w:t>
      </w:r>
      <w:proofErr w:type="gramStart"/>
      <w:r>
        <w:t>can</w:t>
      </w:r>
      <w:proofErr w:type="gramEnd"/>
      <w:r>
        <w:t xml:space="preserve"> </w:t>
      </w:r>
      <w:r>
        <w:rPr>
          <w:lang w:eastAsia="ja-JP"/>
        </w:rPr>
        <w:t xml:space="preserve">request transfer of </w:t>
      </w:r>
      <w:r>
        <w:t>an updated MSD using audio media stream if the procedures specified in subclause 5.1.6.11.3 cannot be supported by the recipient, the serving PLMN, the HPLMN or by some other intermediate network.</w:t>
      </w:r>
    </w:p>
    <w:p w14:paraId="51DFB20A" w14:textId="77777777" w:rsidR="002B1A0F" w:rsidRDefault="002B1A0F" w:rsidP="002B1A0F">
      <w:pPr>
        <w:pStyle w:val="NO"/>
        <w:rPr>
          <w:lang w:eastAsia="ja-JP"/>
        </w:rPr>
      </w:pPr>
      <w:r>
        <w:t>NOTE 7:</w:t>
      </w:r>
      <w:r>
        <w:tab/>
        <w:t xml:space="preserve">For a trustable and secure identification of an </w:t>
      </w:r>
      <w:proofErr w:type="spellStart"/>
      <w:r>
        <w:t>eCall</w:t>
      </w:r>
      <w:proofErr w:type="spellEnd"/>
      <w:r>
        <w:t xml:space="preserve"> callback and the related MSD transfer between UE and the PSAP (or test centre), the PSAP (or test centre) is part of the trust domain of the IMS home operator network where the UE under test belongs to.</w:t>
      </w:r>
    </w:p>
    <w:p w14:paraId="0DBE019A" w14:textId="77777777" w:rsidR="002B1A0F" w:rsidRDefault="002B1A0F" w:rsidP="002B1A0F">
      <w:pPr>
        <w:pStyle w:val="H6"/>
        <w:rPr>
          <w:snapToGrid w:val="0"/>
          <w:lang w:eastAsia="en-US"/>
        </w:rPr>
      </w:pPr>
      <w:r>
        <w:rPr>
          <w:snapToGrid w:val="0"/>
        </w:rPr>
        <w:t>Reference(s)</w:t>
      </w:r>
    </w:p>
    <w:p w14:paraId="4D502DDD" w14:textId="77777777" w:rsidR="002B1A0F" w:rsidRDefault="002B1A0F" w:rsidP="002B1A0F">
      <w:pPr>
        <w:rPr>
          <w:snapToGrid w:val="0"/>
          <w:color w:val="FFFF00"/>
        </w:rPr>
      </w:pPr>
      <w:r>
        <w:rPr>
          <w:snapToGrid w:val="0"/>
          <w:color w:val="FFFF00"/>
        </w:rPr>
        <w:t>3GPP T</w:t>
      </w:r>
      <w:r>
        <w:rPr>
          <w:color w:val="FFFF00"/>
        </w:rPr>
        <w:t>S 24.229 [10], clause 5.1.6A, clauses 5.1.6.11.1 and 5.1.6.11.2.</w:t>
      </w:r>
    </w:p>
    <w:p w14:paraId="17FC449D" w14:textId="77777777" w:rsidR="002B1A0F" w:rsidRDefault="002B1A0F" w:rsidP="002B1A0F">
      <w:pPr>
        <w:pStyle w:val="H6"/>
        <w:rPr>
          <w:rFonts w:eastAsia="MS Gothic"/>
        </w:rPr>
      </w:pPr>
      <w:r>
        <w:t>11.17</w:t>
      </w:r>
      <w:r>
        <w:rPr>
          <w:rFonts w:eastAsia="MS Gothic"/>
        </w:rPr>
        <w:t>.3</w:t>
      </w:r>
      <w:r>
        <w:rPr>
          <w:rFonts w:eastAsia="MS Gothic"/>
        </w:rPr>
        <w:tab/>
        <w:t>Test description</w:t>
      </w:r>
    </w:p>
    <w:p w14:paraId="43E0FFE5" w14:textId="77777777" w:rsidR="002B1A0F" w:rsidRDefault="002B1A0F" w:rsidP="002B1A0F">
      <w:pPr>
        <w:pStyle w:val="H6"/>
      </w:pPr>
      <w:r>
        <w:t>11.17.3.1</w:t>
      </w:r>
      <w:r>
        <w:tab/>
        <w:t>Pre-test conditions</w:t>
      </w:r>
    </w:p>
    <w:p w14:paraId="29C5CB42" w14:textId="77777777" w:rsidR="002B1A0F" w:rsidRDefault="002B1A0F" w:rsidP="002B1A0F">
      <w:pPr>
        <w:pStyle w:val="H6"/>
        <w:rPr>
          <w:rFonts w:cs="Arial"/>
        </w:rPr>
      </w:pPr>
      <w:r>
        <w:rPr>
          <w:rFonts w:cs="Arial"/>
        </w:rPr>
        <w:t>System Simulator:</w:t>
      </w:r>
    </w:p>
    <w:p w14:paraId="24137F5D" w14:textId="77777777" w:rsidR="002B1A0F" w:rsidRDefault="002B1A0F" w:rsidP="002B1A0F">
      <w:pPr>
        <w:pStyle w:val="B10"/>
      </w:pPr>
      <w:r>
        <w:t>-</w:t>
      </w:r>
      <w:r>
        <w:tab/>
        <w:t>1 NR Cell connected to 5GC, default parameters.</w:t>
      </w:r>
    </w:p>
    <w:p w14:paraId="1B09EB34" w14:textId="77777777" w:rsidR="002B1A0F" w:rsidRDefault="002B1A0F" w:rsidP="002B1A0F">
      <w:pPr>
        <w:pStyle w:val="H6"/>
      </w:pPr>
      <w:r>
        <w:t>UE:</w:t>
      </w:r>
    </w:p>
    <w:p w14:paraId="6690EA41" w14:textId="77777777" w:rsidR="002B1A0F" w:rsidRDefault="002B1A0F" w:rsidP="002B1A0F">
      <w:pPr>
        <w:pStyle w:val="B10"/>
      </w:pPr>
      <w:r>
        <w:t>-</w:t>
      </w:r>
      <w:r>
        <w:tab/>
      </w:r>
      <w:r>
        <w:rPr>
          <w:snapToGrid w:val="0"/>
        </w:rPr>
        <w:t xml:space="preserve">UE contains either ISIM and USIM applications or only USIM application on UICC with </w:t>
      </w:r>
      <w:proofErr w:type="spellStart"/>
      <w:r>
        <w:rPr>
          <w:snapToGrid w:val="0"/>
        </w:rPr>
        <w:t>eCall</w:t>
      </w:r>
      <w:proofErr w:type="spellEnd"/>
      <w:r>
        <w:rPr>
          <w:snapToGrid w:val="0"/>
        </w:rPr>
        <w:t xml:space="preserve"> subscription according to TS 38.508-1 [21] table 6.4.1-23.</w:t>
      </w:r>
    </w:p>
    <w:p w14:paraId="60779A93" w14:textId="77777777" w:rsidR="002B1A0F" w:rsidRDefault="002B1A0F" w:rsidP="002B1A0F">
      <w:pPr>
        <w:pStyle w:val="B10"/>
        <w:rPr>
          <w:snapToGrid w:val="0"/>
        </w:rPr>
      </w:pPr>
      <w:r>
        <w:t>-</w:t>
      </w:r>
      <w:r>
        <w:tab/>
      </w:r>
      <w:r>
        <w:rPr>
          <w:snapToGrid w:val="0"/>
        </w:rPr>
        <w:t>UE is configured to register for IMS after switch on.</w:t>
      </w:r>
    </w:p>
    <w:p w14:paraId="6771E6DF" w14:textId="77777777" w:rsidR="002B1A0F" w:rsidRDefault="002B1A0F" w:rsidP="002B1A0F">
      <w:pPr>
        <w:pStyle w:val="H6"/>
        <w:rPr>
          <w:rFonts w:cs="Arial"/>
        </w:rPr>
      </w:pPr>
      <w:r>
        <w:rPr>
          <w:rFonts w:cs="Arial"/>
        </w:rPr>
        <w:t>Preamble:</w:t>
      </w:r>
    </w:p>
    <w:p w14:paraId="17B2E151" w14:textId="77777777" w:rsidR="002B1A0F" w:rsidRDefault="002B1A0F" w:rsidP="002B1A0F">
      <w:pPr>
        <w:pStyle w:val="B10"/>
        <w:rPr>
          <w:snapToGrid w:val="0"/>
        </w:rPr>
      </w:pPr>
      <w:r>
        <w:t>-</w:t>
      </w:r>
      <w:r>
        <w:tab/>
      </w:r>
      <w:r>
        <w:rPr>
          <w:snapToGrid w:val="0"/>
        </w:rPr>
        <w:t xml:space="preserve">UE is in state 1N-A </w:t>
      </w:r>
      <w:r>
        <w:t>(TS 38.508-1 [21])</w:t>
      </w:r>
      <w:r>
        <w:rPr>
          <w:snapToGrid w:val="0"/>
        </w:rPr>
        <w:t xml:space="preserve"> and registered to IMS.</w:t>
      </w:r>
    </w:p>
    <w:p w14:paraId="447A8DE8" w14:textId="77777777" w:rsidR="002B1A0F" w:rsidRDefault="002B1A0F" w:rsidP="002B1A0F">
      <w:pPr>
        <w:pStyle w:val="H6"/>
        <w:rPr>
          <w:snapToGrid w:val="0"/>
        </w:rPr>
      </w:pPr>
      <w:r>
        <w:t>11.17.3.2</w:t>
      </w:r>
      <w:r>
        <w:tab/>
      </w:r>
      <w:r>
        <w:rPr>
          <w:snapToGrid w:val="0"/>
        </w:rPr>
        <w:t>Test procedure sequence</w:t>
      </w:r>
    </w:p>
    <w:p w14:paraId="2CA2E0F0" w14:textId="77777777" w:rsidR="002B1A0F" w:rsidRDefault="002B1A0F" w:rsidP="002B1A0F">
      <w:pPr>
        <w:pStyle w:val="TH"/>
        <w:rPr>
          <w:rFonts w:cs="Arial"/>
        </w:rPr>
      </w:pPr>
      <w:r>
        <w:rPr>
          <w:rFonts w:cs="Arial"/>
        </w:rPr>
        <w:t>Table 11.17.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2B1A0F" w14:paraId="493C8E82" w14:textId="77777777" w:rsidTr="002B1A0F">
        <w:trPr>
          <w:jc w:val="center"/>
        </w:trPr>
        <w:tc>
          <w:tcPr>
            <w:tcW w:w="566" w:type="dxa"/>
            <w:tcBorders>
              <w:top w:val="single" w:sz="4" w:space="0" w:color="auto"/>
              <w:left w:val="single" w:sz="4" w:space="0" w:color="auto"/>
              <w:bottom w:val="nil"/>
              <w:right w:val="single" w:sz="4" w:space="0" w:color="auto"/>
            </w:tcBorders>
            <w:hideMark/>
          </w:tcPr>
          <w:p w14:paraId="7F9C20FD" w14:textId="77777777" w:rsidR="002B1A0F" w:rsidRDefault="002B1A0F">
            <w:pPr>
              <w:pStyle w:val="TAH"/>
              <w:ind w:left="400" w:hanging="400"/>
              <w:rPr>
                <w:lang w:val="fr-FR"/>
              </w:rPr>
            </w:pPr>
            <w:r>
              <w:rPr>
                <w:lang w:val="fr-FR"/>
              </w:rPr>
              <w:t>St</w:t>
            </w:r>
          </w:p>
        </w:tc>
        <w:tc>
          <w:tcPr>
            <w:tcW w:w="3965" w:type="dxa"/>
            <w:tcBorders>
              <w:top w:val="single" w:sz="4" w:space="0" w:color="auto"/>
              <w:left w:val="single" w:sz="4" w:space="0" w:color="auto"/>
              <w:bottom w:val="single" w:sz="4" w:space="0" w:color="auto"/>
              <w:right w:val="single" w:sz="4" w:space="0" w:color="auto"/>
            </w:tcBorders>
            <w:hideMark/>
          </w:tcPr>
          <w:p w14:paraId="23AA86E5" w14:textId="77777777" w:rsidR="002B1A0F" w:rsidRDefault="002B1A0F">
            <w:pPr>
              <w:pStyle w:val="TAH"/>
              <w:ind w:left="400" w:hanging="400"/>
              <w:rPr>
                <w:lang w:val="fr-FR"/>
              </w:rPr>
            </w:pPr>
            <w:proofErr w:type="spellStart"/>
            <w:r>
              <w:rPr>
                <w:lang w:val="fr-FR"/>
              </w:rPr>
              <w:t>Procedure</w:t>
            </w:r>
            <w:proofErr w:type="spellEnd"/>
          </w:p>
        </w:tc>
        <w:tc>
          <w:tcPr>
            <w:tcW w:w="3682" w:type="dxa"/>
            <w:gridSpan w:val="2"/>
            <w:tcBorders>
              <w:top w:val="single" w:sz="4" w:space="0" w:color="auto"/>
              <w:left w:val="single" w:sz="4" w:space="0" w:color="auto"/>
              <w:bottom w:val="single" w:sz="4" w:space="0" w:color="auto"/>
              <w:right w:val="single" w:sz="4" w:space="0" w:color="auto"/>
            </w:tcBorders>
            <w:hideMark/>
          </w:tcPr>
          <w:p w14:paraId="6005B1C4" w14:textId="77777777" w:rsidR="002B1A0F" w:rsidRDefault="002B1A0F">
            <w:pPr>
              <w:pStyle w:val="TAH"/>
              <w:ind w:left="400" w:hanging="400"/>
              <w:rPr>
                <w:lang w:val="fr-FR"/>
              </w:rPr>
            </w:pPr>
            <w:r>
              <w:rPr>
                <w:lang w:val="fr-FR"/>
              </w:rPr>
              <w:t xml:space="preserve">Message </w:t>
            </w:r>
            <w:proofErr w:type="spellStart"/>
            <w:r>
              <w:rPr>
                <w:lang w:val="fr-FR"/>
              </w:rPr>
              <w:t>Sequence</w:t>
            </w:r>
            <w:proofErr w:type="spellEnd"/>
          </w:p>
        </w:tc>
        <w:tc>
          <w:tcPr>
            <w:tcW w:w="567" w:type="dxa"/>
            <w:tcBorders>
              <w:top w:val="single" w:sz="4" w:space="0" w:color="auto"/>
              <w:left w:val="single" w:sz="4" w:space="0" w:color="auto"/>
              <w:bottom w:val="nil"/>
              <w:right w:val="single" w:sz="4" w:space="0" w:color="auto"/>
            </w:tcBorders>
            <w:hideMark/>
          </w:tcPr>
          <w:p w14:paraId="55819D58" w14:textId="77777777" w:rsidR="002B1A0F" w:rsidRDefault="002B1A0F">
            <w:pPr>
              <w:pStyle w:val="TAH"/>
              <w:rPr>
                <w:lang w:val="fr-FR"/>
              </w:rPr>
            </w:pPr>
            <w:r>
              <w:rPr>
                <w:lang w:val="fr-FR"/>
              </w:rPr>
              <w:t>TP</w:t>
            </w:r>
          </w:p>
        </w:tc>
        <w:tc>
          <w:tcPr>
            <w:tcW w:w="850" w:type="dxa"/>
            <w:tcBorders>
              <w:top w:val="single" w:sz="4" w:space="0" w:color="auto"/>
              <w:left w:val="single" w:sz="4" w:space="0" w:color="auto"/>
              <w:bottom w:val="nil"/>
              <w:right w:val="single" w:sz="4" w:space="0" w:color="auto"/>
            </w:tcBorders>
            <w:hideMark/>
          </w:tcPr>
          <w:p w14:paraId="687E1D72" w14:textId="77777777" w:rsidR="002B1A0F" w:rsidRDefault="002B1A0F">
            <w:pPr>
              <w:pStyle w:val="TAH"/>
              <w:rPr>
                <w:lang w:val="fr-FR"/>
              </w:rPr>
            </w:pPr>
            <w:r>
              <w:rPr>
                <w:lang w:val="fr-FR"/>
              </w:rPr>
              <w:t>Verdict</w:t>
            </w:r>
          </w:p>
        </w:tc>
      </w:tr>
      <w:tr w:rsidR="002B1A0F" w14:paraId="23B1B7E7" w14:textId="77777777" w:rsidTr="002B1A0F">
        <w:trPr>
          <w:jc w:val="center"/>
        </w:trPr>
        <w:tc>
          <w:tcPr>
            <w:tcW w:w="566" w:type="dxa"/>
            <w:tcBorders>
              <w:top w:val="nil"/>
              <w:left w:val="single" w:sz="4" w:space="0" w:color="auto"/>
              <w:bottom w:val="single" w:sz="4" w:space="0" w:color="auto"/>
              <w:right w:val="single" w:sz="4" w:space="0" w:color="auto"/>
            </w:tcBorders>
          </w:tcPr>
          <w:p w14:paraId="3333E0E0" w14:textId="77777777" w:rsidR="002B1A0F" w:rsidRDefault="002B1A0F">
            <w:pPr>
              <w:pStyle w:val="TAH"/>
              <w:rPr>
                <w:lang w:val="fr-FR"/>
              </w:rPr>
            </w:pPr>
          </w:p>
        </w:tc>
        <w:tc>
          <w:tcPr>
            <w:tcW w:w="3965" w:type="dxa"/>
            <w:tcBorders>
              <w:top w:val="single" w:sz="4" w:space="0" w:color="auto"/>
              <w:left w:val="single" w:sz="4" w:space="0" w:color="auto"/>
              <w:bottom w:val="single" w:sz="4" w:space="0" w:color="auto"/>
              <w:right w:val="single" w:sz="4" w:space="0" w:color="auto"/>
            </w:tcBorders>
          </w:tcPr>
          <w:p w14:paraId="6846CE6F" w14:textId="77777777" w:rsidR="002B1A0F" w:rsidRDefault="002B1A0F">
            <w:pPr>
              <w:pStyle w:val="TAH"/>
              <w:rPr>
                <w:lang w:val="fr-FR"/>
              </w:rPr>
            </w:pPr>
          </w:p>
        </w:tc>
        <w:tc>
          <w:tcPr>
            <w:tcW w:w="708" w:type="dxa"/>
            <w:tcBorders>
              <w:top w:val="single" w:sz="4" w:space="0" w:color="auto"/>
              <w:left w:val="single" w:sz="4" w:space="0" w:color="auto"/>
              <w:bottom w:val="single" w:sz="4" w:space="0" w:color="auto"/>
              <w:right w:val="single" w:sz="4" w:space="0" w:color="auto"/>
            </w:tcBorders>
            <w:hideMark/>
          </w:tcPr>
          <w:p w14:paraId="7F6A6916" w14:textId="77777777" w:rsidR="002B1A0F" w:rsidRDefault="002B1A0F">
            <w:pPr>
              <w:pStyle w:val="TAH"/>
              <w:rPr>
                <w:lang w:val="fr-FR"/>
              </w:rPr>
            </w:pPr>
            <w:r>
              <w:rPr>
                <w:lang w:val="fr-FR"/>
              </w:rPr>
              <w:t>U - S</w:t>
            </w:r>
          </w:p>
        </w:tc>
        <w:tc>
          <w:tcPr>
            <w:tcW w:w="2974" w:type="dxa"/>
            <w:tcBorders>
              <w:top w:val="single" w:sz="4" w:space="0" w:color="auto"/>
              <w:left w:val="single" w:sz="4" w:space="0" w:color="auto"/>
              <w:bottom w:val="single" w:sz="4" w:space="0" w:color="auto"/>
              <w:right w:val="single" w:sz="4" w:space="0" w:color="auto"/>
            </w:tcBorders>
            <w:hideMark/>
          </w:tcPr>
          <w:p w14:paraId="304E7F5B" w14:textId="77777777" w:rsidR="002B1A0F" w:rsidRDefault="002B1A0F">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4E78A465" w14:textId="77777777" w:rsidR="002B1A0F" w:rsidRDefault="002B1A0F">
            <w:pPr>
              <w:pStyle w:val="TAH"/>
              <w:rPr>
                <w:lang w:val="fr-FR"/>
              </w:rPr>
            </w:pPr>
          </w:p>
        </w:tc>
        <w:tc>
          <w:tcPr>
            <w:tcW w:w="850" w:type="dxa"/>
            <w:tcBorders>
              <w:top w:val="nil"/>
              <w:left w:val="single" w:sz="4" w:space="0" w:color="auto"/>
              <w:bottom w:val="single" w:sz="4" w:space="0" w:color="auto"/>
              <w:right w:val="single" w:sz="4" w:space="0" w:color="auto"/>
            </w:tcBorders>
          </w:tcPr>
          <w:p w14:paraId="05478479" w14:textId="77777777" w:rsidR="002B1A0F" w:rsidRDefault="002B1A0F">
            <w:pPr>
              <w:pStyle w:val="TAH"/>
              <w:rPr>
                <w:lang w:val="fr-FR"/>
              </w:rPr>
            </w:pPr>
          </w:p>
        </w:tc>
      </w:tr>
      <w:tr w:rsidR="002B1A0F" w14:paraId="0D7BBBE1"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73E8D741" w14:textId="77777777" w:rsidR="002B1A0F" w:rsidRDefault="002B1A0F">
            <w:pPr>
              <w:pStyle w:val="TAC"/>
              <w:rPr>
                <w:lang w:val="fr-FR" w:eastAsia="zh-CN"/>
              </w:rPr>
            </w:pPr>
            <w:r>
              <w:rPr>
                <w:lang w:val="fr-FR"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4696DD9C" w14:textId="77777777" w:rsidR="002B1A0F" w:rsidRDefault="002B1A0F">
            <w:pPr>
              <w:pStyle w:val="TAL"/>
              <w:rPr>
                <w:lang w:val="fr-FR" w:eastAsia="en-US"/>
              </w:rPr>
            </w:pPr>
            <w:r>
              <w:rPr>
                <w:lang w:val="fr-FR"/>
              </w:rPr>
              <w:t xml:space="preserve">UE is </w:t>
            </w:r>
            <w:proofErr w:type="spellStart"/>
            <w:r>
              <w:rPr>
                <w:lang w:val="fr-FR"/>
              </w:rPr>
              <w:t>triggered</w:t>
            </w:r>
            <w:proofErr w:type="spellEnd"/>
            <w:r>
              <w:rPr>
                <w:lang w:val="fr-FR"/>
              </w:rPr>
              <w:t xml:space="preserve"> to start an </w:t>
            </w:r>
            <w:proofErr w:type="spellStart"/>
            <w:r>
              <w:rPr>
                <w:lang w:val="fr-FR"/>
              </w:rPr>
              <w:t>automatic</w:t>
            </w:r>
            <w:proofErr w:type="spellEnd"/>
            <w:r>
              <w:rPr>
                <w:lang w:val="fr-FR"/>
              </w:rPr>
              <w:t xml:space="preserve"> </w:t>
            </w:r>
            <w:proofErr w:type="spellStart"/>
            <w:r>
              <w:rPr>
                <w:lang w:val="fr-FR"/>
              </w:rPr>
              <w:t>eCall</w:t>
            </w:r>
            <w:proofErr w:type="spellEnd"/>
            <w:r>
              <w:rPr>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24C09366" w14:textId="77777777" w:rsidR="002B1A0F" w:rsidRDefault="002B1A0F">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AE36ED9" w14:textId="77777777" w:rsidR="002B1A0F" w:rsidRDefault="002B1A0F">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220368D"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8D99025" w14:textId="77777777" w:rsidR="002B1A0F" w:rsidRDefault="002B1A0F">
            <w:pPr>
              <w:pStyle w:val="TAC"/>
              <w:rPr>
                <w:lang w:val="fr-FR" w:eastAsia="zh-CN"/>
              </w:rPr>
            </w:pPr>
            <w:r>
              <w:rPr>
                <w:lang w:val="fr-FR" w:eastAsia="zh-CN"/>
              </w:rPr>
              <w:t>-</w:t>
            </w:r>
          </w:p>
        </w:tc>
      </w:tr>
      <w:tr w:rsidR="002B1A0F" w14:paraId="67C384EA"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5EE35172" w14:textId="77777777" w:rsidR="002B1A0F" w:rsidRDefault="002B1A0F">
            <w:pPr>
              <w:pStyle w:val="TAC"/>
              <w:rPr>
                <w:lang w:val="fr-FR" w:eastAsia="zh-CN"/>
              </w:rPr>
            </w:pPr>
            <w:r>
              <w:rPr>
                <w:lang w:val="fr-FR" w:eastAsia="zh-CN"/>
              </w:rPr>
              <w:t>2-11</w:t>
            </w:r>
          </w:p>
        </w:tc>
        <w:tc>
          <w:tcPr>
            <w:tcW w:w="3965" w:type="dxa"/>
            <w:tcBorders>
              <w:top w:val="single" w:sz="4" w:space="0" w:color="auto"/>
              <w:left w:val="single" w:sz="4" w:space="0" w:color="auto"/>
              <w:bottom w:val="single" w:sz="4" w:space="0" w:color="auto"/>
              <w:right w:val="single" w:sz="4" w:space="0" w:color="auto"/>
            </w:tcBorders>
            <w:hideMark/>
          </w:tcPr>
          <w:p w14:paraId="51B870C8" w14:textId="77777777" w:rsidR="002B1A0F" w:rsidRDefault="002B1A0F">
            <w:pPr>
              <w:pStyle w:val="TAL"/>
              <w:rPr>
                <w:lang w:val="fr-FR" w:eastAsia="en-US"/>
              </w:rPr>
            </w:pPr>
            <w:proofErr w:type="spellStart"/>
            <w:r>
              <w:rPr>
                <w:lang w:val="fr-FR"/>
              </w:rPr>
              <w:t>Steps</w:t>
            </w:r>
            <w:proofErr w:type="spellEnd"/>
            <w:r>
              <w:rPr>
                <w:lang w:val="fr-FR"/>
              </w:rPr>
              <w:t xml:space="preserve"> 1-10 of </w:t>
            </w:r>
            <w:proofErr w:type="spellStart"/>
            <w:r>
              <w:rPr>
                <w:lang w:val="fr-FR"/>
              </w:rPr>
              <w:t>generic</w:t>
            </w:r>
            <w:proofErr w:type="spellEnd"/>
            <w:r>
              <w:rPr>
                <w:lang w:val="fr-FR"/>
              </w:rPr>
              <w:t xml:space="preserve"> </w:t>
            </w:r>
            <w:proofErr w:type="spellStart"/>
            <w:r>
              <w:rPr>
                <w:lang w:val="fr-FR"/>
              </w:rPr>
              <w:t>procedure</w:t>
            </w:r>
            <w:proofErr w:type="spellEnd"/>
            <w:r>
              <w:rPr>
                <w:lang w:val="fr-FR"/>
              </w:rPr>
              <w:t xml:space="preserve"> </w:t>
            </w:r>
            <w:proofErr w:type="spellStart"/>
            <w:r>
              <w:rPr>
                <w:lang w:val="fr-FR"/>
              </w:rPr>
              <w:t>specified</w:t>
            </w:r>
            <w:proofErr w:type="spellEnd"/>
            <w:r>
              <w:rPr>
                <w:lang w:val="fr-FR"/>
              </w:rPr>
              <w:t xml:space="preserve"> in Table 4.9.11.2.2-1 of TS 38.508-1 [21] </w:t>
            </w:r>
            <w:proofErr w:type="spellStart"/>
            <w:r>
              <w:rPr>
                <w:lang w:val="fr-FR"/>
              </w:rPr>
              <w:t>with</w:t>
            </w:r>
            <w:proofErr w:type="spellEnd"/>
            <w:r>
              <w:rPr>
                <w:lang w:val="fr-FR"/>
              </w:rPr>
              <w:t xml:space="preserve"> condition ‘</w:t>
            </w:r>
            <w:proofErr w:type="spellStart"/>
            <w:r>
              <w:rPr>
                <w:lang w:val="fr-FR"/>
              </w:rPr>
              <w:t>eCall</w:t>
            </w:r>
            <w:proofErr w:type="spellEnd"/>
            <w:r>
              <w:rPr>
                <w:lang w:val="fr-FR"/>
              </w:rPr>
              <w:t xml:space="preserve">’ are </w:t>
            </w:r>
            <w:proofErr w:type="spellStart"/>
            <w:r>
              <w:rPr>
                <w:lang w:val="fr-FR"/>
              </w:rPr>
              <w:t>performed</w:t>
            </w:r>
            <w:proofErr w:type="spellEnd"/>
            <w:r>
              <w:rPr>
                <w:lang w:val="fr-FR"/>
              </w:rPr>
              <w:t>.</w:t>
            </w:r>
          </w:p>
          <w:p w14:paraId="2BCB97DA" w14:textId="77777777" w:rsidR="002B1A0F" w:rsidRDefault="002B1A0F">
            <w:pPr>
              <w:pStyle w:val="TAL"/>
              <w:rPr>
                <w:lang w:val="fr-FR"/>
              </w:rPr>
            </w:pPr>
            <w:r>
              <w:rPr>
                <w:lang w:val="fr-FR"/>
              </w:rPr>
              <w:t>(</w:t>
            </w:r>
            <w:proofErr w:type="spellStart"/>
            <w:r>
              <w:rPr>
                <w:lang w:val="fr-FR"/>
              </w:rPr>
              <w:t>Steps</w:t>
            </w:r>
            <w:proofErr w:type="spellEnd"/>
            <w:r>
              <w:rPr>
                <w:lang w:val="fr-FR"/>
              </w:rPr>
              <w:t xml:space="preserve"> 1-4 of Annex A.3)</w:t>
            </w:r>
          </w:p>
        </w:tc>
        <w:tc>
          <w:tcPr>
            <w:tcW w:w="708" w:type="dxa"/>
            <w:tcBorders>
              <w:top w:val="single" w:sz="4" w:space="0" w:color="auto"/>
              <w:left w:val="single" w:sz="4" w:space="0" w:color="auto"/>
              <w:bottom w:val="single" w:sz="4" w:space="0" w:color="auto"/>
              <w:right w:val="single" w:sz="4" w:space="0" w:color="auto"/>
            </w:tcBorders>
            <w:hideMark/>
          </w:tcPr>
          <w:p w14:paraId="3C8D4EF4" w14:textId="77777777" w:rsidR="002B1A0F" w:rsidRDefault="002B1A0F">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41AA86E" w14:textId="77777777" w:rsidR="002B1A0F" w:rsidRDefault="002B1A0F">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DBC49DE"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B6AB58C" w14:textId="77777777" w:rsidR="002B1A0F" w:rsidRDefault="002B1A0F">
            <w:pPr>
              <w:pStyle w:val="TAC"/>
              <w:rPr>
                <w:lang w:val="fr-FR" w:eastAsia="zh-CN"/>
              </w:rPr>
            </w:pPr>
            <w:r>
              <w:rPr>
                <w:lang w:val="fr-FR" w:eastAsia="zh-CN"/>
              </w:rPr>
              <w:t>-</w:t>
            </w:r>
          </w:p>
        </w:tc>
      </w:tr>
      <w:tr w:rsidR="002B1A0F" w14:paraId="0EF66351"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52CEE2AB" w14:textId="77777777" w:rsidR="002B1A0F" w:rsidRDefault="002B1A0F">
            <w:pPr>
              <w:pStyle w:val="TAC"/>
              <w:rPr>
                <w:lang w:val="fr-FR" w:eastAsia="zh-CN"/>
              </w:rPr>
            </w:pPr>
            <w:r>
              <w:rPr>
                <w:lang w:val="fr-FR" w:eastAsia="zh-CN"/>
              </w:rPr>
              <w:t>12</w:t>
            </w:r>
          </w:p>
        </w:tc>
        <w:tc>
          <w:tcPr>
            <w:tcW w:w="3965" w:type="dxa"/>
            <w:tcBorders>
              <w:top w:val="single" w:sz="4" w:space="0" w:color="auto"/>
              <w:left w:val="single" w:sz="4" w:space="0" w:color="auto"/>
              <w:bottom w:val="single" w:sz="4" w:space="0" w:color="auto"/>
              <w:right w:val="single" w:sz="4" w:space="0" w:color="auto"/>
            </w:tcBorders>
            <w:hideMark/>
          </w:tcPr>
          <w:p w14:paraId="65DA95E8" w14:textId="77777777" w:rsidR="002B1A0F" w:rsidRDefault="002B1A0F">
            <w:pPr>
              <w:pStyle w:val="TAL"/>
              <w:rPr>
                <w:lang w:val="fr-FR" w:eastAsia="en-US"/>
              </w:rPr>
            </w:pPr>
            <w:proofErr w:type="spellStart"/>
            <w:r>
              <w:rPr>
                <w:lang w:val="fr-FR" w:eastAsia="fr-FR"/>
              </w:rPr>
              <w:t>Step</w:t>
            </w:r>
            <w:proofErr w:type="spellEnd"/>
            <w:r>
              <w:rPr>
                <w:lang w:val="fr-FR" w:eastAsia="fr-FR"/>
              </w:rPr>
              <w:t xml:space="preserve"> 1 of Annex A.23 </w:t>
            </w:r>
            <w:proofErr w:type="spellStart"/>
            <w:r>
              <w:rPr>
                <w:lang w:val="fr-FR" w:eastAsia="fr-FR"/>
              </w:rPr>
              <w:t>happens</w:t>
            </w:r>
            <w:proofErr w:type="spellEnd"/>
            <w:r>
              <w:rPr>
                <w:lang w:val="fr-FR" w:eastAsia="fr-FR"/>
              </w:rPr>
              <w:t>.</w:t>
            </w:r>
          </w:p>
        </w:tc>
        <w:tc>
          <w:tcPr>
            <w:tcW w:w="708" w:type="dxa"/>
            <w:tcBorders>
              <w:top w:val="single" w:sz="4" w:space="0" w:color="auto"/>
              <w:left w:val="single" w:sz="4" w:space="0" w:color="auto"/>
              <w:bottom w:val="single" w:sz="4" w:space="0" w:color="auto"/>
              <w:right w:val="single" w:sz="4" w:space="0" w:color="auto"/>
            </w:tcBorders>
            <w:hideMark/>
          </w:tcPr>
          <w:p w14:paraId="0DB5D2AE" w14:textId="77777777" w:rsidR="002B1A0F" w:rsidRDefault="002B1A0F">
            <w:pPr>
              <w:pStyle w:val="TAC"/>
              <w:rPr>
                <w:lang w:val="fr-FR" w:eastAsia="zh-CN"/>
              </w:rPr>
            </w:pPr>
            <w:r>
              <w:rPr>
                <w:lang w:val="fr-FR" w:eastAsia="fr-FR"/>
              </w:rPr>
              <w:t>--&gt;</w:t>
            </w:r>
          </w:p>
        </w:tc>
        <w:tc>
          <w:tcPr>
            <w:tcW w:w="2974" w:type="dxa"/>
            <w:tcBorders>
              <w:top w:val="single" w:sz="4" w:space="0" w:color="auto"/>
              <w:left w:val="single" w:sz="4" w:space="0" w:color="auto"/>
              <w:bottom w:val="single" w:sz="4" w:space="0" w:color="auto"/>
              <w:right w:val="single" w:sz="4" w:space="0" w:color="auto"/>
            </w:tcBorders>
            <w:hideMark/>
          </w:tcPr>
          <w:p w14:paraId="1360182F" w14:textId="77777777" w:rsidR="002B1A0F" w:rsidRDefault="002B1A0F">
            <w:pPr>
              <w:pStyle w:val="TAL"/>
              <w:rPr>
                <w:lang w:val="fr-FR" w:eastAsia="zh-CN"/>
              </w:rPr>
            </w:pPr>
            <w:r>
              <w:rPr>
                <w:rFonts w:eastAsia="MS Gothic"/>
                <w:lang w:val="fr-FR" w:eastAsia="fr-FR"/>
              </w:rPr>
              <w:t>INVITE</w:t>
            </w:r>
          </w:p>
        </w:tc>
        <w:tc>
          <w:tcPr>
            <w:tcW w:w="567" w:type="dxa"/>
            <w:tcBorders>
              <w:top w:val="single" w:sz="4" w:space="0" w:color="auto"/>
              <w:left w:val="single" w:sz="4" w:space="0" w:color="auto"/>
              <w:bottom w:val="single" w:sz="4" w:space="0" w:color="auto"/>
              <w:right w:val="single" w:sz="4" w:space="0" w:color="auto"/>
            </w:tcBorders>
            <w:hideMark/>
          </w:tcPr>
          <w:p w14:paraId="688C74AD"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64F420" w14:textId="77777777" w:rsidR="002B1A0F" w:rsidRDefault="002B1A0F">
            <w:pPr>
              <w:pStyle w:val="TAC"/>
              <w:rPr>
                <w:lang w:val="fr-FR" w:eastAsia="zh-CN"/>
              </w:rPr>
            </w:pPr>
            <w:r>
              <w:rPr>
                <w:lang w:val="fr-FR" w:eastAsia="zh-CN"/>
              </w:rPr>
              <w:t>-</w:t>
            </w:r>
          </w:p>
        </w:tc>
      </w:tr>
      <w:tr w:rsidR="002B1A0F" w14:paraId="0772D783"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1D4CDF4A" w14:textId="77777777" w:rsidR="002B1A0F" w:rsidRDefault="002B1A0F">
            <w:pPr>
              <w:pStyle w:val="TAC"/>
              <w:rPr>
                <w:lang w:val="fr-FR" w:eastAsia="zh-CN"/>
              </w:rPr>
            </w:pPr>
            <w:r>
              <w:rPr>
                <w:lang w:val="fr-FR" w:eastAsia="zh-CN"/>
              </w:rPr>
              <w:t>13</w:t>
            </w:r>
          </w:p>
        </w:tc>
        <w:tc>
          <w:tcPr>
            <w:tcW w:w="3965" w:type="dxa"/>
            <w:tcBorders>
              <w:top w:val="single" w:sz="4" w:space="0" w:color="auto"/>
              <w:left w:val="single" w:sz="4" w:space="0" w:color="auto"/>
              <w:bottom w:val="single" w:sz="4" w:space="0" w:color="auto"/>
              <w:right w:val="single" w:sz="4" w:space="0" w:color="auto"/>
            </w:tcBorders>
            <w:hideMark/>
          </w:tcPr>
          <w:p w14:paraId="291ECA97" w14:textId="77777777" w:rsidR="002B1A0F" w:rsidRDefault="002B1A0F">
            <w:pPr>
              <w:pStyle w:val="TAL"/>
              <w:rPr>
                <w:lang w:val="fr-FR" w:eastAsia="en-US"/>
              </w:rPr>
            </w:pPr>
            <w:r>
              <w:rPr>
                <w:rFonts w:eastAsia="Calibri"/>
                <w:lang w:val="fr-FR"/>
              </w:rPr>
              <w:t xml:space="preserve">The SS </w:t>
            </w:r>
            <w:proofErr w:type="spellStart"/>
            <w:r>
              <w:rPr>
                <w:rFonts w:eastAsia="Calibri"/>
                <w:lang w:val="fr-FR"/>
              </w:rPr>
              <w:t>sends</w:t>
            </w:r>
            <w:proofErr w:type="spellEnd"/>
            <w:r>
              <w:rPr>
                <w:rFonts w:eastAsia="Calibri"/>
                <w:lang w:val="fr-FR"/>
              </w:rPr>
              <w:t xml:space="preserve"> 603 (</w:t>
            </w:r>
            <w:proofErr w:type="spellStart"/>
            <w:r>
              <w:rPr>
                <w:rFonts w:eastAsia="Calibri"/>
                <w:lang w:val="fr-FR"/>
              </w:rPr>
              <w:t>Decline</w:t>
            </w:r>
            <w:proofErr w:type="spellEnd"/>
            <w:r>
              <w:rPr>
                <w:rFonts w:eastAsia="Calibri"/>
                <w:lang w:val="fr-FR"/>
              </w:rPr>
              <w:t xml:space="preserve">) </w:t>
            </w:r>
            <w:proofErr w:type="spellStart"/>
            <w:r>
              <w:rPr>
                <w:rFonts w:eastAsia="Calibri"/>
                <w:lang w:val="fr-FR"/>
              </w:rPr>
              <w:t>response</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1D4EB8E2" w14:textId="77777777" w:rsidR="002B1A0F" w:rsidRDefault="002B1A0F">
            <w:pPr>
              <w:pStyle w:val="TAC"/>
              <w:rPr>
                <w:lang w:val="fr-FR" w:eastAsia="zh-CN"/>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hideMark/>
          </w:tcPr>
          <w:p w14:paraId="70176827" w14:textId="77777777" w:rsidR="002B1A0F" w:rsidRDefault="002B1A0F">
            <w:pPr>
              <w:pStyle w:val="TAL"/>
              <w:rPr>
                <w:lang w:val="fr-FR" w:eastAsia="zh-CN"/>
              </w:rPr>
            </w:pPr>
            <w:r>
              <w:rPr>
                <w:lang w:val="fr-FR"/>
              </w:rPr>
              <w:t xml:space="preserve">603 </w:t>
            </w:r>
            <w:proofErr w:type="spellStart"/>
            <w:r>
              <w:rPr>
                <w:lang w:val="fr-FR"/>
              </w:rPr>
              <w:t>Decline</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D0386E5"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B5ADA3B" w14:textId="77777777" w:rsidR="002B1A0F" w:rsidRDefault="002B1A0F">
            <w:pPr>
              <w:pStyle w:val="TAC"/>
              <w:rPr>
                <w:lang w:val="fr-FR" w:eastAsia="zh-CN"/>
              </w:rPr>
            </w:pPr>
            <w:r>
              <w:rPr>
                <w:lang w:val="fr-FR" w:eastAsia="zh-CN"/>
              </w:rPr>
              <w:t>-</w:t>
            </w:r>
          </w:p>
        </w:tc>
      </w:tr>
      <w:tr w:rsidR="002B1A0F" w14:paraId="3AE53F2B"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5BC27A68" w14:textId="77777777" w:rsidR="002B1A0F" w:rsidRDefault="002B1A0F">
            <w:pPr>
              <w:pStyle w:val="TAC"/>
              <w:rPr>
                <w:lang w:val="fr-FR" w:eastAsia="zh-CN"/>
              </w:rPr>
            </w:pPr>
            <w:r>
              <w:rPr>
                <w:lang w:val="fr-FR" w:eastAsia="zh-CN"/>
              </w:rPr>
              <w:t>14</w:t>
            </w:r>
          </w:p>
        </w:tc>
        <w:tc>
          <w:tcPr>
            <w:tcW w:w="3965" w:type="dxa"/>
            <w:tcBorders>
              <w:top w:val="single" w:sz="4" w:space="0" w:color="auto"/>
              <w:left w:val="single" w:sz="4" w:space="0" w:color="auto"/>
              <w:bottom w:val="single" w:sz="4" w:space="0" w:color="auto"/>
              <w:right w:val="single" w:sz="4" w:space="0" w:color="auto"/>
            </w:tcBorders>
            <w:hideMark/>
          </w:tcPr>
          <w:p w14:paraId="4EDEBC00" w14:textId="77777777" w:rsidR="002B1A0F" w:rsidRDefault="002B1A0F">
            <w:pPr>
              <w:pStyle w:val="TAL"/>
              <w:rPr>
                <w:lang w:val="fr-FR" w:eastAsia="en-US"/>
              </w:rPr>
            </w:pPr>
            <w:r>
              <w:rPr>
                <w:rFonts w:eastAsia="Calibri"/>
                <w:lang w:val="fr-FR" w:eastAsia="fr-FR"/>
              </w:rPr>
              <w:t xml:space="preserve">Check: </w:t>
            </w:r>
            <w:proofErr w:type="spellStart"/>
            <w:r>
              <w:rPr>
                <w:rFonts w:eastAsia="Calibri"/>
                <w:lang w:val="fr-FR" w:eastAsia="fr-FR"/>
              </w:rPr>
              <w:t>Does</w:t>
            </w:r>
            <w:proofErr w:type="spellEnd"/>
            <w:r>
              <w:rPr>
                <w:rFonts w:eastAsia="Calibri"/>
                <w:lang w:val="fr-FR" w:eastAsia="fr-FR"/>
              </w:rPr>
              <w:t xml:space="preserve"> UE </w:t>
            </w:r>
            <w:proofErr w:type="spellStart"/>
            <w:r>
              <w:rPr>
                <w:rFonts w:eastAsia="Calibri"/>
                <w:lang w:val="fr-FR" w:eastAsia="fr-FR"/>
              </w:rPr>
              <w:t>send</w:t>
            </w:r>
            <w:proofErr w:type="spellEnd"/>
            <w:r>
              <w:rPr>
                <w:rFonts w:eastAsia="Calibri"/>
                <w:lang w:val="fr-FR" w:eastAsia="fr-FR"/>
              </w:rPr>
              <w:t xml:space="preserve"> ACK?</w:t>
            </w:r>
          </w:p>
        </w:tc>
        <w:tc>
          <w:tcPr>
            <w:tcW w:w="708" w:type="dxa"/>
            <w:tcBorders>
              <w:top w:val="single" w:sz="4" w:space="0" w:color="auto"/>
              <w:left w:val="single" w:sz="4" w:space="0" w:color="auto"/>
              <w:bottom w:val="single" w:sz="4" w:space="0" w:color="auto"/>
              <w:right w:val="single" w:sz="4" w:space="0" w:color="auto"/>
            </w:tcBorders>
            <w:hideMark/>
          </w:tcPr>
          <w:p w14:paraId="51DF2C22" w14:textId="77777777" w:rsidR="002B1A0F" w:rsidRDefault="002B1A0F">
            <w:pPr>
              <w:pStyle w:val="TAC"/>
              <w:rPr>
                <w:lang w:val="fr-FR" w:eastAsia="zh-CN"/>
              </w:rPr>
            </w:pPr>
            <w:r>
              <w:rPr>
                <w:rFonts w:eastAsia="MS Gothic"/>
                <w:lang w:val="fr-FR" w:eastAsia="fr-FR"/>
              </w:rPr>
              <w:t>--&gt;</w:t>
            </w:r>
          </w:p>
        </w:tc>
        <w:tc>
          <w:tcPr>
            <w:tcW w:w="2974" w:type="dxa"/>
            <w:tcBorders>
              <w:top w:val="single" w:sz="4" w:space="0" w:color="auto"/>
              <w:left w:val="single" w:sz="4" w:space="0" w:color="auto"/>
              <w:bottom w:val="single" w:sz="4" w:space="0" w:color="auto"/>
              <w:right w:val="single" w:sz="4" w:space="0" w:color="auto"/>
            </w:tcBorders>
            <w:hideMark/>
          </w:tcPr>
          <w:p w14:paraId="79ACEFE9" w14:textId="77777777" w:rsidR="002B1A0F" w:rsidRDefault="002B1A0F">
            <w:pPr>
              <w:pStyle w:val="TAL"/>
              <w:rPr>
                <w:lang w:val="fr-FR" w:eastAsia="zh-CN"/>
              </w:rPr>
            </w:pPr>
            <w:r>
              <w:rPr>
                <w:lang w:val="fr-FR" w:eastAsia="fr-FR"/>
              </w:rPr>
              <w:t>ACK</w:t>
            </w:r>
          </w:p>
        </w:tc>
        <w:tc>
          <w:tcPr>
            <w:tcW w:w="567" w:type="dxa"/>
            <w:tcBorders>
              <w:top w:val="single" w:sz="4" w:space="0" w:color="auto"/>
              <w:left w:val="single" w:sz="4" w:space="0" w:color="auto"/>
              <w:bottom w:val="single" w:sz="4" w:space="0" w:color="auto"/>
              <w:right w:val="single" w:sz="4" w:space="0" w:color="auto"/>
            </w:tcBorders>
            <w:hideMark/>
          </w:tcPr>
          <w:p w14:paraId="7A7CBC7F" w14:textId="77777777" w:rsidR="002B1A0F" w:rsidRDefault="002B1A0F">
            <w:pPr>
              <w:pStyle w:val="TAC"/>
              <w:rPr>
                <w:lang w:val="fr-FR" w:eastAsia="zh-CN"/>
              </w:rPr>
            </w:pPr>
            <w:r>
              <w:rPr>
                <w:lang w:val="fr-FR"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E5841E9" w14:textId="77777777" w:rsidR="002B1A0F" w:rsidRDefault="002B1A0F">
            <w:pPr>
              <w:pStyle w:val="TAC"/>
              <w:rPr>
                <w:lang w:val="fr-FR" w:eastAsia="zh-CN"/>
              </w:rPr>
            </w:pPr>
            <w:r>
              <w:rPr>
                <w:lang w:val="fr-FR" w:eastAsia="zh-CN"/>
              </w:rPr>
              <w:t>P</w:t>
            </w:r>
          </w:p>
        </w:tc>
      </w:tr>
      <w:tr w:rsidR="002B1A0F" w14:paraId="36117BB0"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07B51EF4" w14:textId="77777777" w:rsidR="002B1A0F" w:rsidRDefault="002B1A0F">
            <w:pPr>
              <w:pStyle w:val="TAC"/>
              <w:rPr>
                <w:lang w:val="fr-FR" w:eastAsia="zh-CN"/>
              </w:rPr>
            </w:pPr>
            <w:r>
              <w:rPr>
                <w:lang w:val="fr-FR" w:eastAsia="zh-CN"/>
              </w:rPr>
              <w:t>15</w:t>
            </w:r>
          </w:p>
        </w:tc>
        <w:tc>
          <w:tcPr>
            <w:tcW w:w="3965" w:type="dxa"/>
            <w:tcBorders>
              <w:top w:val="single" w:sz="4" w:space="0" w:color="auto"/>
              <w:left w:val="single" w:sz="4" w:space="0" w:color="auto"/>
              <w:bottom w:val="single" w:sz="4" w:space="0" w:color="auto"/>
              <w:right w:val="single" w:sz="4" w:space="0" w:color="auto"/>
            </w:tcBorders>
            <w:hideMark/>
          </w:tcPr>
          <w:p w14:paraId="4A71314F" w14:textId="77777777" w:rsidR="002B1A0F" w:rsidRDefault="002B1A0F">
            <w:pPr>
              <w:pStyle w:val="TAL"/>
              <w:rPr>
                <w:rFonts w:eastAsia="Calibri"/>
                <w:lang w:val="fr-FR" w:eastAsia="en-US"/>
              </w:rPr>
            </w:pPr>
            <w:r>
              <w:rPr>
                <w:rFonts w:eastAsia="Calibri"/>
                <w:lang w:val="fr-FR" w:eastAsia="fr-FR"/>
              </w:rPr>
              <w:t xml:space="preserve">The SS releases the RRC </w:t>
            </w:r>
            <w:proofErr w:type="spellStart"/>
            <w:r>
              <w:rPr>
                <w:rFonts w:eastAsia="Calibri"/>
                <w:lang w:val="fr-FR" w:eastAsia="fr-FR"/>
              </w:rPr>
              <w:t>connection</w:t>
            </w:r>
            <w:proofErr w:type="spellEnd"/>
            <w:r>
              <w:rPr>
                <w:rFonts w:eastAsia="Calibri"/>
                <w:lang w:val="fr-FR" w:eastAsia="fr-FR"/>
              </w:rPr>
              <w:t>.</w:t>
            </w:r>
          </w:p>
        </w:tc>
        <w:tc>
          <w:tcPr>
            <w:tcW w:w="708" w:type="dxa"/>
            <w:tcBorders>
              <w:top w:val="single" w:sz="4" w:space="0" w:color="auto"/>
              <w:left w:val="single" w:sz="4" w:space="0" w:color="auto"/>
              <w:bottom w:val="single" w:sz="4" w:space="0" w:color="auto"/>
              <w:right w:val="single" w:sz="4" w:space="0" w:color="auto"/>
            </w:tcBorders>
            <w:hideMark/>
          </w:tcPr>
          <w:p w14:paraId="737D8627" w14:textId="77777777" w:rsidR="002B1A0F" w:rsidRDefault="002B1A0F">
            <w:pPr>
              <w:pStyle w:val="TAC"/>
              <w:rPr>
                <w:lang w:val="fr-FR" w:eastAsia="zh-CN"/>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319079EF" w14:textId="77777777" w:rsidR="002B1A0F" w:rsidRDefault="002B1A0F">
            <w:pPr>
              <w:pStyle w:val="TAL"/>
              <w:rPr>
                <w:lang w:val="fr-FR" w:eastAsia="zh-CN"/>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0EA291BB"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DBD667D" w14:textId="77777777" w:rsidR="002B1A0F" w:rsidRDefault="002B1A0F">
            <w:pPr>
              <w:pStyle w:val="TAC"/>
              <w:rPr>
                <w:lang w:val="fr-FR" w:eastAsia="zh-CN"/>
              </w:rPr>
            </w:pPr>
            <w:r>
              <w:rPr>
                <w:lang w:val="fr-FR" w:eastAsia="zh-CN"/>
              </w:rPr>
              <w:t>-</w:t>
            </w:r>
          </w:p>
        </w:tc>
      </w:tr>
      <w:tr w:rsidR="002B1A0F" w14:paraId="38B51426"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57C2E434" w14:textId="77777777" w:rsidR="002B1A0F" w:rsidRDefault="002B1A0F">
            <w:pPr>
              <w:pStyle w:val="TAC"/>
              <w:rPr>
                <w:lang w:val="fr-FR" w:eastAsia="zh-CN"/>
              </w:rPr>
            </w:pPr>
            <w:r>
              <w:rPr>
                <w:lang w:val="fr-FR" w:eastAsia="zh-CN"/>
              </w:rPr>
              <w:t>16</w:t>
            </w:r>
          </w:p>
        </w:tc>
        <w:tc>
          <w:tcPr>
            <w:tcW w:w="3965" w:type="dxa"/>
            <w:tcBorders>
              <w:top w:val="single" w:sz="4" w:space="0" w:color="auto"/>
              <w:left w:val="single" w:sz="4" w:space="0" w:color="auto"/>
              <w:bottom w:val="single" w:sz="4" w:space="0" w:color="auto"/>
              <w:right w:val="single" w:sz="4" w:space="0" w:color="auto"/>
            </w:tcBorders>
            <w:hideMark/>
          </w:tcPr>
          <w:p w14:paraId="6AB993DA" w14:textId="77777777" w:rsidR="002B1A0F" w:rsidRDefault="002B1A0F">
            <w:pPr>
              <w:pStyle w:val="TAL"/>
              <w:rPr>
                <w:rFonts w:eastAsia="MS Gothic"/>
                <w:lang w:val="fr-FR" w:eastAsia="fr-FR"/>
              </w:rPr>
            </w:pPr>
            <w:r>
              <w:rPr>
                <w:rFonts w:eastAsia="MS Gothic"/>
                <w:lang w:val="fr-FR" w:eastAsia="fr-FR"/>
              </w:rPr>
              <w:t xml:space="preserve">SS </w:t>
            </w:r>
            <w:proofErr w:type="spellStart"/>
            <w:r>
              <w:rPr>
                <w:rFonts w:eastAsia="MS Gothic"/>
                <w:lang w:val="fr-FR" w:eastAsia="fr-FR"/>
              </w:rPr>
              <w:t>waits</w:t>
            </w:r>
            <w:proofErr w:type="spellEnd"/>
            <w:r>
              <w:rPr>
                <w:rFonts w:eastAsia="MS Gothic"/>
                <w:lang w:val="fr-FR" w:eastAsia="fr-FR"/>
              </w:rPr>
              <w:t xml:space="preserve"> for 10 seconds.</w:t>
            </w:r>
          </w:p>
        </w:tc>
        <w:tc>
          <w:tcPr>
            <w:tcW w:w="708" w:type="dxa"/>
            <w:tcBorders>
              <w:top w:val="single" w:sz="4" w:space="0" w:color="auto"/>
              <w:left w:val="single" w:sz="4" w:space="0" w:color="auto"/>
              <w:bottom w:val="single" w:sz="4" w:space="0" w:color="auto"/>
              <w:right w:val="single" w:sz="4" w:space="0" w:color="auto"/>
            </w:tcBorders>
            <w:hideMark/>
          </w:tcPr>
          <w:p w14:paraId="6C6A00C9" w14:textId="77777777" w:rsidR="002B1A0F" w:rsidRDefault="002B1A0F">
            <w:pPr>
              <w:pStyle w:val="TAC"/>
              <w:rPr>
                <w:lang w:val="fr-FR" w:eastAsia="zh-CN"/>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39AD231E" w14:textId="77777777" w:rsidR="002B1A0F" w:rsidRDefault="002B1A0F">
            <w:pPr>
              <w:pStyle w:val="TAL"/>
              <w:rPr>
                <w:lang w:val="fr-FR" w:eastAsia="zh-CN"/>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422918BB"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DA687D0" w14:textId="77777777" w:rsidR="002B1A0F" w:rsidRDefault="002B1A0F">
            <w:pPr>
              <w:pStyle w:val="TAC"/>
              <w:rPr>
                <w:lang w:val="fr-FR" w:eastAsia="zh-CN"/>
              </w:rPr>
            </w:pPr>
            <w:r>
              <w:rPr>
                <w:lang w:val="fr-FR" w:eastAsia="zh-CN"/>
              </w:rPr>
              <w:t>-</w:t>
            </w:r>
          </w:p>
        </w:tc>
      </w:tr>
      <w:tr w:rsidR="002B1A0F" w14:paraId="4CB4DF3E"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15D2CAA0" w14:textId="77777777" w:rsidR="002B1A0F" w:rsidRDefault="002B1A0F">
            <w:pPr>
              <w:pStyle w:val="TAC"/>
              <w:rPr>
                <w:lang w:val="fr-FR" w:eastAsia="zh-CN"/>
              </w:rPr>
            </w:pPr>
            <w:r>
              <w:rPr>
                <w:lang w:val="fr-FR" w:eastAsia="zh-CN"/>
              </w:rPr>
              <w:t>17-28</w:t>
            </w:r>
          </w:p>
        </w:tc>
        <w:tc>
          <w:tcPr>
            <w:tcW w:w="3965" w:type="dxa"/>
            <w:tcBorders>
              <w:top w:val="single" w:sz="4" w:space="0" w:color="auto"/>
              <w:left w:val="single" w:sz="4" w:space="0" w:color="auto"/>
              <w:bottom w:val="single" w:sz="4" w:space="0" w:color="auto"/>
              <w:right w:val="single" w:sz="4" w:space="0" w:color="auto"/>
            </w:tcBorders>
            <w:hideMark/>
          </w:tcPr>
          <w:p w14:paraId="52B42747" w14:textId="77777777" w:rsidR="002B1A0F" w:rsidRDefault="002B1A0F">
            <w:pPr>
              <w:pStyle w:val="TAL"/>
              <w:rPr>
                <w:rFonts w:eastAsia="MS Gothic"/>
                <w:lang w:val="fr-FR" w:eastAsia="en-US"/>
              </w:rPr>
            </w:pPr>
            <w:proofErr w:type="spellStart"/>
            <w:r>
              <w:rPr>
                <w:rFonts w:eastAsia="MS Gothic"/>
                <w:lang w:val="fr-FR"/>
              </w:rPr>
              <w:t>Steps</w:t>
            </w:r>
            <w:proofErr w:type="spellEnd"/>
            <w:r>
              <w:rPr>
                <w:rFonts w:eastAsia="MS Gothic"/>
                <w:lang w:val="fr-FR"/>
              </w:rPr>
              <w:t xml:space="preserve"> 1 to 12 of the </w:t>
            </w:r>
            <w:proofErr w:type="spellStart"/>
            <w:r>
              <w:rPr>
                <w:rFonts w:eastAsia="MS Gothic"/>
                <w:lang w:val="fr-FR"/>
              </w:rPr>
              <w:t>generic</w:t>
            </w:r>
            <w:proofErr w:type="spellEnd"/>
            <w:r>
              <w:rPr>
                <w:rFonts w:eastAsia="MS Gothic"/>
                <w:lang w:val="fr-FR"/>
              </w:rPr>
              <w:t xml:space="preserve"> test </w:t>
            </w:r>
            <w:proofErr w:type="spellStart"/>
            <w:r>
              <w:rPr>
                <w:rFonts w:eastAsia="MS Gothic"/>
                <w:lang w:val="fr-FR"/>
              </w:rPr>
              <w:t>procedure</w:t>
            </w:r>
            <w:proofErr w:type="spellEnd"/>
            <w:r>
              <w:rPr>
                <w:rFonts w:eastAsia="MS Gothic"/>
                <w:lang w:val="fr-FR"/>
              </w:rPr>
              <w:t xml:space="preserve"> for IMS MT speech call establishment in 5GC </w:t>
            </w:r>
            <w:proofErr w:type="spellStart"/>
            <w:r>
              <w:rPr>
                <w:rFonts w:eastAsia="MS Gothic"/>
                <w:lang w:val="fr-FR"/>
              </w:rPr>
              <w:t>specified</w:t>
            </w:r>
            <w:proofErr w:type="spellEnd"/>
            <w:r>
              <w:rPr>
                <w:rFonts w:eastAsia="MS Gothic"/>
                <w:lang w:val="fr-FR"/>
              </w:rPr>
              <w:t xml:space="preserve"> in TS 38.508-1 [21] Table 4.9.16.2.2-1 are </w:t>
            </w:r>
            <w:proofErr w:type="spellStart"/>
            <w:r>
              <w:rPr>
                <w:rFonts w:eastAsia="MS Gothic"/>
                <w:lang w:val="fr-FR"/>
              </w:rPr>
              <w:t>performed</w:t>
            </w:r>
            <w:proofErr w:type="spellEnd"/>
            <w:r>
              <w:rPr>
                <w:rFonts w:eastAsia="MS Gothic"/>
                <w:lang w:val="fr-FR"/>
              </w:rPr>
              <w:t>.</w:t>
            </w:r>
          </w:p>
          <w:p w14:paraId="6453AFC0" w14:textId="77777777" w:rsidR="002B1A0F" w:rsidRDefault="002B1A0F">
            <w:pPr>
              <w:pStyle w:val="TAL"/>
              <w:rPr>
                <w:lang w:val="fr-FR"/>
              </w:rPr>
            </w:pPr>
            <w:r>
              <w:rPr>
                <w:lang w:val="fr-FR"/>
              </w:rPr>
              <w:t>(</w:t>
            </w:r>
            <w:proofErr w:type="spellStart"/>
            <w:r>
              <w:rPr>
                <w:lang w:val="fr-FR"/>
              </w:rPr>
              <w:t>Steps</w:t>
            </w:r>
            <w:proofErr w:type="spellEnd"/>
            <w:r>
              <w:rPr>
                <w:lang w:val="fr-FR"/>
              </w:rPr>
              <w:t xml:space="preserve"> 1-5 of Annex A.5.1a for UE </w:t>
            </w:r>
            <w:proofErr w:type="spellStart"/>
            <w:r>
              <w:rPr>
                <w:lang w:val="fr-FR"/>
              </w:rPr>
              <w:t>configured</w:t>
            </w:r>
            <w:proofErr w:type="spellEnd"/>
            <w:r>
              <w:rPr>
                <w:lang w:val="fr-FR"/>
              </w:rPr>
              <w:t xml:space="preserve"> </w:t>
            </w:r>
            <w:proofErr w:type="spellStart"/>
            <w:r>
              <w:rPr>
                <w:lang w:val="fr-FR"/>
              </w:rPr>
              <w:t>with</w:t>
            </w:r>
            <w:proofErr w:type="spellEnd"/>
            <w:r>
              <w:rPr>
                <w:lang w:val="fr-FR"/>
              </w:rPr>
              <w:t xml:space="preserve"> usage of </w:t>
            </w:r>
            <w:proofErr w:type="spellStart"/>
            <w:r>
              <w:rPr>
                <w:lang w:val="fr-FR"/>
              </w:rPr>
              <w:t>preconditions</w:t>
            </w:r>
            <w:proofErr w:type="spellEnd"/>
            <w:r>
              <w:rPr>
                <w:lang w:val="fr-FR"/>
              </w:rPr>
              <w:t xml:space="preserve"> </w:t>
            </w:r>
            <w:proofErr w:type="spellStart"/>
            <w:r>
              <w:rPr>
                <w:lang w:val="fr-FR"/>
              </w:rPr>
              <w:t>else</w:t>
            </w:r>
            <w:proofErr w:type="spellEnd"/>
            <w:r>
              <w:rPr>
                <w:lang w:val="fr-FR"/>
              </w:rPr>
              <w:t xml:space="preserve"> A.5.2a)</w:t>
            </w:r>
          </w:p>
        </w:tc>
        <w:tc>
          <w:tcPr>
            <w:tcW w:w="708" w:type="dxa"/>
            <w:tcBorders>
              <w:top w:val="single" w:sz="4" w:space="0" w:color="auto"/>
              <w:left w:val="single" w:sz="4" w:space="0" w:color="auto"/>
              <w:bottom w:val="single" w:sz="4" w:space="0" w:color="auto"/>
              <w:right w:val="single" w:sz="4" w:space="0" w:color="auto"/>
            </w:tcBorders>
            <w:hideMark/>
          </w:tcPr>
          <w:p w14:paraId="798A343C" w14:textId="77777777" w:rsidR="002B1A0F" w:rsidRDefault="002B1A0F">
            <w:pPr>
              <w:pStyle w:val="TAC"/>
              <w:rPr>
                <w:lang w:val="fr-FR" w:eastAsia="zh-CN"/>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4602D9AF" w14:textId="77777777" w:rsidR="002B1A0F" w:rsidRDefault="002B1A0F">
            <w:pPr>
              <w:pStyle w:val="TAL"/>
              <w:rPr>
                <w:lang w:val="fr-FR" w:eastAsia="zh-CN"/>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665DA06"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C6A1503" w14:textId="77777777" w:rsidR="002B1A0F" w:rsidRDefault="002B1A0F">
            <w:pPr>
              <w:pStyle w:val="TAC"/>
              <w:rPr>
                <w:lang w:val="fr-FR" w:eastAsia="zh-CN"/>
              </w:rPr>
            </w:pPr>
            <w:r>
              <w:rPr>
                <w:lang w:val="fr-FR" w:eastAsia="zh-CN"/>
              </w:rPr>
              <w:t>-</w:t>
            </w:r>
          </w:p>
        </w:tc>
      </w:tr>
      <w:tr w:rsidR="002B1A0F" w14:paraId="057D08D7"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51E52E7B" w14:textId="77777777" w:rsidR="002B1A0F" w:rsidRDefault="002B1A0F">
            <w:pPr>
              <w:pStyle w:val="TAC"/>
              <w:rPr>
                <w:lang w:val="fr-FR" w:eastAsia="zh-CN"/>
              </w:rPr>
            </w:pPr>
            <w:r>
              <w:rPr>
                <w:rFonts w:eastAsia="MS Gothic"/>
                <w:lang w:val="fr-FR"/>
              </w:rPr>
              <w:t>-</w:t>
            </w:r>
          </w:p>
        </w:tc>
        <w:tc>
          <w:tcPr>
            <w:tcW w:w="3965" w:type="dxa"/>
            <w:tcBorders>
              <w:top w:val="single" w:sz="4" w:space="0" w:color="auto"/>
              <w:left w:val="single" w:sz="4" w:space="0" w:color="auto"/>
              <w:bottom w:val="single" w:sz="4" w:space="0" w:color="auto"/>
              <w:right w:val="single" w:sz="4" w:space="0" w:color="auto"/>
            </w:tcBorders>
            <w:hideMark/>
          </w:tcPr>
          <w:p w14:paraId="6035002B" w14:textId="77777777" w:rsidR="002B1A0F" w:rsidRDefault="002B1A0F">
            <w:pPr>
              <w:pStyle w:val="TAL"/>
              <w:rPr>
                <w:lang w:val="fr-FR" w:eastAsia="en-US"/>
              </w:rPr>
            </w:pPr>
            <w:r>
              <w:rPr>
                <w:rFonts w:eastAsia="MS Gothic"/>
                <w:lang w:val="fr-FR"/>
              </w:rPr>
              <w:t xml:space="preserve">EXCEPTION: </w:t>
            </w:r>
            <w:proofErr w:type="spellStart"/>
            <w:r>
              <w:rPr>
                <w:rFonts w:eastAsia="MS Gothic"/>
                <w:lang w:val="fr-FR"/>
              </w:rPr>
              <w:t>Steps</w:t>
            </w:r>
            <w:proofErr w:type="spellEnd"/>
            <w:r>
              <w:rPr>
                <w:rFonts w:eastAsia="MS Gothic"/>
                <w:lang w:val="fr-FR"/>
              </w:rPr>
              <w:t xml:space="preserve"> 29a1 to 29b6 </w:t>
            </w:r>
            <w:proofErr w:type="spellStart"/>
            <w:r>
              <w:rPr>
                <w:rFonts w:eastAsia="MS Gothic"/>
                <w:lang w:val="fr-FR"/>
              </w:rPr>
              <w:t>describe</w:t>
            </w:r>
            <w:proofErr w:type="spellEnd"/>
            <w:r>
              <w:rPr>
                <w:rFonts w:eastAsia="MS Gothic"/>
                <w:lang w:val="fr-FR"/>
              </w:rPr>
              <w:br/>
            </w:r>
            <w:proofErr w:type="spellStart"/>
            <w:r>
              <w:rPr>
                <w:rFonts w:eastAsia="MS Gothic"/>
                <w:lang w:val="fr-FR"/>
              </w:rPr>
              <w:t>behaviour</w:t>
            </w:r>
            <w:proofErr w:type="spellEnd"/>
            <w:r>
              <w:rPr>
                <w:rFonts w:eastAsia="MS Gothic"/>
                <w:lang w:val="fr-FR"/>
              </w:rPr>
              <w:t xml:space="preserve"> </w:t>
            </w:r>
            <w:proofErr w:type="spellStart"/>
            <w:r>
              <w:rPr>
                <w:rFonts w:eastAsia="MS Gothic"/>
                <w:lang w:val="fr-FR"/>
              </w:rPr>
              <w:t>that</w:t>
            </w:r>
            <w:proofErr w:type="spellEnd"/>
            <w:r>
              <w:rPr>
                <w:rFonts w:eastAsia="MS Gothic"/>
                <w:lang w:val="fr-FR"/>
              </w:rPr>
              <w:t xml:space="preserve"> </w:t>
            </w:r>
            <w:proofErr w:type="spellStart"/>
            <w:r>
              <w:rPr>
                <w:rFonts w:eastAsia="MS Gothic"/>
                <w:lang w:val="fr-FR"/>
              </w:rPr>
              <w:t>depends</w:t>
            </w:r>
            <w:proofErr w:type="spellEnd"/>
            <w:r>
              <w:rPr>
                <w:rFonts w:eastAsia="MS Gothic"/>
                <w:lang w:val="fr-FR"/>
              </w:rPr>
              <w:t xml:space="preserve"> on UE configuration;</w:t>
            </w:r>
            <w:r>
              <w:rPr>
                <w:rFonts w:eastAsia="MS Gothic"/>
                <w:lang w:val="fr-FR"/>
              </w:rPr>
              <w:br/>
              <w:t>the “</w:t>
            </w:r>
            <w:proofErr w:type="spellStart"/>
            <w:r>
              <w:rPr>
                <w:rFonts w:eastAsia="MS Gothic"/>
                <w:lang w:val="fr-FR"/>
              </w:rPr>
              <w:t>lower</w:t>
            </w:r>
            <w:proofErr w:type="spellEnd"/>
            <w:r>
              <w:rPr>
                <w:rFonts w:eastAsia="MS Gothic"/>
                <w:lang w:val="fr-FR"/>
              </w:rPr>
              <w:t xml:space="preserve"> case </w:t>
            </w:r>
            <w:proofErr w:type="spellStart"/>
            <w:r>
              <w:rPr>
                <w:rFonts w:eastAsia="MS Gothic"/>
                <w:lang w:val="fr-FR"/>
              </w:rPr>
              <w:t>letter</w:t>
            </w:r>
            <w:proofErr w:type="spellEnd"/>
            <w:r>
              <w:rPr>
                <w:rFonts w:eastAsia="MS Gothic"/>
                <w:lang w:val="fr-FR"/>
              </w:rPr>
              <w:t xml:space="preserve">” identifies </w:t>
            </w:r>
            <w:proofErr w:type="gramStart"/>
            <w:r>
              <w:rPr>
                <w:rFonts w:eastAsia="MS Gothic"/>
                <w:lang w:val="fr-FR"/>
              </w:rPr>
              <w:t>a</w:t>
            </w:r>
            <w:proofErr w:type="gramEnd"/>
            <w:r>
              <w:rPr>
                <w:rFonts w:eastAsia="MS Gothic"/>
                <w:lang w:val="fr-FR"/>
              </w:rPr>
              <w:t xml:space="preserve"> </w:t>
            </w:r>
            <w:proofErr w:type="spellStart"/>
            <w:r>
              <w:rPr>
                <w:rFonts w:eastAsia="MS Gothic"/>
                <w:lang w:val="fr-FR"/>
              </w:rPr>
              <w:t>step</w:t>
            </w:r>
            <w:proofErr w:type="spellEnd"/>
            <w:r>
              <w:rPr>
                <w:rFonts w:eastAsia="MS Gothic"/>
                <w:lang w:val="fr-FR"/>
              </w:rPr>
              <w:br/>
            </w:r>
            <w:proofErr w:type="spellStart"/>
            <w:r>
              <w:rPr>
                <w:rFonts w:eastAsia="MS Gothic"/>
                <w:lang w:val="fr-FR"/>
              </w:rPr>
              <w:t>sequence</w:t>
            </w:r>
            <w:proofErr w:type="spellEnd"/>
            <w:r>
              <w:rPr>
                <w:rFonts w:eastAsia="MS Gothic"/>
                <w:lang w:val="fr-FR"/>
              </w:rPr>
              <w:t xml:space="preserve"> </w:t>
            </w:r>
            <w:proofErr w:type="spellStart"/>
            <w:r>
              <w:rPr>
                <w:rFonts w:eastAsia="MS Gothic"/>
                <w:lang w:val="fr-FR"/>
              </w:rPr>
              <w:t>that</w:t>
            </w:r>
            <w:proofErr w:type="spellEnd"/>
            <w:r>
              <w:rPr>
                <w:rFonts w:eastAsia="MS Gothic"/>
                <w:lang w:val="fr-FR"/>
              </w:rPr>
              <w:t xml:space="preserve"> </w:t>
            </w:r>
            <w:proofErr w:type="spellStart"/>
            <w:r>
              <w:rPr>
                <w:rFonts w:eastAsia="MS Gothic"/>
                <w:lang w:val="fr-FR"/>
              </w:rPr>
              <w:t>takes</w:t>
            </w:r>
            <w:proofErr w:type="spellEnd"/>
            <w:r>
              <w:rPr>
                <w:rFonts w:eastAsia="MS Gothic"/>
                <w:lang w:val="fr-FR"/>
              </w:rPr>
              <w:t xml:space="preserve"> place if </w:t>
            </w:r>
            <w:proofErr w:type="spellStart"/>
            <w:r>
              <w:rPr>
                <w:rFonts w:eastAsia="MS Gothic"/>
                <w:lang w:val="fr-FR"/>
              </w:rPr>
              <w:t>such</w:t>
            </w:r>
            <w:proofErr w:type="spellEnd"/>
            <w:r>
              <w:rPr>
                <w:rFonts w:eastAsia="MS Gothic"/>
                <w:lang w:val="fr-FR"/>
              </w:rPr>
              <w:t xml:space="preserve"> configuration</w:t>
            </w:r>
            <w:r>
              <w:rPr>
                <w:rFonts w:eastAsia="MS Gothic"/>
                <w:lang w:val="fr-FR"/>
              </w:rPr>
              <w:br/>
            </w:r>
            <w:proofErr w:type="spellStart"/>
            <w:r>
              <w:rPr>
                <w:rFonts w:eastAsia="MS Gothic"/>
                <w:lang w:val="fr-FR"/>
              </w:rPr>
              <w:t>was</w:t>
            </w:r>
            <w:proofErr w:type="spellEnd"/>
            <w:r>
              <w:rPr>
                <w:rFonts w:eastAsia="MS Gothic"/>
                <w:lang w:val="fr-FR"/>
              </w:rPr>
              <w:t xml:space="preserve"> </w:t>
            </w:r>
            <w:proofErr w:type="spellStart"/>
            <w:r>
              <w:rPr>
                <w:rFonts w:eastAsia="MS Gothic"/>
                <w:lang w:val="fr-FR"/>
              </w:rPr>
              <w:t>conducted</w:t>
            </w:r>
            <w:proofErr w:type="spellEnd"/>
            <w:r>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6C546981" w14:textId="77777777" w:rsidR="002B1A0F" w:rsidRDefault="002B1A0F">
            <w:pPr>
              <w:pStyle w:val="TAC"/>
              <w:rPr>
                <w:lang w:val="fr-FR" w:eastAsia="zh-CN"/>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7D606BAD" w14:textId="77777777" w:rsidR="002B1A0F" w:rsidRDefault="002B1A0F">
            <w:pPr>
              <w:pStyle w:val="TAL"/>
              <w:rPr>
                <w:lang w:val="fr-FR" w:eastAsia="zh-CN"/>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70FC8C0"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3956629" w14:textId="77777777" w:rsidR="002B1A0F" w:rsidRDefault="002B1A0F">
            <w:pPr>
              <w:pStyle w:val="TAC"/>
              <w:rPr>
                <w:lang w:val="fr-FR" w:eastAsia="zh-CN"/>
              </w:rPr>
            </w:pPr>
            <w:r>
              <w:rPr>
                <w:lang w:val="fr-FR" w:eastAsia="zh-CN"/>
              </w:rPr>
              <w:t>-</w:t>
            </w:r>
          </w:p>
        </w:tc>
      </w:tr>
      <w:tr w:rsidR="002B1A0F" w14:paraId="1EF11CE7"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28C8E0B2" w14:textId="77777777" w:rsidR="002B1A0F" w:rsidRDefault="002B1A0F">
            <w:pPr>
              <w:pStyle w:val="TAC"/>
              <w:rPr>
                <w:lang w:val="fr-FR" w:eastAsia="zh-CN"/>
              </w:rPr>
            </w:pPr>
            <w:r>
              <w:rPr>
                <w:rFonts w:eastAsia="MS Gothic"/>
                <w:lang w:val="fr-FR"/>
              </w:rPr>
              <w:t>29a1-29a6</w:t>
            </w:r>
          </w:p>
        </w:tc>
        <w:tc>
          <w:tcPr>
            <w:tcW w:w="3965" w:type="dxa"/>
            <w:tcBorders>
              <w:top w:val="single" w:sz="4" w:space="0" w:color="auto"/>
              <w:left w:val="single" w:sz="4" w:space="0" w:color="auto"/>
              <w:bottom w:val="single" w:sz="4" w:space="0" w:color="auto"/>
              <w:right w:val="single" w:sz="4" w:space="0" w:color="auto"/>
            </w:tcBorders>
            <w:hideMark/>
          </w:tcPr>
          <w:p w14:paraId="3D60D62B" w14:textId="77777777" w:rsidR="002B1A0F" w:rsidRDefault="002B1A0F">
            <w:pPr>
              <w:pStyle w:val="TAL"/>
              <w:rPr>
                <w:lang w:val="fr-FR" w:eastAsia="en-US"/>
              </w:rPr>
            </w:pPr>
            <w:r>
              <w:rPr>
                <w:rFonts w:eastAsia="MS Gothic"/>
                <w:lang w:val="fr-FR"/>
              </w:rPr>
              <w:t xml:space="preserve">IF the UE is </w:t>
            </w:r>
            <w:proofErr w:type="spellStart"/>
            <w:r>
              <w:rPr>
                <w:rFonts w:eastAsia="MS Gothic"/>
                <w:lang w:val="fr-FR"/>
              </w:rPr>
              <w:t>configured</w:t>
            </w:r>
            <w:proofErr w:type="spellEnd"/>
            <w:r>
              <w:rPr>
                <w:rFonts w:eastAsia="MS Gothic"/>
                <w:lang w:val="fr-FR"/>
              </w:rPr>
              <w:t xml:space="preserve"> to use </w:t>
            </w:r>
            <w:proofErr w:type="spellStart"/>
            <w:r>
              <w:rPr>
                <w:rFonts w:eastAsia="MS Gothic"/>
                <w:lang w:val="fr-FR"/>
              </w:rPr>
              <w:t>preconditions</w:t>
            </w:r>
            <w:proofErr w:type="spellEnd"/>
            <w:r>
              <w:rPr>
                <w:rFonts w:eastAsia="MS Gothic"/>
                <w:lang w:val="fr-FR"/>
              </w:rPr>
              <w:br/>
              <w:t xml:space="preserve">THEN </w:t>
            </w:r>
            <w:proofErr w:type="spellStart"/>
            <w:r>
              <w:rPr>
                <w:rFonts w:eastAsia="MS Gothic"/>
                <w:lang w:val="fr-FR"/>
              </w:rPr>
              <w:t>steps</w:t>
            </w:r>
            <w:proofErr w:type="spellEnd"/>
            <w:r>
              <w:rPr>
                <w:rFonts w:eastAsia="MS Gothic"/>
                <w:lang w:val="fr-FR"/>
              </w:rPr>
              <w:t xml:space="preserve"> 6-10A of Annex A.5.1a </w:t>
            </w:r>
            <w:proofErr w:type="spellStart"/>
            <w:r>
              <w:rPr>
                <w:rFonts w:eastAsia="MS Gothic"/>
                <w:lang w:val="fr-FR"/>
              </w:rPr>
              <w:t>take</w:t>
            </w:r>
            <w:proofErr w:type="spellEnd"/>
            <w:r>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470510BA" w14:textId="77777777" w:rsidR="002B1A0F" w:rsidRDefault="002B1A0F">
            <w:pPr>
              <w:pStyle w:val="TAC"/>
              <w:rPr>
                <w:lang w:val="fr-FR" w:eastAsia="zh-CN"/>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285F98FF" w14:textId="77777777" w:rsidR="002B1A0F" w:rsidRDefault="002B1A0F">
            <w:pPr>
              <w:pStyle w:val="TAL"/>
              <w:rPr>
                <w:lang w:val="fr-FR" w:eastAsia="zh-CN"/>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67D37EA"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CD6FE93" w14:textId="77777777" w:rsidR="002B1A0F" w:rsidRDefault="002B1A0F">
            <w:pPr>
              <w:pStyle w:val="TAC"/>
              <w:rPr>
                <w:lang w:val="fr-FR" w:eastAsia="zh-CN"/>
              </w:rPr>
            </w:pPr>
            <w:r>
              <w:rPr>
                <w:lang w:val="fr-FR" w:eastAsia="zh-CN"/>
              </w:rPr>
              <w:t>-</w:t>
            </w:r>
          </w:p>
        </w:tc>
      </w:tr>
      <w:tr w:rsidR="002B1A0F" w14:paraId="614DC22F"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22EE990B" w14:textId="77777777" w:rsidR="002B1A0F" w:rsidRDefault="002B1A0F">
            <w:pPr>
              <w:pStyle w:val="TAC"/>
              <w:rPr>
                <w:lang w:val="fr-FR" w:eastAsia="zh-CN"/>
              </w:rPr>
            </w:pPr>
            <w:r>
              <w:rPr>
                <w:lang w:val="fr-FR" w:eastAsia="zh-CN"/>
              </w:rPr>
              <w:t>29a7</w:t>
            </w:r>
          </w:p>
        </w:tc>
        <w:tc>
          <w:tcPr>
            <w:tcW w:w="3965" w:type="dxa"/>
            <w:tcBorders>
              <w:top w:val="single" w:sz="4" w:space="0" w:color="auto"/>
              <w:left w:val="single" w:sz="4" w:space="0" w:color="auto"/>
              <w:bottom w:val="single" w:sz="4" w:space="0" w:color="auto"/>
              <w:right w:val="single" w:sz="4" w:space="0" w:color="auto"/>
            </w:tcBorders>
            <w:hideMark/>
          </w:tcPr>
          <w:p w14:paraId="36720DA5" w14:textId="77777777" w:rsidR="002B1A0F" w:rsidRDefault="002B1A0F">
            <w:pPr>
              <w:pStyle w:val="TAL"/>
              <w:rPr>
                <w:rFonts w:eastAsia="MS Gothic"/>
                <w:lang w:val="fr-FR" w:eastAsia="en-US"/>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the UE </w:t>
            </w:r>
            <w:proofErr w:type="spellStart"/>
            <w:r>
              <w:rPr>
                <w:rFonts w:eastAsia="MS Gothic"/>
                <w:lang w:val="fr-FR"/>
              </w:rPr>
              <w:t>send</w:t>
            </w:r>
            <w:proofErr w:type="spellEnd"/>
            <w:r>
              <w:rPr>
                <w:rFonts w:eastAsia="MS Gothic"/>
                <w:lang w:val="fr-FR"/>
              </w:rPr>
              <w:t xml:space="preserve"> a </w:t>
            </w:r>
            <w:proofErr w:type="spellStart"/>
            <w:r>
              <w:rPr>
                <w:rFonts w:eastAsia="MS Gothic"/>
                <w:lang w:val="fr-FR"/>
              </w:rPr>
              <w:t>correctly</w:t>
            </w:r>
            <w:proofErr w:type="spellEnd"/>
            <w:r>
              <w:rPr>
                <w:rFonts w:eastAsia="MS Gothic"/>
                <w:lang w:val="fr-FR"/>
              </w:rPr>
              <w:t xml:space="preserve"> </w:t>
            </w:r>
            <w:proofErr w:type="spellStart"/>
            <w:r>
              <w:rPr>
                <w:rFonts w:eastAsia="MS Gothic"/>
                <w:lang w:val="fr-FR"/>
              </w:rPr>
              <w:t>composed</w:t>
            </w:r>
            <w:proofErr w:type="spellEnd"/>
            <w:r>
              <w:rPr>
                <w:rFonts w:eastAsia="MS Gothic"/>
                <w:lang w:val="fr-FR"/>
              </w:rPr>
              <w:t xml:space="preserve"> 200 OK for INVITE </w:t>
            </w:r>
            <w:proofErr w:type="spellStart"/>
            <w:r>
              <w:rPr>
                <w:rFonts w:eastAsia="MS Gothic"/>
                <w:lang w:val="fr-FR"/>
              </w:rPr>
              <w:t>request</w:t>
            </w:r>
            <w:proofErr w:type="spellEnd"/>
            <w:r>
              <w:rPr>
                <w:rFonts w:eastAsia="MS Gothic"/>
                <w:lang w:val="fr-FR"/>
              </w:rPr>
              <w:t>?</w:t>
            </w:r>
          </w:p>
          <w:p w14:paraId="508233D4" w14:textId="77777777" w:rsidR="002B1A0F" w:rsidRDefault="002B1A0F">
            <w:pPr>
              <w:pStyle w:val="TAL"/>
              <w:rPr>
                <w:lang w:val="fr-FR"/>
              </w:rPr>
            </w:pPr>
            <w:r>
              <w:rPr>
                <w:rFonts w:eastAsia="MS Gothic"/>
                <w:lang w:val="fr-FR"/>
              </w:rPr>
              <w:t>(</w:t>
            </w:r>
            <w:proofErr w:type="spellStart"/>
            <w:r>
              <w:rPr>
                <w:rFonts w:eastAsia="MS Gothic"/>
                <w:lang w:val="fr-FR"/>
              </w:rPr>
              <w:t>Step</w:t>
            </w:r>
            <w:proofErr w:type="spellEnd"/>
            <w:r>
              <w:rPr>
                <w:rFonts w:eastAsia="MS Gothic"/>
                <w:lang w:val="fr-FR"/>
              </w:rPr>
              <w:t xml:space="preserve"> 11 of </w:t>
            </w:r>
            <w:proofErr w:type="spellStart"/>
            <w:r>
              <w:rPr>
                <w:rFonts w:eastAsia="MS Gothic"/>
                <w:lang w:val="fr-FR"/>
              </w:rPr>
              <w:t>annex</w:t>
            </w:r>
            <w:proofErr w:type="spellEnd"/>
            <w:r>
              <w:rPr>
                <w:rFonts w:eastAsia="MS Gothic"/>
                <w:lang w:val="fr-FR"/>
              </w:rPr>
              <w:t xml:space="preserve"> A.5.1a)</w:t>
            </w:r>
          </w:p>
        </w:tc>
        <w:tc>
          <w:tcPr>
            <w:tcW w:w="708" w:type="dxa"/>
            <w:tcBorders>
              <w:top w:val="single" w:sz="4" w:space="0" w:color="auto"/>
              <w:left w:val="single" w:sz="4" w:space="0" w:color="auto"/>
              <w:bottom w:val="single" w:sz="4" w:space="0" w:color="auto"/>
              <w:right w:val="single" w:sz="4" w:space="0" w:color="auto"/>
            </w:tcBorders>
            <w:hideMark/>
          </w:tcPr>
          <w:p w14:paraId="2E0B3165" w14:textId="77777777" w:rsidR="002B1A0F" w:rsidRDefault="002B1A0F">
            <w:pPr>
              <w:pStyle w:val="TAC"/>
              <w:rPr>
                <w:lang w:val="fr-FR" w:eastAsia="zh-CN"/>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hideMark/>
          </w:tcPr>
          <w:p w14:paraId="7E72C050" w14:textId="77777777" w:rsidR="002B1A0F" w:rsidRDefault="002B1A0F">
            <w:pPr>
              <w:pStyle w:val="TAL"/>
              <w:rPr>
                <w:lang w:val="fr-FR" w:eastAsia="zh-CN"/>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hideMark/>
          </w:tcPr>
          <w:p w14:paraId="1348A7FD" w14:textId="77777777" w:rsidR="002B1A0F" w:rsidRDefault="002B1A0F">
            <w:pPr>
              <w:pStyle w:val="TAC"/>
              <w:rPr>
                <w:lang w:val="fr-FR" w:eastAsia="zh-CN"/>
              </w:rPr>
            </w:pPr>
            <w:r>
              <w:rPr>
                <w:lang w:val="fr-FR"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561502D" w14:textId="77777777" w:rsidR="002B1A0F" w:rsidRDefault="002B1A0F">
            <w:pPr>
              <w:pStyle w:val="TAC"/>
              <w:rPr>
                <w:lang w:val="fr-FR" w:eastAsia="zh-CN"/>
              </w:rPr>
            </w:pPr>
            <w:r>
              <w:rPr>
                <w:lang w:val="fr-FR" w:eastAsia="zh-CN"/>
              </w:rPr>
              <w:t>P</w:t>
            </w:r>
          </w:p>
        </w:tc>
      </w:tr>
      <w:tr w:rsidR="002B1A0F" w14:paraId="7B065DD3"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7F1F7E3B" w14:textId="77777777" w:rsidR="002B1A0F" w:rsidRDefault="002B1A0F">
            <w:pPr>
              <w:pStyle w:val="TAC"/>
              <w:rPr>
                <w:lang w:val="fr-FR" w:eastAsia="zh-CN"/>
              </w:rPr>
            </w:pPr>
            <w:r>
              <w:rPr>
                <w:lang w:val="fr-FR" w:eastAsia="zh-CN"/>
              </w:rPr>
              <w:t>29a8</w:t>
            </w:r>
          </w:p>
        </w:tc>
        <w:tc>
          <w:tcPr>
            <w:tcW w:w="3965" w:type="dxa"/>
            <w:tcBorders>
              <w:top w:val="single" w:sz="4" w:space="0" w:color="auto"/>
              <w:left w:val="single" w:sz="4" w:space="0" w:color="auto"/>
              <w:bottom w:val="single" w:sz="4" w:space="0" w:color="auto"/>
              <w:right w:val="single" w:sz="4" w:space="0" w:color="auto"/>
            </w:tcBorders>
          </w:tcPr>
          <w:p w14:paraId="763A929E" w14:textId="77777777" w:rsidR="002B1A0F" w:rsidRDefault="002B1A0F">
            <w:pPr>
              <w:pStyle w:val="TAL"/>
              <w:rPr>
                <w:rFonts w:eastAsia="MS Gothic"/>
                <w:lang w:val="fr-FR" w:eastAsia="en-US"/>
              </w:rPr>
            </w:pPr>
            <w:r>
              <w:rPr>
                <w:rFonts w:eastAsia="MS Gothic"/>
                <w:lang w:val="fr-FR"/>
              </w:rPr>
              <w:t xml:space="preserve">SS </w:t>
            </w:r>
            <w:proofErr w:type="spellStart"/>
            <w:r>
              <w:rPr>
                <w:rFonts w:eastAsia="MS Gothic"/>
                <w:lang w:val="fr-FR"/>
              </w:rPr>
              <w:t>sends</w:t>
            </w:r>
            <w:proofErr w:type="spellEnd"/>
            <w:r>
              <w:rPr>
                <w:rFonts w:eastAsia="MS Gothic"/>
                <w:lang w:val="fr-FR"/>
              </w:rPr>
              <w:t xml:space="preserve"> ACK. </w:t>
            </w:r>
          </w:p>
          <w:p w14:paraId="4017BAE6" w14:textId="77777777" w:rsidR="002B1A0F" w:rsidRDefault="002B1A0F">
            <w:pPr>
              <w:pStyle w:val="TAL"/>
              <w:rPr>
                <w:rFonts w:eastAsia="MS Gothic"/>
                <w:lang w:val="fr-FR"/>
              </w:rPr>
            </w:pPr>
          </w:p>
        </w:tc>
        <w:tc>
          <w:tcPr>
            <w:tcW w:w="708" w:type="dxa"/>
            <w:tcBorders>
              <w:top w:val="single" w:sz="4" w:space="0" w:color="auto"/>
              <w:left w:val="single" w:sz="4" w:space="0" w:color="auto"/>
              <w:bottom w:val="single" w:sz="4" w:space="0" w:color="auto"/>
              <w:right w:val="single" w:sz="4" w:space="0" w:color="auto"/>
            </w:tcBorders>
            <w:hideMark/>
          </w:tcPr>
          <w:p w14:paraId="6969DB00" w14:textId="77777777" w:rsidR="002B1A0F" w:rsidRDefault="002B1A0F">
            <w:pPr>
              <w:pStyle w:val="TAC"/>
              <w:rPr>
                <w:rFonts w:eastAsia="MS Gothic"/>
                <w:lang w:val="fr-FR"/>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hideMark/>
          </w:tcPr>
          <w:p w14:paraId="1D0379DA" w14:textId="77777777" w:rsidR="002B1A0F" w:rsidRDefault="002B1A0F">
            <w:pPr>
              <w:pStyle w:val="TAL"/>
              <w:rPr>
                <w:rFonts w:eastAsia="MS Gothic"/>
                <w:lang w:val="fr-FR"/>
              </w:rPr>
            </w:pPr>
            <w:r>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hideMark/>
          </w:tcPr>
          <w:p w14:paraId="2966546C"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C17DDD" w14:textId="77777777" w:rsidR="002B1A0F" w:rsidRDefault="002B1A0F">
            <w:pPr>
              <w:pStyle w:val="TAC"/>
              <w:rPr>
                <w:lang w:val="fr-FR" w:eastAsia="zh-CN"/>
              </w:rPr>
            </w:pPr>
            <w:r>
              <w:rPr>
                <w:lang w:val="fr-FR" w:eastAsia="zh-CN"/>
              </w:rPr>
              <w:t>-</w:t>
            </w:r>
          </w:p>
        </w:tc>
      </w:tr>
      <w:tr w:rsidR="002B1A0F" w14:paraId="4389D23A"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3E4A5FFD" w14:textId="77777777" w:rsidR="002B1A0F" w:rsidRDefault="002B1A0F">
            <w:pPr>
              <w:pStyle w:val="TAC"/>
              <w:rPr>
                <w:lang w:val="fr-FR" w:eastAsia="zh-CN"/>
              </w:rPr>
            </w:pPr>
            <w:r>
              <w:rPr>
                <w:lang w:val="fr-FR" w:eastAsia="zh-CN"/>
              </w:rPr>
              <w:t>29b1-29b4</w:t>
            </w:r>
          </w:p>
        </w:tc>
        <w:tc>
          <w:tcPr>
            <w:tcW w:w="3965" w:type="dxa"/>
            <w:tcBorders>
              <w:top w:val="single" w:sz="4" w:space="0" w:color="auto"/>
              <w:left w:val="single" w:sz="4" w:space="0" w:color="auto"/>
              <w:bottom w:val="single" w:sz="4" w:space="0" w:color="auto"/>
              <w:right w:val="single" w:sz="4" w:space="0" w:color="auto"/>
            </w:tcBorders>
            <w:hideMark/>
          </w:tcPr>
          <w:p w14:paraId="46513BF6" w14:textId="77777777" w:rsidR="002B1A0F" w:rsidRDefault="002B1A0F">
            <w:pPr>
              <w:pStyle w:val="TAL"/>
              <w:rPr>
                <w:rFonts w:eastAsia="MS Gothic"/>
                <w:lang w:val="fr-FR" w:eastAsia="en-US"/>
              </w:rPr>
            </w:pPr>
            <w:r>
              <w:rPr>
                <w:rFonts w:eastAsia="MS Gothic"/>
                <w:lang w:val="fr-FR"/>
              </w:rPr>
              <w:t xml:space="preserve">ELSE </w:t>
            </w:r>
            <w:proofErr w:type="spellStart"/>
            <w:r>
              <w:rPr>
                <w:rFonts w:eastAsia="MS Gothic"/>
                <w:lang w:val="fr-FR"/>
              </w:rPr>
              <w:t>steps</w:t>
            </w:r>
            <w:proofErr w:type="spellEnd"/>
            <w:r>
              <w:rPr>
                <w:rFonts w:eastAsia="MS Gothic"/>
                <w:lang w:val="fr-FR"/>
              </w:rPr>
              <w:t xml:space="preserve"> 6-8A of Annex A.5.2a of </w:t>
            </w:r>
            <w:proofErr w:type="spellStart"/>
            <w:r>
              <w:rPr>
                <w:rFonts w:eastAsia="MS Gothic"/>
                <w:lang w:val="fr-FR"/>
              </w:rPr>
              <w:t>take</w:t>
            </w:r>
            <w:proofErr w:type="spellEnd"/>
            <w:r>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3576180C" w14:textId="77777777" w:rsidR="002B1A0F" w:rsidRDefault="002B1A0F">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0E85495F" w14:textId="77777777" w:rsidR="002B1A0F" w:rsidRDefault="002B1A0F">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2A5C8027"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9AD2C50" w14:textId="77777777" w:rsidR="002B1A0F" w:rsidRDefault="002B1A0F">
            <w:pPr>
              <w:pStyle w:val="TAC"/>
              <w:rPr>
                <w:lang w:val="fr-FR" w:eastAsia="zh-CN"/>
              </w:rPr>
            </w:pPr>
            <w:r>
              <w:rPr>
                <w:lang w:val="fr-FR" w:eastAsia="zh-CN"/>
              </w:rPr>
              <w:t>-</w:t>
            </w:r>
          </w:p>
        </w:tc>
      </w:tr>
      <w:tr w:rsidR="002B1A0F" w14:paraId="0FFCA56A"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1952DAC2" w14:textId="77777777" w:rsidR="002B1A0F" w:rsidRDefault="002B1A0F">
            <w:pPr>
              <w:pStyle w:val="TAC"/>
              <w:rPr>
                <w:lang w:val="fr-FR" w:eastAsia="zh-CN"/>
              </w:rPr>
            </w:pPr>
            <w:r>
              <w:rPr>
                <w:lang w:val="fr-FR" w:eastAsia="zh-CN"/>
              </w:rPr>
              <w:t>29b5</w:t>
            </w:r>
          </w:p>
        </w:tc>
        <w:tc>
          <w:tcPr>
            <w:tcW w:w="3965" w:type="dxa"/>
            <w:tcBorders>
              <w:top w:val="single" w:sz="4" w:space="0" w:color="auto"/>
              <w:left w:val="single" w:sz="4" w:space="0" w:color="auto"/>
              <w:bottom w:val="single" w:sz="4" w:space="0" w:color="auto"/>
              <w:right w:val="single" w:sz="4" w:space="0" w:color="auto"/>
            </w:tcBorders>
            <w:hideMark/>
          </w:tcPr>
          <w:p w14:paraId="1A9EF63B" w14:textId="77777777" w:rsidR="002B1A0F" w:rsidRDefault="002B1A0F">
            <w:pPr>
              <w:pStyle w:val="TAL"/>
              <w:rPr>
                <w:rFonts w:eastAsia="MS Gothic"/>
                <w:lang w:val="fr-FR" w:eastAsia="en-US"/>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the UE </w:t>
            </w:r>
            <w:proofErr w:type="spellStart"/>
            <w:r>
              <w:rPr>
                <w:rFonts w:eastAsia="MS Gothic"/>
                <w:lang w:val="fr-FR"/>
              </w:rPr>
              <w:t>send</w:t>
            </w:r>
            <w:proofErr w:type="spellEnd"/>
            <w:r>
              <w:rPr>
                <w:rFonts w:eastAsia="MS Gothic"/>
                <w:lang w:val="fr-FR"/>
              </w:rPr>
              <w:t xml:space="preserve"> a </w:t>
            </w:r>
            <w:proofErr w:type="spellStart"/>
            <w:r>
              <w:rPr>
                <w:rFonts w:eastAsia="MS Gothic"/>
                <w:lang w:val="fr-FR"/>
              </w:rPr>
              <w:t>correctly</w:t>
            </w:r>
            <w:proofErr w:type="spellEnd"/>
            <w:r>
              <w:rPr>
                <w:rFonts w:eastAsia="MS Gothic"/>
                <w:lang w:val="fr-FR"/>
              </w:rPr>
              <w:t xml:space="preserve"> </w:t>
            </w:r>
            <w:proofErr w:type="spellStart"/>
            <w:r>
              <w:rPr>
                <w:rFonts w:eastAsia="MS Gothic"/>
                <w:lang w:val="fr-FR"/>
              </w:rPr>
              <w:t>composed</w:t>
            </w:r>
            <w:proofErr w:type="spellEnd"/>
            <w:r>
              <w:rPr>
                <w:rFonts w:eastAsia="MS Gothic"/>
                <w:lang w:val="fr-FR"/>
              </w:rPr>
              <w:t xml:space="preserve"> 200 OK for INVITE </w:t>
            </w:r>
            <w:proofErr w:type="spellStart"/>
            <w:r>
              <w:rPr>
                <w:rFonts w:eastAsia="MS Gothic"/>
                <w:lang w:val="fr-FR"/>
              </w:rPr>
              <w:t>request</w:t>
            </w:r>
            <w:proofErr w:type="spellEnd"/>
            <w:r>
              <w:rPr>
                <w:rFonts w:eastAsia="MS Gothic"/>
                <w:lang w:val="fr-FR"/>
              </w:rPr>
              <w:t>?</w:t>
            </w:r>
          </w:p>
          <w:p w14:paraId="5F590049" w14:textId="77777777" w:rsidR="002B1A0F" w:rsidRDefault="002B1A0F">
            <w:pPr>
              <w:pStyle w:val="TAL"/>
              <w:rPr>
                <w:rFonts w:eastAsia="MS Gothic"/>
                <w:lang w:val="fr-FR"/>
              </w:rPr>
            </w:pPr>
            <w:r>
              <w:rPr>
                <w:rFonts w:eastAsia="MS Gothic"/>
                <w:lang w:val="fr-FR"/>
              </w:rPr>
              <w:t>(</w:t>
            </w:r>
            <w:proofErr w:type="spellStart"/>
            <w:r>
              <w:rPr>
                <w:rFonts w:eastAsia="MS Gothic"/>
                <w:lang w:val="fr-FR"/>
              </w:rPr>
              <w:t>Step</w:t>
            </w:r>
            <w:proofErr w:type="spellEnd"/>
            <w:r>
              <w:rPr>
                <w:rFonts w:eastAsia="MS Gothic"/>
                <w:lang w:val="fr-FR"/>
              </w:rPr>
              <w:t xml:space="preserve"> 9 of </w:t>
            </w:r>
            <w:proofErr w:type="spellStart"/>
            <w:r>
              <w:rPr>
                <w:rFonts w:eastAsia="MS Gothic"/>
                <w:lang w:val="fr-FR"/>
              </w:rPr>
              <w:t>annex</w:t>
            </w:r>
            <w:proofErr w:type="spellEnd"/>
            <w:r>
              <w:rPr>
                <w:rFonts w:eastAsia="MS Gothic"/>
                <w:lang w:val="fr-FR"/>
              </w:rPr>
              <w:t xml:space="preserve"> A.5.2a)</w:t>
            </w:r>
          </w:p>
        </w:tc>
        <w:tc>
          <w:tcPr>
            <w:tcW w:w="708" w:type="dxa"/>
            <w:tcBorders>
              <w:top w:val="single" w:sz="4" w:space="0" w:color="auto"/>
              <w:left w:val="single" w:sz="4" w:space="0" w:color="auto"/>
              <w:bottom w:val="single" w:sz="4" w:space="0" w:color="auto"/>
              <w:right w:val="single" w:sz="4" w:space="0" w:color="auto"/>
            </w:tcBorders>
            <w:hideMark/>
          </w:tcPr>
          <w:p w14:paraId="746CDBF7" w14:textId="77777777" w:rsidR="002B1A0F" w:rsidRDefault="002B1A0F">
            <w:pPr>
              <w:pStyle w:val="TAC"/>
              <w:rPr>
                <w:rFonts w:eastAsia="MS Gothic"/>
                <w:lang w:val="fr-FR"/>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hideMark/>
          </w:tcPr>
          <w:p w14:paraId="0F3F7EB5" w14:textId="77777777" w:rsidR="002B1A0F" w:rsidRDefault="002B1A0F">
            <w:pPr>
              <w:pStyle w:val="TAL"/>
              <w:rPr>
                <w:rFonts w:eastAsia="MS Gothic"/>
                <w:lang w:val="fr-FR"/>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hideMark/>
          </w:tcPr>
          <w:p w14:paraId="11EC8F7E" w14:textId="77777777" w:rsidR="002B1A0F" w:rsidRDefault="002B1A0F">
            <w:pPr>
              <w:pStyle w:val="TAC"/>
              <w:rPr>
                <w:lang w:val="fr-FR" w:eastAsia="zh-CN"/>
              </w:rPr>
            </w:pPr>
            <w:r>
              <w:rPr>
                <w:lang w:val="fr-FR"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3B498EEB" w14:textId="77777777" w:rsidR="002B1A0F" w:rsidRDefault="002B1A0F">
            <w:pPr>
              <w:pStyle w:val="TAC"/>
              <w:rPr>
                <w:lang w:val="fr-FR" w:eastAsia="zh-CN"/>
              </w:rPr>
            </w:pPr>
            <w:r>
              <w:rPr>
                <w:lang w:val="fr-FR" w:eastAsia="zh-CN"/>
              </w:rPr>
              <w:t>P</w:t>
            </w:r>
          </w:p>
        </w:tc>
      </w:tr>
      <w:tr w:rsidR="002B1A0F" w14:paraId="58CB58AE"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6A629764" w14:textId="77777777" w:rsidR="002B1A0F" w:rsidRDefault="002B1A0F">
            <w:pPr>
              <w:pStyle w:val="TAC"/>
              <w:rPr>
                <w:lang w:val="fr-FR" w:eastAsia="zh-CN"/>
              </w:rPr>
            </w:pPr>
            <w:r>
              <w:rPr>
                <w:lang w:val="fr-FR" w:eastAsia="zh-CN"/>
              </w:rPr>
              <w:t>29b6</w:t>
            </w:r>
          </w:p>
        </w:tc>
        <w:tc>
          <w:tcPr>
            <w:tcW w:w="3965" w:type="dxa"/>
            <w:tcBorders>
              <w:top w:val="single" w:sz="4" w:space="0" w:color="auto"/>
              <w:left w:val="single" w:sz="4" w:space="0" w:color="auto"/>
              <w:bottom w:val="single" w:sz="4" w:space="0" w:color="auto"/>
              <w:right w:val="single" w:sz="4" w:space="0" w:color="auto"/>
            </w:tcBorders>
            <w:hideMark/>
          </w:tcPr>
          <w:p w14:paraId="6356C6E5" w14:textId="77777777" w:rsidR="002B1A0F" w:rsidRDefault="002B1A0F">
            <w:pPr>
              <w:pStyle w:val="TAL"/>
              <w:rPr>
                <w:rFonts w:eastAsia="MS Gothic"/>
                <w:lang w:val="fr-FR" w:eastAsia="en-US"/>
              </w:rPr>
            </w:pPr>
            <w:r>
              <w:rPr>
                <w:rFonts w:eastAsia="MS Gothic"/>
                <w:lang w:val="fr-FR"/>
              </w:rPr>
              <w:t xml:space="preserve">SS </w:t>
            </w:r>
            <w:proofErr w:type="spellStart"/>
            <w:r>
              <w:rPr>
                <w:rFonts w:eastAsia="MS Gothic"/>
                <w:lang w:val="fr-FR"/>
              </w:rPr>
              <w:t>send</w:t>
            </w:r>
            <w:proofErr w:type="spellEnd"/>
            <w:r>
              <w:rPr>
                <w:rFonts w:eastAsia="MS Gothic"/>
                <w:lang w:val="fr-FR"/>
              </w:rPr>
              <w:t xml:space="preserve"> ACK.</w:t>
            </w:r>
          </w:p>
        </w:tc>
        <w:tc>
          <w:tcPr>
            <w:tcW w:w="708" w:type="dxa"/>
            <w:tcBorders>
              <w:top w:val="single" w:sz="4" w:space="0" w:color="auto"/>
              <w:left w:val="single" w:sz="4" w:space="0" w:color="auto"/>
              <w:bottom w:val="single" w:sz="4" w:space="0" w:color="auto"/>
              <w:right w:val="single" w:sz="4" w:space="0" w:color="auto"/>
            </w:tcBorders>
            <w:hideMark/>
          </w:tcPr>
          <w:p w14:paraId="13192ACB" w14:textId="77777777" w:rsidR="002B1A0F" w:rsidRDefault="002B1A0F">
            <w:pPr>
              <w:pStyle w:val="TAC"/>
              <w:rPr>
                <w:rFonts w:eastAsia="MS Gothic"/>
                <w:lang w:val="fr-FR"/>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hideMark/>
          </w:tcPr>
          <w:p w14:paraId="478B5AED" w14:textId="77777777" w:rsidR="002B1A0F" w:rsidRDefault="002B1A0F">
            <w:pPr>
              <w:pStyle w:val="TAL"/>
              <w:rPr>
                <w:rFonts w:eastAsia="MS Gothic"/>
                <w:lang w:val="fr-FR"/>
              </w:rPr>
            </w:pPr>
            <w:r>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hideMark/>
          </w:tcPr>
          <w:p w14:paraId="482C243E"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07738CF" w14:textId="77777777" w:rsidR="002B1A0F" w:rsidRDefault="002B1A0F">
            <w:pPr>
              <w:pStyle w:val="TAC"/>
              <w:rPr>
                <w:lang w:val="fr-FR" w:eastAsia="zh-CN"/>
              </w:rPr>
            </w:pPr>
            <w:r>
              <w:rPr>
                <w:lang w:val="fr-FR" w:eastAsia="zh-CN"/>
              </w:rPr>
              <w:t>-</w:t>
            </w:r>
          </w:p>
        </w:tc>
      </w:tr>
      <w:tr w:rsidR="002B1A0F" w14:paraId="1E1611B4"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0C15F23E" w14:textId="77777777" w:rsidR="002B1A0F" w:rsidRDefault="002B1A0F">
            <w:pPr>
              <w:pStyle w:val="TAC"/>
              <w:rPr>
                <w:rFonts w:eastAsia="MS Gothic"/>
                <w:lang w:val="fr-FR" w:eastAsia="en-US"/>
              </w:rPr>
            </w:pPr>
            <w:r>
              <w:rPr>
                <w:lang w:val="fr-FR" w:eastAsia="zh-CN"/>
              </w:rPr>
              <w:t>30-31</w:t>
            </w:r>
          </w:p>
        </w:tc>
        <w:tc>
          <w:tcPr>
            <w:tcW w:w="3965" w:type="dxa"/>
            <w:tcBorders>
              <w:top w:val="single" w:sz="4" w:space="0" w:color="auto"/>
              <w:left w:val="single" w:sz="4" w:space="0" w:color="auto"/>
              <w:bottom w:val="single" w:sz="4" w:space="0" w:color="auto"/>
              <w:right w:val="single" w:sz="4" w:space="0" w:color="auto"/>
            </w:tcBorders>
            <w:hideMark/>
          </w:tcPr>
          <w:p w14:paraId="40FADEA2" w14:textId="77777777" w:rsidR="002B1A0F" w:rsidRDefault="002B1A0F">
            <w:pPr>
              <w:pStyle w:val="TAL"/>
              <w:rPr>
                <w:rFonts w:eastAsia="MS Gothic"/>
                <w:lang w:val="fr-FR"/>
              </w:rPr>
            </w:pPr>
            <w:proofErr w:type="spellStart"/>
            <w:r>
              <w:rPr>
                <w:rFonts w:eastAsia="MS Gothic"/>
                <w:lang w:val="fr-FR"/>
              </w:rPr>
              <w:t>Steps</w:t>
            </w:r>
            <w:proofErr w:type="spellEnd"/>
            <w:r>
              <w:rPr>
                <w:rFonts w:eastAsia="MS Gothic"/>
                <w:lang w:val="fr-FR"/>
              </w:rPr>
              <w:t xml:space="preserve"> 4-5 as </w:t>
            </w:r>
            <w:proofErr w:type="spellStart"/>
            <w:r>
              <w:rPr>
                <w:rFonts w:eastAsia="MS Gothic"/>
                <w:lang w:val="fr-FR"/>
              </w:rPr>
              <w:t>defined</w:t>
            </w:r>
            <w:proofErr w:type="spellEnd"/>
            <w:r>
              <w:rPr>
                <w:rFonts w:eastAsia="MS Gothic"/>
                <w:lang w:val="fr-FR"/>
              </w:rPr>
              <w:t xml:space="preserve"> in Annex A.23 </w:t>
            </w:r>
            <w:proofErr w:type="spellStart"/>
            <w:r>
              <w:rPr>
                <w:rFonts w:eastAsia="MS Gothic"/>
                <w:lang w:val="fr-FR"/>
              </w:rPr>
              <w:t>happens</w:t>
            </w:r>
            <w:proofErr w:type="spellEnd"/>
            <w:r>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733BC9D6" w14:textId="77777777" w:rsidR="002B1A0F" w:rsidRDefault="002B1A0F">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57BB008A" w14:textId="77777777" w:rsidR="002B1A0F" w:rsidRDefault="002B1A0F">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C109A41"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3FA8D92" w14:textId="77777777" w:rsidR="002B1A0F" w:rsidRDefault="002B1A0F">
            <w:pPr>
              <w:pStyle w:val="TAC"/>
              <w:rPr>
                <w:lang w:val="fr-FR" w:eastAsia="zh-CN"/>
              </w:rPr>
            </w:pPr>
            <w:r>
              <w:rPr>
                <w:lang w:val="fr-FR" w:eastAsia="zh-CN"/>
              </w:rPr>
              <w:t>-</w:t>
            </w:r>
          </w:p>
        </w:tc>
      </w:tr>
      <w:tr w:rsidR="002B1A0F" w14:paraId="5586EF33"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4FB1DCF0" w14:textId="77777777" w:rsidR="002B1A0F" w:rsidRDefault="002B1A0F">
            <w:pPr>
              <w:pStyle w:val="TAC"/>
              <w:rPr>
                <w:lang w:val="fr-FR" w:eastAsia="zh-CN"/>
              </w:rPr>
            </w:pPr>
            <w:r>
              <w:rPr>
                <w:lang w:val="fr-FR" w:eastAsia="zh-CN"/>
              </w:rPr>
              <w:t>32</w:t>
            </w:r>
          </w:p>
        </w:tc>
        <w:tc>
          <w:tcPr>
            <w:tcW w:w="3965" w:type="dxa"/>
            <w:tcBorders>
              <w:top w:val="single" w:sz="4" w:space="0" w:color="auto"/>
              <w:left w:val="single" w:sz="4" w:space="0" w:color="auto"/>
              <w:bottom w:val="single" w:sz="4" w:space="0" w:color="auto"/>
              <w:right w:val="single" w:sz="4" w:space="0" w:color="auto"/>
            </w:tcBorders>
            <w:hideMark/>
          </w:tcPr>
          <w:p w14:paraId="7575C604" w14:textId="77777777" w:rsidR="002B1A0F" w:rsidRDefault="002B1A0F">
            <w:pPr>
              <w:pStyle w:val="TAL"/>
              <w:rPr>
                <w:rFonts w:eastAsia="MS Gothic"/>
                <w:lang w:val="fr-FR" w:eastAsia="en-US"/>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UE </w:t>
            </w:r>
            <w:proofErr w:type="spellStart"/>
            <w:r>
              <w:rPr>
                <w:rFonts w:eastAsia="MS Gothic"/>
                <w:lang w:val="fr-FR"/>
              </w:rPr>
              <w:t>send</w:t>
            </w:r>
            <w:proofErr w:type="spellEnd"/>
            <w:r>
              <w:rPr>
                <w:rFonts w:eastAsia="MS Gothic"/>
                <w:lang w:val="fr-FR"/>
              </w:rPr>
              <w:t xml:space="preserve"> SIP INFO message </w:t>
            </w:r>
            <w:proofErr w:type="spellStart"/>
            <w:r>
              <w:rPr>
                <w:rFonts w:eastAsia="MS Gothic"/>
                <w:lang w:val="fr-FR"/>
              </w:rPr>
              <w:t>with</w:t>
            </w:r>
            <w:proofErr w:type="spellEnd"/>
            <w:r>
              <w:rPr>
                <w:rFonts w:eastAsia="MS Gothic"/>
                <w:lang w:val="fr-FR"/>
              </w:rPr>
              <w:t xml:space="preserve"> MSD update? </w:t>
            </w:r>
          </w:p>
          <w:p w14:paraId="423A77B2" w14:textId="77777777" w:rsidR="002B1A0F" w:rsidRDefault="002B1A0F">
            <w:pPr>
              <w:pStyle w:val="TAL"/>
              <w:rPr>
                <w:rFonts w:eastAsia="MS Gothic"/>
                <w:lang w:val="fr-FR"/>
              </w:rPr>
            </w:pPr>
            <w:r>
              <w:rPr>
                <w:rFonts w:eastAsia="MS Gothic"/>
                <w:lang w:val="fr-FR"/>
              </w:rPr>
              <w:t>(</w:t>
            </w:r>
            <w:proofErr w:type="spellStart"/>
            <w:r>
              <w:rPr>
                <w:rFonts w:eastAsia="MS Gothic"/>
                <w:lang w:val="fr-FR"/>
              </w:rPr>
              <w:t>Step</w:t>
            </w:r>
            <w:proofErr w:type="spellEnd"/>
            <w:r>
              <w:rPr>
                <w:rFonts w:eastAsia="MS Gothic"/>
                <w:lang w:val="fr-FR"/>
              </w:rPr>
              <w:t xml:space="preserve"> 6 of </w:t>
            </w:r>
            <w:proofErr w:type="spellStart"/>
            <w:r>
              <w:rPr>
                <w:rFonts w:eastAsia="MS Gothic"/>
                <w:lang w:val="fr-FR"/>
              </w:rPr>
              <w:t>annex</w:t>
            </w:r>
            <w:proofErr w:type="spellEnd"/>
            <w:r>
              <w:rPr>
                <w:rFonts w:eastAsia="MS Gothic"/>
                <w:lang w:val="fr-FR"/>
              </w:rPr>
              <w:t xml:space="preserve"> A.23)</w:t>
            </w:r>
          </w:p>
        </w:tc>
        <w:tc>
          <w:tcPr>
            <w:tcW w:w="708" w:type="dxa"/>
            <w:tcBorders>
              <w:top w:val="single" w:sz="4" w:space="0" w:color="auto"/>
              <w:left w:val="single" w:sz="4" w:space="0" w:color="auto"/>
              <w:bottom w:val="single" w:sz="4" w:space="0" w:color="auto"/>
              <w:right w:val="single" w:sz="4" w:space="0" w:color="auto"/>
            </w:tcBorders>
            <w:hideMark/>
          </w:tcPr>
          <w:p w14:paraId="580EC566" w14:textId="77777777" w:rsidR="002B1A0F" w:rsidRDefault="002B1A0F">
            <w:pPr>
              <w:pStyle w:val="TAC"/>
              <w:rPr>
                <w:rFonts w:eastAsia="MS Gothic"/>
                <w:lang w:val="fr-FR"/>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hideMark/>
          </w:tcPr>
          <w:p w14:paraId="49B7BCCF" w14:textId="77777777" w:rsidR="002B1A0F" w:rsidRDefault="002B1A0F">
            <w:pPr>
              <w:pStyle w:val="TAL"/>
              <w:rPr>
                <w:rFonts w:eastAsia="MS Gothic"/>
                <w:lang w:val="fr-FR"/>
              </w:rPr>
            </w:pPr>
            <w:r>
              <w:rPr>
                <w:rFonts w:eastAsia="MS Gothic"/>
                <w:lang w:val="fr-FR"/>
              </w:rPr>
              <w:t>SIP INFO</w:t>
            </w:r>
          </w:p>
        </w:tc>
        <w:tc>
          <w:tcPr>
            <w:tcW w:w="567" w:type="dxa"/>
            <w:tcBorders>
              <w:top w:val="single" w:sz="4" w:space="0" w:color="auto"/>
              <w:left w:val="single" w:sz="4" w:space="0" w:color="auto"/>
              <w:bottom w:val="single" w:sz="4" w:space="0" w:color="auto"/>
              <w:right w:val="single" w:sz="4" w:space="0" w:color="auto"/>
            </w:tcBorders>
            <w:hideMark/>
          </w:tcPr>
          <w:p w14:paraId="28D33A7A" w14:textId="77777777" w:rsidR="002B1A0F" w:rsidRDefault="002B1A0F">
            <w:pPr>
              <w:pStyle w:val="TAC"/>
              <w:rPr>
                <w:lang w:val="fr-FR" w:eastAsia="zh-CN"/>
              </w:rPr>
            </w:pPr>
            <w:r>
              <w:rPr>
                <w:lang w:val="fr-FR"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A7715AA" w14:textId="77777777" w:rsidR="002B1A0F" w:rsidRDefault="002B1A0F">
            <w:pPr>
              <w:pStyle w:val="TAC"/>
              <w:rPr>
                <w:lang w:val="fr-FR" w:eastAsia="zh-CN"/>
              </w:rPr>
            </w:pPr>
            <w:r>
              <w:rPr>
                <w:lang w:val="fr-FR" w:eastAsia="zh-CN"/>
              </w:rPr>
              <w:t>P</w:t>
            </w:r>
          </w:p>
        </w:tc>
      </w:tr>
      <w:tr w:rsidR="002B1A0F" w14:paraId="3494D27F"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34936C91" w14:textId="77777777" w:rsidR="002B1A0F" w:rsidRDefault="002B1A0F">
            <w:pPr>
              <w:pStyle w:val="TAC"/>
              <w:rPr>
                <w:lang w:val="fr-FR" w:eastAsia="zh-CN"/>
              </w:rPr>
            </w:pPr>
            <w:r>
              <w:rPr>
                <w:lang w:val="fr-FR" w:eastAsia="zh-CN"/>
              </w:rPr>
              <w:t>33</w:t>
            </w:r>
          </w:p>
        </w:tc>
        <w:tc>
          <w:tcPr>
            <w:tcW w:w="3965" w:type="dxa"/>
            <w:tcBorders>
              <w:top w:val="single" w:sz="4" w:space="0" w:color="auto"/>
              <w:left w:val="single" w:sz="4" w:space="0" w:color="auto"/>
              <w:bottom w:val="single" w:sz="4" w:space="0" w:color="auto"/>
              <w:right w:val="single" w:sz="4" w:space="0" w:color="auto"/>
            </w:tcBorders>
            <w:hideMark/>
          </w:tcPr>
          <w:p w14:paraId="16B8C5E1" w14:textId="77777777" w:rsidR="002B1A0F" w:rsidRDefault="002B1A0F">
            <w:pPr>
              <w:pStyle w:val="TAL"/>
              <w:rPr>
                <w:rFonts w:eastAsia="MS Gothic"/>
                <w:lang w:val="fr-FR" w:eastAsia="en-US"/>
              </w:rPr>
            </w:pPr>
            <w:r>
              <w:rPr>
                <w:rFonts w:eastAsia="MS Gothic"/>
                <w:lang w:val="fr-FR"/>
              </w:rPr>
              <w:t xml:space="preserve">SS </w:t>
            </w:r>
            <w:proofErr w:type="spellStart"/>
            <w:r>
              <w:rPr>
                <w:rFonts w:eastAsia="MS Gothic"/>
                <w:lang w:val="fr-FR"/>
              </w:rPr>
              <w:t>responds</w:t>
            </w:r>
            <w:proofErr w:type="spellEnd"/>
            <w:r>
              <w:rPr>
                <w:rFonts w:eastAsia="MS Gothic"/>
                <w:lang w:val="fr-FR"/>
              </w:rPr>
              <w:t xml:space="preserve"> SIP INFO </w:t>
            </w:r>
            <w:proofErr w:type="spellStart"/>
            <w:r>
              <w:rPr>
                <w:rFonts w:eastAsia="MS Gothic"/>
                <w:lang w:val="fr-FR"/>
              </w:rPr>
              <w:t>with</w:t>
            </w:r>
            <w:proofErr w:type="spellEnd"/>
            <w:r>
              <w:rPr>
                <w:rFonts w:eastAsia="MS Gothic"/>
                <w:lang w:val="fr-FR"/>
              </w:rPr>
              <w:t xml:space="preserve"> 200 OK.</w:t>
            </w:r>
          </w:p>
        </w:tc>
        <w:tc>
          <w:tcPr>
            <w:tcW w:w="708" w:type="dxa"/>
            <w:tcBorders>
              <w:top w:val="single" w:sz="4" w:space="0" w:color="auto"/>
              <w:left w:val="single" w:sz="4" w:space="0" w:color="auto"/>
              <w:bottom w:val="single" w:sz="4" w:space="0" w:color="auto"/>
              <w:right w:val="single" w:sz="4" w:space="0" w:color="auto"/>
            </w:tcBorders>
            <w:hideMark/>
          </w:tcPr>
          <w:p w14:paraId="498BFBFD" w14:textId="77777777" w:rsidR="002B1A0F" w:rsidRDefault="002B1A0F">
            <w:pPr>
              <w:pStyle w:val="TAC"/>
              <w:rPr>
                <w:rFonts w:eastAsia="MS Gothic"/>
                <w:lang w:val="fr-FR"/>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hideMark/>
          </w:tcPr>
          <w:p w14:paraId="1A4EFC0B" w14:textId="77777777" w:rsidR="002B1A0F" w:rsidRDefault="002B1A0F">
            <w:pPr>
              <w:pStyle w:val="TAL"/>
              <w:rPr>
                <w:rFonts w:eastAsia="MS Gothic"/>
                <w:lang w:val="fr-FR"/>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hideMark/>
          </w:tcPr>
          <w:p w14:paraId="6327F162"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643012" w14:textId="77777777" w:rsidR="002B1A0F" w:rsidRDefault="002B1A0F">
            <w:pPr>
              <w:pStyle w:val="TAC"/>
              <w:rPr>
                <w:lang w:val="fr-FR" w:eastAsia="zh-CN"/>
              </w:rPr>
            </w:pPr>
            <w:r>
              <w:rPr>
                <w:lang w:val="fr-FR" w:eastAsia="zh-CN"/>
              </w:rPr>
              <w:t>-</w:t>
            </w:r>
          </w:p>
        </w:tc>
      </w:tr>
      <w:tr w:rsidR="002B1A0F" w14:paraId="34C134C8" w14:textId="77777777" w:rsidTr="002B1A0F">
        <w:trPr>
          <w:jc w:val="center"/>
        </w:trPr>
        <w:tc>
          <w:tcPr>
            <w:tcW w:w="566" w:type="dxa"/>
            <w:tcBorders>
              <w:top w:val="single" w:sz="4" w:space="0" w:color="auto"/>
              <w:left w:val="single" w:sz="4" w:space="0" w:color="auto"/>
              <w:bottom w:val="single" w:sz="4" w:space="0" w:color="auto"/>
              <w:right w:val="single" w:sz="4" w:space="0" w:color="auto"/>
            </w:tcBorders>
            <w:hideMark/>
          </w:tcPr>
          <w:p w14:paraId="4C5C0F34" w14:textId="77777777" w:rsidR="002B1A0F" w:rsidRDefault="002B1A0F">
            <w:pPr>
              <w:pStyle w:val="TAC"/>
              <w:rPr>
                <w:lang w:val="fr-FR" w:eastAsia="zh-CN"/>
              </w:rPr>
            </w:pPr>
            <w:r>
              <w:rPr>
                <w:lang w:val="fr-FR" w:eastAsia="zh-CN"/>
              </w:rPr>
              <w:t>34</w:t>
            </w:r>
          </w:p>
        </w:tc>
        <w:tc>
          <w:tcPr>
            <w:tcW w:w="3965" w:type="dxa"/>
            <w:tcBorders>
              <w:top w:val="single" w:sz="4" w:space="0" w:color="auto"/>
              <w:left w:val="single" w:sz="4" w:space="0" w:color="auto"/>
              <w:bottom w:val="single" w:sz="4" w:space="0" w:color="auto"/>
              <w:right w:val="single" w:sz="4" w:space="0" w:color="auto"/>
            </w:tcBorders>
            <w:hideMark/>
          </w:tcPr>
          <w:p w14:paraId="02C01928" w14:textId="77777777" w:rsidR="002B1A0F" w:rsidRDefault="002B1A0F">
            <w:pPr>
              <w:pStyle w:val="TAL"/>
              <w:rPr>
                <w:rFonts w:eastAsia="MS Gothic"/>
                <w:lang w:val="fr-FR" w:eastAsia="en-US"/>
              </w:rPr>
            </w:pPr>
            <w:proofErr w:type="spellStart"/>
            <w:r>
              <w:rPr>
                <w:lang w:val="fr-FR"/>
              </w:rPr>
              <w:t>Generic</w:t>
            </w:r>
            <w:proofErr w:type="spellEnd"/>
            <w:r>
              <w:rPr>
                <w:lang w:val="fr-FR"/>
              </w:rPr>
              <w:t xml:space="preserve"> test </w:t>
            </w:r>
            <w:proofErr w:type="spellStart"/>
            <w:r>
              <w:rPr>
                <w:lang w:val="fr-FR"/>
              </w:rPr>
              <w:t>procedure</w:t>
            </w:r>
            <w:proofErr w:type="spellEnd"/>
            <w:r>
              <w:rPr>
                <w:lang w:val="fr-FR"/>
              </w:rPr>
              <w:t xml:space="preserve"> for IMS MT call release</w:t>
            </w:r>
            <w:r>
              <w:rPr>
                <w:lang w:val="fr-FR"/>
              </w:rPr>
              <w:br/>
              <w:t xml:space="preserve">in 5GS </w:t>
            </w:r>
            <w:proofErr w:type="spellStart"/>
            <w:r>
              <w:rPr>
                <w:lang w:val="fr-FR"/>
              </w:rPr>
              <w:t>described</w:t>
            </w:r>
            <w:proofErr w:type="spellEnd"/>
            <w:r>
              <w:rPr>
                <w:lang w:val="fr-FR"/>
              </w:rPr>
              <w:t xml:space="preserve"> in TS 38.508-1 [21] </w:t>
            </w:r>
            <w:proofErr w:type="spellStart"/>
            <w:r>
              <w:rPr>
                <w:lang w:val="fr-FR"/>
              </w:rPr>
              <w:t>subclause</w:t>
            </w:r>
            <w:proofErr w:type="spellEnd"/>
            <w:r>
              <w:rPr>
                <w:lang w:val="fr-FR"/>
              </w:rPr>
              <w:t xml:space="preserve"> 4.9.18 </w:t>
            </w:r>
            <w:proofErr w:type="spellStart"/>
            <w:r>
              <w:rPr>
                <w:lang w:val="fr-FR"/>
              </w:rPr>
              <w:t>takes</w:t>
            </w:r>
            <w:proofErr w:type="spellEnd"/>
            <w:r>
              <w:rPr>
                <w:lang w:val="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1E91D027" w14:textId="77777777" w:rsidR="002B1A0F" w:rsidRDefault="002B1A0F">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5AEB199F" w14:textId="77777777" w:rsidR="002B1A0F" w:rsidRDefault="002B1A0F">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842D51D" w14:textId="77777777" w:rsidR="002B1A0F" w:rsidRDefault="002B1A0F">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6F65FAD" w14:textId="77777777" w:rsidR="002B1A0F" w:rsidRDefault="002B1A0F">
            <w:pPr>
              <w:pStyle w:val="TAC"/>
              <w:rPr>
                <w:lang w:val="fr-FR" w:eastAsia="zh-CN"/>
              </w:rPr>
            </w:pPr>
            <w:r>
              <w:rPr>
                <w:lang w:val="fr-FR" w:eastAsia="zh-CN"/>
              </w:rPr>
              <w:t>-</w:t>
            </w:r>
          </w:p>
        </w:tc>
      </w:tr>
    </w:tbl>
    <w:p w14:paraId="7312BAB0" w14:textId="77777777" w:rsidR="002B1A0F" w:rsidRDefault="002B1A0F" w:rsidP="002B1A0F">
      <w:pPr>
        <w:rPr>
          <w:lang w:eastAsia="en-US"/>
        </w:rPr>
      </w:pPr>
    </w:p>
    <w:p w14:paraId="3090F091" w14:textId="77777777" w:rsidR="002B1A0F" w:rsidRDefault="002B1A0F" w:rsidP="002B1A0F">
      <w:pPr>
        <w:pStyle w:val="H6"/>
      </w:pPr>
      <w:r>
        <w:t>11.17.3.3</w:t>
      </w:r>
      <w:r>
        <w:tab/>
        <w:t>Specific message contents</w:t>
      </w:r>
    </w:p>
    <w:p w14:paraId="4369C39E" w14:textId="77777777" w:rsidR="002B1A0F" w:rsidRDefault="002B1A0F" w:rsidP="002B1A0F">
      <w:pPr>
        <w:pStyle w:val="TH"/>
      </w:pPr>
      <w:r>
        <w:t>Table 11.17.3.3-1: INVITE (Step 12 (Step 1 of annex A.23), Table 1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B1A0F" w14:paraId="612455D3" w14:textId="77777777" w:rsidTr="002B1A0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4B824F2D" w14:textId="77777777" w:rsidR="002B1A0F" w:rsidRDefault="002B1A0F">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1 in Annex A.23 </w:t>
            </w:r>
            <w:proofErr w:type="spellStart"/>
            <w:r>
              <w:rPr>
                <w:lang w:val="fr-FR"/>
              </w:rPr>
              <w:t>with</w:t>
            </w:r>
            <w:proofErr w:type="spellEnd"/>
            <w:r>
              <w:rPr>
                <w:lang w:val="fr-FR"/>
              </w:rPr>
              <w:t xml:space="preserve"> condition A21</w:t>
            </w:r>
          </w:p>
        </w:tc>
      </w:tr>
    </w:tbl>
    <w:p w14:paraId="49FD6FBF" w14:textId="77777777" w:rsidR="002B1A0F" w:rsidRDefault="002B1A0F" w:rsidP="002B1A0F">
      <w:pPr>
        <w:rPr>
          <w:lang w:eastAsia="ja-JP"/>
        </w:rPr>
      </w:pPr>
    </w:p>
    <w:p w14:paraId="1AB4C20A" w14:textId="77777777" w:rsidR="002B1A0F" w:rsidRDefault="002B1A0F" w:rsidP="002B1A0F">
      <w:pPr>
        <w:pStyle w:val="TH"/>
        <w:rPr>
          <w:lang w:eastAsia="en-US"/>
        </w:rPr>
      </w:pPr>
      <w:r>
        <w:t>Table 11.17.3.3-2: 603 Decline (step 13, table 1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B1A0F" w14:paraId="346D7749" w14:textId="77777777" w:rsidTr="002B1A0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2384B055" w14:textId="77777777" w:rsidR="002B1A0F" w:rsidRDefault="002B1A0F">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TS 34.229-1 [2], Annex A.2.23 </w:t>
            </w:r>
            <w:proofErr w:type="spellStart"/>
            <w:r>
              <w:rPr>
                <w:lang w:val="fr-FR"/>
              </w:rPr>
              <w:t>with</w:t>
            </w:r>
            <w:proofErr w:type="spellEnd"/>
            <w:r>
              <w:rPr>
                <w:lang w:val="fr-FR"/>
              </w:rPr>
              <w:t xml:space="preserve"> condition A1.</w:t>
            </w:r>
          </w:p>
        </w:tc>
      </w:tr>
    </w:tbl>
    <w:p w14:paraId="6685ED28" w14:textId="77777777" w:rsidR="002B1A0F" w:rsidRDefault="002B1A0F" w:rsidP="002B1A0F">
      <w:pPr>
        <w:rPr>
          <w:lang w:eastAsia="en-US"/>
        </w:rPr>
      </w:pPr>
    </w:p>
    <w:p w14:paraId="3AE7F5DE" w14:textId="77777777" w:rsidR="002B1A0F" w:rsidRDefault="002B1A0F" w:rsidP="002B1A0F">
      <w:pPr>
        <w:pStyle w:val="TH"/>
      </w:pPr>
      <w:r>
        <w:t>Table 11.17.3.3-3: ACK (step 14, table 1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B1A0F" w14:paraId="1C8604E8" w14:textId="77777777" w:rsidTr="002B1A0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6FD0136C" w14:textId="77777777" w:rsidR="002B1A0F" w:rsidRDefault="002B1A0F">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TS 34.229-1 [2], Annex A.2.7 </w:t>
            </w:r>
            <w:proofErr w:type="spellStart"/>
            <w:r>
              <w:rPr>
                <w:lang w:val="fr-FR"/>
              </w:rPr>
              <w:t>with</w:t>
            </w:r>
            <w:proofErr w:type="spellEnd"/>
            <w:r>
              <w:rPr>
                <w:lang w:val="fr-FR"/>
              </w:rPr>
              <w:t xml:space="preserve"> condition </w:t>
            </w:r>
            <w:r>
              <w:rPr>
                <w:color w:val="FFFF00"/>
                <w:lang w:val="fr-FR"/>
              </w:rPr>
              <w:t>A4.</w:t>
            </w:r>
          </w:p>
        </w:tc>
      </w:tr>
    </w:tbl>
    <w:p w14:paraId="5C76F6B2" w14:textId="77777777" w:rsidR="002B1A0F" w:rsidRDefault="002B1A0F" w:rsidP="002B1A0F">
      <w:pPr>
        <w:rPr>
          <w:lang w:eastAsia="ja-JP"/>
        </w:rPr>
      </w:pPr>
    </w:p>
    <w:p w14:paraId="5AE2F044" w14:textId="77777777" w:rsidR="002B1A0F" w:rsidRDefault="002B1A0F" w:rsidP="002B1A0F">
      <w:pPr>
        <w:pStyle w:val="TH"/>
        <w:rPr>
          <w:lang w:eastAsia="en-US"/>
        </w:rPr>
      </w:pPr>
      <w:r>
        <w:t>Table 11.17.3.3-4: INVITE (step 25, Table 1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B1A0F" w14:paraId="571B23FE" w14:textId="77777777" w:rsidTr="002B1A0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4F28463B" w14:textId="77777777" w:rsidR="002B1A0F" w:rsidRDefault="002B1A0F">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1 in Annex A.5.1a or A.5.2a condition A12 </w:t>
            </w:r>
          </w:p>
        </w:tc>
      </w:tr>
    </w:tbl>
    <w:p w14:paraId="4740A9F4" w14:textId="77777777" w:rsidR="002B1A0F" w:rsidRDefault="002B1A0F" w:rsidP="002B1A0F">
      <w:pPr>
        <w:rPr>
          <w:lang w:eastAsia="en-US"/>
        </w:rPr>
      </w:pPr>
    </w:p>
    <w:p w14:paraId="16C4D7F3" w14:textId="77777777" w:rsidR="002B1A0F" w:rsidRDefault="002B1A0F" w:rsidP="002B1A0F">
      <w:pPr>
        <w:pStyle w:val="TH"/>
      </w:pPr>
      <w:r>
        <w:t>Table 11.17.3.3-5: 200 OK (steps 29a7, 29b5, Table 11.17.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B1A0F" w14:paraId="64630117" w14:textId="77777777" w:rsidTr="002B1A0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89D44BF" w14:textId="77777777" w:rsidR="002B1A0F" w:rsidRDefault="002B1A0F">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11 in Annex A.5.1a or </w:t>
            </w:r>
            <w:proofErr w:type="spellStart"/>
            <w:r>
              <w:rPr>
                <w:lang w:val="fr-FR"/>
              </w:rPr>
              <w:t>step</w:t>
            </w:r>
            <w:proofErr w:type="spellEnd"/>
            <w:r>
              <w:rPr>
                <w:lang w:val="fr-FR"/>
              </w:rPr>
              <w:t xml:space="preserve"> 9 in Annex A.5.2a </w:t>
            </w:r>
            <w:proofErr w:type="spellStart"/>
            <w:r>
              <w:rPr>
                <w:lang w:val="fr-FR"/>
              </w:rPr>
              <w:t>with</w:t>
            </w:r>
            <w:proofErr w:type="spellEnd"/>
            <w:r>
              <w:rPr>
                <w:lang w:val="fr-FR"/>
              </w:rPr>
              <w:t xml:space="preserve"> condition A24</w:t>
            </w:r>
          </w:p>
        </w:tc>
      </w:tr>
    </w:tbl>
    <w:p w14:paraId="452DC7EA" w14:textId="77777777" w:rsidR="002B1A0F" w:rsidRDefault="002B1A0F" w:rsidP="002B1A0F">
      <w:pPr>
        <w:rPr>
          <w:lang w:eastAsia="en-US"/>
        </w:rPr>
      </w:pPr>
    </w:p>
    <w:p w14:paraId="085B3FD1" w14:textId="77777777" w:rsidR="002B1A0F" w:rsidRDefault="002B1A0F" w:rsidP="002B1A0F">
      <w:pPr>
        <w:pStyle w:val="TH"/>
      </w:pPr>
      <w:r>
        <w:t>Table 11.17.3.3-6: BYE (step 34, Table 11.17.3.2-1; step 1, TS 38.508-1 [21], Table 4.9.18.2.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2B1A0F" w14:paraId="70AF0CB5" w14:textId="77777777" w:rsidTr="002B1A0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2FABE64E" w14:textId="77777777" w:rsidR="002B1A0F" w:rsidRDefault="002B1A0F">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1 in Annex A.8 </w:t>
            </w:r>
            <w:proofErr w:type="spellStart"/>
            <w:r>
              <w:rPr>
                <w:lang w:val="fr-FR"/>
              </w:rPr>
              <w:t>with</w:t>
            </w:r>
            <w:proofErr w:type="spellEnd"/>
            <w:r>
              <w:rPr>
                <w:lang w:val="fr-FR"/>
              </w:rPr>
              <w:t xml:space="preserve"> condition A9</w:t>
            </w:r>
          </w:p>
        </w:tc>
      </w:tr>
    </w:tbl>
    <w:p w14:paraId="06877BCF" w14:textId="77777777" w:rsidR="002B1A0F" w:rsidRDefault="002B1A0F" w:rsidP="002B1A0F">
      <w:pPr>
        <w:rPr>
          <w:lang w:eastAsia="en-US"/>
        </w:rPr>
      </w:pPr>
    </w:p>
    <w:p w14:paraId="3CF4D332" w14:textId="21476EE4" w:rsidR="007510E1" w:rsidRPr="00F56DB7" w:rsidRDefault="007510E1" w:rsidP="007510E1">
      <w:pPr>
        <w:pStyle w:val="Heading2"/>
        <w:rPr>
          <w:lang w:eastAsia="zh-CN"/>
        </w:rPr>
      </w:pPr>
      <w:bookmarkStart w:id="1607" w:name="_Toc210837530"/>
      <w:r w:rsidRPr="00F56DB7">
        <w:t>11.18</w:t>
      </w:r>
      <w:r w:rsidRPr="00F56DB7">
        <w:tab/>
      </w:r>
      <w:proofErr w:type="spellStart"/>
      <w:r w:rsidRPr="00F56DB7">
        <w:rPr>
          <w:lang w:eastAsia="zh-CN"/>
        </w:rPr>
        <w:t>eCall</w:t>
      </w:r>
      <w:proofErr w:type="spellEnd"/>
      <w:r w:rsidRPr="00F56DB7">
        <w:rPr>
          <w:lang w:eastAsia="zh-CN"/>
        </w:rPr>
        <w:t xml:space="preserve"> capable / Automatic initiation / Emergency registration / 200 OK with ACK / PSAP Callback / SIP INFO request for MSD Update / Success</w:t>
      </w:r>
      <w:bookmarkEnd w:id="1607"/>
    </w:p>
    <w:p w14:paraId="1756E887" w14:textId="77777777" w:rsidR="007510E1" w:rsidRPr="00F56DB7" w:rsidRDefault="007510E1" w:rsidP="007510E1">
      <w:pPr>
        <w:pStyle w:val="H6"/>
        <w:rPr>
          <w:rFonts w:eastAsia="MS Gothic"/>
        </w:rPr>
      </w:pPr>
      <w:r w:rsidRPr="00F56DB7">
        <w:rPr>
          <w:rFonts w:eastAsia="MS Gothic"/>
        </w:rPr>
        <w:t>11.18.1</w:t>
      </w:r>
      <w:r w:rsidRPr="00F56DB7">
        <w:rPr>
          <w:rFonts w:eastAsia="MS Gothic"/>
        </w:rPr>
        <w:tab/>
        <w:t xml:space="preserve">Test </w:t>
      </w:r>
      <w:r w:rsidRPr="00F56DB7">
        <w:t>Purpose</w:t>
      </w:r>
      <w:r w:rsidRPr="00F56DB7">
        <w:rPr>
          <w:rFonts w:eastAsia="MS Gothic"/>
        </w:rPr>
        <w:t xml:space="preserve"> (TP)</w:t>
      </w:r>
    </w:p>
    <w:p w14:paraId="7C2341D4" w14:textId="2FF542F9" w:rsidR="007510E1" w:rsidRPr="00F56DB7" w:rsidRDefault="00CC08CF" w:rsidP="007510E1">
      <w:pPr>
        <w:pStyle w:val="H6"/>
        <w:rPr>
          <w:rFonts w:cs="Arial"/>
        </w:rPr>
      </w:pPr>
      <w:r w:rsidRPr="00683B8A">
        <w:rPr>
          <w:rFonts w:cs="Arial"/>
        </w:rPr>
        <w:t>(1)</w:t>
      </w:r>
    </w:p>
    <w:p w14:paraId="6FA16A75" w14:textId="47349452" w:rsidR="007510E1" w:rsidRPr="00F56DB7" w:rsidRDefault="007510E1" w:rsidP="007510E1">
      <w:pPr>
        <w:pStyle w:val="PL"/>
        <w:rPr>
          <w:rFonts w:cs="Courier New"/>
        </w:rPr>
      </w:pPr>
      <w:r w:rsidRPr="00F56DB7">
        <w:rPr>
          <w:rFonts w:cs="Courier New"/>
          <w:b/>
          <w:bCs/>
        </w:rPr>
        <w:t>with</w:t>
      </w:r>
      <w:r w:rsidRPr="00F56DB7">
        <w:rPr>
          <w:rFonts w:cs="Courier New"/>
        </w:rPr>
        <w:t xml:space="preserve"> { UE subjected to national regulations in CEN EN 17184 having previously established </w:t>
      </w:r>
      <w:proofErr w:type="spellStart"/>
      <w:r w:rsidRPr="00F56DB7">
        <w:rPr>
          <w:rFonts w:cs="Courier New"/>
        </w:rPr>
        <w:t>eCall</w:t>
      </w:r>
      <w:proofErr w:type="spellEnd"/>
      <w:r w:rsidRPr="00F56DB7">
        <w:rPr>
          <w:rFonts w:cs="Courier New"/>
        </w:rPr>
        <w:t xml:space="preserve"> type of emergency service }</w:t>
      </w:r>
    </w:p>
    <w:p w14:paraId="1E7E01DE" w14:textId="77777777" w:rsidR="007510E1" w:rsidRPr="00F56DB7" w:rsidRDefault="007510E1" w:rsidP="007510E1">
      <w:pPr>
        <w:pStyle w:val="PL"/>
        <w:rPr>
          <w:rFonts w:cs="Courier New"/>
        </w:rPr>
      </w:pPr>
      <w:r w:rsidRPr="00F56DB7">
        <w:rPr>
          <w:rFonts w:cs="Courier New"/>
          <w:b/>
          <w:bCs/>
        </w:rPr>
        <w:t>ensure that</w:t>
      </w:r>
      <w:r w:rsidRPr="00F56DB7">
        <w:rPr>
          <w:rFonts w:cs="Courier New"/>
        </w:rPr>
        <w:t xml:space="preserve"> { </w:t>
      </w:r>
    </w:p>
    <w:p w14:paraId="631A62C2" w14:textId="3CF5DEBD" w:rsidR="007510E1" w:rsidRPr="00F56DB7" w:rsidRDefault="007510E1" w:rsidP="007510E1">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w:t>
      </w:r>
      <w:r w:rsidRPr="00F56DB7">
        <w:t>UE receives INVITE for</w:t>
      </w:r>
      <w:r w:rsidRPr="00F56DB7">
        <w:rPr>
          <w:rFonts w:cs="Courier New"/>
        </w:rPr>
        <w:t xml:space="preserve"> an incoming IMS call for PSAP callback }</w:t>
      </w:r>
    </w:p>
    <w:p w14:paraId="064BA6C3" w14:textId="1D627E98" w:rsidR="007510E1" w:rsidRPr="00F56DB7" w:rsidRDefault="007510E1" w:rsidP="007510E1">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w:t>
      </w:r>
      <w:r w:rsidRPr="00F56DB7">
        <w:rPr>
          <w:lang w:eastAsia="ko-KR"/>
        </w:rPr>
        <w:t xml:space="preserve">responds with 200 OK including correctly composed header fields </w:t>
      </w:r>
      <w:r w:rsidRPr="00F56DB7">
        <w:rPr>
          <w:rFonts w:cs="Courier New"/>
        </w:rPr>
        <w:t>}</w:t>
      </w:r>
    </w:p>
    <w:p w14:paraId="1F494B1A" w14:textId="1ECA9588" w:rsidR="007510E1" w:rsidRPr="00F56DB7" w:rsidRDefault="007510E1" w:rsidP="007510E1">
      <w:pPr>
        <w:pStyle w:val="PL"/>
        <w:rPr>
          <w:rFonts w:cs="Courier New"/>
        </w:rPr>
      </w:pPr>
      <w:r w:rsidRPr="00F56DB7">
        <w:rPr>
          <w:rFonts w:cs="Courier New"/>
        </w:rPr>
        <w:t xml:space="preserve">        }</w:t>
      </w:r>
    </w:p>
    <w:p w14:paraId="59D2EA21" w14:textId="77777777" w:rsidR="007510E1" w:rsidRPr="00F56DB7" w:rsidRDefault="007510E1" w:rsidP="007510E1">
      <w:pPr>
        <w:pStyle w:val="PL"/>
        <w:rPr>
          <w:rFonts w:cs="Courier New"/>
        </w:rPr>
      </w:pPr>
    </w:p>
    <w:p w14:paraId="0B6CCAFC" w14:textId="22E42EC7" w:rsidR="007510E1" w:rsidRPr="00F56DB7" w:rsidRDefault="00CC08CF" w:rsidP="007510E1">
      <w:pPr>
        <w:pStyle w:val="H6"/>
        <w:rPr>
          <w:rFonts w:cs="Arial"/>
        </w:rPr>
      </w:pPr>
      <w:r w:rsidRPr="00683B8A">
        <w:rPr>
          <w:rFonts w:cs="Arial"/>
        </w:rPr>
        <w:t>(2)</w:t>
      </w:r>
    </w:p>
    <w:p w14:paraId="67B3D49A" w14:textId="52B62ECD" w:rsidR="007510E1" w:rsidRPr="00F56DB7" w:rsidRDefault="007510E1" w:rsidP="007510E1">
      <w:pPr>
        <w:pStyle w:val="PL"/>
        <w:rPr>
          <w:rFonts w:cs="Courier New"/>
        </w:rPr>
      </w:pPr>
      <w:r w:rsidRPr="00F56DB7">
        <w:rPr>
          <w:rFonts w:cs="Courier New"/>
          <w:b/>
          <w:bCs/>
        </w:rPr>
        <w:t>with</w:t>
      </w:r>
      <w:r w:rsidRPr="00F56DB7">
        <w:rPr>
          <w:rFonts w:cs="Courier New"/>
        </w:rPr>
        <w:t xml:space="preserve"> { UE subjected to national regulations in CEN EN 17184 having previously established </w:t>
      </w:r>
      <w:proofErr w:type="spellStart"/>
      <w:r w:rsidRPr="00F56DB7">
        <w:rPr>
          <w:rFonts w:cs="Courier New"/>
        </w:rPr>
        <w:t>eCall</w:t>
      </w:r>
      <w:proofErr w:type="spellEnd"/>
      <w:r w:rsidRPr="00F56DB7">
        <w:rPr>
          <w:rFonts w:cs="Courier New"/>
        </w:rPr>
        <w:t xml:space="preserve"> type of emergency service }</w:t>
      </w:r>
    </w:p>
    <w:p w14:paraId="78EFF47B" w14:textId="305C3037" w:rsidR="007510E1" w:rsidRPr="00F56DB7" w:rsidRDefault="007510E1" w:rsidP="007510E1">
      <w:pPr>
        <w:pStyle w:val="PL"/>
        <w:rPr>
          <w:rFonts w:cs="Courier New"/>
        </w:rPr>
      </w:pPr>
      <w:r w:rsidRPr="00F56DB7">
        <w:rPr>
          <w:rFonts w:cs="Courier New"/>
          <w:b/>
          <w:bCs/>
        </w:rPr>
        <w:t>ensure that</w:t>
      </w:r>
      <w:r w:rsidRPr="00F56DB7">
        <w:rPr>
          <w:rFonts w:cs="Courier New"/>
        </w:rPr>
        <w:t xml:space="preserve"> {</w:t>
      </w:r>
    </w:p>
    <w:p w14:paraId="2882F90A" w14:textId="02CE00C2" w:rsidR="007510E1" w:rsidRPr="00F56DB7" w:rsidRDefault="007510E1" w:rsidP="007510E1">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SS requests for transfer of MSD during an incoming IMS call }</w:t>
      </w:r>
    </w:p>
    <w:p w14:paraId="6C03EC8E" w14:textId="2B0D7072" w:rsidR="007510E1" w:rsidRPr="00F56DB7" w:rsidRDefault="007510E1" w:rsidP="007510E1">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responds with 200 OK and performs MSD transfer }</w:t>
      </w:r>
    </w:p>
    <w:p w14:paraId="274BAFDD" w14:textId="436744C4" w:rsidR="007510E1" w:rsidRPr="00F56DB7" w:rsidRDefault="007510E1" w:rsidP="007510E1">
      <w:pPr>
        <w:pStyle w:val="PL"/>
        <w:rPr>
          <w:rFonts w:cs="Courier New"/>
        </w:rPr>
      </w:pPr>
      <w:r w:rsidRPr="00F56DB7">
        <w:rPr>
          <w:rFonts w:cs="Courier New"/>
        </w:rPr>
        <w:t xml:space="preserve">        }</w:t>
      </w:r>
    </w:p>
    <w:p w14:paraId="3FB748A2" w14:textId="77777777" w:rsidR="007510E1" w:rsidRPr="00F56DB7" w:rsidRDefault="007510E1" w:rsidP="00F56DB7">
      <w:pPr>
        <w:pStyle w:val="PL"/>
        <w:rPr>
          <w:rFonts w:cs="Courier New"/>
        </w:rPr>
      </w:pPr>
    </w:p>
    <w:p w14:paraId="1DA67120" w14:textId="77777777" w:rsidR="007510E1" w:rsidRPr="00F56DB7" w:rsidRDefault="007510E1" w:rsidP="007510E1">
      <w:pPr>
        <w:pStyle w:val="H6"/>
      </w:pPr>
      <w:r w:rsidRPr="00F56DB7">
        <w:t>11.18.2</w:t>
      </w:r>
      <w:r w:rsidRPr="00F56DB7">
        <w:tab/>
        <w:t>Conformance requirement</w:t>
      </w:r>
    </w:p>
    <w:p w14:paraId="154EA92D" w14:textId="77777777" w:rsidR="007510E1" w:rsidRPr="00F56DB7" w:rsidRDefault="007510E1" w:rsidP="007510E1">
      <w:r w:rsidRPr="00F56DB7">
        <w:rPr>
          <w:lang w:eastAsia="zh-CN"/>
        </w:rPr>
        <w:t>The conformance requirements covered in the present test case are, unless otherwise stated, Rel-19 requirements.</w:t>
      </w:r>
    </w:p>
    <w:p w14:paraId="05BCE0F1" w14:textId="77777777" w:rsidR="007510E1" w:rsidRPr="00F56DB7" w:rsidRDefault="007510E1" w:rsidP="007510E1">
      <w:pPr>
        <w:rPr>
          <w:rFonts w:eastAsia="SimSun"/>
          <w:lang w:eastAsia="zh-CN"/>
        </w:rPr>
      </w:pPr>
      <w:r w:rsidRPr="00F56DB7">
        <w:rPr>
          <w:rFonts w:eastAsia="SimSun"/>
          <w:lang w:eastAsia="zh-CN"/>
        </w:rPr>
        <w:t>[Rel-19, TS 24.229, clause 5.1.6B]:</w:t>
      </w:r>
    </w:p>
    <w:p w14:paraId="3A0E3CDE" w14:textId="77777777" w:rsidR="007510E1" w:rsidRPr="00F56DB7" w:rsidRDefault="007510E1" w:rsidP="007510E1">
      <w:r w:rsidRPr="00F56DB7">
        <w:t>This clause specifies a feature which applies to UEs subject to national regulations in CEN EN 17184:2024 [300]. The procedures specified in subclause 5.1.6.11.3 for transfer of an updated MSD shall be supported by a UE during an incoming IMS call when the following conditions are fulfilled:</w:t>
      </w:r>
    </w:p>
    <w:p w14:paraId="4F41D6C8" w14:textId="77777777" w:rsidR="007510E1" w:rsidRPr="00F56DB7" w:rsidRDefault="007510E1" w:rsidP="007510E1">
      <w:pPr>
        <w:pStyle w:val="B10"/>
        <w:rPr>
          <w:lang w:eastAsia="ja-JP"/>
        </w:rPr>
      </w:pPr>
      <w:r w:rsidRPr="00F56DB7">
        <w:rPr>
          <w:lang w:eastAsia="ja-JP"/>
        </w:rPr>
        <w:t>1)</w:t>
      </w:r>
      <w:r w:rsidRPr="00F56DB7">
        <w:rPr>
          <w:lang w:eastAsia="ja-JP"/>
        </w:rPr>
        <w:tab/>
        <w:t xml:space="preserve">the UE previously established or attempted to establish an emergency call either over IMS or in the CS domain of the automatically initiated </w:t>
      </w:r>
      <w:proofErr w:type="spellStart"/>
      <w:r w:rsidRPr="00F56DB7">
        <w:rPr>
          <w:lang w:eastAsia="ja-JP"/>
        </w:rPr>
        <w:t>eCall</w:t>
      </w:r>
      <w:proofErr w:type="spellEnd"/>
      <w:r w:rsidRPr="00F56DB7">
        <w:rPr>
          <w:lang w:eastAsia="ja-JP"/>
        </w:rPr>
        <w:t xml:space="preserve"> type of emergency service or of the manually initiated </w:t>
      </w:r>
      <w:proofErr w:type="spellStart"/>
      <w:r w:rsidRPr="00F56DB7">
        <w:rPr>
          <w:lang w:eastAsia="ja-JP"/>
        </w:rPr>
        <w:t>eCall</w:t>
      </w:r>
      <w:proofErr w:type="spellEnd"/>
      <w:r w:rsidRPr="00F56DB7">
        <w:rPr>
          <w:lang w:eastAsia="ja-JP"/>
        </w:rPr>
        <w:t xml:space="preserve"> type of emergency service;</w:t>
      </w:r>
    </w:p>
    <w:p w14:paraId="2BD99119" w14:textId="77777777" w:rsidR="007510E1" w:rsidRPr="00F56DB7" w:rsidRDefault="007510E1" w:rsidP="007510E1">
      <w:pPr>
        <w:pStyle w:val="B10"/>
        <w:rPr>
          <w:lang w:eastAsia="ja-JP"/>
        </w:rPr>
      </w:pPr>
      <w:r w:rsidRPr="00F56DB7">
        <w:rPr>
          <w:lang w:eastAsia="ja-JP"/>
        </w:rPr>
        <w:t>2)</w:t>
      </w:r>
      <w:r w:rsidRPr="00F56DB7">
        <w:rPr>
          <w:lang w:eastAsia="ja-JP"/>
        </w:rPr>
        <w:tab/>
        <w:t xml:space="preserve">the incoming IMS call occurred within an implementation dependent </w:t>
      </w:r>
      <w:proofErr w:type="gramStart"/>
      <w:r w:rsidRPr="00F56DB7">
        <w:rPr>
          <w:lang w:eastAsia="ja-JP"/>
        </w:rPr>
        <w:t>time period</w:t>
      </w:r>
      <w:proofErr w:type="gramEnd"/>
      <w:r w:rsidRPr="00F56DB7">
        <w:rPr>
          <w:lang w:eastAsia="ja-JP"/>
        </w:rPr>
        <w:t xml:space="preserve"> of at least one hour;</w:t>
      </w:r>
    </w:p>
    <w:p w14:paraId="54A028C6" w14:textId="77777777" w:rsidR="007510E1" w:rsidRPr="00F56DB7" w:rsidRDefault="007510E1" w:rsidP="007510E1">
      <w:pPr>
        <w:pStyle w:val="B10"/>
      </w:pPr>
      <w:r w:rsidRPr="00F56DB7">
        <w:rPr>
          <w:lang w:eastAsia="ja-JP"/>
        </w:rPr>
        <w:t>3)</w:t>
      </w:r>
      <w:r w:rsidRPr="00F56DB7">
        <w:rPr>
          <w:lang w:eastAsia="ja-JP"/>
        </w:rPr>
        <w:tab/>
        <w:t xml:space="preserve">the INVITE for the </w:t>
      </w:r>
      <w:r w:rsidRPr="00F56DB7">
        <w:t>incoming IMS call contains a Priority header field with header field value "</w:t>
      </w:r>
      <w:proofErr w:type="spellStart"/>
      <w:r w:rsidRPr="00F56DB7">
        <w:t>psap</w:t>
      </w:r>
      <w:proofErr w:type="spellEnd"/>
      <w:r w:rsidRPr="00F56DB7">
        <w:t xml:space="preserve">-callback"; </w:t>
      </w:r>
    </w:p>
    <w:p w14:paraId="1F4912B7" w14:textId="77777777" w:rsidR="007510E1" w:rsidRPr="00F56DB7" w:rsidRDefault="007510E1" w:rsidP="007510E1">
      <w:pPr>
        <w:pStyle w:val="B10"/>
      </w:pPr>
      <w:r w:rsidRPr="00F56DB7">
        <w:t>4)</w:t>
      </w:r>
      <w:r w:rsidRPr="00F56DB7">
        <w:tab/>
      </w:r>
      <w:r w:rsidRPr="00F56DB7">
        <w:rPr>
          <w:lang w:eastAsia="ja-JP"/>
        </w:rPr>
        <w:t xml:space="preserve">the INVITE for the </w:t>
      </w:r>
      <w:r w:rsidRPr="00F56DB7">
        <w:t>incoming IMS call contains an Accept header field that includes the value “application/</w:t>
      </w:r>
      <w:proofErr w:type="spellStart"/>
      <w:r w:rsidRPr="00F56DB7">
        <w:t>EmergencyCallData.Control+xml</w:t>
      </w:r>
      <w:proofErr w:type="spellEnd"/>
      <w:r w:rsidRPr="00F56DB7">
        <w:t>”; and</w:t>
      </w:r>
    </w:p>
    <w:p w14:paraId="515FC7B4" w14:textId="77777777" w:rsidR="007510E1" w:rsidRPr="00F56DB7" w:rsidRDefault="007510E1" w:rsidP="007510E1">
      <w:pPr>
        <w:pStyle w:val="B10"/>
        <w:rPr>
          <w:lang w:eastAsia="ja-JP"/>
        </w:rPr>
      </w:pPr>
      <w:r w:rsidRPr="00F56DB7">
        <w:t>5)</w:t>
      </w:r>
      <w:r w:rsidRPr="00F56DB7">
        <w:tab/>
      </w:r>
      <w:r w:rsidRPr="00F56DB7">
        <w:rPr>
          <w:lang w:eastAsia="ja-JP"/>
        </w:rPr>
        <w:t xml:space="preserve">the INVITE for the </w:t>
      </w:r>
      <w:r w:rsidRPr="00F56DB7">
        <w:t xml:space="preserve">incoming IMS call contains 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w:t>
      </w:r>
    </w:p>
    <w:p w14:paraId="627D1A55" w14:textId="77777777" w:rsidR="007510E1" w:rsidRPr="00F56DB7" w:rsidRDefault="007510E1" w:rsidP="007510E1">
      <w:pPr>
        <w:pStyle w:val="NO"/>
        <w:rPr>
          <w:lang w:eastAsia="ja-JP"/>
        </w:rPr>
      </w:pPr>
      <w:r w:rsidRPr="00F56DB7">
        <w:t>NOTE 1:</w:t>
      </w:r>
      <w:r w:rsidRPr="00F56DB7">
        <w:tab/>
        <w:t xml:space="preserve">When there are multiple attempts to establish the emergency call, the emergency call in condition 2) refers to the last attempt. </w:t>
      </w:r>
    </w:p>
    <w:p w14:paraId="746815D4" w14:textId="77777777" w:rsidR="007510E1" w:rsidRPr="00F56DB7" w:rsidRDefault="007510E1" w:rsidP="007510E1">
      <w:pPr>
        <w:rPr>
          <w:lang w:eastAsia="ja-JP"/>
        </w:rPr>
      </w:pPr>
      <w:r w:rsidRPr="00F56DB7">
        <w:rPr>
          <w:lang w:eastAsia="ja-JP"/>
        </w:rPr>
        <w:t>When conditions 1) to 5) are fulfilled, the UE shall include in the 200 OK:</w:t>
      </w:r>
    </w:p>
    <w:p w14:paraId="581A55E2" w14:textId="77777777" w:rsidR="007510E1" w:rsidRPr="00F56DB7" w:rsidRDefault="007510E1" w:rsidP="007510E1">
      <w:pPr>
        <w:ind w:left="540" w:hanging="256"/>
      </w:pPr>
      <w:r w:rsidRPr="00F56DB7">
        <w:rPr>
          <w:lang w:eastAsia="ja-JP"/>
        </w:rPr>
        <w:t>a)</w:t>
      </w:r>
      <w:r w:rsidRPr="00F56DB7">
        <w:rPr>
          <w:lang w:eastAsia="ja-JP"/>
        </w:rPr>
        <w:tab/>
        <w:t xml:space="preserve">a </w:t>
      </w:r>
      <w:proofErr w:type="spellStart"/>
      <w:r w:rsidRPr="00F56DB7">
        <w:t>Recv</w:t>
      </w:r>
      <w:proofErr w:type="spellEnd"/>
      <w:r w:rsidRPr="00F56DB7">
        <w:t xml:space="preserve">-Info header field with header field value </w:t>
      </w:r>
      <w:proofErr w:type="spellStart"/>
      <w:r w:rsidRPr="00F56DB7">
        <w:t>EmergencyCallData.eCall.MSD</w:t>
      </w:r>
      <w:proofErr w:type="spellEnd"/>
      <w:r w:rsidRPr="00F56DB7">
        <w:t xml:space="preserve">; and </w:t>
      </w:r>
    </w:p>
    <w:p w14:paraId="055DA04A" w14:textId="77777777" w:rsidR="007510E1" w:rsidRPr="00F56DB7" w:rsidRDefault="007510E1" w:rsidP="007510E1">
      <w:pPr>
        <w:ind w:left="540" w:hanging="256"/>
      </w:pPr>
      <w:r w:rsidRPr="00F56DB7">
        <w:t>b)</w:t>
      </w:r>
      <w:r w:rsidRPr="00F56DB7">
        <w:tab/>
      </w:r>
      <w:r w:rsidRPr="00F56DB7">
        <w:rPr>
          <w:lang w:eastAsia="ja-JP"/>
        </w:rPr>
        <w:t>an Accept header field indicating the UE is willing to accept an "application/</w:t>
      </w:r>
      <w:proofErr w:type="spellStart"/>
      <w:r w:rsidRPr="00F56DB7">
        <w:rPr>
          <w:lang w:eastAsia="ja-JP"/>
        </w:rPr>
        <w:t>EmergencyCallData.Control+xml</w:t>
      </w:r>
      <w:proofErr w:type="spellEnd"/>
      <w:r w:rsidRPr="00F56DB7">
        <w:rPr>
          <w:lang w:eastAsia="ja-JP"/>
        </w:rPr>
        <w:t>" MIME type as defined in RFC 8147 [244]</w:t>
      </w:r>
      <w:r w:rsidRPr="00F56DB7">
        <w:t>.</w:t>
      </w:r>
    </w:p>
    <w:p w14:paraId="73DADA8C" w14:textId="77777777" w:rsidR="007510E1" w:rsidRPr="00F56DB7" w:rsidRDefault="007510E1" w:rsidP="007510E1">
      <w:r w:rsidRPr="00F56DB7">
        <w:t>The UE shall also support the procedures specified in subclause 5.1.6.11.3 for transfer of an updated MSD.</w:t>
      </w:r>
    </w:p>
    <w:p w14:paraId="2DFF1862" w14:textId="77777777" w:rsidR="007510E1" w:rsidRPr="00F56DB7" w:rsidRDefault="007510E1" w:rsidP="007510E1">
      <w:pPr>
        <w:rPr>
          <w:lang w:eastAsia="ja-JP"/>
        </w:rPr>
      </w:pPr>
      <w:r w:rsidRPr="00F56DB7">
        <w:rPr>
          <w:lang w:eastAsia="ja-JP"/>
        </w:rPr>
        <w:t xml:space="preserve">When conditions 1) and 2) and, as an implementation option, condition 3) are fulfilled, the UE shall support request and transfer of </w:t>
      </w:r>
      <w:r w:rsidRPr="00F56DB7">
        <w:t>an updated MSD using audio media stream as described in 3GPP TS 26.267 [9C]</w:t>
      </w:r>
      <w:r w:rsidRPr="00F56DB7">
        <w:rPr>
          <w:lang w:eastAsia="ja-JP"/>
        </w:rPr>
        <w:t>.</w:t>
      </w:r>
    </w:p>
    <w:p w14:paraId="2E573441" w14:textId="77777777" w:rsidR="007510E1" w:rsidRPr="00F56DB7" w:rsidRDefault="007510E1" w:rsidP="007510E1">
      <w:pPr>
        <w:pStyle w:val="NO"/>
      </w:pPr>
      <w:r w:rsidRPr="00F56DB7">
        <w:t>NOTE 2:</w:t>
      </w:r>
      <w:r w:rsidRPr="00F56DB7">
        <w:tab/>
        <w:t>A PSAP can request transfer of an updated MSD using audio media stream if the procedures specified in subclause 5.1.6.11.3 cannot be supported by the PSAP, the serving PLMN, the HPLMN or by some other intermediate network.</w:t>
      </w:r>
    </w:p>
    <w:p w14:paraId="627C747B" w14:textId="77777777" w:rsidR="007510E1" w:rsidRPr="00F56DB7" w:rsidRDefault="007510E1" w:rsidP="007510E1">
      <w:pPr>
        <w:pStyle w:val="H6"/>
        <w:rPr>
          <w:snapToGrid w:val="0"/>
        </w:rPr>
      </w:pPr>
      <w:r w:rsidRPr="00F56DB7">
        <w:rPr>
          <w:snapToGrid w:val="0"/>
        </w:rPr>
        <w:t>Reference(s)</w:t>
      </w:r>
    </w:p>
    <w:p w14:paraId="5B8D8ED7" w14:textId="77777777" w:rsidR="007510E1" w:rsidRPr="00F56DB7" w:rsidRDefault="007510E1" w:rsidP="007510E1">
      <w:pPr>
        <w:rPr>
          <w:snapToGrid w:val="0"/>
        </w:rPr>
      </w:pPr>
      <w:r w:rsidRPr="00F56DB7">
        <w:rPr>
          <w:snapToGrid w:val="0"/>
        </w:rPr>
        <w:t>3GPP T</w:t>
      </w:r>
      <w:r w:rsidRPr="00F56DB7">
        <w:t>S 24.229 [10], clause 5.1.6B.</w:t>
      </w:r>
    </w:p>
    <w:p w14:paraId="60ADA71E" w14:textId="77777777" w:rsidR="007510E1" w:rsidRPr="00F56DB7" w:rsidRDefault="007510E1" w:rsidP="007510E1">
      <w:pPr>
        <w:pStyle w:val="H6"/>
        <w:rPr>
          <w:snapToGrid w:val="0"/>
        </w:rPr>
      </w:pPr>
      <w:r w:rsidRPr="00F56DB7">
        <w:rPr>
          <w:snapToGrid w:val="0"/>
        </w:rPr>
        <w:t>Reference(s)</w:t>
      </w:r>
    </w:p>
    <w:p w14:paraId="00F12203" w14:textId="77777777" w:rsidR="007510E1" w:rsidRPr="00F56DB7" w:rsidRDefault="007510E1" w:rsidP="007510E1">
      <w:pPr>
        <w:rPr>
          <w:snapToGrid w:val="0"/>
        </w:rPr>
      </w:pPr>
      <w:r w:rsidRPr="00F56DB7">
        <w:rPr>
          <w:snapToGrid w:val="0"/>
        </w:rPr>
        <w:t>3GPP T</w:t>
      </w:r>
      <w:r w:rsidRPr="00F56DB7">
        <w:t>S 24.229 [10], clause 5.1.6B.</w:t>
      </w:r>
    </w:p>
    <w:p w14:paraId="3DB28716" w14:textId="77777777" w:rsidR="007510E1" w:rsidRPr="00F56DB7" w:rsidRDefault="007510E1" w:rsidP="007510E1">
      <w:pPr>
        <w:pStyle w:val="H6"/>
        <w:rPr>
          <w:rFonts w:eastAsia="MS Gothic"/>
        </w:rPr>
      </w:pPr>
      <w:r w:rsidRPr="00F56DB7">
        <w:t>11.18</w:t>
      </w:r>
      <w:r w:rsidRPr="00F56DB7">
        <w:rPr>
          <w:rFonts w:eastAsia="MS Gothic"/>
        </w:rPr>
        <w:t>.3</w:t>
      </w:r>
      <w:r w:rsidRPr="00F56DB7">
        <w:rPr>
          <w:rFonts w:eastAsia="MS Gothic"/>
        </w:rPr>
        <w:tab/>
        <w:t>Test description</w:t>
      </w:r>
    </w:p>
    <w:p w14:paraId="04F5211A" w14:textId="77777777" w:rsidR="007510E1" w:rsidRPr="00F56DB7" w:rsidRDefault="007510E1" w:rsidP="007510E1">
      <w:pPr>
        <w:pStyle w:val="H6"/>
      </w:pPr>
      <w:r w:rsidRPr="00F56DB7">
        <w:t>11.18.3.1</w:t>
      </w:r>
      <w:r w:rsidRPr="00F56DB7">
        <w:tab/>
        <w:t>Pre-test conditions</w:t>
      </w:r>
    </w:p>
    <w:p w14:paraId="4B0393AC" w14:textId="77777777" w:rsidR="007510E1" w:rsidRPr="00F56DB7" w:rsidRDefault="007510E1" w:rsidP="007510E1">
      <w:pPr>
        <w:pStyle w:val="H6"/>
        <w:rPr>
          <w:rFonts w:cs="Arial"/>
        </w:rPr>
      </w:pPr>
      <w:r w:rsidRPr="00F56DB7">
        <w:rPr>
          <w:rFonts w:cs="Arial"/>
        </w:rPr>
        <w:t>System Simulator:</w:t>
      </w:r>
    </w:p>
    <w:p w14:paraId="63451449" w14:textId="77777777" w:rsidR="007510E1" w:rsidRPr="00F56DB7" w:rsidRDefault="007510E1" w:rsidP="007510E1">
      <w:pPr>
        <w:pStyle w:val="B10"/>
      </w:pPr>
      <w:r w:rsidRPr="00F56DB7">
        <w:t>-</w:t>
      </w:r>
      <w:r w:rsidRPr="00F56DB7">
        <w:tab/>
        <w:t>1 NR Cell connected to 5GC, default parameters.</w:t>
      </w:r>
    </w:p>
    <w:p w14:paraId="6C281673" w14:textId="77777777" w:rsidR="007510E1" w:rsidRPr="00F56DB7" w:rsidRDefault="007510E1" w:rsidP="007510E1">
      <w:pPr>
        <w:pStyle w:val="H6"/>
      </w:pPr>
      <w:r w:rsidRPr="00F56DB7">
        <w:t>UE:</w:t>
      </w:r>
    </w:p>
    <w:p w14:paraId="58F22320" w14:textId="77777777" w:rsidR="007510E1" w:rsidRPr="00F56DB7" w:rsidRDefault="007510E1" w:rsidP="007510E1">
      <w:pPr>
        <w:pStyle w:val="B10"/>
      </w:pPr>
      <w:r w:rsidRPr="00F56DB7">
        <w:t>-</w:t>
      </w:r>
      <w:r w:rsidRPr="00F56DB7">
        <w:tab/>
      </w:r>
      <w:r w:rsidRPr="00F56DB7">
        <w:rPr>
          <w:snapToGrid w:val="0"/>
        </w:rPr>
        <w:t xml:space="preserve">UE contains either ISIM and USIM applications or only USIM application on UICC with </w:t>
      </w:r>
      <w:proofErr w:type="spellStart"/>
      <w:r w:rsidRPr="00F56DB7">
        <w:rPr>
          <w:snapToGrid w:val="0"/>
        </w:rPr>
        <w:t>eCall</w:t>
      </w:r>
      <w:proofErr w:type="spellEnd"/>
      <w:r w:rsidRPr="00F56DB7">
        <w:rPr>
          <w:snapToGrid w:val="0"/>
        </w:rPr>
        <w:t xml:space="preserve"> subscription according to TS 38.508-1 [21] table 6.4.1-23.</w:t>
      </w:r>
    </w:p>
    <w:p w14:paraId="5C3A6B73" w14:textId="77777777" w:rsidR="007510E1" w:rsidRPr="00F56DB7" w:rsidRDefault="007510E1" w:rsidP="007510E1">
      <w:pPr>
        <w:pStyle w:val="B10"/>
        <w:rPr>
          <w:snapToGrid w:val="0"/>
        </w:rPr>
      </w:pPr>
      <w:r w:rsidRPr="00F56DB7">
        <w:t>-</w:t>
      </w:r>
      <w:r w:rsidRPr="00F56DB7">
        <w:tab/>
      </w:r>
      <w:r w:rsidRPr="00F56DB7">
        <w:rPr>
          <w:snapToGrid w:val="0"/>
        </w:rPr>
        <w:t>UE is configured to register for IMS after switch on.</w:t>
      </w:r>
    </w:p>
    <w:p w14:paraId="4838F909" w14:textId="77777777" w:rsidR="007510E1" w:rsidRPr="00F56DB7" w:rsidRDefault="007510E1" w:rsidP="007510E1">
      <w:pPr>
        <w:pStyle w:val="H6"/>
        <w:rPr>
          <w:rFonts w:cs="Arial"/>
        </w:rPr>
      </w:pPr>
      <w:r w:rsidRPr="00F56DB7">
        <w:rPr>
          <w:rFonts w:cs="Arial"/>
        </w:rPr>
        <w:t>Preamble:</w:t>
      </w:r>
    </w:p>
    <w:p w14:paraId="4CB6BB71" w14:textId="77777777" w:rsidR="007510E1" w:rsidRPr="00F56DB7" w:rsidRDefault="007510E1" w:rsidP="007510E1">
      <w:pPr>
        <w:ind w:firstLine="284"/>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1941AA7B" w14:textId="77777777" w:rsidR="007510E1" w:rsidRPr="00F56DB7" w:rsidRDefault="007510E1" w:rsidP="007510E1">
      <w:pPr>
        <w:pStyle w:val="H6"/>
        <w:rPr>
          <w:snapToGrid w:val="0"/>
        </w:rPr>
      </w:pPr>
      <w:r w:rsidRPr="00F56DB7">
        <w:t>11.18.3.2</w:t>
      </w:r>
      <w:r w:rsidRPr="00F56DB7">
        <w:tab/>
      </w:r>
      <w:r w:rsidRPr="00F56DB7">
        <w:rPr>
          <w:snapToGrid w:val="0"/>
        </w:rPr>
        <w:t>Test procedure sequence</w:t>
      </w:r>
    </w:p>
    <w:p w14:paraId="0735EEA7" w14:textId="77777777" w:rsidR="007510E1" w:rsidRPr="00F56DB7" w:rsidRDefault="007510E1" w:rsidP="007510E1">
      <w:pPr>
        <w:pStyle w:val="TH"/>
        <w:rPr>
          <w:rFonts w:cs="Arial"/>
        </w:rPr>
      </w:pPr>
      <w:r w:rsidRPr="00F56DB7">
        <w:rPr>
          <w:rFonts w:cs="Arial"/>
        </w:rPr>
        <w:t>Table 11.18.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510E1" w:rsidRPr="00F56DB7" w14:paraId="2E1DB5E0" w14:textId="77777777" w:rsidTr="00CC08CF">
        <w:trPr>
          <w:jc w:val="center"/>
        </w:trPr>
        <w:tc>
          <w:tcPr>
            <w:tcW w:w="566" w:type="dxa"/>
            <w:tcBorders>
              <w:top w:val="single" w:sz="4" w:space="0" w:color="auto"/>
              <w:left w:val="single" w:sz="4" w:space="0" w:color="auto"/>
              <w:bottom w:val="nil"/>
              <w:right w:val="single" w:sz="4" w:space="0" w:color="auto"/>
            </w:tcBorders>
            <w:hideMark/>
          </w:tcPr>
          <w:p w14:paraId="3B113876" w14:textId="77777777" w:rsidR="007510E1" w:rsidRPr="00F56DB7" w:rsidRDefault="007510E1" w:rsidP="00CC08CF">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1EAFDEC3" w14:textId="77777777" w:rsidR="007510E1" w:rsidRPr="00F56DB7" w:rsidRDefault="007510E1" w:rsidP="00CC08CF">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5C0194C9" w14:textId="77777777" w:rsidR="007510E1" w:rsidRPr="00F56DB7" w:rsidRDefault="007510E1" w:rsidP="00CC08CF">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43B5DAD4" w14:textId="77777777" w:rsidR="007510E1" w:rsidRPr="00F56DB7" w:rsidRDefault="007510E1" w:rsidP="00CC08CF">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3298E1DD" w14:textId="77777777" w:rsidR="007510E1" w:rsidRPr="00F56DB7" w:rsidRDefault="007510E1" w:rsidP="00CC08CF">
            <w:pPr>
              <w:pStyle w:val="TAH"/>
            </w:pPr>
            <w:r w:rsidRPr="00F56DB7">
              <w:t>Verdict</w:t>
            </w:r>
          </w:p>
        </w:tc>
      </w:tr>
      <w:tr w:rsidR="007510E1" w:rsidRPr="00F56DB7" w14:paraId="6BE1AA56" w14:textId="77777777" w:rsidTr="00CC08CF">
        <w:trPr>
          <w:jc w:val="center"/>
        </w:trPr>
        <w:tc>
          <w:tcPr>
            <w:tcW w:w="566" w:type="dxa"/>
            <w:tcBorders>
              <w:top w:val="nil"/>
              <w:left w:val="single" w:sz="4" w:space="0" w:color="auto"/>
              <w:bottom w:val="single" w:sz="4" w:space="0" w:color="auto"/>
              <w:right w:val="single" w:sz="4" w:space="0" w:color="auto"/>
            </w:tcBorders>
          </w:tcPr>
          <w:p w14:paraId="44D71D01" w14:textId="77777777" w:rsidR="007510E1" w:rsidRPr="00F56DB7" w:rsidRDefault="007510E1" w:rsidP="00CC08CF">
            <w:pPr>
              <w:pStyle w:val="TAH"/>
            </w:pPr>
          </w:p>
        </w:tc>
        <w:tc>
          <w:tcPr>
            <w:tcW w:w="3965" w:type="dxa"/>
            <w:tcBorders>
              <w:top w:val="single" w:sz="4" w:space="0" w:color="auto"/>
              <w:left w:val="single" w:sz="4" w:space="0" w:color="auto"/>
              <w:bottom w:val="single" w:sz="4" w:space="0" w:color="auto"/>
              <w:right w:val="single" w:sz="4" w:space="0" w:color="auto"/>
            </w:tcBorders>
          </w:tcPr>
          <w:p w14:paraId="0B8085E9" w14:textId="77777777" w:rsidR="007510E1" w:rsidRPr="00F56DB7" w:rsidRDefault="007510E1" w:rsidP="00CC08C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C9DE740" w14:textId="77777777" w:rsidR="007510E1" w:rsidRPr="00F56DB7" w:rsidRDefault="007510E1" w:rsidP="00CC08CF">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30BD7784" w14:textId="77777777" w:rsidR="007510E1" w:rsidRPr="00F56DB7" w:rsidRDefault="007510E1" w:rsidP="00CC08CF">
            <w:pPr>
              <w:pStyle w:val="TAH"/>
            </w:pPr>
            <w:r w:rsidRPr="00F56DB7">
              <w:t>Message</w:t>
            </w:r>
          </w:p>
        </w:tc>
        <w:tc>
          <w:tcPr>
            <w:tcW w:w="567" w:type="dxa"/>
            <w:tcBorders>
              <w:top w:val="nil"/>
              <w:left w:val="single" w:sz="4" w:space="0" w:color="auto"/>
              <w:bottom w:val="single" w:sz="4" w:space="0" w:color="auto"/>
              <w:right w:val="single" w:sz="4" w:space="0" w:color="auto"/>
            </w:tcBorders>
          </w:tcPr>
          <w:p w14:paraId="6F9EC0B1" w14:textId="77777777" w:rsidR="007510E1" w:rsidRPr="00F56DB7" w:rsidRDefault="007510E1" w:rsidP="00CC08CF">
            <w:pPr>
              <w:pStyle w:val="TAH"/>
            </w:pPr>
          </w:p>
        </w:tc>
        <w:tc>
          <w:tcPr>
            <w:tcW w:w="850" w:type="dxa"/>
            <w:tcBorders>
              <w:top w:val="nil"/>
              <w:left w:val="single" w:sz="4" w:space="0" w:color="auto"/>
              <w:bottom w:val="single" w:sz="4" w:space="0" w:color="auto"/>
              <w:right w:val="single" w:sz="4" w:space="0" w:color="auto"/>
            </w:tcBorders>
          </w:tcPr>
          <w:p w14:paraId="385339EA" w14:textId="77777777" w:rsidR="007510E1" w:rsidRPr="00F56DB7" w:rsidRDefault="007510E1" w:rsidP="00CC08CF">
            <w:pPr>
              <w:pStyle w:val="TAH"/>
            </w:pPr>
          </w:p>
        </w:tc>
      </w:tr>
      <w:tr w:rsidR="007510E1" w:rsidRPr="00F56DB7" w14:paraId="1384628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4B508766" w14:textId="77777777" w:rsidR="007510E1" w:rsidRPr="00F56DB7" w:rsidRDefault="007510E1" w:rsidP="00CC08CF">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6B672C18" w14:textId="77777777" w:rsidR="007510E1" w:rsidRPr="00F56DB7" w:rsidRDefault="007510E1" w:rsidP="00CC08CF">
            <w:pPr>
              <w:pStyle w:val="TAL"/>
            </w:pPr>
            <w:r w:rsidRPr="00F56DB7">
              <w:t xml:space="preserve">UE is triggered to start an automatic </w:t>
            </w:r>
            <w:proofErr w:type="spellStart"/>
            <w:r w:rsidRPr="00F56DB7">
              <w:t>eCall</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70137EF7" w14:textId="77777777" w:rsidR="007510E1" w:rsidRPr="00F56DB7" w:rsidRDefault="007510E1"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6FAB973" w14:textId="77777777" w:rsidR="007510E1" w:rsidRPr="00F56DB7" w:rsidRDefault="007510E1" w:rsidP="00CC08CF">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BA94406"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7A36C74" w14:textId="77777777" w:rsidR="007510E1" w:rsidRPr="00F56DB7" w:rsidRDefault="007510E1" w:rsidP="00CC08CF">
            <w:pPr>
              <w:pStyle w:val="TAC"/>
              <w:rPr>
                <w:lang w:eastAsia="zh-CN"/>
              </w:rPr>
            </w:pPr>
            <w:r w:rsidRPr="00F56DB7">
              <w:rPr>
                <w:lang w:eastAsia="zh-CN"/>
              </w:rPr>
              <w:t>-</w:t>
            </w:r>
          </w:p>
        </w:tc>
      </w:tr>
      <w:tr w:rsidR="007510E1" w:rsidRPr="00F56DB7" w14:paraId="5D104719"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8C58ED7" w14:textId="77777777" w:rsidR="007510E1" w:rsidRPr="00F56DB7" w:rsidRDefault="007510E1" w:rsidP="00CC08CF">
            <w:pPr>
              <w:pStyle w:val="TAC"/>
              <w:rPr>
                <w:lang w:eastAsia="zh-CN"/>
              </w:rPr>
            </w:pPr>
            <w:r w:rsidRPr="00F56DB7">
              <w:rPr>
                <w:lang w:eastAsia="zh-CN"/>
              </w:rPr>
              <w:t>2-14</w:t>
            </w:r>
          </w:p>
        </w:tc>
        <w:tc>
          <w:tcPr>
            <w:tcW w:w="3965" w:type="dxa"/>
            <w:tcBorders>
              <w:top w:val="single" w:sz="4" w:space="0" w:color="auto"/>
              <w:left w:val="single" w:sz="4" w:space="0" w:color="auto"/>
              <w:bottom w:val="single" w:sz="4" w:space="0" w:color="auto"/>
              <w:right w:val="single" w:sz="4" w:space="0" w:color="auto"/>
            </w:tcBorders>
            <w:hideMark/>
          </w:tcPr>
          <w:p w14:paraId="2E05C338" w14:textId="77777777" w:rsidR="007510E1" w:rsidRPr="00F56DB7" w:rsidRDefault="007510E1" w:rsidP="00CC08CF">
            <w:pPr>
              <w:pStyle w:val="TAL"/>
            </w:pPr>
            <w:r w:rsidRPr="00F56DB7">
              <w:t>Steps 1-13 of generic procedure specified in Table 4.9.11.2.2-1 of TS 38.508-1 [21] with condition ‘</w:t>
            </w:r>
            <w:proofErr w:type="spellStart"/>
            <w:r w:rsidRPr="00F56DB7">
              <w:t>eCall</w:t>
            </w:r>
            <w:proofErr w:type="spellEnd"/>
            <w:r w:rsidRPr="00F56DB7">
              <w:t>’ are performed.</w:t>
            </w:r>
          </w:p>
          <w:p w14:paraId="2E1F1183" w14:textId="77777777" w:rsidR="007510E1" w:rsidRPr="00F56DB7" w:rsidRDefault="007510E1" w:rsidP="00CC08CF">
            <w:pPr>
              <w:pStyle w:val="TAL"/>
            </w:pPr>
            <w:r w:rsidRPr="00F56DB7">
              <w:t>(Steps 1-4 of Annex A.3 and Steps 1-3 of Annex A.23)</w:t>
            </w:r>
          </w:p>
        </w:tc>
        <w:tc>
          <w:tcPr>
            <w:tcW w:w="708" w:type="dxa"/>
            <w:tcBorders>
              <w:top w:val="single" w:sz="4" w:space="0" w:color="auto"/>
              <w:left w:val="single" w:sz="4" w:space="0" w:color="auto"/>
              <w:bottom w:val="single" w:sz="4" w:space="0" w:color="auto"/>
              <w:right w:val="single" w:sz="4" w:space="0" w:color="auto"/>
            </w:tcBorders>
            <w:hideMark/>
          </w:tcPr>
          <w:p w14:paraId="78EFA414" w14:textId="77777777" w:rsidR="007510E1" w:rsidRPr="00F56DB7" w:rsidRDefault="007510E1" w:rsidP="00CC08CF">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C769D23" w14:textId="77777777" w:rsidR="007510E1" w:rsidRPr="00F56DB7" w:rsidRDefault="007510E1" w:rsidP="00CC08CF">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D770396"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9D149FD" w14:textId="77777777" w:rsidR="007510E1" w:rsidRPr="00F56DB7" w:rsidRDefault="007510E1" w:rsidP="00CC08CF">
            <w:pPr>
              <w:pStyle w:val="TAC"/>
              <w:rPr>
                <w:lang w:eastAsia="zh-CN"/>
              </w:rPr>
            </w:pPr>
            <w:r w:rsidRPr="00F56DB7">
              <w:rPr>
                <w:lang w:eastAsia="zh-CN"/>
              </w:rPr>
              <w:t>-</w:t>
            </w:r>
          </w:p>
        </w:tc>
      </w:tr>
      <w:tr w:rsidR="007510E1" w:rsidRPr="00F56DB7" w14:paraId="35F9295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4848244" w14:textId="77777777" w:rsidR="007510E1" w:rsidRPr="00F56DB7" w:rsidRDefault="007510E1" w:rsidP="00CC08CF">
            <w:pPr>
              <w:pStyle w:val="TAC"/>
              <w:rPr>
                <w:lang w:eastAsia="zh-CN"/>
              </w:rPr>
            </w:pPr>
            <w:r w:rsidRPr="00F56DB7">
              <w:rPr>
                <w:lang w:eastAsia="zh-CN"/>
              </w:rPr>
              <w:t>15</w:t>
            </w:r>
          </w:p>
        </w:tc>
        <w:tc>
          <w:tcPr>
            <w:tcW w:w="3965" w:type="dxa"/>
            <w:tcBorders>
              <w:top w:val="single" w:sz="4" w:space="0" w:color="auto"/>
              <w:left w:val="single" w:sz="4" w:space="0" w:color="auto"/>
              <w:bottom w:val="single" w:sz="4" w:space="0" w:color="auto"/>
              <w:right w:val="single" w:sz="4" w:space="0" w:color="auto"/>
            </w:tcBorders>
          </w:tcPr>
          <w:p w14:paraId="7A865207" w14:textId="538FADE4" w:rsidR="007510E1" w:rsidRPr="00F56DB7" w:rsidRDefault="007510E1" w:rsidP="00CC08CF">
            <w:pPr>
              <w:pStyle w:val="TAL"/>
              <w:rPr>
                <w:rFonts w:eastAsia="MS Gothic"/>
              </w:rPr>
            </w:pPr>
            <w:r w:rsidRPr="00F56DB7">
              <w:rPr>
                <w:rFonts w:eastAsia="MS Gothic"/>
              </w:rPr>
              <w:t>The Test procedure for IMS MT Emergency</w:t>
            </w:r>
            <w:r w:rsidRPr="00F56DB7">
              <w:rPr>
                <w:rFonts w:eastAsia="MS Gothic"/>
              </w:rPr>
              <w:br/>
              <w:t>call release as specified in TS 38.508-1 [21],</w:t>
            </w:r>
            <w:r w:rsidRPr="00F56DB7">
              <w:rPr>
                <w:rFonts w:eastAsia="MS Gothic"/>
              </w:rPr>
              <w:br/>
              <w:t>subclause 4.9.12B takes place</w:t>
            </w:r>
            <w:r w:rsidR="00F82139" w:rsidRPr="00AD30BB">
              <w:rPr>
                <w:rFonts w:eastAsia="MS Gothic"/>
              </w:rPr>
              <w:t xml:space="preserve"> using condition 'keep emergency PDU session'.</w:t>
            </w:r>
          </w:p>
        </w:tc>
        <w:tc>
          <w:tcPr>
            <w:tcW w:w="708" w:type="dxa"/>
            <w:tcBorders>
              <w:top w:val="single" w:sz="4" w:space="0" w:color="auto"/>
              <w:left w:val="single" w:sz="4" w:space="0" w:color="auto"/>
              <w:bottom w:val="single" w:sz="4" w:space="0" w:color="auto"/>
              <w:right w:val="single" w:sz="4" w:space="0" w:color="auto"/>
            </w:tcBorders>
          </w:tcPr>
          <w:p w14:paraId="0E05C2E5" w14:textId="77777777" w:rsidR="007510E1" w:rsidRPr="00F56DB7" w:rsidRDefault="007510E1"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0E12717C" w14:textId="1F554167" w:rsidR="007510E1" w:rsidRPr="00F56DB7" w:rsidRDefault="007510E1" w:rsidP="00CC08CF">
            <w:pPr>
              <w:pStyle w:val="TAL"/>
              <w:rPr>
                <w:rFonts w:eastAsia="MS Gothic"/>
              </w:rPr>
            </w:pPr>
          </w:p>
        </w:tc>
        <w:tc>
          <w:tcPr>
            <w:tcW w:w="567" w:type="dxa"/>
            <w:tcBorders>
              <w:top w:val="single" w:sz="4" w:space="0" w:color="auto"/>
              <w:left w:val="single" w:sz="4" w:space="0" w:color="auto"/>
              <w:bottom w:val="single" w:sz="4" w:space="0" w:color="auto"/>
              <w:right w:val="single" w:sz="4" w:space="0" w:color="auto"/>
            </w:tcBorders>
          </w:tcPr>
          <w:p w14:paraId="74984E8D"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20A7362" w14:textId="77777777" w:rsidR="007510E1" w:rsidRPr="00F56DB7" w:rsidRDefault="007510E1" w:rsidP="00CC08CF">
            <w:pPr>
              <w:pStyle w:val="TAC"/>
              <w:rPr>
                <w:lang w:eastAsia="zh-CN"/>
              </w:rPr>
            </w:pPr>
            <w:r w:rsidRPr="00F56DB7">
              <w:rPr>
                <w:lang w:eastAsia="zh-CN"/>
              </w:rPr>
              <w:t>-</w:t>
            </w:r>
          </w:p>
        </w:tc>
      </w:tr>
      <w:tr w:rsidR="00CC08CF" w:rsidRPr="00F56DB7" w14:paraId="1FC7CDAA"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1F1541B" w14:textId="3C2F81D6" w:rsidR="00CC08CF" w:rsidRPr="00F56DB7" w:rsidRDefault="00CC08CF" w:rsidP="00CC08CF">
            <w:pPr>
              <w:pStyle w:val="TAC"/>
              <w:rPr>
                <w:lang w:eastAsia="zh-CN"/>
              </w:rPr>
            </w:pPr>
            <w:r w:rsidRPr="00AD30BB">
              <w:rPr>
                <w:lang w:eastAsia="zh-CN"/>
              </w:rPr>
              <w:t>15A</w:t>
            </w:r>
          </w:p>
        </w:tc>
        <w:tc>
          <w:tcPr>
            <w:tcW w:w="3965" w:type="dxa"/>
            <w:tcBorders>
              <w:top w:val="single" w:sz="4" w:space="0" w:color="auto"/>
              <w:left w:val="single" w:sz="4" w:space="0" w:color="auto"/>
              <w:bottom w:val="single" w:sz="4" w:space="0" w:color="auto"/>
              <w:right w:val="single" w:sz="4" w:space="0" w:color="auto"/>
            </w:tcBorders>
          </w:tcPr>
          <w:p w14:paraId="32347CAE" w14:textId="0594CDC1" w:rsidR="00CC08CF" w:rsidRPr="00F56DB7" w:rsidRDefault="00CC08CF" w:rsidP="00CC08CF">
            <w:pPr>
              <w:pStyle w:val="TAL"/>
              <w:rPr>
                <w:rFonts w:eastAsia="MS Gothic"/>
              </w:rPr>
            </w:pPr>
            <w:r w:rsidRPr="00AD30BB">
              <w:rPr>
                <w:rFonts w:eastAsia="MS Gothic"/>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229FF621" w14:textId="38A624E1" w:rsidR="00CC08CF" w:rsidRPr="00F56DB7" w:rsidRDefault="00CC08CF" w:rsidP="00CC08CF">
            <w:pPr>
              <w:pStyle w:val="TAC"/>
              <w:rPr>
                <w:rFonts w:eastAsia="MS Gothic"/>
              </w:rPr>
            </w:pPr>
            <w:r w:rsidRPr="00AD30BB">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6DB21E70" w14:textId="58E19551" w:rsidR="00CC08CF" w:rsidRPr="00F56DB7" w:rsidRDefault="00CC08CF" w:rsidP="00CC08CF">
            <w:pPr>
              <w:pStyle w:val="TAL"/>
              <w:rPr>
                <w:rFonts w:eastAsia="MS Gothic"/>
              </w:rPr>
            </w:pPr>
            <w:r w:rsidRPr="00AD30BB">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5468F58" w14:textId="612A2C80" w:rsidR="00CC08CF" w:rsidRPr="00F56DB7" w:rsidRDefault="00CC08CF" w:rsidP="00CC08CF">
            <w:pPr>
              <w:pStyle w:val="TAC"/>
              <w:rPr>
                <w:lang w:eastAsia="zh-CN"/>
              </w:rPr>
            </w:pPr>
            <w:r w:rsidRPr="00AD30BB">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EF60918" w14:textId="29FA0FCE" w:rsidR="00CC08CF" w:rsidRPr="00F56DB7" w:rsidRDefault="00CC08CF" w:rsidP="00CC08CF">
            <w:pPr>
              <w:pStyle w:val="TAC"/>
              <w:rPr>
                <w:lang w:eastAsia="zh-CN"/>
              </w:rPr>
            </w:pPr>
            <w:r w:rsidRPr="00AD30BB">
              <w:rPr>
                <w:lang w:eastAsia="zh-CN"/>
              </w:rPr>
              <w:t>-</w:t>
            </w:r>
          </w:p>
        </w:tc>
      </w:tr>
      <w:tr w:rsidR="007510E1" w:rsidRPr="00F56DB7" w14:paraId="3492210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32B3543B" w14:textId="77777777" w:rsidR="007510E1" w:rsidRPr="00F56DB7" w:rsidRDefault="007510E1" w:rsidP="00CC08CF">
            <w:pPr>
              <w:pStyle w:val="TAC"/>
              <w:rPr>
                <w:lang w:eastAsia="zh-CN"/>
              </w:rPr>
            </w:pPr>
            <w:r w:rsidRPr="00F56DB7">
              <w:rPr>
                <w:lang w:eastAsia="zh-CN"/>
              </w:rPr>
              <w:t>16-27</w:t>
            </w:r>
          </w:p>
        </w:tc>
        <w:tc>
          <w:tcPr>
            <w:tcW w:w="3965" w:type="dxa"/>
            <w:tcBorders>
              <w:top w:val="single" w:sz="4" w:space="0" w:color="auto"/>
              <w:left w:val="single" w:sz="4" w:space="0" w:color="auto"/>
              <w:bottom w:val="single" w:sz="4" w:space="0" w:color="auto"/>
              <w:right w:val="single" w:sz="4" w:space="0" w:color="auto"/>
            </w:tcBorders>
          </w:tcPr>
          <w:p w14:paraId="07A5D1AA" w14:textId="258A0A06" w:rsidR="00CC08CF" w:rsidRPr="00AD30BB" w:rsidRDefault="00CC08CF" w:rsidP="00CC08CF">
            <w:pPr>
              <w:pStyle w:val="TAL"/>
              <w:rPr>
                <w:rFonts w:eastAsia="MS Gothic"/>
              </w:rPr>
            </w:pPr>
            <w:r w:rsidRPr="00AD30BB">
              <w:rPr>
                <w:rFonts w:eastAsia="MS Gothic"/>
              </w:rPr>
              <w:t>Steps 1-12 of the generic test procedure for IMS MT speech call establishment in 5GC specified in TS 38.508-1 [21] Table 4.9.16.2.2-1 are performed.</w:t>
            </w:r>
          </w:p>
          <w:p w14:paraId="0A6B8BF7" w14:textId="7F69112A" w:rsidR="007510E1" w:rsidRPr="00F56DB7" w:rsidRDefault="00CC08CF" w:rsidP="00CC08CF">
            <w:pPr>
              <w:pStyle w:val="TAL"/>
              <w:rPr>
                <w:rFonts w:eastAsia="MS Gothic"/>
              </w:rPr>
            </w:pPr>
            <w:r w:rsidRPr="00AD30BB">
              <w:t>(Steps 1-5 of Annex A.5.1a for UE configured with usage of preconditions else A.5.2a)</w:t>
            </w:r>
          </w:p>
        </w:tc>
        <w:tc>
          <w:tcPr>
            <w:tcW w:w="708" w:type="dxa"/>
            <w:tcBorders>
              <w:top w:val="single" w:sz="4" w:space="0" w:color="auto"/>
              <w:left w:val="single" w:sz="4" w:space="0" w:color="auto"/>
              <w:bottom w:val="single" w:sz="4" w:space="0" w:color="auto"/>
              <w:right w:val="single" w:sz="4" w:space="0" w:color="auto"/>
            </w:tcBorders>
          </w:tcPr>
          <w:p w14:paraId="5AE54B56" w14:textId="77777777" w:rsidR="007510E1" w:rsidRPr="00F56DB7" w:rsidRDefault="007510E1"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987FC75" w14:textId="77777777" w:rsidR="007510E1" w:rsidRPr="00F56DB7" w:rsidRDefault="007510E1"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0ECE2A7"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AC00BD0" w14:textId="77777777" w:rsidR="007510E1" w:rsidRPr="00F56DB7" w:rsidRDefault="007510E1" w:rsidP="00CC08CF">
            <w:pPr>
              <w:pStyle w:val="TAC"/>
              <w:rPr>
                <w:lang w:eastAsia="zh-CN"/>
              </w:rPr>
            </w:pPr>
            <w:r w:rsidRPr="00F56DB7">
              <w:rPr>
                <w:lang w:eastAsia="zh-CN"/>
              </w:rPr>
              <w:t>-</w:t>
            </w:r>
          </w:p>
        </w:tc>
      </w:tr>
      <w:tr w:rsidR="00CC08CF" w:rsidRPr="00F56DB7" w14:paraId="683F1BA2"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509C3C3" w14:textId="77777777" w:rsidR="00CC08CF" w:rsidRPr="00F56DB7" w:rsidRDefault="00CC08CF" w:rsidP="00CC08CF">
            <w:pPr>
              <w:pStyle w:val="TAC"/>
              <w:rPr>
                <w:lang w:eastAsia="zh-CN"/>
              </w:rPr>
            </w:pPr>
            <w:r w:rsidRPr="00F56DB7">
              <w:rPr>
                <w:rFonts w:eastAsia="MS Gothic"/>
              </w:rPr>
              <w:t>-</w:t>
            </w:r>
          </w:p>
        </w:tc>
        <w:tc>
          <w:tcPr>
            <w:tcW w:w="3965" w:type="dxa"/>
            <w:tcBorders>
              <w:top w:val="single" w:sz="4" w:space="0" w:color="auto"/>
              <w:left w:val="single" w:sz="4" w:space="0" w:color="auto"/>
              <w:bottom w:val="single" w:sz="4" w:space="0" w:color="auto"/>
              <w:right w:val="single" w:sz="4" w:space="0" w:color="auto"/>
            </w:tcBorders>
          </w:tcPr>
          <w:p w14:paraId="42A7EED9" w14:textId="5F1625B0" w:rsidR="00CC08CF" w:rsidRPr="00F56DB7" w:rsidRDefault="00CC08CF" w:rsidP="00CC08CF">
            <w:pPr>
              <w:pStyle w:val="TAL"/>
              <w:rPr>
                <w:rFonts w:eastAsia="MS Gothic"/>
              </w:rPr>
            </w:pPr>
            <w:r w:rsidRPr="00AD30BB">
              <w:rPr>
                <w:rFonts w:eastAsia="MS Gothic"/>
              </w:rPr>
              <w:t>EXCEPTION: Steps 28a1-28b6 describe behaviour that depends on UE configuration; the “lower case letter” identifies a step sequence that takes place if such configuration was conducted.</w:t>
            </w:r>
          </w:p>
        </w:tc>
        <w:tc>
          <w:tcPr>
            <w:tcW w:w="708" w:type="dxa"/>
            <w:tcBorders>
              <w:top w:val="single" w:sz="4" w:space="0" w:color="auto"/>
              <w:left w:val="single" w:sz="4" w:space="0" w:color="auto"/>
              <w:bottom w:val="single" w:sz="4" w:space="0" w:color="auto"/>
              <w:right w:val="single" w:sz="4" w:space="0" w:color="auto"/>
            </w:tcBorders>
          </w:tcPr>
          <w:p w14:paraId="3F82E0F6" w14:textId="77777777" w:rsidR="00CC08CF" w:rsidRPr="00F56DB7" w:rsidRDefault="00CC08CF"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1AFD06F3" w14:textId="77777777" w:rsidR="00CC08CF" w:rsidRPr="00F56DB7" w:rsidRDefault="00CC08CF"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780059FD" w14:textId="77777777" w:rsidR="00CC08CF" w:rsidRPr="00F56DB7" w:rsidRDefault="00CC08CF"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0892437" w14:textId="77777777" w:rsidR="00CC08CF" w:rsidRPr="00F56DB7" w:rsidRDefault="00CC08CF" w:rsidP="00CC08CF">
            <w:pPr>
              <w:pStyle w:val="TAC"/>
              <w:rPr>
                <w:lang w:eastAsia="zh-CN"/>
              </w:rPr>
            </w:pPr>
            <w:r w:rsidRPr="00F56DB7">
              <w:rPr>
                <w:lang w:eastAsia="zh-CN"/>
              </w:rPr>
              <w:t>-</w:t>
            </w:r>
          </w:p>
        </w:tc>
      </w:tr>
      <w:tr w:rsidR="00CC08CF" w:rsidRPr="00F56DB7" w14:paraId="1B6AAC3F"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581404E5" w14:textId="77777777" w:rsidR="00CC08CF" w:rsidRPr="00F56DB7" w:rsidRDefault="00CC08CF" w:rsidP="00CC08CF">
            <w:pPr>
              <w:pStyle w:val="TAC"/>
              <w:rPr>
                <w:lang w:eastAsia="zh-CN"/>
              </w:rPr>
            </w:pPr>
            <w:r w:rsidRPr="00F56DB7">
              <w:rPr>
                <w:rFonts w:eastAsia="MS Gothic"/>
              </w:rPr>
              <w:t>28a1-28a6</w:t>
            </w:r>
          </w:p>
        </w:tc>
        <w:tc>
          <w:tcPr>
            <w:tcW w:w="3965" w:type="dxa"/>
            <w:tcBorders>
              <w:top w:val="single" w:sz="4" w:space="0" w:color="auto"/>
              <w:left w:val="single" w:sz="4" w:space="0" w:color="auto"/>
              <w:bottom w:val="single" w:sz="4" w:space="0" w:color="auto"/>
              <w:right w:val="single" w:sz="4" w:space="0" w:color="auto"/>
            </w:tcBorders>
          </w:tcPr>
          <w:p w14:paraId="130CA660" w14:textId="6FB0C659" w:rsidR="00CC08CF" w:rsidRPr="00F56DB7" w:rsidRDefault="00CC08CF" w:rsidP="00CC08CF">
            <w:pPr>
              <w:pStyle w:val="TAL"/>
              <w:rPr>
                <w:rFonts w:eastAsia="MS Gothic"/>
              </w:rPr>
            </w:pPr>
            <w:r w:rsidRPr="00AD30BB">
              <w:rPr>
                <w:rFonts w:eastAsia="MS Gothic"/>
              </w:rPr>
              <w:t>IF the UE is configured to use preconditions THEN steps 6-10A of Annex A.5.1a take place.</w:t>
            </w:r>
          </w:p>
        </w:tc>
        <w:tc>
          <w:tcPr>
            <w:tcW w:w="708" w:type="dxa"/>
            <w:tcBorders>
              <w:top w:val="single" w:sz="4" w:space="0" w:color="auto"/>
              <w:left w:val="single" w:sz="4" w:space="0" w:color="auto"/>
              <w:bottom w:val="single" w:sz="4" w:space="0" w:color="auto"/>
              <w:right w:val="single" w:sz="4" w:space="0" w:color="auto"/>
            </w:tcBorders>
          </w:tcPr>
          <w:p w14:paraId="67577AE7" w14:textId="77777777" w:rsidR="00CC08CF" w:rsidRPr="00F56DB7" w:rsidRDefault="00CC08CF"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2212DB71" w14:textId="77777777" w:rsidR="00CC08CF" w:rsidRPr="00F56DB7" w:rsidRDefault="00CC08CF"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8794AA1" w14:textId="77777777" w:rsidR="00CC08CF" w:rsidRPr="00F56DB7" w:rsidRDefault="00CC08CF"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030CE63" w14:textId="77777777" w:rsidR="00CC08CF" w:rsidRPr="00F56DB7" w:rsidRDefault="00CC08CF" w:rsidP="00CC08CF">
            <w:pPr>
              <w:pStyle w:val="TAC"/>
              <w:rPr>
                <w:lang w:eastAsia="zh-CN"/>
              </w:rPr>
            </w:pPr>
            <w:r w:rsidRPr="00F56DB7">
              <w:rPr>
                <w:lang w:eastAsia="zh-CN"/>
              </w:rPr>
              <w:t>-</w:t>
            </w:r>
          </w:p>
        </w:tc>
      </w:tr>
      <w:tr w:rsidR="007510E1" w:rsidRPr="00F56DB7" w14:paraId="55B5394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65E9F29" w14:textId="77777777" w:rsidR="007510E1" w:rsidRPr="00F56DB7" w:rsidRDefault="007510E1" w:rsidP="00CC08CF">
            <w:pPr>
              <w:pStyle w:val="TAC"/>
              <w:rPr>
                <w:rFonts w:eastAsia="MS Gothic"/>
              </w:rPr>
            </w:pPr>
            <w:r w:rsidRPr="00F56DB7">
              <w:rPr>
                <w:lang w:eastAsia="zh-CN"/>
              </w:rPr>
              <w:t>28a7</w:t>
            </w:r>
          </w:p>
        </w:tc>
        <w:tc>
          <w:tcPr>
            <w:tcW w:w="3965" w:type="dxa"/>
            <w:tcBorders>
              <w:top w:val="single" w:sz="4" w:space="0" w:color="auto"/>
              <w:left w:val="single" w:sz="4" w:space="0" w:color="auto"/>
              <w:bottom w:val="single" w:sz="4" w:space="0" w:color="auto"/>
              <w:right w:val="single" w:sz="4" w:space="0" w:color="auto"/>
            </w:tcBorders>
          </w:tcPr>
          <w:p w14:paraId="570CE386" w14:textId="77777777" w:rsidR="007510E1" w:rsidRPr="00F56DB7" w:rsidRDefault="007510E1" w:rsidP="00CC08CF">
            <w:pPr>
              <w:pStyle w:val="TAL"/>
              <w:rPr>
                <w:rFonts w:eastAsia="MS Gothic"/>
              </w:rPr>
            </w:pPr>
            <w:r w:rsidRPr="00F56DB7">
              <w:rPr>
                <w:rFonts w:eastAsia="MS Gothic"/>
              </w:rPr>
              <w:t>Check: Does the UE send a correctly composed 200 OK for INVITE request?</w:t>
            </w:r>
          </w:p>
          <w:p w14:paraId="248180A5" w14:textId="77777777" w:rsidR="007510E1" w:rsidRPr="00F56DB7" w:rsidRDefault="007510E1" w:rsidP="00CC08CF">
            <w:pPr>
              <w:pStyle w:val="TAL"/>
              <w:rPr>
                <w:rFonts w:eastAsia="MS Gothic"/>
              </w:rPr>
            </w:pPr>
            <w:r w:rsidRPr="00F56DB7">
              <w:rPr>
                <w:rFonts w:eastAsia="MS Gothic"/>
              </w:rPr>
              <w:t>(Step 11 of annex A.5.1a)</w:t>
            </w:r>
          </w:p>
        </w:tc>
        <w:tc>
          <w:tcPr>
            <w:tcW w:w="708" w:type="dxa"/>
            <w:tcBorders>
              <w:top w:val="single" w:sz="4" w:space="0" w:color="auto"/>
              <w:left w:val="single" w:sz="4" w:space="0" w:color="auto"/>
              <w:bottom w:val="single" w:sz="4" w:space="0" w:color="auto"/>
              <w:right w:val="single" w:sz="4" w:space="0" w:color="auto"/>
            </w:tcBorders>
          </w:tcPr>
          <w:p w14:paraId="1731022D" w14:textId="77777777" w:rsidR="007510E1" w:rsidRPr="00F56DB7" w:rsidRDefault="007510E1"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4E2D2FB8" w14:textId="77777777" w:rsidR="007510E1" w:rsidRPr="00F56DB7" w:rsidRDefault="007510E1"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368C889A" w14:textId="77777777" w:rsidR="007510E1" w:rsidRPr="00F56DB7" w:rsidRDefault="007510E1"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48613EDB" w14:textId="77777777" w:rsidR="007510E1" w:rsidRPr="00F56DB7" w:rsidRDefault="007510E1" w:rsidP="00CC08CF">
            <w:pPr>
              <w:pStyle w:val="TAC"/>
              <w:rPr>
                <w:lang w:eastAsia="zh-CN"/>
              </w:rPr>
            </w:pPr>
            <w:r w:rsidRPr="00F56DB7">
              <w:rPr>
                <w:lang w:eastAsia="zh-CN"/>
              </w:rPr>
              <w:t>P</w:t>
            </w:r>
          </w:p>
        </w:tc>
      </w:tr>
      <w:tr w:rsidR="007510E1" w:rsidRPr="00F56DB7" w14:paraId="41E0DD96"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2462BA26" w14:textId="77777777" w:rsidR="007510E1" w:rsidRPr="00F56DB7" w:rsidRDefault="007510E1" w:rsidP="00CC08CF">
            <w:pPr>
              <w:pStyle w:val="TAC"/>
              <w:rPr>
                <w:lang w:eastAsia="zh-CN"/>
              </w:rPr>
            </w:pPr>
            <w:r w:rsidRPr="00F56DB7">
              <w:rPr>
                <w:lang w:eastAsia="zh-CN"/>
              </w:rPr>
              <w:t>28a8</w:t>
            </w:r>
          </w:p>
        </w:tc>
        <w:tc>
          <w:tcPr>
            <w:tcW w:w="3965" w:type="dxa"/>
            <w:tcBorders>
              <w:top w:val="single" w:sz="4" w:space="0" w:color="auto"/>
              <w:left w:val="single" w:sz="4" w:space="0" w:color="auto"/>
              <w:bottom w:val="single" w:sz="4" w:space="0" w:color="auto"/>
              <w:right w:val="single" w:sz="4" w:space="0" w:color="auto"/>
            </w:tcBorders>
          </w:tcPr>
          <w:p w14:paraId="7A8C127A" w14:textId="77777777" w:rsidR="007510E1" w:rsidRPr="00F56DB7" w:rsidRDefault="007510E1" w:rsidP="00CC08CF">
            <w:pPr>
              <w:pStyle w:val="TAL"/>
              <w:rPr>
                <w:rFonts w:eastAsia="MS Gothic"/>
              </w:rPr>
            </w:pPr>
            <w:r w:rsidRPr="00F56DB7">
              <w:rPr>
                <w:rFonts w:eastAsia="MS Gothic"/>
              </w:rPr>
              <w:t xml:space="preserve">SS sends ACK </w:t>
            </w:r>
          </w:p>
          <w:p w14:paraId="6AADC7E1" w14:textId="77777777" w:rsidR="007510E1" w:rsidRPr="00F56DB7" w:rsidRDefault="007510E1" w:rsidP="00CC08CF">
            <w:pPr>
              <w:pStyle w:val="TAL"/>
              <w:rPr>
                <w:rFonts w:eastAsia="MS Gothic"/>
              </w:rPr>
            </w:pPr>
          </w:p>
        </w:tc>
        <w:tc>
          <w:tcPr>
            <w:tcW w:w="708" w:type="dxa"/>
            <w:tcBorders>
              <w:top w:val="single" w:sz="4" w:space="0" w:color="auto"/>
              <w:left w:val="single" w:sz="4" w:space="0" w:color="auto"/>
              <w:bottom w:val="single" w:sz="4" w:space="0" w:color="auto"/>
              <w:right w:val="single" w:sz="4" w:space="0" w:color="auto"/>
            </w:tcBorders>
          </w:tcPr>
          <w:p w14:paraId="27DA02CB" w14:textId="77777777" w:rsidR="007510E1" w:rsidRPr="00F56DB7" w:rsidRDefault="007510E1"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71A9E97B" w14:textId="77777777" w:rsidR="007510E1" w:rsidRPr="00F56DB7" w:rsidRDefault="007510E1"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1E6EF551"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1C5F1FB" w14:textId="77777777" w:rsidR="007510E1" w:rsidRPr="00F56DB7" w:rsidRDefault="007510E1" w:rsidP="00CC08CF">
            <w:pPr>
              <w:pStyle w:val="TAC"/>
              <w:rPr>
                <w:lang w:eastAsia="zh-CN"/>
              </w:rPr>
            </w:pPr>
            <w:r w:rsidRPr="00F56DB7">
              <w:rPr>
                <w:lang w:eastAsia="zh-CN"/>
              </w:rPr>
              <w:t>-</w:t>
            </w:r>
          </w:p>
        </w:tc>
      </w:tr>
      <w:tr w:rsidR="007510E1" w:rsidRPr="00F56DB7" w14:paraId="4039D659"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6AA18E32" w14:textId="77777777" w:rsidR="007510E1" w:rsidRPr="00F56DB7" w:rsidRDefault="007510E1" w:rsidP="00CC08CF">
            <w:pPr>
              <w:pStyle w:val="TAC"/>
              <w:rPr>
                <w:lang w:eastAsia="zh-CN"/>
              </w:rPr>
            </w:pPr>
            <w:r w:rsidRPr="00F56DB7">
              <w:rPr>
                <w:lang w:eastAsia="zh-CN"/>
              </w:rPr>
              <w:t>28b1-39b4</w:t>
            </w:r>
          </w:p>
        </w:tc>
        <w:tc>
          <w:tcPr>
            <w:tcW w:w="3965" w:type="dxa"/>
            <w:tcBorders>
              <w:top w:val="single" w:sz="4" w:space="0" w:color="auto"/>
              <w:left w:val="single" w:sz="4" w:space="0" w:color="auto"/>
              <w:bottom w:val="single" w:sz="4" w:space="0" w:color="auto"/>
              <w:right w:val="single" w:sz="4" w:space="0" w:color="auto"/>
            </w:tcBorders>
          </w:tcPr>
          <w:p w14:paraId="52D8F1AC" w14:textId="77777777" w:rsidR="007510E1" w:rsidRPr="00F56DB7" w:rsidRDefault="007510E1" w:rsidP="00CC08CF">
            <w:pPr>
              <w:pStyle w:val="TAL"/>
              <w:rPr>
                <w:rFonts w:eastAsia="MS Gothic"/>
              </w:rPr>
            </w:pPr>
            <w:r w:rsidRPr="00F56DB7">
              <w:rPr>
                <w:rFonts w:eastAsia="MS Gothic"/>
              </w:rPr>
              <w:t>ELSE steps 6-8A of Annex A.5.2a of take place</w:t>
            </w:r>
          </w:p>
        </w:tc>
        <w:tc>
          <w:tcPr>
            <w:tcW w:w="708" w:type="dxa"/>
            <w:tcBorders>
              <w:top w:val="single" w:sz="4" w:space="0" w:color="auto"/>
              <w:left w:val="single" w:sz="4" w:space="0" w:color="auto"/>
              <w:bottom w:val="single" w:sz="4" w:space="0" w:color="auto"/>
              <w:right w:val="single" w:sz="4" w:space="0" w:color="auto"/>
            </w:tcBorders>
          </w:tcPr>
          <w:p w14:paraId="67BC47B2" w14:textId="77777777" w:rsidR="007510E1" w:rsidRPr="00F56DB7" w:rsidRDefault="007510E1"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3D176D4D" w14:textId="77777777" w:rsidR="007510E1" w:rsidRPr="00F56DB7" w:rsidRDefault="007510E1"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6C9038E"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9A3D99" w14:textId="77777777" w:rsidR="007510E1" w:rsidRPr="00F56DB7" w:rsidRDefault="007510E1" w:rsidP="00CC08CF">
            <w:pPr>
              <w:pStyle w:val="TAC"/>
              <w:rPr>
                <w:lang w:eastAsia="zh-CN"/>
              </w:rPr>
            </w:pPr>
            <w:r w:rsidRPr="00F56DB7">
              <w:rPr>
                <w:lang w:eastAsia="zh-CN"/>
              </w:rPr>
              <w:t>-</w:t>
            </w:r>
          </w:p>
        </w:tc>
      </w:tr>
      <w:tr w:rsidR="007510E1" w:rsidRPr="00F56DB7" w14:paraId="4099B6B4"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05E0DDEA" w14:textId="77777777" w:rsidR="007510E1" w:rsidRPr="00F56DB7" w:rsidRDefault="007510E1" w:rsidP="00CC08CF">
            <w:pPr>
              <w:pStyle w:val="TAC"/>
              <w:rPr>
                <w:lang w:eastAsia="zh-CN"/>
              </w:rPr>
            </w:pPr>
            <w:r w:rsidRPr="00F56DB7">
              <w:rPr>
                <w:lang w:eastAsia="zh-CN"/>
              </w:rPr>
              <w:t>28b5</w:t>
            </w:r>
          </w:p>
        </w:tc>
        <w:tc>
          <w:tcPr>
            <w:tcW w:w="3965" w:type="dxa"/>
            <w:tcBorders>
              <w:top w:val="single" w:sz="4" w:space="0" w:color="auto"/>
              <w:left w:val="single" w:sz="4" w:space="0" w:color="auto"/>
              <w:bottom w:val="single" w:sz="4" w:space="0" w:color="auto"/>
              <w:right w:val="single" w:sz="4" w:space="0" w:color="auto"/>
            </w:tcBorders>
          </w:tcPr>
          <w:p w14:paraId="1EAE1BB9" w14:textId="77777777" w:rsidR="007510E1" w:rsidRPr="00F56DB7" w:rsidRDefault="007510E1" w:rsidP="00CC08CF">
            <w:pPr>
              <w:pStyle w:val="TAL"/>
              <w:rPr>
                <w:rFonts w:eastAsia="MS Gothic"/>
              </w:rPr>
            </w:pPr>
            <w:r w:rsidRPr="00F56DB7">
              <w:rPr>
                <w:rFonts w:eastAsia="MS Gothic"/>
              </w:rPr>
              <w:t>Check: Does the UE send a correctly composed 200 OK for INVITE request?</w:t>
            </w:r>
          </w:p>
          <w:p w14:paraId="186A4726" w14:textId="77777777" w:rsidR="007510E1" w:rsidRPr="00F56DB7" w:rsidRDefault="007510E1" w:rsidP="00CC08CF">
            <w:pPr>
              <w:pStyle w:val="TAL"/>
              <w:rPr>
                <w:rFonts w:eastAsia="MS Gothic"/>
              </w:rPr>
            </w:pPr>
            <w:r w:rsidRPr="00F56DB7">
              <w:rPr>
                <w:rFonts w:eastAsia="MS Gothic"/>
              </w:rPr>
              <w:t>(Step 9 of annex A.5.2a)</w:t>
            </w:r>
          </w:p>
        </w:tc>
        <w:tc>
          <w:tcPr>
            <w:tcW w:w="708" w:type="dxa"/>
            <w:tcBorders>
              <w:top w:val="single" w:sz="4" w:space="0" w:color="auto"/>
              <w:left w:val="single" w:sz="4" w:space="0" w:color="auto"/>
              <w:bottom w:val="single" w:sz="4" w:space="0" w:color="auto"/>
              <w:right w:val="single" w:sz="4" w:space="0" w:color="auto"/>
            </w:tcBorders>
          </w:tcPr>
          <w:p w14:paraId="40384676" w14:textId="77777777" w:rsidR="007510E1" w:rsidRPr="00F56DB7" w:rsidRDefault="007510E1"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49F3E58C" w14:textId="77777777" w:rsidR="007510E1" w:rsidRPr="00F56DB7" w:rsidRDefault="007510E1"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CBA0D0B" w14:textId="77777777" w:rsidR="007510E1" w:rsidRPr="00F56DB7" w:rsidRDefault="007510E1" w:rsidP="00CC08CF">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8932906" w14:textId="77777777" w:rsidR="007510E1" w:rsidRPr="00F56DB7" w:rsidRDefault="007510E1" w:rsidP="00CC08CF">
            <w:pPr>
              <w:pStyle w:val="TAC"/>
              <w:rPr>
                <w:lang w:eastAsia="zh-CN"/>
              </w:rPr>
            </w:pPr>
            <w:r w:rsidRPr="00F56DB7">
              <w:rPr>
                <w:lang w:eastAsia="zh-CN"/>
              </w:rPr>
              <w:t>P</w:t>
            </w:r>
          </w:p>
        </w:tc>
      </w:tr>
      <w:tr w:rsidR="007510E1" w:rsidRPr="00F56DB7" w14:paraId="6C5849C7"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6402E40A" w14:textId="77777777" w:rsidR="007510E1" w:rsidRPr="00F56DB7" w:rsidRDefault="007510E1" w:rsidP="00CC08CF">
            <w:pPr>
              <w:pStyle w:val="TAC"/>
              <w:rPr>
                <w:lang w:eastAsia="zh-CN"/>
              </w:rPr>
            </w:pPr>
            <w:r w:rsidRPr="00F56DB7">
              <w:rPr>
                <w:lang w:eastAsia="zh-CN"/>
              </w:rPr>
              <w:t>28b6</w:t>
            </w:r>
          </w:p>
        </w:tc>
        <w:tc>
          <w:tcPr>
            <w:tcW w:w="3965" w:type="dxa"/>
            <w:tcBorders>
              <w:top w:val="single" w:sz="4" w:space="0" w:color="auto"/>
              <w:left w:val="single" w:sz="4" w:space="0" w:color="auto"/>
              <w:bottom w:val="single" w:sz="4" w:space="0" w:color="auto"/>
              <w:right w:val="single" w:sz="4" w:space="0" w:color="auto"/>
            </w:tcBorders>
          </w:tcPr>
          <w:p w14:paraId="5DF34CDE" w14:textId="77777777" w:rsidR="007510E1" w:rsidRPr="00F56DB7" w:rsidRDefault="007510E1" w:rsidP="00CC08CF">
            <w:pPr>
              <w:pStyle w:val="TAL"/>
              <w:rPr>
                <w:rFonts w:eastAsia="MS Gothic"/>
              </w:rPr>
            </w:pPr>
            <w:r w:rsidRPr="00F56DB7">
              <w:rPr>
                <w:rFonts w:eastAsia="MS Gothic"/>
              </w:rPr>
              <w:t xml:space="preserve">SS send ACK </w:t>
            </w:r>
          </w:p>
          <w:p w14:paraId="59D8B671" w14:textId="77777777" w:rsidR="007510E1" w:rsidRPr="00F56DB7" w:rsidRDefault="007510E1" w:rsidP="00CC08CF">
            <w:pPr>
              <w:pStyle w:val="TAL"/>
              <w:rPr>
                <w:rFonts w:eastAsia="MS Gothic"/>
              </w:rPr>
            </w:pPr>
          </w:p>
        </w:tc>
        <w:tc>
          <w:tcPr>
            <w:tcW w:w="708" w:type="dxa"/>
            <w:tcBorders>
              <w:top w:val="single" w:sz="4" w:space="0" w:color="auto"/>
              <w:left w:val="single" w:sz="4" w:space="0" w:color="auto"/>
              <w:bottom w:val="single" w:sz="4" w:space="0" w:color="auto"/>
              <w:right w:val="single" w:sz="4" w:space="0" w:color="auto"/>
            </w:tcBorders>
          </w:tcPr>
          <w:p w14:paraId="69DBE610" w14:textId="77777777" w:rsidR="007510E1" w:rsidRPr="00F56DB7" w:rsidRDefault="007510E1"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3415EBEC" w14:textId="77777777" w:rsidR="007510E1" w:rsidRPr="00F56DB7" w:rsidRDefault="007510E1" w:rsidP="00CC08CF">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48089D18"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D7F6BD4" w14:textId="77777777" w:rsidR="007510E1" w:rsidRPr="00F56DB7" w:rsidRDefault="007510E1" w:rsidP="00CC08CF">
            <w:pPr>
              <w:pStyle w:val="TAC"/>
              <w:rPr>
                <w:lang w:eastAsia="zh-CN"/>
              </w:rPr>
            </w:pPr>
            <w:r w:rsidRPr="00F56DB7">
              <w:rPr>
                <w:lang w:eastAsia="zh-CN"/>
              </w:rPr>
              <w:t>-</w:t>
            </w:r>
          </w:p>
        </w:tc>
      </w:tr>
      <w:tr w:rsidR="007510E1" w:rsidRPr="00F56DB7" w14:paraId="0D60E2B9"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1213461D" w14:textId="77777777" w:rsidR="007510E1" w:rsidRPr="00F56DB7" w:rsidRDefault="007510E1" w:rsidP="00CC08CF">
            <w:pPr>
              <w:pStyle w:val="TAC"/>
              <w:rPr>
                <w:lang w:eastAsia="zh-CN"/>
              </w:rPr>
            </w:pPr>
            <w:r w:rsidRPr="00F56DB7">
              <w:rPr>
                <w:lang w:eastAsia="zh-CN"/>
              </w:rPr>
              <w:t>29-30</w:t>
            </w:r>
          </w:p>
        </w:tc>
        <w:tc>
          <w:tcPr>
            <w:tcW w:w="3965" w:type="dxa"/>
            <w:tcBorders>
              <w:top w:val="single" w:sz="4" w:space="0" w:color="auto"/>
              <w:left w:val="single" w:sz="4" w:space="0" w:color="auto"/>
              <w:bottom w:val="single" w:sz="4" w:space="0" w:color="auto"/>
              <w:right w:val="single" w:sz="4" w:space="0" w:color="auto"/>
            </w:tcBorders>
          </w:tcPr>
          <w:p w14:paraId="087592E4" w14:textId="77777777" w:rsidR="007510E1" w:rsidRPr="00F56DB7" w:rsidRDefault="007510E1" w:rsidP="00CC08CF">
            <w:pPr>
              <w:pStyle w:val="TAL"/>
              <w:rPr>
                <w:rFonts w:eastAsia="MS Gothic"/>
              </w:rPr>
            </w:pPr>
            <w:r w:rsidRPr="00F56DB7">
              <w:rPr>
                <w:rFonts w:eastAsia="MS Gothic"/>
              </w:rPr>
              <w:t>Steps 4-5, as defined in Annex A.23 is performed.</w:t>
            </w:r>
          </w:p>
        </w:tc>
        <w:tc>
          <w:tcPr>
            <w:tcW w:w="708" w:type="dxa"/>
            <w:tcBorders>
              <w:top w:val="single" w:sz="4" w:space="0" w:color="auto"/>
              <w:left w:val="single" w:sz="4" w:space="0" w:color="auto"/>
              <w:bottom w:val="single" w:sz="4" w:space="0" w:color="auto"/>
              <w:right w:val="single" w:sz="4" w:space="0" w:color="auto"/>
            </w:tcBorders>
          </w:tcPr>
          <w:p w14:paraId="2190EBD4" w14:textId="77777777" w:rsidR="007510E1" w:rsidRPr="00F56DB7" w:rsidRDefault="007510E1"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4FB3E3EE" w14:textId="77777777" w:rsidR="007510E1" w:rsidRPr="00F56DB7" w:rsidRDefault="007510E1"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433BF8FA"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ECB6EA7" w14:textId="77777777" w:rsidR="007510E1" w:rsidRPr="00F56DB7" w:rsidRDefault="007510E1" w:rsidP="00CC08CF">
            <w:pPr>
              <w:pStyle w:val="TAC"/>
              <w:rPr>
                <w:lang w:eastAsia="zh-CN"/>
              </w:rPr>
            </w:pPr>
            <w:r w:rsidRPr="00F56DB7">
              <w:rPr>
                <w:lang w:eastAsia="zh-CN"/>
              </w:rPr>
              <w:t>-</w:t>
            </w:r>
          </w:p>
        </w:tc>
      </w:tr>
      <w:tr w:rsidR="007510E1" w:rsidRPr="00F56DB7" w14:paraId="7AD97F5E"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58E695F8" w14:textId="77777777" w:rsidR="007510E1" w:rsidRPr="00F56DB7" w:rsidRDefault="007510E1" w:rsidP="00CC08CF">
            <w:pPr>
              <w:pStyle w:val="TAC"/>
              <w:rPr>
                <w:lang w:eastAsia="zh-CN"/>
              </w:rPr>
            </w:pPr>
            <w:r w:rsidRPr="00F56DB7">
              <w:rPr>
                <w:lang w:eastAsia="zh-CN"/>
              </w:rPr>
              <w:t>31</w:t>
            </w:r>
          </w:p>
        </w:tc>
        <w:tc>
          <w:tcPr>
            <w:tcW w:w="3965" w:type="dxa"/>
            <w:tcBorders>
              <w:top w:val="single" w:sz="4" w:space="0" w:color="auto"/>
              <w:left w:val="single" w:sz="4" w:space="0" w:color="auto"/>
              <w:bottom w:val="single" w:sz="4" w:space="0" w:color="auto"/>
              <w:right w:val="single" w:sz="4" w:space="0" w:color="auto"/>
            </w:tcBorders>
          </w:tcPr>
          <w:p w14:paraId="21141EDE" w14:textId="77777777" w:rsidR="007510E1" w:rsidRPr="00F56DB7" w:rsidRDefault="007510E1" w:rsidP="00CC08CF">
            <w:pPr>
              <w:pStyle w:val="TAL"/>
              <w:rPr>
                <w:rFonts w:eastAsia="MS Gothic"/>
              </w:rPr>
            </w:pPr>
            <w:r w:rsidRPr="00F56DB7">
              <w:rPr>
                <w:rFonts w:eastAsia="MS Gothic"/>
              </w:rPr>
              <w:t>Check: Does UE send SIP INFO message with MSD update? </w:t>
            </w:r>
          </w:p>
          <w:p w14:paraId="1BF0E0F9" w14:textId="77777777" w:rsidR="007510E1" w:rsidRPr="00F56DB7" w:rsidRDefault="007510E1" w:rsidP="00CC08CF">
            <w:pPr>
              <w:pStyle w:val="TAL"/>
              <w:rPr>
                <w:rFonts w:eastAsia="MS Gothic"/>
              </w:rPr>
            </w:pPr>
            <w:r w:rsidRPr="00F56DB7">
              <w:rPr>
                <w:rFonts w:eastAsia="MS Gothic"/>
              </w:rPr>
              <w:t>(Step 6 of annex A.23)</w:t>
            </w:r>
          </w:p>
        </w:tc>
        <w:tc>
          <w:tcPr>
            <w:tcW w:w="708" w:type="dxa"/>
            <w:tcBorders>
              <w:top w:val="single" w:sz="4" w:space="0" w:color="auto"/>
              <w:left w:val="single" w:sz="4" w:space="0" w:color="auto"/>
              <w:bottom w:val="single" w:sz="4" w:space="0" w:color="auto"/>
              <w:right w:val="single" w:sz="4" w:space="0" w:color="auto"/>
            </w:tcBorders>
          </w:tcPr>
          <w:p w14:paraId="02F37E63" w14:textId="77777777" w:rsidR="007510E1" w:rsidRPr="00F56DB7" w:rsidRDefault="007510E1" w:rsidP="00CC08CF">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52444BD8" w14:textId="77777777" w:rsidR="007510E1" w:rsidRPr="00F56DB7" w:rsidRDefault="007510E1" w:rsidP="00CC08CF">
            <w:pPr>
              <w:pStyle w:val="TAL"/>
              <w:rPr>
                <w:rFonts w:eastAsia="MS Gothic"/>
              </w:rPr>
            </w:pPr>
            <w:r w:rsidRPr="00F56DB7">
              <w:rPr>
                <w:rFonts w:eastAsia="MS Gothic"/>
              </w:rPr>
              <w:t>SIP INFO</w:t>
            </w:r>
          </w:p>
        </w:tc>
        <w:tc>
          <w:tcPr>
            <w:tcW w:w="567" w:type="dxa"/>
            <w:tcBorders>
              <w:top w:val="single" w:sz="4" w:space="0" w:color="auto"/>
              <w:left w:val="single" w:sz="4" w:space="0" w:color="auto"/>
              <w:bottom w:val="single" w:sz="4" w:space="0" w:color="auto"/>
              <w:right w:val="single" w:sz="4" w:space="0" w:color="auto"/>
            </w:tcBorders>
          </w:tcPr>
          <w:p w14:paraId="211E79EF" w14:textId="77777777" w:rsidR="007510E1" w:rsidRPr="00F56DB7" w:rsidRDefault="007510E1" w:rsidP="00CC08CF">
            <w:pPr>
              <w:pStyle w:val="TAC"/>
              <w:rPr>
                <w:lang w:eastAsia="zh-CN"/>
              </w:rPr>
            </w:pPr>
            <w:r w:rsidRPr="00F56DB7">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293895D9" w14:textId="77777777" w:rsidR="007510E1" w:rsidRPr="00F56DB7" w:rsidRDefault="007510E1" w:rsidP="00CC08CF">
            <w:pPr>
              <w:pStyle w:val="TAC"/>
              <w:rPr>
                <w:lang w:eastAsia="zh-CN"/>
              </w:rPr>
            </w:pPr>
            <w:r w:rsidRPr="00F56DB7">
              <w:rPr>
                <w:lang w:eastAsia="zh-CN"/>
              </w:rPr>
              <w:t>P</w:t>
            </w:r>
          </w:p>
        </w:tc>
      </w:tr>
      <w:tr w:rsidR="007510E1" w:rsidRPr="00F56DB7" w14:paraId="52BB8CA3"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hideMark/>
          </w:tcPr>
          <w:p w14:paraId="04F83BAD" w14:textId="77777777" w:rsidR="007510E1" w:rsidRPr="00F56DB7" w:rsidRDefault="007510E1" w:rsidP="00CC08CF">
            <w:pPr>
              <w:pStyle w:val="TAC"/>
              <w:rPr>
                <w:lang w:eastAsia="zh-CN"/>
              </w:rPr>
            </w:pPr>
            <w:r w:rsidRPr="00F56DB7">
              <w:rPr>
                <w:lang w:eastAsia="zh-CN"/>
              </w:rPr>
              <w:t>32</w:t>
            </w:r>
          </w:p>
        </w:tc>
        <w:tc>
          <w:tcPr>
            <w:tcW w:w="3965" w:type="dxa"/>
            <w:tcBorders>
              <w:top w:val="single" w:sz="4" w:space="0" w:color="auto"/>
              <w:left w:val="single" w:sz="4" w:space="0" w:color="auto"/>
              <w:bottom w:val="single" w:sz="4" w:space="0" w:color="auto"/>
              <w:right w:val="single" w:sz="4" w:space="0" w:color="auto"/>
            </w:tcBorders>
          </w:tcPr>
          <w:p w14:paraId="42161F82" w14:textId="77777777" w:rsidR="007510E1" w:rsidRPr="00F56DB7" w:rsidRDefault="007510E1" w:rsidP="00CC08CF">
            <w:pPr>
              <w:pStyle w:val="TAL"/>
              <w:rPr>
                <w:rFonts w:eastAsia="MS Gothic"/>
              </w:rPr>
            </w:pPr>
            <w:r w:rsidRPr="00F56DB7">
              <w:rPr>
                <w:rFonts w:eastAsia="MS Gothic"/>
              </w:rPr>
              <w:t>SS responds SIP INFO with 200 OK.</w:t>
            </w:r>
          </w:p>
        </w:tc>
        <w:tc>
          <w:tcPr>
            <w:tcW w:w="708" w:type="dxa"/>
            <w:tcBorders>
              <w:top w:val="single" w:sz="4" w:space="0" w:color="auto"/>
              <w:left w:val="single" w:sz="4" w:space="0" w:color="auto"/>
              <w:bottom w:val="single" w:sz="4" w:space="0" w:color="auto"/>
              <w:right w:val="single" w:sz="4" w:space="0" w:color="auto"/>
            </w:tcBorders>
          </w:tcPr>
          <w:p w14:paraId="65C398E3" w14:textId="77777777" w:rsidR="007510E1" w:rsidRPr="00F56DB7" w:rsidRDefault="007510E1" w:rsidP="00CC08CF">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1BCD346D" w14:textId="77777777" w:rsidR="007510E1" w:rsidRPr="00F56DB7" w:rsidRDefault="007510E1" w:rsidP="00CC08CF">
            <w:pPr>
              <w:pStyle w:val="TAL"/>
              <w:rPr>
                <w:rFonts w:eastAsia="MS Gothic"/>
              </w:rPr>
            </w:pPr>
            <w:r w:rsidRPr="00F56DB7">
              <w:rPr>
                <w:rFonts w:eastAsia="MS Gothic"/>
              </w:rPr>
              <w:t>200 OK</w:t>
            </w:r>
          </w:p>
        </w:tc>
        <w:tc>
          <w:tcPr>
            <w:tcW w:w="567" w:type="dxa"/>
            <w:tcBorders>
              <w:top w:val="single" w:sz="4" w:space="0" w:color="auto"/>
              <w:left w:val="single" w:sz="4" w:space="0" w:color="auto"/>
              <w:bottom w:val="single" w:sz="4" w:space="0" w:color="auto"/>
              <w:right w:val="single" w:sz="4" w:space="0" w:color="auto"/>
            </w:tcBorders>
          </w:tcPr>
          <w:p w14:paraId="2A610C05"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816EE29" w14:textId="77777777" w:rsidR="007510E1" w:rsidRPr="00F56DB7" w:rsidRDefault="007510E1" w:rsidP="00CC08CF">
            <w:pPr>
              <w:pStyle w:val="TAC"/>
              <w:rPr>
                <w:lang w:eastAsia="zh-CN"/>
              </w:rPr>
            </w:pPr>
            <w:r w:rsidRPr="00F56DB7">
              <w:rPr>
                <w:lang w:eastAsia="zh-CN"/>
              </w:rPr>
              <w:t>-</w:t>
            </w:r>
          </w:p>
        </w:tc>
      </w:tr>
      <w:tr w:rsidR="007510E1" w:rsidRPr="00F56DB7" w14:paraId="57232425" w14:textId="77777777" w:rsidTr="00CC08CF">
        <w:trPr>
          <w:jc w:val="center"/>
        </w:trPr>
        <w:tc>
          <w:tcPr>
            <w:tcW w:w="566" w:type="dxa"/>
            <w:tcBorders>
              <w:top w:val="single" w:sz="4" w:space="0" w:color="auto"/>
              <w:left w:val="single" w:sz="4" w:space="0" w:color="auto"/>
              <w:bottom w:val="single" w:sz="4" w:space="0" w:color="auto"/>
              <w:right w:val="single" w:sz="4" w:space="0" w:color="auto"/>
            </w:tcBorders>
          </w:tcPr>
          <w:p w14:paraId="000F18B8" w14:textId="77777777" w:rsidR="007510E1" w:rsidRPr="00F56DB7" w:rsidRDefault="007510E1" w:rsidP="00CC08CF">
            <w:pPr>
              <w:pStyle w:val="TAC"/>
              <w:rPr>
                <w:lang w:eastAsia="zh-CN"/>
              </w:rPr>
            </w:pPr>
            <w:r w:rsidRPr="00F56DB7">
              <w:rPr>
                <w:lang w:eastAsia="zh-CN"/>
              </w:rPr>
              <w:t>33</w:t>
            </w:r>
          </w:p>
        </w:tc>
        <w:tc>
          <w:tcPr>
            <w:tcW w:w="3965" w:type="dxa"/>
            <w:tcBorders>
              <w:top w:val="single" w:sz="4" w:space="0" w:color="auto"/>
              <w:left w:val="single" w:sz="4" w:space="0" w:color="auto"/>
              <w:bottom w:val="single" w:sz="4" w:space="0" w:color="auto"/>
              <w:right w:val="single" w:sz="4" w:space="0" w:color="auto"/>
            </w:tcBorders>
          </w:tcPr>
          <w:p w14:paraId="5E33F39A" w14:textId="6BB6365F" w:rsidR="007510E1" w:rsidRPr="00F56DB7" w:rsidRDefault="00CC08CF" w:rsidP="00CC08CF">
            <w:pPr>
              <w:pStyle w:val="TAL"/>
              <w:rPr>
                <w:rFonts w:eastAsia="MS Gothic"/>
              </w:rPr>
            </w:pPr>
            <w:r w:rsidRPr="00AD30BB">
              <w:t>Generic test procedure for IMS MT call release in 5GS described in TS 38.508-1 [21] subclause 4.9.18 takes place.</w:t>
            </w:r>
          </w:p>
        </w:tc>
        <w:tc>
          <w:tcPr>
            <w:tcW w:w="708" w:type="dxa"/>
            <w:tcBorders>
              <w:top w:val="single" w:sz="4" w:space="0" w:color="auto"/>
              <w:left w:val="single" w:sz="4" w:space="0" w:color="auto"/>
              <w:bottom w:val="single" w:sz="4" w:space="0" w:color="auto"/>
              <w:right w:val="single" w:sz="4" w:space="0" w:color="auto"/>
            </w:tcBorders>
          </w:tcPr>
          <w:p w14:paraId="0A1553F6" w14:textId="77777777" w:rsidR="007510E1" w:rsidRPr="00F56DB7" w:rsidRDefault="007510E1" w:rsidP="00CC08CF">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6F42AC87" w14:textId="77777777" w:rsidR="007510E1" w:rsidRPr="00F56DB7" w:rsidRDefault="007510E1" w:rsidP="00CC08CF">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6BE19EAB" w14:textId="77777777" w:rsidR="007510E1" w:rsidRPr="00F56DB7" w:rsidRDefault="007510E1" w:rsidP="00CC08CF">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990E80D" w14:textId="77777777" w:rsidR="007510E1" w:rsidRPr="00F56DB7" w:rsidRDefault="007510E1" w:rsidP="00CC08CF">
            <w:pPr>
              <w:pStyle w:val="TAC"/>
              <w:rPr>
                <w:lang w:eastAsia="zh-CN"/>
              </w:rPr>
            </w:pPr>
            <w:r w:rsidRPr="00F56DB7">
              <w:rPr>
                <w:lang w:eastAsia="zh-CN"/>
              </w:rPr>
              <w:t>-</w:t>
            </w:r>
          </w:p>
        </w:tc>
      </w:tr>
    </w:tbl>
    <w:p w14:paraId="05D4FB3C" w14:textId="77777777" w:rsidR="007510E1" w:rsidRPr="00F56DB7" w:rsidRDefault="007510E1" w:rsidP="00F56DB7"/>
    <w:p w14:paraId="7A2E8F15" w14:textId="311ECE16" w:rsidR="007510E1" w:rsidRPr="00F56DB7" w:rsidRDefault="007510E1" w:rsidP="007510E1">
      <w:pPr>
        <w:pStyle w:val="H6"/>
      </w:pPr>
      <w:r w:rsidRPr="00F56DB7">
        <w:t>11.18.3.3</w:t>
      </w:r>
      <w:r w:rsidRPr="00F56DB7">
        <w:tab/>
        <w:t>Specific message contents</w:t>
      </w:r>
    </w:p>
    <w:p w14:paraId="67340B31" w14:textId="77777777" w:rsidR="007510E1" w:rsidRPr="00F56DB7" w:rsidRDefault="007510E1" w:rsidP="007510E1">
      <w:pPr>
        <w:pStyle w:val="TH"/>
      </w:pPr>
      <w:r w:rsidRPr="00F56DB7">
        <w:t>Table 11.18.3.3-1: INVITE (Step 1 of annex A.23, in parallel to steps 11-13, Table 11.18.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510E1" w:rsidRPr="00F56DB7" w14:paraId="1DEFE4E2"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529E4CAA" w14:textId="77777777" w:rsidR="007510E1" w:rsidRPr="00F56DB7" w:rsidRDefault="007510E1" w:rsidP="00CC08CF">
            <w:pPr>
              <w:pStyle w:val="TAL"/>
            </w:pPr>
            <w:r w:rsidRPr="00F56DB7">
              <w:t>Derivation path: Step 1 in Annex A.23 with condition A21</w:t>
            </w:r>
          </w:p>
        </w:tc>
      </w:tr>
    </w:tbl>
    <w:p w14:paraId="172C84C0" w14:textId="77777777" w:rsidR="007510E1" w:rsidRPr="00F56DB7" w:rsidRDefault="007510E1" w:rsidP="007510E1">
      <w:pPr>
        <w:rPr>
          <w:lang w:eastAsia="ja-JP"/>
        </w:rPr>
      </w:pPr>
    </w:p>
    <w:p w14:paraId="21ED7AA4" w14:textId="77777777" w:rsidR="007510E1" w:rsidRPr="00F56DB7" w:rsidRDefault="007510E1" w:rsidP="007510E1">
      <w:pPr>
        <w:pStyle w:val="TH"/>
      </w:pPr>
      <w:r w:rsidRPr="00F56DB7">
        <w:t>Table 11.18.3.3-2: INVITE (Step 24, Table 11.18.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510E1" w:rsidRPr="00F56DB7" w14:paraId="7E652BD7"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2E86A498" w14:textId="5DCA13EB" w:rsidR="007510E1" w:rsidRPr="00F56DB7" w:rsidRDefault="00CC08CF" w:rsidP="00CC08CF">
            <w:pPr>
              <w:pStyle w:val="TAL"/>
            </w:pPr>
            <w:r w:rsidRPr="00AD30BB">
              <w:t>Derivation path: Step 1 in Annex A.5.1a or Annex A.5.2a with condition A12</w:t>
            </w:r>
          </w:p>
        </w:tc>
      </w:tr>
    </w:tbl>
    <w:p w14:paraId="0A4FC208" w14:textId="77777777" w:rsidR="007510E1" w:rsidRPr="00F56DB7" w:rsidRDefault="007510E1" w:rsidP="00F56DB7"/>
    <w:p w14:paraId="30D3682D" w14:textId="0291E25C" w:rsidR="007510E1" w:rsidRPr="00F56DB7" w:rsidRDefault="00CC08CF" w:rsidP="007510E1">
      <w:pPr>
        <w:pStyle w:val="TH"/>
      </w:pPr>
      <w:r w:rsidRPr="00AD30BB">
        <w:t>Table 11.18.3.3-3: 200 OK for INVITE (Steps 28a7, 28b5, Table 11.18.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510E1" w:rsidRPr="00F56DB7" w14:paraId="59AC9872"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395053D3" w14:textId="2C6B179B" w:rsidR="007510E1" w:rsidRPr="00F56DB7" w:rsidRDefault="00CC08CF" w:rsidP="00CC08CF">
            <w:pPr>
              <w:pStyle w:val="TAL"/>
            </w:pPr>
            <w:r w:rsidRPr="00AD30BB">
              <w:t>Derivation path: Step 11 in Annex A.5.1a or step 9 in Annex A.5.2a with condition A24</w:t>
            </w:r>
          </w:p>
        </w:tc>
      </w:tr>
    </w:tbl>
    <w:p w14:paraId="4D61429A" w14:textId="77777777" w:rsidR="007510E1" w:rsidRPr="00F56DB7" w:rsidRDefault="007510E1" w:rsidP="00F56DB7"/>
    <w:p w14:paraId="2744EB15" w14:textId="77777777" w:rsidR="007510E1" w:rsidRPr="00F56DB7" w:rsidRDefault="007510E1" w:rsidP="007510E1">
      <w:pPr>
        <w:pStyle w:val="TH"/>
      </w:pPr>
      <w:r w:rsidRPr="00F56DB7">
        <w:t>Table 11.18.3.3-4: BYE (Steps 15, 33, Table 11.18.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510E1" w:rsidRPr="00F56DB7" w14:paraId="5A1F21E1" w14:textId="77777777" w:rsidTr="00CC08CF">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9FB5601" w14:textId="77777777" w:rsidR="007510E1" w:rsidRPr="00F56DB7" w:rsidRDefault="007510E1" w:rsidP="00CC08CF">
            <w:pPr>
              <w:pStyle w:val="TAL"/>
            </w:pPr>
            <w:r w:rsidRPr="00F56DB7">
              <w:t>Derivation path: Step 1 in Annex A.8 with condition A9</w:t>
            </w:r>
          </w:p>
        </w:tc>
      </w:tr>
    </w:tbl>
    <w:p w14:paraId="4513ABCF" w14:textId="77777777" w:rsidR="007510E1" w:rsidRDefault="007510E1" w:rsidP="003E11B9"/>
    <w:p w14:paraId="4BD59819" w14:textId="77777777" w:rsidR="00791FB2" w:rsidRDefault="00791FB2" w:rsidP="00791FB2">
      <w:pPr>
        <w:pStyle w:val="Heading2"/>
      </w:pPr>
      <w:bookmarkStart w:id="1608" w:name="_Toc210837531"/>
      <w:r>
        <w:t>11.19</w:t>
      </w:r>
      <w:r>
        <w:tab/>
      </w:r>
      <w:proofErr w:type="spellStart"/>
      <w:r>
        <w:rPr>
          <w:lang w:eastAsia="zh-CN"/>
        </w:rPr>
        <w:t>eCall</w:t>
      </w:r>
      <w:proofErr w:type="spellEnd"/>
      <w:r>
        <w:rPr>
          <w:lang w:eastAsia="zh-CN"/>
        </w:rPr>
        <w:t xml:space="preserve"> capable / </w:t>
      </w:r>
      <w:proofErr w:type="spellStart"/>
      <w:r>
        <w:rPr>
          <w:lang w:eastAsia="zh-CN"/>
        </w:rPr>
        <w:t>eCall</w:t>
      </w:r>
      <w:proofErr w:type="spellEnd"/>
      <w:r>
        <w:rPr>
          <w:lang w:eastAsia="zh-CN"/>
        </w:rPr>
        <w:t xml:space="preserve"> to URI for test service / Normal registration / 200 OK with ACK / PSAP Callback / SIP INFO request for MSD Update / Success</w:t>
      </w:r>
      <w:bookmarkEnd w:id="1608"/>
    </w:p>
    <w:p w14:paraId="5C38DB56" w14:textId="77777777" w:rsidR="00791FB2" w:rsidRDefault="00791FB2" w:rsidP="00791FB2">
      <w:pPr>
        <w:pStyle w:val="H6"/>
        <w:rPr>
          <w:rFonts w:eastAsia="MS Gothic"/>
        </w:rPr>
      </w:pPr>
      <w:r>
        <w:rPr>
          <w:rFonts w:eastAsia="MS Gothic"/>
        </w:rPr>
        <w:t>11.19.1</w:t>
      </w:r>
      <w:r>
        <w:rPr>
          <w:rFonts w:eastAsia="MS Gothic"/>
        </w:rPr>
        <w:tab/>
        <w:t xml:space="preserve">Test </w:t>
      </w:r>
      <w:r>
        <w:t>Purpose</w:t>
      </w:r>
      <w:r>
        <w:rPr>
          <w:rFonts w:eastAsia="MS Gothic"/>
        </w:rPr>
        <w:t xml:space="preserve"> (TP)</w:t>
      </w:r>
    </w:p>
    <w:p w14:paraId="0C434D6F" w14:textId="77777777" w:rsidR="00791FB2" w:rsidRDefault="00791FB2" w:rsidP="00791FB2">
      <w:pPr>
        <w:pStyle w:val="H6"/>
      </w:pPr>
      <w:r>
        <w:t>(1)</w:t>
      </w:r>
    </w:p>
    <w:p w14:paraId="0CFE50FA" w14:textId="77777777" w:rsidR="00791FB2" w:rsidRDefault="00791FB2" w:rsidP="00791FB2">
      <w:pPr>
        <w:pStyle w:val="PL"/>
      </w:pPr>
      <w:r>
        <w:rPr>
          <w:b/>
          <w:bCs/>
        </w:rPr>
        <w:t>with</w:t>
      </w:r>
      <w:r>
        <w:t xml:space="preserve"> { UE subjected to national regulations in CEN EN 17184 having previously established </w:t>
      </w:r>
      <w:proofErr w:type="spellStart"/>
      <w:r>
        <w:t>eCall</w:t>
      </w:r>
      <w:proofErr w:type="spellEnd"/>
      <w:r>
        <w:t xml:space="preserve"> to URI for test services }</w:t>
      </w:r>
    </w:p>
    <w:p w14:paraId="13753C66" w14:textId="77777777" w:rsidR="00791FB2" w:rsidRDefault="00791FB2" w:rsidP="00791FB2">
      <w:pPr>
        <w:pStyle w:val="PL"/>
      </w:pPr>
      <w:r>
        <w:rPr>
          <w:b/>
          <w:bCs/>
        </w:rPr>
        <w:t>ensure that</w:t>
      </w:r>
      <w:r>
        <w:t xml:space="preserve"> {</w:t>
      </w:r>
    </w:p>
    <w:p w14:paraId="139AC3AA" w14:textId="77777777" w:rsidR="00791FB2" w:rsidRDefault="00791FB2" w:rsidP="00791FB2">
      <w:pPr>
        <w:pStyle w:val="PL"/>
        <w:rPr>
          <w:rFonts w:cs="Courier New"/>
        </w:rPr>
      </w:pPr>
      <w:r>
        <w:rPr>
          <w:rFonts w:cs="Courier New"/>
        </w:rPr>
        <w:t xml:space="preserve">  </w:t>
      </w:r>
      <w:r>
        <w:rPr>
          <w:rFonts w:cs="Courier New"/>
          <w:b/>
          <w:bCs/>
        </w:rPr>
        <w:t>when</w:t>
      </w:r>
      <w:r>
        <w:rPr>
          <w:rFonts w:cs="Courier New"/>
        </w:rPr>
        <w:t xml:space="preserve"> { </w:t>
      </w:r>
      <w:r>
        <w:t>UE receives INVITE for</w:t>
      </w:r>
      <w:r>
        <w:rPr>
          <w:rFonts w:cs="Courier New"/>
        </w:rPr>
        <w:t xml:space="preserve"> an incoming IMS call for PSAP callback }</w:t>
      </w:r>
    </w:p>
    <w:p w14:paraId="3351037C" w14:textId="77777777" w:rsidR="00791FB2" w:rsidRDefault="00791FB2" w:rsidP="00791FB2">
      <w:pPr>
        <w:pStyle w:val="PL"/>
        <w:rPr>
          <w:rFonts w:cs="Courier New"/>
        </w:rPr>
      </w:pPr>
      <w:r>
        <w:rPr>
          <w:rFonts w:cs="Courier New"/>
        </w:rPr>
        <w:t xml:space="preserve">    </w:t>
      </w:r>
      <w:r>
        <w:rPr>
          <w:rFonts w:cs="Courier New"/>
          <w:b/>
          <w:bCs/>
        </w:rPr>
        <w:t>then</w:t>
      </w:r>
      <w:r>
        <w:rPr>
          <w:rFonts w:cs="Courier New"/>
        </w:rPr>
        <w:t xml:space="preserve"> { UE </w:t>
      </w:r>
      <w:r>
        <w:rPr>
          <w:lang w:eastAsia="ko-KR"/>
        </w:rPr>
        <w:t>responds with 200 OK including correctly composed header fields</w:t>
      </w:r>
      <w:r>
        <w:rPr>
          <w:rFonts w:cs="Courier New"/>
        </w:rPr>
        <w:t xml:space="preserve"> }</w:t>
      </w:r>
    </w:p>
    <w:p w14:paraId="45FF84C3" w14:textId="77777777" w:rsidR="00791FB2" w:rsidRDefault="00791FB2" w:rsidP="00791FB2">
      <w:pPr>
        <w:pStyle w:val="PL"/>
        <w:rPr>
          <w:rFonts w:cs="Courier New"/>
        </w:rPr>
      </w:pPr>
      <w:r>
        <w:rPr>
          <w:rFonts w:cs="Courier New"/>
        </w:rPr>
        <w:t xml:space="preserve">             }</w:t>
      </w:r>
    </w:p>
    <w:p w14:paraId="76950913" w14:textId="77777777" w:rsidR="00791FB2" w:rsidRDefault="00791FB2" w:rsidP="00791FB2">
      <w:pPr>
        <w:pStyle w:val="PL"/>
      </w:pPr>
    </w:p>
    <w:p w14:paraId="4E8A0EBE" w14:textId="77777777" w:rsidR="00791FB2" w:rsidRDefault="00791FB2" w:rsidP="00791FB2">
      <w:pPr>
        <w:pStyle w:val="H6"/>
      </w:pPr>
      <w:r>
        <w:t>(2) </w:t>
      </w:r>
    </w:p>
    <w:p w14:paraId="21647E25" w14:textId="77777777" w:rsidR="00791FB2" w:rsidRDefault="00791FB2" w:rsidP="00791FB2">
      <w:pPr>
        <w:pStyle w:val="PL"/>
      </w:pPr>
      <w:r>
        <w:rPr>
          <w:b/>
          <w:bCs/>
        </w:rPr>
        <w:t>with</w:t>
      </w:r>
      <w:r>
        <w:t xml:space="preserve"> { UE subjected to national regulations in CEN EN 17184 having previously established </w:t>
      </w:r>
      <w:proofErr w:type="spellStart"/>
      <w:r>
        <w:t>eCall</w:t>
      </w:r>
      <w:proofErr w:type="spellEnd"/>
      <w:r>
        <w:t xml:space="preserve"> to URI for test services }</w:t>
      </w:r>
    </w:p>
    <w:p w14:paraId="2748133B" w14:textId="77777777" w:rsidR="00791FB2" w:rsidRDefault="00791FB2" w:rsidP="00791FB2">
      <w:pPr>
        <w:pStyle w:val="PL"/>
      </w:pPr>
      <w:r>
        <w:rPr>
          <w:b/>
          <w:bCs/>
        </w:rPr>
        <w:t>ensure that</w:t>
      </w:r>
      <w:r>
        <w:t xml:space="preserve"> {</w:t>
      </w:r>
    </w:p>
    <w:p w14:paraId="13168458" w14:textId="77777777" w:rsidR="00791FB2" w:rsidRDefault="00791FB2" w:rsidP="00791FB2">
      <w:pPr>
        <w:pStyle w:val="PL"/>
      </w:pPr>
      <w:r>
        <w:t xml:space="preserve">  </w:t>
      </w:r>
      <w:r>
        <w:rPr>
          <w:b/>
          <w:bCs/>
        </w:rPr>
        <w:t>when</w:t>
      </w:r>
      <w:r>
        <w:t xml:space="preserve"> { SS requests for transfer of MSD during an incoming IMS call }</w:t>
      </w:r>
    </w:p>
    <w:p w14:paraId="61DFE980" w14:textId="77777777" w:rsidR="00791FB2" w:rsidRDefault="00791FB2" w:rsidP="00791FB2">
      <w:pPr>
        <w:pStyle w:val="PL"/>
      </w:pPr>
      <w:r>
        <w:t xml:space="preserve">    </w:t>
      </w:r>
      <w:r>
        <w:rPr>
          <w:b/>
          <w:bCs/>
        </w:rPr>
        <w:t>then</w:t>
      </w:r>
      <w:r>
        <w:t xml:space="preserve"> { </w:t>
      </w:r>
      <w:r>
        <w:rPr>
          <w:rFonts w:cs="Courier New"/>
        </w:rPr>
        <w:t xml:space="preserve">UE responds with 200 OK and performs MSD transfer </w:t>
      </w:r>
      <w:r>
        <w:t>}</w:t>
      </w:r>
    </w:p>
    <w:p w14:paraId="660DC2EB" w14:textId="77777777" w:rsidR="00791FB2" w:rsidRDefault="00791FB2" w:rsidP="00791FB2">
      <w:pPr>
        <w:pStyle w:val="PL"/>
      </w:pPr>
      <w:r>
        <w:t xml:space="preserve">             }</w:t>
      </w:r>
    </w:p>
    <w:p w14:paraId="38FB8F08" w14:textId="77777777" w:rsidR="00791FB2" w:rsidRDefault="00791FB2" w:rsidP="00791FB2">
      <w:pPr>
        <w:pStyle w:val="PL"/>
        <w:rPr>
          <w:rFonts w:eastAsia="SimSun"/>
          <w:lang w:eastAsia="zh-CN"/>
        </w:rPr>
      </w:pPr>
    </w:p>
    <w:p w14:paraId="25AB01B2" w14:textId="77777777" w:rsidR="00791FB2" w:rsidRDefault="00791FB2" w:rsidP="00791FB2">
      <w:pPr>
        <w:pStyle w:val="H6"/>
        <w:rPr>
          <w:rFonts w:eastAsia="SimSun"/>
          <w:lang w:eastAsia="zh-CN"/>
        </w:rPr>
      </w:pPr>
      <w:r>
        <w:rPr>
          <w:lang w:eastAsia="zh-CN"/>
        </w:rPr>
        <w:t>11.19.2.</w:t>
      </w:r>
      <w:r>
        <w:rPr>
          <w:lang w:eastAsia="zh-CN"/>
        </w:rPr>
        <w:tab/>
        <w:t>Conformance requirements</w:t>
      </w:r>
    </w:p>
    <w:p w14:paraId="2C6CD0B3" w14:textId="77777777" w:rsidR="00791FB2" w:rsidRDefault="00791FB2" w:rsidP="00791FB2">
      <w:pPr>
        <w:rPr>
          <w:rFonts w:eastAsia="SimSun"/>
          <w:lang w:eastAsia="zh-CN"/>
        </w:rPr>
      </w:pPr>
      <w:r>
        <w:rPr>
          <w:lang w:eastAsia="zh-CN"/>
        </w:rPr>
        <w:t>The conformance requirements covered in the present test case are, unless otherwise stated, Rel-19 requirements.</w:t>
      </w:r>
      <w:r>
        <w:rPr>
          <w:rFonts w:eastAsia="SimSun"/>
          <w:lang w:eastAsia="zh-CN"/>
        </w:rPr>
        <w:t xml:space="preserve"> </w:t>
      </w:r>
    </w:p>
    <w:p w14:paraId="658F1DFE" w14:textId="77777777" w:rsidR="00791FB2" w:rsidRDefault="00791FB2" w:rsidP="00791FB2">
      <w:pPr>
        <w:rPr>
          <w:rFonts w:eastAsia="SimSun"/>
          <w:lang w:eastAsia="zh-CN"/>
        </w:rPr>
      </w:pPr>
      <w:r>
        <w:rPr>
          <w:rFonts w:eastAsia="SimSun"/>
          <w:lang w:eastAsia="zh-CN"/>
        </w:rPr>
        <w:t>[Rel-19, TS 24.229, clause 5.1.6A]:</w:t>
      </w:r>
    </w:p>
    <w:p w14:paraId="3E7E979A" w14:textId="77777777" w:rsidR="00791FB2" w:rsidRDefault="00791FB2" w:rsidP="00791FB2">
      <w:pPr>
        <w:rPr>
          <w:lang w:eastAsia="en-US"/>
        </w:rPr>
      </w:pPr>
      <w:r>
        <w:t xml:space="preserve">This clause specifies a feature which applies to UEs subject to national regulations in CEN EN 17184:2024 [300]. If the upper layers request establishment of an IMS call of the test </w:t>
      </w:r>
      <w:proofErr w:type="spellStart"/>
      <w:r>
        <w:t>eCall</w:t>
      </w:r>
      <w:proofErr w:type="spellEnd"/>
      <w:r>
        <w:t xml:space="preserve"> type while in limited service state, the request shall be rejected. Otherwise, the UE shall follow normal voice call setup to attempt the test </w:t>
      </w:r>
      <w:proofErr w:type="spellStart"/>
      <w:r>
        <w:t>eCall</w:t>
      </w:r>
      <w:proofErr w:type="spellEnd"/>
      <w:r>
        <w:t xml:space="preserve">. If the CS domain is selected, the UE shall attempt a test </w:t>
      </w:r>
      <w:proofErr w:type="spellStart"/>
      <w:r>
        <w:t>eCall</w:t>
      </w:r>
      <w:proofErr w:type="spellEnd"/>
      <w:r>
        <w:t xml:space="preserve"> setup as a non-emergency services call using appropriate access technology specific procedures.</w:t>
      </w:r>
    </w:p>
    <w:p w14:paraId="198AD23A" w14:textId="77777777" w:rsidR="00791FB2" w:rsidRDefault="00791FB2" w:rsidP="00791FB2">
      <w:pPr>
        <w:rPr>
          <w:lang w:eastAsia="ja-JP"/>
        </w:rPr>
      </w:pPr>
      <w:r>
        <w:t xml:space="preserve">If the IM CN subsystem is selected and the UE is not currently registered, the UE shall </w:t>
      </w:r>
      <w:r>
        <w:rPr>
          <w:lang w:eastAsia="ja-JP"/>
        </w:rPr>
        <w:t xml:space="preserve">perform an initial registration, as described in subclause 5.1.1.2. The UE shall then </w:t>
      </w:r>
      <w:r>
        <w:t>apply voice domain selection as specified in 3GPP TS 23.221 [6] and 3GPP TS 23.501 [257] and the procedures as specified in subclause 5.1.2A and 5.1.3 to send an INVITE with the following additions:</w:t>
      </w:r>
    </w:p>
    <w:p w14:paraId="7DAFC865" w14:textId="77777777" w:rsidR="00791FB2" w:rsidRDefault="00791FB2" w:rsidP="00791FB2">
      <w:pPr>
        <w:pStyle w:val="B10"/>
        <w:rPr>
          <w:lang w:eastAsia="en-US"/>
        </w:rPr>
      </w:pPr>
      <w:r>
        <w:rPr>
          <w:lang w:eastAsia="ja-JP"/>
        </w:rPr>
        <w:t>1)</w:t>
      </w:r>
      <w:r>
        <w:rPr>
          <w:lang w:eastAsia="ja-JP"/>
        </w:rPr>
        <w:tab/>
        <w:t xml:space="preserve">the </w:t>
      </w:r>
      <w:r>
        <w:t xml:space="preserve">UE shall set the Request-URI to a non-emergency service URN (e.g. SIP, Service, Tel URIs) that is defined by a national regulator, PSAP or </w:t>
      </w:r>
      <w:proofErr w:type="spellStart"/>
      <w:r>
        <w:t>eCall</w:t>
      </w:r>
      <w:proofErr w:type="spellEnd"/>
      <w:r>
        <w:t xml:space="preserve"> test provider for testing purposes; and</w:t>
      </w:r>
    </w:p>
    <w:p w14:paraId="5BA7B5EA" w14:textId="77777777" w:rsidR="00791FB2" w:rsidRDefault="00791FB2" w:rsidP="00791FB2">
      <w:pPr>
        <w:pStyle w:val="NO"/>
      </w:pPr>
      <w:r>
        <w:t>NOTE 1:</w:t>
      </w:r>
      <w:r>
        <w:tab/>
        <w:t>The Request-URI can be set to "</w:t>
      </w:r>
      <w:proofErr w:type="spellStart"/>
      <w:r>
        <w:t>urn:service:test.sos.ecall</w:t>
      </w:r>
      <w:proofErr w:type="spellEnd"/>
      <w:r>
        <w:t>" as specified in RFC 8147 [244] or the URI can be configured in USIM files; see 3GPP TS 31.102 [15C].</w:t>
      </w:r>
    </w:p>
    <w:p w14:paraId="4BFAA926" w14:textId="77777777" w:rsidR="00791FB2" w:rsidRDefault="00791FB2" w:rsidP="00791FB2">
      <w:pPr>
        <w:pStyle w:val="B10"/>
      </w:pPr>
      <w:r>
        <w:t>2)</w:t>
      </w:r>
      <w:r>
        <w:tab/>
        <w:t>the UE shall insert in the INVITE request:</w:t>
      </w:r>
    </w:p>
    <w:p w14:paraId="6A37FA28" w14:textId="77777777" w:rsidR="00791FB2" w:rsidRDefault="00791FB2" w:rsidP="00791FB2">
      <w:pPr>
        <w:pStyle w:val="B2"/>
        <w:rPr>
          <w:lang w:eastAsia="ja-JP"/>
        </w:rPr>
      </w:pPr>
      <w:r>
        <w:rPr>
          <w:lang w:eastAsia="ja-JP"/>
        </w:rPr>
        <w:t>a)</w:t>
      </w:r>
      <w:r>
        <w:rPr>
          <w:lang w:eastAsia="ja-JP"/>
        </w:rPr>
        <w:tab/>
        <w:t>a To header field with the same service URN as in the Request-URI;</w:t>
      </w:r>
    </w:p>
    <w:p w14:paraId="0084CB31" w14:textId="77777777" w:rsidR="00791FB2" w:rsidRDefault="00791FB2" w:rsidP="00791FB2">
      <w:pPr>
        <w:pStyle w:val="B10"/>
        <w:rPr>
          <w:lang w:eastAsia="en-US"/>
        </w:rPr>
      </w:pPr>
      <w:r>
        <w:rPr>
          <w:lang w:eastAsia="ja-JP"/>
        </w:rPr>
        <w:t>b)</w:t>
      </w:r>
      <w:r>
        <w:rPr>
          <w:lang w:eastAsia="ja-JP"/>
        </w:rPr>
        <w:tab/>
        <w:t xml:space="preserve">a From header field that includes the public user identity or the </w:t>
      </w:r>
      <w:proofErr w:type="spellStart"/>
      <w:r>
        <w:rPr>
          <w:lang w:eastAsia="ja-JP"/>
        </w:rPr>
        <w:t>tel</w:t>
      </w:r>
      <w:proofErr w:type="spellEnd"/>
      <w:r>
        <w:rPr>
          <w:lang w:eastAsia="ja-JP"/>
        </w:rPr>
        <w:t xml:space="preserve"> URI associated with the public user identity, as described in subclause 4.2;</w:t>
      </w:r>
    </w:p>
    <w:p w14:paraId="0173D78B" w14:textId="77777777" w:rsidR="00791FB2" w:rsidRDefault="00791FB2" w:rsidP="00791FB2">
      <w:pPr>
        <w:pStyle w:val="B2"/>
        <w:rPr>
          <w:lang w:eastAsia="ja-JP"/>
        </w:rPr>
      </w:pPr>
      <w:r>
        <w:rPr>
          <w:lang w:eastAsia="ja-JP"/>
        </w:rPr>
        <w:t>c)</w:t>
      </w:r>
      <w:r>
        <w:rPr>
          <w:lang w:eastAsia="ja-JP"/>
        </w:rPr>
        <w:tab/>
        <w:t>a</w:t>
      </w:r>
      <w:r>
        <w:t xml:space="preserve"> multipart/mixed body containing an "application/</w:t>
      </w:r>
      <w:proofErr w:type="spellStart"/>
      <w:r>
        <w:t>EmergencyCallData.eCall.MSD</w:t>
      </w:r>
      <w:proofErr w:type="spellEnd"/>
      <w:r>
        <w:t>"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Pr>
          <w:lang w:eastAsia="ja-JP"/>
        </w:rPr>
        <w:t>;</w:t>
      </w:r>
    </w:p>
    <w:p w14:paraId="5420A093" w14:textId="77777777" w:rsidR="00791FB2" w:rsidRDefault="00791FB2" w:rsidP="00791FB2">
      <w:pPr>
        <w:pStyle w:val="B2"/>
        <w:rPr>
          <w:lang w:eastAsia="ja-JP"/>
        </w:rPr>
      </w:pPr>
      <w:r>
        <w:t>d)</w:t>
      </w:r>
      <w:r>
        <w:tab/>
        <w:t>an Accept header field indicating the UE is willing to accept</w:t>
      </w:r>
      <w:r>
        <w:rPr>
          <w:lang w:eastAsia="ja-JP"/>
        </w:rPr>
        <w:t xml:space="preserve"> an </w:t>
      </w:r>
      <w:r>
        <w:t>"</w:t>
      </w:r>
      <w:r>
        <w:rPr>
          <w:lang w:eastAsia="ja-JP"/>
        </w:rPr>
        <w:t>application/</w:t>
      </w:r>
      <w:proofErr w:type="spellStart"/>
      <w:r>
        <w:rPr>
          <w:lang w:eastAsia="ja-JP"/>
        </w:rPr>
        <w:t>EmergencyCallData.Control+xml</w:t>
      </w:r>
      <w:proofErr w:type="spellEnd"/>
      <w:r>
        <w:t>"</w:t>
      </w:r>
      <w:r>
        <w:rPr>
          <w:lang w:eastAsia="ja-JP"/>
        </w:rPr>
        <w:t xml:space="preserve"> MIME type as defined in </w:t>
      </w:r>
      <w:r>
        <w:t>RFC 8147 [244]; and</w:t>
      </w:r>
    </w:p>
    <w:p w14:paraId="02BD0BC5" w14:textId="77777777" w:rsidR="00791FB2" w:rsidRDefault="00791FB2" w:rsidP="00791FB2">
      <w:pPr>
        <w:pStyle w:val="B2"/>
        <w:rPr>
          <w:lang w:eastAsia="en-US"/>
        </w:rPr>
      </w:pPr>
      <w:r>
        <w:t>e)</w:t>
      </w:r>
      <w:r>
        <w:tab/>
        <w:t xml:space="preserve"> a </w:t>
      </w:r>
      <w:proofErr w:type="spellStart"/>
      <w:r>
        <w:t>Recv</w:t>
      </w:r>
      <w:proofErr w:type="spellEnd"/>
      <w:r>
        <w:t>-Info header field set to "</w:t>
      </w:r>
      <w:proofErr w:type="spellStart"/>
      <w:r>
        <w:t>EmergencyCallData.eCall.MSD</w:t>
      </w:r>
      <w:proofErr w:type="spellEnd"/>
      <w:r>
        <w:t>" as defined in RFC 8147 [244].</w:t>
      </w:r>
    </w:p>
    <w:p w14:paraId="29794010" w14:textId="77777777" w:rsidR="00791FB2" w:rsidRDefault="00791FB2" w:rsidP="00791FB2">
      <w:pPr>
        <w:pStyle w:val="NO"/>
        <w:rPr>
          <w:lang w:eastAsia="ja-JP"/>
        </w:rPr>
      </w:pPr>
      <w:r>
        <w:t>NOTE 2:</w:t>
      </w:r>
      <w:r>
        <w:tab/>
        <w:t>Further content for the INVITE such as set the test bit in the MSD is defined in CEN EN 15722:2020 [245] and others is defined in RFC 8147 [244].</w:t>
      </w:r>
    </w:p>
    <w:p w14:paraId="2B9B61D5" w14:textId="77777777" w:rsidR="00791FB2" w:rsidRDefault="00791FB2" w:rsidP="00791FB2">
      <w:pPr>
        <w:rPr>
          <w:lang w:eastAsia="ja-JP"/>
        </w:rPr>
      </w:pPr>
      <w:r>
        <w:rPr>
          <w:lang w:eastAsia="ja-JP"/>
        </w:rPr>
        <w:t>Then the UE shall proceed as follows:</w:t>
      </w:r>
    </w:p>
    <w:p w14:paraId="030505D2" w14:textId="77777777" w:rsidR="00791FB2" w:rsidRDefault="00791FB2" w:rsidP="00791FB2">
      <w:pPr>
        <w:pStyle w:val="B10"/>
        <w:rPr>
          <w:lang w:eastAsia="ja-JP"/>
        </w:rPr>
      </w:pPr>
      <w:r>
        <w:rPr>
          <w:lang w:eastAsia="ja-JP"/>
        </w:rPr>
        <w:t>1)</w:t>
      </w:r>
      <w:r>
        <w:rPr>
          <w:lang w:eastAsia="ja-JP"/>
        </w:rPr>
        <w:tab/>
        <w:t xml:space="preserve">if the UE receives a 200 (OK) </w:t>
      </w:r>
      <w:r>
        <w:t>response</w:t>
      </w:r>
      <w:r>
        <w:rPr>
          <w:lang w:eastAsia="ja-JP"/>
        </w:rPr>
        <w:t xml:space="preserve"> to the INVITE request not containing:</w:t>
      </w:r>
    </w:p>
    <w:p w14:paraId="72BCE9CE" w14:textId="77777777" w:rsidR="00791FB2" w:rsidRDefault="00791FB2" w:rsidP="00791FB2">
      <w:pPr>
        <w:pStyle w:val="B2"/>
        <w:rPr>
          <w:lang w:eastAsia="en-US"/>
        </w:rPr>
      </w:pPr>
      <w:r>
        <w:rPr>
          <w:lang w:eastAsia="ja-JP"/>
        </w:rPr>
        <w:t>a)</w:t>
      </w:r>
      <w:r>
        <w:rPr>
          <w:lang w:eastAsia="ja-JP"/>
        </w:rPr>
        <w:tab/>
        <w:t xml:space="preserve">a multipart/mixed body containing an </w:t>
      </w:r>
      <w:r>
        <w:t>"application/</w:t>
      </w:r>
      <w:proofErr w:type="spellStart"/>
      <w:r>
        <w:t>EmergencyCallData.Control+xml</w:t>
      </w:r>
      <w:proofErr w:type="spellEnd"/>
      <w:r>
        <w:t>" MIME body part as defined in RFC 8147 [244] with a</w:t>
      </w:r>
      <w:r>
        <w:rPr>
          <w:lang w:eastAsia="ja-JP"/>
        </w:rPr>
        <w:t xml:space="preserve">n </w:t>
      </w:r>
      <w:r>
        <w:t>"ack" element containing:</w:t>
      </w:r>
    </w:p>
    <w:p w14:paraId="54627D99" w14:textId="77777777" w:rsidR="00791FB2" w:rsidRDefault="00791FB2" w:rsidP="00791FB2">
      <w:pPr>
        <w:pStyle w:val="B3"/>
      </w:pPr>
      <w:proofErr w:type="spellStart"/>
      <w:r>
        <w:t>i</w:t>
      </w:r>
      <w:proofErr w:type="spellEnd"/>
      <w:r>
        <w:t>)</w:t>
      </w:r>
      <w:r>
        <w:tab/>
        <w:t>a "received" attribute set to either "true" or "false"; and</w:t>
      </w:r>
    </w:p>
    <w:p w14:paraId="6179276E" w14:textId="77777777" w:rsidR="00791FB2" w:rsidRDefault="00791FB2" w:rsidP="00791FB2">
      <w:pPr>
        <w:pStyle w:val="B3"/>
      </w:pPr>
      <w:r>
        <w:t>ii)</w:t>
      </w:r>
      <w:r>
        <w:tab/>
        <w:t>a "ref" attribute set to the Content-ID of the MIME body part containing the MSD sent by the UE;</w:t>
      </w:r>
    </w:p>
    <w:p w14:paraId="7FEA806C" w14:textId="77777777" w:rsidR="00791FB2" w:rsidRDefault="00791FB2" w:rsidP="00791FB2">
      <w:pPr>
        <w:pStyle w:val="B10"/>
      </w:pPr>
      <w:r>
        <w:tab/>
      </w:r>
      <w:r>
        <w:rPr>
          <w:lang w:eastAsia="ja-JP"/>
        </w:rPr>
        <w:t xml:space="preserve">then the UE </w:t>
      </w:r>
      <w:r>
        <w:t>shall send the MSD using audio media stream encoded as described in 3GPP TS 26.267 [9C]</w:t>
      </w:r>
      <w:r>
        <w:rPr>
          <w:lang w:eastAsia="ja-JP"/>
        </w:rPr>
        <w:t>;</w:t>
      </w:r>
    </w:p>
    <w:p w14:paraId="624DAACA" w14:textId="77777777" w:rsidR="00791FB2" w:rsidRDefault="00791FB2" w:rsidP="00791FB2">
      <w:pPr>
        <w:pStyle w:val="B10"/>
        <w:rPr>
          <w:lang w:eastAsia="ja-JP"/>
        </w:rPr>
      </w:pPr>
      <w:r>
        <w:rPr>
          <w:lang w:eastAsia="ja-JP"/>
        </w:rPr>
        <w:t>2)</w:t>
      </w:r>
      <w:r>
        <w:rPr>
          <w:lang w:eastAsia="ja-JP"/>
        </w:rPr>
        <w:tab/>
        <w:t xml:space="preserve">if the UE receives a 200 (OK) </w:t>
      </w:r>
      <w:r>
        <w:t>response</w:t>
      </w:r>
      <w:r>
        <w:rPr>
          <w:lang w:eastAsia="ja-JP"/>
        </w:rPr>
        <w:t xml:space="preserve"> to the INVITE request containing:</w:t>
      </w:r>
    </w:p>
    <w:p w14:paraId="589DF574" w14:textId="77777777" w:rsidR="00791FB2" w:rsidRDefault="00791FB2" w:rsidP="00791FB2">
      <w:pPr>
        <w:pStyle w:val="B2"/>
        <w:rPr>
          <w:lang w:eastAsia="en-US"/>
        </w:rPr>
      </w:pPr>
      <w:r>
        <w:rPr>
          <w:lang w:eastAsia="ja-JP"/>
        </w:rPr>
        <w:t>a)</w:t>
      </w:r>
      <w:r>
        <w:rPr>
          <w:lang w:eastAsia="ja-JP"/>
        </w:rPr>
        <w:tab/>
        <w:t xml:space="preserve">a multipart/mixed body containing an </w:t>
      </w:r>
      <w:r>
        <w:t>"application/</w:t>
      </w:r>
      <w:proofErr w:type="spellStart"/>
      <w:r>
        <w:t>EmergencyCallData.Control+xml</w:t>
      </w:r>
      <w:proofErr w:type="spellEnd"/>
      <w:r>
        <w:t>" MIME body part as defined in RFC 8147 [244] with a</w:t>
      </w:r>
      <w:r>
        <w:rPr>
          <w:lang w:eastAsia="ja-JP"/>
        </w:rPr>
        <w:t xml:space="preserve">n </w:t>
      </w:r>
      <w:r>
        <w:t>"ack" element containing:</w:t>
      </w:r>
    </w:p>
    <w:p w14:paraId="3EDE3676" w14:textId="77777777" w:rsidR="00791FB2" w:rsidRDefault="00791FB2" w:rsidP="00791FB2">
      <w:pPr>
        <w:pStyle w:val="B3"/>
      </w:pPr>
      <w:proofErr w:type="spellStart"/>
      <w:r>
        <w:t>i</w:t>
      </w:r>
      <w:proofErr w:type="spellEnd"/>
      <w:r>
        <w:t>)</w:t>
      </w:r>
      <w:r>
        <w:tab/>
        <w:t>a "received" attribute set to "true"; and</w:t>
      </w:r>
    </w:p>
    <w:p w14:paraId="6DDC261B" w14:textId="77777777" w:rsidR="00791FB2" w:rsidRDefault="00791FB2" w:rsidP="00791FB2">
      <w:pPr>
        <w:pStyle w:val="B3"/>
      </w:pPr>
      <w:r>
        <w:t>ii)</w:t>
      </w:r>
      <w:r>
        <w:tab/>
        <w:t>a "ref" attribute set to the Content-ID of the MIME body part containing the MSD sent by the UE;</w:t>
      </w:r>
    </w:p>
    <w:p w14:paraId="31AEC076" w14:textId="77777777" w:rsidR="00791FB2" w:rsidRDefault="00791FB2" w:rsidP="00791FB2">
      <w:pPr>
        <w:pStyle w:val="B10"/>
      </w:pPr>
      <w:r>
        <w:tab/>
      </w:r>
      <w:r>
        <w:rPr>
          <w:lang w:eastAsia="ja-JP"/>
        </w:rPr>
        <w:t xml:space="preserve">then the UE </w:t>
      </w:r>
      <w:r>
        <w:t xml:space="preserve">shall </w:t>
      </w:r>
      <w:r>
        <w:rPr>
          <w:lang w:eastAsia="ja-JP"/>
        </w:rPr>
        <w:t>consider the initial MSD transmission as successful;</w:t>
      </w:r>
    </w:p>
    <w:p w14:paraId="181A4304" w14:textId="77777777" w:rsidR="00791FB2" w:rsidRDefault="00791FB2" w:rsidP="00791FB2">
      <w:pPr>
        <w:pStyle w:val="B10"/>
        <w:rPr>
          <w:lang w:eastAsia="ja-JP"/>
        </w:rPr>
      </w:pPr>
      <w:r>
        <w:rPr>
          <w:lang w:eastAsia="ja-JP"/>
        </w:rPr>
        <w:t>3)</w:t>
      </w:r>
      <w:r>
        <w:rPr>
          <w:lang w:eastAsia="ja-JP"/>
        </w:rPr>
        <w:tab/>
        <w:t xml:space="preserve">if the UE receives a 200 (OK) </w:t>
      </w:r>
      <w:r>
        <w:t>response</w:t>
      </w:r>
      <w:r>
        <w:rPr>
          <w:lang w:eastAsia="ja-JP"/>
        </w:rPr>
        <w:t xml:space="preserve"> to the INVITE request containing:</w:t>
      </w:r>
    </w:p>
    <w:p w14:paraId="4289A341" w14:textId="77777777" w:rsidR="00791FB2" w:rsidRDefault="00791FB2" w:rsidP="00791FB2">
      <w:pPr>
        <w:pStyle w:val="B2"/>
        <w:rPr>
          <w:lang w:eastAsia="en-US"/>
        </w:rPr>
      </w:pPr>
      <w:r>
        <w:rPr>
          <w:lang w:eastAsia="ja-JP"/>
        </w:rPr>
        <w:t>a)</w:t>
      </w:r>
      <w:r>
        <w:rPr>
          <w:lang w:eastAsia="ja-JP"/>
        </w:rPr>
        <w:tab/>
        <w:t xml:space="preserve">a multipart/mixed body containing an </w:t>
      </w:r>
      <w:r>
        <w:t>"application/</w:t>
      </w:r>
      <w:proofErr w:type="spellStart"/>
      <w:r>
        <w:t>EmergencyCallData.Control+xml</w:t>
      </w:r>
      <w:proofErr w:type="spellEnd"/>
      <w:r>
        <w:t>" MIME body part as defined in RFC 8147 [244] with a</w:t>
      </w:r>
      <w:r>
        <w:rPr>
          <w:lang w:eastAsia="ja-JP"/>
        </w:rPr>
        <w:t xml:space="preserve">n </w:t>
      </w:r>
      <w:r>
        <w:t>"ack" element containing:</w:t>
      </w:r>
    </w:p>
    <w:p w14:paraId="3548D44C" w14:textId="77777777" w:rsidR="00791FB2" w:rsidRDefault="00791FB2" w:rsidP="00791FB2">
      <w:pPr>
        <w:pStyle w:val="B3"/>
      </w:pPr>
      <w:proofErr w:type="spellStart"/>
      <w:r>
        <w:t>i</w:t>
      </w:r>
      <w:proofErr w:type="spellEnd"/>
      <w:r>
        <w:t>)</w:t>
      </w:r>
      <w:r>
        <w:tab/>
        <w:t>a "received" attribute set to "false"; and</w:t>
      </w:r>
    </w:p>
    <w:p w14:paraId="46053FBA" w14:textId="77777777" w:rsidR="00791FB2" w:rsidRDefault="00791FB2" w:rsidP="00791FB2">
      <w:pPr>
        <w:pStyle w:val="B3"/>
      </w:pPr>
      <w:r>
        <w:t>ii)</w:t>
      </w:r>
      <w:r>
        <w:tab/>
        <w:t>a "ref" attribute set to the Content-ID of the MIME body part containing the MSD sent by the UE;</w:t>
      </w:r>
    </w:p>
    <w:p w14:paraId="526A8D6C" w14:textId="77777777" w:rsidR="00791FB2" w:rsidRDefault="00791FB2" w:rsidP="00791FB2">
      <w:pPr>
        <w:pStyle w:val="B10"/>
      </w:pPr>
      <w:r>
        <w:tab/>
      </w:r>
      <w:r>
        <w:rPr>
          <w:lang w:eastAsia="ja-JP"/>
        </w:rPr>
        <w:t xml:space="preserve">then the UE </w:t>
      </w:r>
      <w:r>
        <w:t xml:space="preserve">shall </w:t>
      </w:r>
      <w:r>
        <w:rPr>
          <w:lang w:eastAsia="ja-JP"/>
        </w:rPr>
        <w:t>consider the initial MSD transmission as unsuccessful;</w:t>
      </w:r>
    </w:p>
    <w:p w14:paraId="5CC053AE" w14:textId="77777777" w:rsidR="00791FB2" w:rsidRDefault="00791FB2" w:rsidP="00791FB2">
      <w:pPr>
        <w:pStyle w:val="B10"/>
        <w:rPr>
          <w:lang w:eastAsia="ja-JP"/>
        </w:rPr>
      </w:pPr>
      <w:r>
        <w:rPr>
          <w:lang w:eastAsia="ja-JP"/>
        </w:rPr>
        <w:t>4)</w:t>
      </w:r>
      <w:r>
        <w:rPr>
          <w:lang w:eastAsia="ja-JP"/>
        </w:rPr>
        <w:tab/>
        <w:t xml:space="preserve">if the UE receives a 486 (Busy Here), 600 (Busy Everywhere) or 603 (Decline) </w:t>
      </w:r>
      <w:r>
        <w:t>response</w:t>
      </w:r>
      <w:r>
        <w:rPr>
          <w:lang w:eastAsia="ja-JP"/>
        </w:rPr>
        <w:t xml:space="preserve"> to the INVITE request containing:</w:t>
      </w:r>
    </w:p>
    <w:p w14:paraId="5957262E" w14:textId="77777777" w:rsidR="00791FB2" w:rsidRDefault="00791FB2" w:rsidP="00791FB2">
      <w:pPr>
        <w:pStyle w:val="B2"/>
        <w:rPr>
          <w:lang w:eastAsia="en-US"/>
        </w:rPr>
      </w:pPr>
      <w:r>
        <w:rPr>
          <w:lang w:eastAsia="ja-JP"/>
        </w:rPr>
        <w:t>a)</w:t>
      </w:r>
      <w:r>
        <w:rPr>
          <w:lang w:eastAsia="ja-JP"/>
        </w:rPr>
        <w:tab/>
        <w:t xml:space="preserve">a multipart/mixed body containing an </w:t>
      </w:r>
      <w:r>
        <w:t>"application/</w:t>
      </w:r>
      <w:proofErr w:type="spellStart"/>
      <w:r>
        <w:t>EmergencyCallData.Control+xml</w:t>
      </w:r>
      <w:proofErr w:type="spellEnd"/>
      <w:r>
        <w:t>" MIME body part as defined in RFC 8147 [244] with a</w:t>
      </w:r>
      <w:r>
        <w:rPr>
          <w:lang w:eastAsia="ja-JP"/>
        </w:rPr>
        <w:t xml:space="preserve">n </w:t>
      </w:r>
      <w:r>
        <w:t>"ack" element containing:</w:t>
      </w:r>
    </w:p>
    <w:p w14:paraId="7F60A918" w14:textId="77777777" w:rsidR="00791FB2" w:rsidRDefault="00791FB2" w:rsidP="00791FB2">
      <w:pPr>
        <w:pStyle w:val="B3"/>
      </w:pPr>
      <w:proofErr w:type="spellStart"/>
      <w:r>
        <w:t>i</w:t>
      </w:r>
      <w:proofErr w:type="spellEnd"/>
      <w:r>
        <w:t>)</w:t>
      </w:r>
      <w:r>
        <w:tab/>
        <w:t>a "received" attribute set to "true"; and</w:t>
      </w:r>
    </w:p>
    <w:p w14:paraId="3A43FD9F" w14:textId="77777777" w:rsidR="00791FB2" w:rsidRDefault="00791FB2" w:rsidP="00791FB2">
      <w:pPr>
        <w:pStyle w:val="B3"/>
      </w:pPr>
      <w:r>
        <w:t>ii)</w:t>
      </w:r>
      <w:r>
        <w:tab/>
        <w:t>a "ref" attribute set to the Content-ID of the MIME body part containing the MSD sent by the UE;</w:t>
      </w:r>
    </w:p>
    <w:p w14:paraId="5D6598FF" w14:textId="77777777" w:rsidR="00791FB2" w:rsidRDefault="00791FB2" w:rsidP="00791FB2">
      <w:pPr>
        <w:pStyle w:val="B10"/>
      </w:pPr>
      <w:r>
        <w:tab/>
      </w:r>
      <w:r>
        <w:rPr>
          <w:lang w:eastAsia="ja-JP"/>
        </w:rPr>
        <w:t xml:space="preserve">then the UE </w:t>
      </w:r>
      <w:r>
        <w:t xml:space="preserve">shall </w:t>
      </w:r>
      <w:r>
        <w:rPr>
          <w:lang w:eastAsia="ja-JP"/>
        </w:rPr>
        <w:t>consider the initial MSD transmission as successful and shall report the response and successful MSD transfer to upper layers; and</w:t>
      </w:r>
    </w:p>
    <w:p w14:paraId="1DAB5F7B" w14:textId="77777777" w:rsidR="00791FB2" w:rsidRDefault="00791FB2" w:rsidP="00791FB2">
      <w:pPr>
        <w:pStyle w:val="B10"/>
        <w:rPr>
          <w:lang w:eastAsia="ja-JP"/>
        </w:rPr>
      </w:pPr>
      <w:r>
        <w:rPr>
          <w:lang w:eastAsia="ja-JP"/>
        </w:rPr>
        <w:t>5)</w:t>
      </w:r>
      <w:r>
        <w:rPr>
          <w:lang w:eastAsia="ja-JP"/>
        </w:rPr>
        <w:tab/>
        <w:t xml:space="preserve">in all other cases, the UE may </w:t>
      </w:r>
      <w:r>
        <w:t xml:space="preserve">perform a normal voice call redial to reattempt the test </w:t>
      </w:r>
      <w:proofErr w:type="spellStart"/>
      <w:r>
        <w:t>eCall</w:t>
      </w:r>
      <w:proofErr w:type="spellEnd"/>
      <w:r>
        <w:t xml:space="preserve"> as described above</w:t>
      </w:r>
    </w:p>
    <w:p w14:paraId="527ABA4A" w14:textId="77777777" w:rsidR="00791FB2" w:rsidRDefault="00791FB2" w:rsidP="00791FB2">
      <w:pPr>
        <w:rPr>
          <w:lang w:eastAsia="en-US"/>
        </w:rPr>
      </w:pPr>
      <w:r>
        <w:t xml:space="preserve">While a test </w:t>
      </w:r>
      <w:proofErr w:type="spellStart"/>
      <w:r>
        <w:t>eCall</w:t>
      </w:r>
      <w:proofErr w:type="spellEnd"/>
      <w:r>
        <w:t xml:space="preserve"> remains established a UE shall support the procedures specified in subclause 5.1.6.11.3 for transfer of an updated MSD and the procedures specified in 3GPP TS 26.267 [9C]</w:t>
      </w:r>
      <w:r>
        <w:rPr>
          <w:lang w:eastAsia="ja-JP"/>
        </w:rPr>
        <w:t xml:space="preserve"> for transfer of </w:t>
      </w:r>
      <w:r>
        <w:t>an updated MSD using the audio media stream.</w:t>
      </w:r>
    </w:p>
    <w:p w14:paraId="49498319" w14:textId="77777777" w:rsidR="00791FB2" w:rsidRDefault="00791FB2" w:rsidP="00791FB2">
      <w:pPr>
        <w:pStyle w:val="NO"/>
      </w:pPr>
      <w:r>
        <w:t>NOTE 3:</w:t>
      </w:r>
      <w:r>
        <w:tab/>
        <w:t>For the updated MSD the test bit is set in the MSD according to CEN EN 15722:2020 [245].</w:t>
      </w:r>
    </w:p>
    <w:p w14:paraId="2437243C" w14:textId="77777777" w:rsidR="00791FB2" w:rsidRDefault="00791FB2" w:rsidP="00791FB2">
      <w:pPr>
        <w:rPr>
          <w:lang w:eastAsia="ja-JP"/>
        </w:rPr>
      </w:pPr>
      <w:r>
        <w:t xml:space="preserve">After a test </w:t>
      </w:r>
      <w:proofErr w:type="spellStart"/>
      <w:r>
        <w:t>eCall</w:t>
      </w:r>
      <w:proofErr w:type="spellEnd"/>
      <w:r>
        <w:t xml:space="preserve"> has been established and released, successfully or unsuccessfully, a UE shall support the procedures specified in subclause 5.1.6.11.3 for transfer of an updated MSD during an incoming IMS call when the following conditions are fulfilled:</w:t>
      </w:r>
    </w:p>
    <w:p w14:paraId="7275D694" w14:textId="77777777" w:rsidR="00791FB2" w:rsidRDefault="00791FB2" w:rsidP="00791FB2">
      <w:pPr>
        <w:pStyle w:val="B10"/>
        <w:rPr>
          <w:lang w:eastAsia="ja-JP"/>
        </w:rPr>
      </w:pPr>
      <w:r>
        <w:rPr>
          <w:lang w:eastAsia="ja-JP"/>
        </w:rPr>
        <w:t>1)</w:t>
      </w:r>
      <w:r>
        <w:rPr>
          <w:lang w:eastAsia="ja-JP"/>
        </w:rPr>
        <w:tab/>
        <w:t xml:space="preserve">the incoming IMS call happens within an implementation dependent </w:t>
      </w:r>
      <w:proofErr w:type="gramStart"/>
      <w:r>
        <w:rPr>
          <w:lang w:eastAsia="ja-JP"/>
        </w:rPr>
        <w:t>time period</w:t>
      </w:r>
      <w:proofErr w:type="gramEnd"/>
      <w:r>
        <w:rPr>
          <w:lang w:eastAsia="ja-JP"/>
        </w:rPr>
        <w:t xml:space="preserve"> according to the national requirements within the region of </w:t>
      </w:r>
      <w:proofErr w:type="spellStart"/>
      <w:r>
        <w:rPr>
          <w:lang w:eastAsia="ja-JP"/>
        </w:rPr>
        <w:t>eCall</w:t>
      </w:r>
      <w:proofErr w:type="spellEnd"/>
      <w:r>
        <w:rPr>
          <w:lang w:eastAsia="ja-JP"/>
        </w:rPr>
        <w:t xml:space="preserve"> service (i.e. for EU region the timer value is 1 hour as defined by the T9 timer in </w:t>
      </w:r>
      <w:r>
        <w:t>CEN EN 17184:2024 [300])</w:t>
      </w:r>
      <w:r>
        <w:rPr>
          <w:lang w:eastAsia="ja-JP"/>
        </w:rPr>
        <w:t>;</w:t>
      </w:r>
    </w:p>
    <w:p w14:paraId="2DB5E23B" w14:textId="77777777" w:rsidR="00791FB2" w:rsidRDefault="00791FB2" w:rsidP="00791FB2">
      <w:pPr>
        <w:pStyle w:val="B10"/>
        <w:rPr>
          <w:lang w:eastAsia="en-US"/>
        </w:rPr>
      </w:pPr>
      <w:r>
        <w:rPr>
          <w:lang w:eastAsia="ja-JP"/>
        </w:rPr>
        <w:t>2)</w:t>
      </w:r>
      <w:r>
        <w:rPr>
          <w:lang w:eastAsia="ja-JP"/>
        </w:rPr>
        <w:tab/>
        <w:t xml:space="preserve">the INVITE for the </w:t>
      </w:r>
      <w:r>
        <w:t>incoming IMS call contains a P-Asserted-Identity header field containing the same non-emergency service URN</w:t>
      </w:r>
      <w:r>
        <w:rPr>
          <w:lang w:eastAsia="ja-JP"/>
        </w:rPr>
        <w:t xml:space="preserve"> as included in the </w:t>
      </w:r>
      <w:r>
        <w:t xml:space="preserve">Request-URI for the test </w:t>
      </w:r>
      <w:proofErr w:type="spellStart"/>
      <w:r>
        <w:t>eCall</w:t>
      </w:r>
      <w:proofErr w:type="spellEnd"/>
      <w:r>
        <w:t xml:space="preserve"> or as included in a P-Asserted-Identity header field received in a response to the INVITE for the test </w:t>
      </w:r>
      <w:proofErr w:type="spellStart"/>
      <w:r>
        <w:t>eCall</w:t>
      </w:r>
      <w:proofErr w:type="spellEnd"/>
      <w:r>
        <w:t>;</w:t>
      </w:r>
    </w:p>
    <w:p w14:paraId="35B4ABA7" w14:textId="77777777" w:rsidR="00791FB2" w:rsidRDefault="00791FB2" w:rsidP="00791FB2">
      <w:pPr>
        <w:pStyle w:val="B10"/>
      </w:pPr>
      <w:r>
        <w:t>3)</w:t>
      </w:r>
      <w:r>
        <w:tab/>
      </w:r>
      <w:r>
        <w:rPr>
          <w:lang w:eastAsia="ja-JP"/>
        </w:rPr>
        <w:t xml:space="preserve">the INVITE for the </w:t>
      </w:r>
      <w:r>
        <w:t>incoming IMS call contains an Accept header field that includes the value "application/</w:t>
      </w:r>
      <w:proofErr w:type="spellStart"/>
      <w:r>
        <w:t>EmergencyCallData.Control+xml</w:t>
      </w:r>
      <w:proofErr w:type="spellEnd"/>
      <w:r>
        <w:t>"; and</w:t>
      </w:r>
    </w:p>
    <w:p w14:paraId="6F2A04AD" w14:textId="77777777" w:rsidR="00791FB2" w:rsidRDefault="00791FB2" w:rsidP="00791FB2">
      <w:pPr>
        <w:pStyle w:val="B10"/>
        <w:rPr>
          <w:lang w:eastAsia="ja-JP"/>
        </w:rPr>
      </w:pPr>
      <w:r>
        <w:t>4)</w:t>
      </w:r>
      <w:r>
        <w:tab/>
      </w:r>
      <w:r>
        <w:rPr>
          <w:lang w:eastAsia="ja-JP"/>
        </w:rPr>
        <w:t xml:space="preserve">the INVITE for the </w:t>
      </w:r>
      <w:r>
        <w:t xml:space="preserve">incoming IMS call contains a </w:t>
      </w:r>
      <w:proofErr w:type="spellStart"/>
      <w:r>
        <w:t>Recv</w:t>
      </w:r>
      <w:proofErr w:type="spellEnd"/>
      <w:r>
        <w:t xml:space="preserve">-Info header field with header field value </w:t>
      </w:r>
      <w:proofErr w:type="spellStart"/>
      <w:r>
        <w:t>EmergencyCallData.eCall.MSD</w:t>
      </w:r>
      <w:proofErr w:type="spellEnd"/>
      <w:r>
        <w:t xml:space="preserve">. </w:t>
      </w:r>
    </w:p>
    <w:p w14:paraId="3A0246FA" w14:textId="77777777" w:rsidR="00791FB2" w:rsidRDefault="00791FB2" w:rsidP="00791FB2">
      <w:pPr>
        <w:rPr>
          <w:lang w:eastAsia="ja-JP"/>
        </w:rPr>
      </w:pPr>
      <w:r>
        <w:rPr>
          <w:lang w:eastAsia="ja-JP"/>
        </w:rPr>
        <w:t>When conditions 1) to 4) are fulfilled, the UE shall include in the 200 OK:</w:t>
      </w:r>
    </w:p>
    <w:p w14:paraId="0469AE7B" w14:textId="77777777" w:rsidR="00791FB2" w:rsidRDefault="00791FB2" w:rsidP="00791FB2">
      <w:pPr>
        <w:ind w:left="540" w:hanging="256"/>
        <w:rPr>
          <w:lang w:eastAsia="en-US"/>
        </w:rPr>
      </w:pPr>
      <w:r>
        <w:rPr>
          <w:lang w:eastAsia="ja-JP"/>
        </w:rPr>
        <w:t>a)</w:t>
      </w:r>
      <w:r>
        <w:rPr>
          <w:lang w:eastAsia="ja-JP"/>
        </w:rPr>
        <w:tab/>
        <w:t xml:space="preserve">a </w:t>
      </w:r>
      <w:proofErr w:type="spellStart"/>
      <w:r>
        <w:t>Recv</w:t>
      </w:r>
      <w:proofErr w:type="spellEnd"/>
      <w:r>
        <w:t xml:space="preserve">-Info header field with header field value </w:t>
      </w:r>
      <w:proofErr w:type="spellStart"/>
      <w:r>
        <w:t>EmergencyCallData.eCall.MSD</w:t>
      </w:r>
      <w:proofErr w:type="spellEnd"/>
      <w:r>
        <w:t>; and</w:t>
      </w:r>
    </w:p>
    <w:p w14:paraId="65574700" w14:textId="77777777" w:rsidR="00791FB2" w:rsidRDefault="00791FB2" w:rsidP="00791FB2">
      <w:pPr>
        <w:ind w:left="540" w:hanging="256"/>
      </w:pPr>
      <w:r>
        <w:t>b)</w:t>
      </w:r>
      <w:r>
        <w:tab/>
      </w:r>
      <w:r>
        <w:rPr>
          <w:lang w:eastAsia="ja-JP"/>
        </w:rPr>
        <w:t>an Accept header field indicating the UE is willing to accept an "application/</w:t>
      </w:r>
      <w:proofErr w:type="spellStart"/>
      <w:r>
        <w:rPr>
          <w:lang w:eastAsia="ja-JP"/>
        </w:rPr>
        <w:t>EmergencyCallData.Control+xml</w:t>
      </w:r>
      <w:proofErr w:type="spellEnd"/>
      <w:r>
        <w:rPr>
          <w:lang w:eastAsia="ja-JP"/>
        </w:rPr>
        <w:t>" MIME type as defined in RFC 8147 [244]</w:t>
      </w:r>
      <w:r>
        <w:t xml:space="preserve">. </w:t>
      </w:r>
    </w:p>
    <w:p w14:paraId="604BAC2E" w14:textId="77777777" w:rsidR="00791FB2" w:rsidRDefault="00791FB2" w:rsidP="00791FB2">
      <w:r>
        <w:t>The UE shall also support the procedures specified in subclause 5.1.6.11.3 for transfer of an updated MSD.</w:t>
      </w:r>
    </w:p>
    <w:p w14:paraId="5219511A" w14:textId="77777777" w:rsidR="00791FB2" w:rsidRDefault="00791FB2" w:rsidP="00791FB2">
      <w:pPr>
        <w:pStyle w:val="NO"/>
      </w:pPr>
      <w:r>
        <w:t>NOTE 4:</w:t>
      </w:r>
      <w:r>
        <w:tab/>
        <w:t xml:space="preserve">As defined in CEN EN 17184:2024 [300], the recipient of a test </w:t>
      </w:r>
      <w:proofErr w:type="spellStart"/>
      <w:r>
        <w:t>eCall</w:t>
      </w:r>
      <w:proofErr w:type="spellEnd"/>
      <w:r>
        <w:t xml:space="preserve"> can instigate a callback to the UE to verify UE callback capability and ability to transfer updated MSD.</w:t>
      </w:r>
    </w:p>
    <w:p w14:paraId="30493DF8" w14:textId="77777777" w:rsidR="00791FB2" w:rsidRDefault="00791FB2" w:rsidP="00791FB2">
      <w:pPr>
        <w:pStyle w:val="NO"/>
      </w:pPr>
      <w:r>
        <w:t>NOTE 5:</w:t>
      </w:r>
      <w:r>
        <w:tab/>
        <w:t xml:space="preserve">The recipient of a test </w:t>
      </w:r>
      <w:proofErr w:type="spellStart"/>
      <w:r>
        <w:t>eCall</w:t>
      </w:r>
      <w:proofErr w:type="spellEnd"/>
      <w:r>
        <w:t xml:space="preserve"> is encouraged to call back the UE after a shorter period </w:t>
      </w:r>
      <w:proofErr w:type="gramStart"/>
      <w:r>
        <w:t>in order to</w:t>
      </w:r>
      <w:proofErr w:type="gramEnd"/>
      <w:r>
        <w:t xml:space="preserve"> complete the test </w:t>
      </w:r>
      <w:proofErr w:type="spellStart"/>
      <w:r>
        <w:t>eCall</w:t>
      </w:r>
      <w:proofErr w:type="spellEnd"/>
      <w:r>
        <w:t xml:space="preserve"> without a long wait by a test </w:t>
      </w:r>
      <w:proofErr w:type="spellStart"/>
      <w:r>
        <w:t>eCall</w:t>
      </w:r>
      <w:proofErr w:type="spellEnd"/>
      <w:r>
        <w:t xml:space="preserve"> user.</w:t>
      </w:r>
    </w:p>
    <w:p w14:paraId="04DB1FAD" w14:textId="77777777" w:rsidR="00791FB2" w:rsidRDefault="00791FB2" w:rsidP="00791FB2">
      <w:pPr>
        <w:rPr>
          <w:lang w:eastAsia="ja-JP"/>
        </w:rPr>
      </w:pPr>
      <w:r>
        <w:rPr>
          <w:lang w:eastAsia="ja-JP"/>
        </w:rPr>
        <w:t xml:space="preserve">When conditions 1) and 2) are fulfilled, the UE shall support request and transfer of </w:t>
      </w:r>
      <w:r>
        <w:t>an updated MSD using audio media stream as described in 3GPP TS 26.267 [9C]</w:t>
      </w:r>
      <w:r>
        <w:rPr>
          <w:lang w:eastAsia="ja-JP"/>
        </w:rPr>
        <w:t>.</w:t>
      </w:r>
    </w:p>
    <w:p w14:paraId="655AD563" w14:textId="77777777" w:rsidR="00791FB2" w:rsidRDefault="00791FB2" w:rsidP="00791FB2">
      <w:pPr>
        <w:pStyle w:val="NO"/>
        <w:rPr>
          <w:lang w:eastAsia="en-US"/>
        </w:rPr>
      </w:pPr>
      <w:r>
        <w:t>NOTE 6:</w:t>
      </w:r>
      <w:r>
        <w:tab/>
        <w:t xml:space="preserve">A test </w:t>
      </w:r>
      <w:proofErr w:type="spellStart"/>
      <w:r>
        <w:t>eCall</w:t>
      </w:r>
      <w:proofErr w:type="spellEnd"/>
      <w:r>
        <w:t xml:space="preserve"> recipient </w:t>
      </w:r>
      <w:proofErr w:type="gramStart"/>
      <w:r>
        <w:t>can</w:t>
      </w:r>
      <w:proofErr w:type="gramEnd"/>
      <w:r>
        <w:t xml:space="preserve"> </w:t>
      </w:r>
      <w:r>
        <w:rPr>
          <w:lang w:eastAsia="ja-JP"/>
        </w:rPr>
        <w:t xml:space="preserve">request transfer of </w:t>
      </w:r>
      <w:r>
        <w:t>an updated MSD using audio media stream if the procedures specified in subclause 5.1.6.11.3 cannot be supported by the recipient, the serving PLMN, the HPLMN or by some other intermediate network.</w:t>
      </w:r>
    </w:p>
    <w:p w14:paraId="68B910E0" w14:textId="77777777" w:rsidR="00791FB2" w:rsidRDefault="00791FB2" w:rsidP="00791FB2">
      <w:pPr>
        <w:pStyle w:val="NO"/>
        <w:rPr>
          <w:lang w:eastAsia="ja-JP"/>
        </w:rPr>
      </w:pPr>
      <w:r>
        <w:t>NOTE 7:</w:t>
      </w:r>
      <w:r>
        <w:tab/>
        <w:t xml:space="preserve">For a trustable and secure identification of an </w:t>
      </w:r>
      <w:proofErr w:type="spellStart"/>
      <w:r>
        <w:t>eCall</w:t>
      </w:r>
      <w:proofErr w:type="spellEnd"/>
      <w:r>
        <w:t xml:space="preserve"> callback and the related MSD transfer between UE and the PSAP (or test centre), the PSAP (or test centre) is part of the trust domain of the IMS home operator network where the UE under test belongs to.</w:t>
      </w:r>
    </w:p>
    <w:p w14:paraId="1EC96061" w14:textId="77777777" w:rsidR="00791FB2" w:rsidRDefault="00791FB2" w:rsidP="00791FB2">
      <w:pPr>
        <w:rPr>
          <w:rFonts w:eastAsia="SimSun"/>
          <w:lang w:eastAsia="zh-CN"/>
        </w:rPr>
      </w:pPr>
      <w:r>
        <w:rPr>
          <w:rFonts w:eastAsia="SimSun"/>
          <w:lang w:eastAsia="zh-CN"/>
        </w:rPr>
        <w:t>[TS 24.229, clause 5.1.6.11.3]:</w:t>
      </w:r>
    </w:p>
    <w:p w14:paraId="2E833E82" w14:textId="77777777" w:rsidR="00791FB2" w:rsidRDefault="00791FB2" w:rsidP="00791FB2">
      <w:pPr>
        <w:rPr>
          <w:lang w:eastAsia="en-US"/>
        </w:rPr>
      </w:pPr>
      <w:r>
        <w:t xml:space="preserve">During an emergency session established for </w:t>
      </w:r>
      <w:proofErr w:type="spellStart"/>
      <w:r>
        <w:t>eCall</w:t>
      </w:r>
      <w:proofErr w:type="spellEnd"/>
      <w:r>
        <w:t xml:space="preserve"> type of emergency service as described in subclause 5.1.6.11.2, if the UE receives an INFO request with:</w:t>
      </w:r>
    </w:p>
    <w:p w14:paraId="7C01CFD3" w14:textId="77777777" w:rsidR="00791FB2" w:rsidRDefault="00791FB2" w:rsidP="00791FB2">
      <w:pPr>
        <w:pStyle w:val="B10"/>
      </w:pPr>
      <w:r>
        <w:t>1)</w:t>
      </w:r>
      <w:r>
        <w:tab/>
        <w:t>an Info-Package header field set to "</w:t>
      </w:r>
      <w:proofErr w:type="spellStart"/>
      <w:r>
        <w:t>EmergencyCallData.eCall.MSD</w:t>
      </w:r>
      <w:proofErr w:type="spellEnd"/>
      <w:r>
        <w:t>" as defined in RFC 8147 [244];</w:t>
      </w:r>
    </w:p>
    <w:p w14:paraId="6C8EC03E" w14:textId="77777777" w:rsidR="00791FB2" w:rsidRDefault="00791FB2" w:rsidP="00791FB2">
      <w:pPr>
        <w:pStyle w:val="B10"/>
      </w:pPr>
      <w:r>
        <w:t>2)</w:t>
      </w:r>
      <w:r>
        <w:tab/>
        <w:t>a multipart/mixed body including:</w:t>
      </w:r>
    </w:p>
    <w:p w14:paraId="3B720E9F" w14:textId="77777777" w:rsidR="00791FB2" w:rsidRDefault="00791FB2" w:rsidP="00791FB2">
      <w:pPr>
        <w:pStyle w:val="B2"/>
      </w:pPr>
      <w:r>
        <w:t>a)</w:t>
      </w:r>
      <w:r>
        <w:tab/>
        <w:t>an "application/</w:t>
      </w:r>
      <w:proofErr w:type="spellStart"/>
      <w:r>
        <w:t>EmergencyCallData.Control+xml</w:t>
      </w:r>
      <w:proofErr w:type="spellEnd"/>
      <w:r>
        <w:t>" MIME body part as defined in RFC 8147 [244] containing a "request" element with an "action" attribute set to "send-data" and a "datatype" attribute set to "</w:t>
      </w:r>
      <w:proofErr w:type="spellStart"/>
      <w:r>
        <w:t>eCall.MSD</w:t>
      </w:r>
      <w:proofErr w:type="spellEnd"/>
      <w:r>
        <w:t>"; and</w:t>
      </w:r>
    </w:p>
    <w:p w14:paraId="21A7CC98" w14:textId="77777777" w:rsidR="00791FB2" w:rsidRDefault="00791FB2" w:rsidP="00791FB2">
      <w:pPr>
        <w:pStyle w:val="B2"/>
      </w:pPr>
      <w:r>
        <w:t>b)</w:t>
      </w:r>
      <w:r>
        <w:tab/>
        <w:t>a Content-Disposition header field set to "By-Reference" associated with the "application/</w:t>
      </w:r>
      <w:proofErr w:type="spellStart"/>
      <w:r>
        <w:t>EmergencyCallData.Control+xml</w:t>
      </w:r>
      <w:proofErr w:type="spellEnd"/>
      <w:r>
        <w:t>" MIME body part; and</w:t>
      </w:r>
    </w:p>
    <w:p w14:paraId="3D60AD19" w14:textId="77777777" w:rsidR="00791FB2" w:rsidRDefault="00791FB2" w:rsidP="00791FB2">
      <w:pPr>
        <w:pStyle w:val="B10"/>
      </w:pPr>
      <w:r>
        <w:t>3)</w:t>
      </w:r>
      <w:r>
        <w:tab/>
        <w:t>a Content-Disposition header field set to "Info-Package" associated with the multipart/mixed body;</w:t>
      </w:r>
    </w:p>
    <w:p w14:paraId="40DD75AB" w14:textId="77777777" w:rsidR="00791FB2" w:rsidRDefault="00791FB2" w:rsidP="00791FB2">
      <w:r>
        <w:t>the UE shall proceed as follows:</w:t>
      </w:r>
    </w:p>
    <w:p w14:paraId="0AF7F5F2" w14:textId="77777777" w:rsidR="00791FB2" w:rsidRDefault="00791FB2" w:rsidP="00791FB2">
      <w:pPr>
        <w:pStyle w:val="B10"/>
      </w:pPr>
      <w:r>
        <w:t>1)</w:t>
      </w:r>
      <w:r>
        <w:tab/>
        <w:t xml:space="preserve">if the UE </w:t>
      </w:r>
      <w:proofErr w:type="gramStart"/>
      <w:r>
        <w:t>is able to</w:t>
      </w:r>
      <w:proofErr w:type="gramEnd"/>
      <w:r>
        <w:t xml:space="preserve"> provide an updated MSD, the UE shall send an INFO request containing:</w:t>
      </w:r>
    </w:p>
    <w:p w14:paraId="65A2E9B4" w14:textId="77777777" w:rsidR="00791FB2" w:rsidRDefault="00791FB2" w:rsidP="00791FB2">
      <w:pPr>
        <w:pStyle w:val="B2"/>
      </w:pPr>
      <w:r>
        <w:t>a)</w:t>
      </w:r>
      <w:r>
        <w:tab/>
        <w:t>an Info-Package header field set to "</w:t>
      </w:r>
      <w:proofErr w:type="spellStart"/>
      <w:r>
        <w:t>EmergencyCallData.eCall.MSD</w:t>
      </w:r>
      <w:proofErr w:type="spellEnd"/>
      <w:r>
        <w:t>" as defined in RFC 8147 [244];</w:t>
      </w:r>
    </w:p>
    <w:p w14:paraId="35EC7F59" w14:textId="77777777" w:rsidR="00791FB2" w:rsidRDefault="00791FB2" w:rsidP="00791FB2">
      <w:pPr>
        <w:pStyle w:val="B2"/>
      </w:pPr>
      <w:r>
        <w:t>b)</w:t>
      </w:r>
      <w:r>
        <w:tab/>
        <w:t>a multipart/mixed body including:</w:t>
      </w:r>
    </w:p>
    <w:p w14:paraId="4CDE54D2" w14:textId="77777777" w:rsidR="00791FB2" w:rsidRDefault="00791FB2" w:rsidP="00791FB2">
      <w:pPr>
        <w:pStyle w:val="B3"/>
      </w:pPr>
      <w:proofErr w:type="spellStart"/>
      <w:r>
        <w:t>i</w:t>
      </w:r>
      <w:proofErr w:type="spellEnd"/>
      <w:r>
        <w:t>)</w:t>
      </w:r>
      <w:r>
        <w:tab/>
        <w:t>an "application/</w:t>
      </w:r>
      <w:proofErr w:type="spellStart"/>
      <w:r>
        <w:t>EmergencyCallData.eCall.MSD</w:t>
      </w:r>
      <w:proofErr w:type="spellEnd"/>
      <w:r>
        <w:t>" MIME body part as defined in RFC 8147 [244] containing the MSD not exceeding 140 bytes and encoded in binary ASN.1 as specified in CEN EN 15722:2015 [245]; and</w:t>
      </w:r>
    </w:p>
    <w:p w14:paraId="0868CDD1" w14:textId="77777777" w:rsidR="00791FB2" w:rsidRDefault="00791FB2" w:rsidP="00791FB2">
      <w:pPr>
        <w:pStyle w:val="B3"/>
      </w:pPr>
      <w:r>
        <w:t>ii)</w:t>
      </w:r>
      <w:r>
        <w:tab/>
        <w:t>a Content-Disposition header field set to "By-Reference" associated with the "application/</w:t>
      </w:r>
      <w:proofErr w:type="spellStart"/>
      <w:r>
        <w:t>EmergencyCallData.eCall.MSD</w:t>
      </w:r>
      <w:proofErr w:type="spellEnd"/>
      <w:r>
        <w:t>" MIME body part; and</w:t>
      </w:r>
    </w:p>
    <w:p w14:paraId="37AC7004" w14:textId="77777777" w:rsidR="00791FB2" w:rsidRDefault="00791FB2" w:rsidP="00791FB2">
      <w:pPr>
        <w:pStyle w:val="B2"/>
      </w:pPr>
      <w:r>
        <w:t>c)</w:t>
      </w:r>
      <w:r>
        <w:tab/>
        <w:t>a Content-Disposition header field set to "Info-Package" associated with the multipart/mixed body; and</w:t>
      </w:r>
    </w:p>
    <w:p w14:paraId="6D521FEB" w14:textId="77777777" w:rsidR="00791FB2" w:rsidRDefault="00791FB2" w:rsidP="00791FB2">
      <w:pPr>
        <w:pStyle w:val="B2"/>
      </w:pPr>
      <w:r>
        <w:t>…</w:t>
      </w:r>
    </w:p>
    <w:p w14:paraId="029F6BBE" w14:textId="77777777" w:rsidR="00791FB2" w:rsidRDefault="00791FB2" w:rsidP="00791FB2">
      <w:pPr>
        <w:pStyle w:val="H6"/>
        <w:rPr>
          <w:snapToGrid w:val="0"/>
        </w:rPr>
      </w:pPr>
      <w:r>
        <w:rPr>
          <w:snapToGrid w:val="0"/>
        </w:rPr>
        <w:t>Reference(s)</w:t>
      </w:r>
    </w:p>
    <w:p w14:paraId="38F504C2" w14:textId="77777777" w:rsidR="00791FB2" w:rsidRDefault="00791FB2" w:rsidP="00791FB2">
      <w:pPr>
        <w:rPr>
          <w:snapToGrid w:val="0"/>
        </w:rPr>
      </w:pPr>
      <w:r>
        <w:rPr>
          <w:snapToGrid w:val="0"/>
        </w:rPr>
        <w:t>3GPP T</w:t>
      </w:r>
      <w:r>
        <w:t>S 24.229 [10], clauses 5.1.6.11.3 and 5.1.6A.</w:t>
      </w:r>
    </w:p>
    <w:p w14:paraId="2AC44AD1" w14:textId="77777777" w:rsidR="00791FB2" w:rsidRDefault="00791FB2" w:rsidP="00791FB2">
      <w:pPr>
        <w:pStyle w:val="H6"/>
        <w:rPr>
          <w:rFonts w:eastAsia="MS Gothic"/>
        </w:rPr>
      </w:pPr>
      <w:r>
        <w:t>11.19</w:t>
      </w:r>
      <w:r>
        <w:rPr>
          <w:rFonts w:eastAsia="MS Gothic"/>
        </w:rPr>
        <w:t>.3</w:t>
      </w:r>
      <w:r>
        <w:rPr>
          <w:rFonts w:eastAsia="MS Gothic"/>
        </w:rPr>
        <w:tab/>
        <w:t>Test description</w:t>
      </w:r>
    </w:p>
    <w:p w14:paraId="4776F138" w14:textId="77777777" w:rsidR="00791FB2" w:rsidRDefault="00791FB2" w:rsidP="00791FB2">
      <w:pPr>
        <w:pStyle w:val="H6"/>
      </w:pPr>
      <w:r>
        <w:t>11.19.3.1</w:t>
      </w:r>
      <w:r>
        <w:tab/>
        <w:t>Pre-test conditions</w:t>
      </w:r>
    </w:p>
    <w:p w14:paraId="3910BB26" w14:textId="77777777" w:rsidR="00791FB2" w:rsidRDefault="00791FB2" w:rsidP="00791FB2">
      <w:pPr>
        <w:pStyle w:val="H6"/>
        <w:rPr>
          <w:rFonts w:cs="Arial"/>
        </w:rPr>
      </w:pPr>
      <w:r>
        <w:rPr>
          <w:rFonts w:cs="Arial"/>
        </w:rPr>
        <w:t>System Simulator:</w:t>
      </w:r>
    </w:p>
    <w:p w14:paraId="51E8776C" w14:textId="77777777" w:rsidR="00791FB2" w:rsidRDefault="00791FB2" w:rsidP="00791FB2">
      <w:pPr>
        <w:pStyle w:val="B10"/>
      </w:pPr>
      <w:r>
        <w:t>-</w:t>
      </w:r>
      <w:r>
        <w:tab/>
        <w:t>1 NR Cell connected to 5GC, default parameters.</w:t>
      </w:r>
    </w:p>
    <w:p w14:paraId="5E3A432C" w14:textId="77777777" w:rsidR="00791FB2" w:rsidRDefault="00791FB2" w:rsidP="00791FB2">
      <w:pPr>
        <w:pStyle w:val="H6"/>
      </w:pPr>
      <w:r>
        <w:t>UE:</w:t>
      </w:r>
    </w:p>
    <w:p w14:paraId="7C2FE01F" w14:textId="77777777" w:rsidR="00791FB2" w:rsidRDefault="00791FB2" w:rsidP="00791FB2">
      <w:pPr>
        <w:pStyle w:val="B10"/>
      </w:pPr>
      <w:r>
        <w:t>-</w:t>
      </w:r>
      <w:r>
        <w:tab/>
        <w:t xml:space="preserve">UE contains either ISIM and USIM applications or only USIM application on UICC with </w:t>
      </w:r>
      <w:proofErr w:type="spellStart"/>
      <w:r>
        <w:t>eCall</w:t>
      </w:r>
      <w:proofErr w:type="spellEnd"/>
      <w:r>
        <w:t xml:space="preserve"> subscription according to TS 38.508-1 [21] table 6.4.1-23.</w:t>
      </w:r>
    </w:p>
    <w:p w14:paraId="53B6101A" w14:textId="77777777" w:rsidR="00791FB2" w:rsidRDefault="00791FB2" w:rsidP="00791FB2">
      <w:pPr>
        <w:pStyle w:val="B10"/>
      </w:pPr>
      <w:r>
        <w:t>-</w:t>
      </w:r>
      <w:r>
        <w:tab/>
        <w:t>UE is configured to register for IMS after switch on</w:t>
      </w:r>
    </w:p>
    <w:p w14:paraId="0A94A59E" w14:textId="77777777" w:rsidR="00791FB2" w:rsidRDefault="00791FB2" w:rsidP="00791FB2">
      <w:pPr>
        <w:pStyle w:val="H6"/>
        <w:rPr>
          <w:rFonts w:cs="Arial"/>
        </w:rPr>
      </w:pPr>
      <w:r>
        <w:rPr>
          <w:rFonts w:cs="Arial"/>
        </w:rPr>
        <w:t>Preamble:</w:t>
      </w:r>
    </w:p>
    <w:p w14:paraId="03A24EA8" w14:textId="77777777" w:rsidR="00791FB2" w:rsidRDefault="00791FB2" w:rsidP="00791FB2">
      <w:pPr>
        <w:ind w:firstLine="284"/>
        <w:rPr>
          <w:snapToGrid w:val="0"/>
        </w:rPr>
      </w:pPr>
      <w:r>
        <w:t>-</w:t>
      </w:r>
      <w:r>
        <w:tab/>
      </w:r>
      <w:r>
        <w:rPr>
          <w:snapToGrid w:val="0"/>
        </w:rPr>
        <w:t xml:space="preserve">UE is in state 1N-A </w:t>
      </w:r>
      <w:r>
        <w:t>(TS 38.508-1 [21])</w:t>
      </w:r>
      <w:r>
        <w:rPr>
          <w:snapToGrid w:val="0"/>
        </w:rPr>
        <w:t xml:space="preserve"> and registered to IMS.</w:t>
      </w:r>
    </w:p>
    <w:p w14:paraId="04B0359D" w14:textId="77777777" w:rsidR="00791FB2" w:rsidRDefault="00791FB2" w:rsidP="00791FB2">
      <w:pPr>
        <w:pStyle w:val="H6"/>
        <w:rPr>
          <w:snapToGrid w:val="0"/>
        </w:rPr>
      </w:pPr>
      <w:r>
        <w:t>11.19.3.2</w:t>
      </w:r>
      <w:r>
        <w:tab/>
      </w:r>
      <w:r>
        <w:rPr>
          <w:snapToGrid w:val="0"/>
        </w:rPr>
        <w:t>Test procedure sequence</w:t>
      </w:r>
    </w:p>
    <w:p w14:paraId="77056C73" w14:textId="77777777" w:rsidR="00791FB2" w:rsidRDefault="00791FB2" w:rsidP="00791FB2">
      <w:pPr>
        <w:pStyle w:val="TH"/>
        <w:rPr>
          <w:rFonts w:cs="Arial"/>
        </w:rPr>
      </w:pPr>
      <w:r>
        <w:rPr>
          <w:rFonts w:cs="Arial"/>
        </w:rPr>
        <w:t>Table 11.19.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91FB2" w14:paraId="321B805D" w14:textId="77777777" w:rsidTr="00791FB2">
        <w:trPr>
          <w:jc w:val="center"/>
        </w:trPr>
        <w:tc>
          <w:tcPr>
            <w:tcW w:w="566" w:type="dxa"/>
            <w:tcBorders>
              <w:top w:val="single" w:sz="4" w:space="0" w:color="auto"/>
              <w:left w:val="single" w:sz="4" w:space="0" w:color="auto"/>
              <w:bottom w:val="nil"/>
              <w:right w:val="single" w:sz="4" w:space="0" w:color="auto"/>
            </w:tcBorders>
            <w:hideMark/>
          </w:tcPr>
          <w:p w14:paraId="261E5C42" w14:textId="77777777" w:rsidR="00791FB2" w:rsidRDefault="00791FB2">
            <w:pPr>
              <w:pStyle w:val="TAH"/>
              <w:ind w:left="400" w:hanging="400"/>
              <w:rPr>
                <w:lang w:val="fr-FR"/>
              </w:rPr>
            </w:pPr>
            <w:r>
              <w:rPr>
                <w:lang w:val="fr-FR"/>
              </w:rPr>
              <w:t>St</w:t>
            </w:r>
          </w:p>
        </w:tc>
        <w:tc>
          <w:tcPr>
            <w:tcW w:w="3965" w:type="dxa"/>
            <w:tcBorders>
              <w:top w:val="single" w:sz="4" w:space="0" w:color="auto"/>
              <w:left w:val="single" w:sz="4" w:space="0" w:color="auto"/>
              <w:bottom w:val="single" w:sz="4" w:space="0" w:color="auto"/>
              <w:right w:val="single" w:sz="4" w:space="0" w:color="auto"/>
            </w:tcBorders>
            <w:hideMark/>
          </w:tcPr>
          <w:p w14:paraId="75C619C7" w14:textId="77777777" w:rsidR="00791FB2" w:rsidRDefault="00791FB2">
            <w:pPr>
              <w:pStyle w:val="TAH"/>
              <w:ind w:left="400" w:hanging="400"/>
              <w:rPr>
                <w:lang w:val="fr-FR"/>
              </w:rPr>
            </w:pPr>
            <w:proofErr w:type="spellStart"/>
            <w:r>
              <w:rPr>
                <w:lang w:val="fr-FR"/>
              </w:rPr>
              <w:t>Procedure</w:t>
            </w:r>
            <w:proofErr w:type="spellEnd"/>
          </w:p>
        </w:tc>
        <w:tc>
          <w:tcPr>
            <w:tcW w:w="3682" w:type="dxa"/>
            <w:gridSpan w:val="2"/>
            <w:tcBorders>
              <w:top w:val="single" w:sz="4" w:space="0" w:color="auto"/>
              <w:left w:val="single" w:sz="4" w:space="0" w:color="auto"/>
              <w:bottom w:val="single" w:sz="4" w:space="0" w:color="auto"/>
              <w:right w:val="single" w:sz="4" w:space="0" w:color="auto"/>
            </w:tcBorders>
            <w:hideMark/>
          </w:tcPr>
          <w:p w14:paraId="4BD7E446" w14:textId="77777777" w:rsidR="00791FB2" w:rsidRDefault="00791FB2">
            <w:pPr>
              <w:pStyle w:val="TAH"/>
              <w:ind w:left="400" w:hanging="400"/>
              <w:rPr>
                <w:lang w:val="fr-FR"/>
              </w:rPr>
            </w:pPr>
            <w:r>
              <w:rPr>
                <w:lang w:val="fr-FR"/>
              </w:rPr>
              <w:t xml:space="preserve">Message </w:t>
            </w:r>
            <w:proofErr w:type="spellStart"/>
            <w:r>
              <w:rPr>
                <w:lang w:val="fr-FR"/>
              </w:rPr>
              <w:t>Sequence</w:t>
            </w:r>
            <w:proofErr w:type="spellEnd"/>
          </w:p>
        </w:tc>
        <w:tc>
          <w:tcPr>
            <w:tcW w:w="567" w:type="dxa"/>
            <w:tcBorders>
              <w:top w:val="single" w:sz="4" w:space="0" w:color="auto"/>
              <w:left w:val="single" w:sz="4" w:space="0" w:color="auto"/>
              <w:bottom w:val="nil"/>
              <w:right w:val="single" w:sz="4" w:space="0" w:color="auto"/>
            </w:tcBorders>
            <w:hideMark/>
          </w:tcPr>
          <w:p w14:paraId="345D2A5F" w14:textId="77777777" w:rsidR="00791FB2" w:rsidRDefault="00791FB2">
            <w:pPr>
              <w:pStyle w:val="TAH"/>
              <w:rPr>
                <w:lang w:val="fr-FR"/>
              </w:rPr>
            </w:pPr>
            <w:r>
              <w:rPr>
                <w:lang w:val="fr-FR"/>
              </w:rPr>
              <w:t>TP</w:t>
            </w:r>
          </w:p>
        </w:tc>
        <w:tc>
          <w:tcPr>
            <w:tcW w:w="850" w:type="dxa"/>
            <w:tcBorders>
              <w:top w:val="single" w:sz="4" w:space="0" w:color="auto"/>
              <w:left w:val="single" w:sz="4" w:space="0" w:color="auto"/>
              <w:bottom w:val="nil"/>
              <w:right w:val="single" w:sz="4" w:space="0" w:color="auto"/>
            </w:tcBorders>
            <w:hideMark/>
          </w:tcPr>
          <w:p w14:paraId="752F494A" w14:textId="77777777" w:rsidR="00791FB2" w:rsidRDefault="00791FB2">
            <w:pPr>
              <w:pStyle w:val="TAH"/>
              <w:rPr>
                <w:lang w:val="fr-FR"/>
              </w:rPr>
            </w:pPr>
            <w:r>
              <w:rPr>
                <w:lang w:val="fr-FR"/>
              </w:rPr>
              <w:t>Verdict</w:t>
            </w:r>
          </w:p>
        </w:tc>
      </w:tr>
      <w:tr w:rsidR="00791FB2" w14:paraId="0ACB97D2" w14:textId="77777777" w:rsidTr="00791FB2">
        <w:trPr>
          <w:jc w:val="center"/>
        </w:trPr>
        <w:tc>
          <w:tcPr>
            <w:tcW w:w="566" w:type="dxa"/>
            <w:tcBorders>
              <w:top w:val="nil"/>
              <w:left w:val="single" w:sz="4" w:space="0" w:color="auto"/>
              <w:bottom w:val="single" w:sz="4" w:space="0" w:color="auto"/>
              <w:right w:val="single" w:sz="4" w:space="0" w:color="auto"/>
            </w:tcBorders>
          </w:tcPr>
          <w:p w14:paraId="64183996" w14:textId="77777777" w:rsidR="00791FB2" w:rsidRDefault="00791FB2">
            <w:pPr>
              <w:pStyle w:val="TAH"/>
              <w:rPr>
                <w:lang w:val="fr-FR"/>
              </w:rPr>
            </w:pPr>
          </w:p>
        </w:tc>
        <w:tc>
          <w:tcPr>
            <w:tcW w:w="3965" w:type="dxa"/>
            <w:tcBorders>
              <w:top w:val="single" w:sz="4" w:space="0" w:color="auto"/>
              <w:left w:val="single" w:sz="4" w:space="0" w:color="auto"/>
              <w:bottom w:val="single" w:sz="4" w:space="0" w:color="auto"/>
              <w:right w:val="single" w:sz="4" w:space="0" w:color="auto"/>
            </w:tcBorders>
          </w:tcPr>
          <w:p w14:paraId="10662C7A" w14:textId="77777777" w:rsidR="00791FB2" w:rsidRDefault="00791FB2">
            <w:pPr>
              <w:pStyle w:val="TAH"/>
              <w:rPr>
                <w:lang w:val="fr-FR"/>
              </w:rPr>
            </w:pPr>
          </w:p>
        </w:tc>
        <w:tc>
          <w:tcPr>
            <w:tcW w:w="708" w:type="dxa"/>
            <w:tcBorders>
              <w:top w:val="single" w:sz="4" w:space="0" w:color="auto"/>
              <w:left w:val="single" w:sz="4" w:space="0" w:color="auto"/>
              <w:bottom w:val="single" w:sz="4" w:space="0" w:color="auto"/>
              <w:right w:val="single" w:sz="4" w:space="0" w:color="auto"/>
            </w:tcBorders>
            <w:hideMark/>
          </w:tcPr>
          <w:p w14:paraId="3AC4F6E6" w14:textId="77777777" w:rsidR="00791FB2" w:rsidRDefault="00791FB2">
            <w:pPr>
              <w:pStyle w:val="TAH"/>
              <w:rPr>
                <w:lang w:val="fr-FR"/>
              </w:rPr>
            </w:pPr>
            <w:r>
              <w:rPr>
                <w:lang w:val="fr-FR"/>
              </w:rPr>
              <w:t>U - S</w:t>
            </w:r>
          </w:p>
        </w:tc>
        <w:tc>
          <w:tcPr>
            <w:tcW w:w="2974" w:type="dxa"/>
            <w:tcBorders>
              <w:top w:val="single" w:sz="4" w:space="0" w:color="auto"/>
              <w:left w:val="single" w:sz="4" w:space="0" w:color="auto"/>
              <w:bottom w:val="single" w:sz="4" w:space="0" w:color="auto"/>
              <w:right w:val="single" w:sz="4" w:space="0" w:color="auto"/>
            </w:tcBorders>
            <w:hideMark/>
          </w:tcPr>
          <w:p w14:paraId="3140A056" w14:textId="77777777" w:rsidR="00791FB2" w:rsidRDefault="00791FB2">
            <w:pPr>
              <w:pStyle w:val="TAH"/>
              <w:rPr>
                <w:lang w:val="fr-FR"/>
              </w:rPr>
            </w:pPr>
            <w:r>
              <w:rPr>
                <w:lang w:val="fr-FR"/>
              </w:rPr>
              <w:t>Message</w:t>
            </w:r>
          </w:p>
        </w:tc>
        <w:tc>
          <w:tcPr>
            <w:tcW w:w="567" w:type="dxa"/>
            <w:tcBorders>
              <w:top w:val="nil"/>
              <w:left w:val="single" w:sz="4" w:space="0" w:color="auto"/>
              <w:bottom w:val="single" w:sz="4" w:space="0" w:color="auto"/>
              <w:right w:val="single" w:sz="4" w:space="0" w:color="auto"/>
            </w:tcBorders>
          </w:tcPr>
          <w:p w14:paraId="1753C15C" w14:textId="77777777" w:rsidR="00791FB2" w:rsidRDefault="00791FB2">
            <w:pPr>
              <w:pStyle w:val="TAH"/>
              <w:rPr>
                <w:lang w:val="fr-FR"/>
              </w:rPr>
            </w:pPr>
          </w:p>
        </w:tc>
        <w:tc>
          <w:tcPr>
            <w:tcW w:w="850" w:type="dxa"/>
            <w:tcBorders>
              <w:top w:val="nil"/>
              <w:left w:val="single" w:sz="4" w:space="0" w:color="auto"/>
              <w:bottom w:val="single" w:sz="4" w:space="0" w:color="auto"/>
              <w:right w:val="single" w:sz="4" w:space="0" w:color="auto"/>
            </w:tcBorders>
          </w:tcPr>
          <w:p w14:paraId="032DB028" w14:textId="77777777" w:rsidR="00791FB2" w:rsidRDefault="00791FB2">
            <w:pPr>
              <w:pStyle w:val="TAH"/>
              <w:rPr>
                <w:lang w:val="fr-FR"/>
              </w:rPr>
            </w:pPr>
          </w:p>
        </w:tc>
      </w:tr>
      <w:tr w:rsidR="00791FB2" w14:paraId="10BA6B20"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3F8C09FD" w14:textId="77777777" w:rsidR="00791FB2" w:rsidRDefault="00791FB2">
            <w:pPr>
              <w:pStyle w:val="TAC"/>
              <w:rPr>
                <w:lang w:val="fr-FR" w:eastAsia="zh-CN"/>
              </w:rPr>
            </w:pPr>
            <w:r>
              <w:rPr>
                <w:lang w:val="fr-FR"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7A68104E" w14:textId="77777777" w:rsidR="00791FB2" w:rsidRDefault="00791FB2">
            <w:pPr>
              <w:pStyle w:val="TAL"/>
              <w:rPr>
                <w:lang w:val="fr-FR" w:eastAsia="en-US"/>
              </w:rPr>
            </w:pPr>
            <w:r>
              <w:rPr>
                <w:lang w:val="fr-FR"/>
              </w:rPr>
              <w:t xml:space="preserve">The UE is </w:t>
            </w:r>
            <w:proofErr w:type="spellStart"/>
            <w:r>
              <w:rPr>
                <w:lang w:val="fr-FR"/>
              </w:rPr>
              <w:t>triggered</w:t>
            </w:r>
            <w:proofErr w:type="spellEnd"/>
            <w:r>
              <w:rPr>
                <w:lang w:val="fr-FR"/>
              </w:rPr>
              <w:t xml:space="preserve"> to </w:t>
            </w:r>
            <w:proofErr w:type="spellStart"/>
            <w:r>
              <w:rPr>
                <w:lang w:val="fr-FR"/>
              </w:rPr>
              <w:t>initiate</w:t>
            </w:r>
            <w:proofErr w:type="spellEnd"/>
            <w:r>
              <w:rPr>
                <w:lang w:val="fr-FR"/>
              </w:rPr>
              <w:t xml:space="preserve"> test </w:t>
            </w:r>
            <w:proofErr w:type="spellStart"/>
            <w:r>
              <w:rPr>
                <w:lang w:val="fr-FR"/>
              </w:rPr>
              <w:t>eCall</w:t>
            </w:r>
            <w:proofErr w:type="spellEnd"/>
            <w:r>
              <w:rPr>
                <w:lang w:val="fr-FR"/>
              </w:rPr>
              <w:t xml:space="preserve"> to </w:t>
            </w:r>
            <w:proofErr w:type="spellStart"/>
            <w:r>
              <w:rPr>
                <w:lang w:val="fr-FR"/>
              </w:rPr>
              <w:t>uri</w:t>
            </w:r>
            <w:proofErr w:type="spellEnd"/>
            <w:r>
              <w:rPr>
                <w:lang w:val="fr-FR"/>
              </w:rPr>
              <w:t xml:space="preserve"> for test services.</w:t>
            </w:r>
          </w:p>
        </w:tc>
        <w:tc>
          <w:tcPr>
            <w:tcW w:w="708" w:type="dxa"/>
            <w:tcBorders>
              <w:top w:val="single" w:sz="4" w:space="0" w:color="auto"/>
              <w:left w:val="single" w:sz="4" w:space="0" w:color="auto"/>
              <w:bottom w:val="single" w:sz="4" w:space="0" w:color="auto"/>
              <w:right w:val="single" w:sz="4" w:space="0" w:color="auto"/>
            </w:tcBorders>
            <w:hideMark/>
          </w:tcPr>
          <w:p w14:paraId="0546765A" w14:textId="77777777" w:rsidR="00791FB2" w:rsidRDefault="00791FB2">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B371177" w14:textId="77777777" w:rsidR="00791FB2" w:rsidRDefault="00791FB2">
            <w:pPr>
              <w:pStyle w:val="TAL"/>
              <w:rPr>
                <w:rFonts w:eastAsia="MS Gothic"/>
                <w:lang w:val="fr-FR" w:eastAsia="en-US"/>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A5F9F8"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C735CC3" w14:textId="77777777" w:rsidR="00791FB2" w:rsidRDefault="00791FB2">
            <w:pPr>
              <w:pStyle w:val="TAC"/>
              <w:rPr>
                <w:lang w:val="fr-FR" w:eastAsia="zh-CN"/>
              </w:rPr>
            </w:pPr>
            <w:r>
              <w:rPr>
                <w:lang w:val="fr-FR" w:eastAsia="zh-CN"/>
              </w:rPr>
              <w:t>-</w:t>
            </w:r>
          </w:p>
        </w:tc>
      </w:tr>
      <w:tr w:rsidR="00791FB2" w14:paraId="7458F6BF"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5AAC6CA3" w14:textId="77777777" w:rsidR="00791FB2" w:rsidRDefault="00791FB2">
            <w:pPr>
              <w:pStyle w:val="TAC"/>
              <w:rPr>
                <w:lang w:val="fr-FR" w:eastAsia="zh-CN"/>
              </w:rPr>
            </w:pPr>
            <w:r>
              <w:rPr>
                <w:lang w:val="fr-FR" w:eastAsia="zh-CN"/>
              </w:rPr>
              <w:t>2-13</w:t>
            </w:r>
          </w:p>
        </w:tc>
        <w:tc>
          <w:tcPr>
            <w:tcW w:w="3965" w:type="dxa"/>
            <w:tcBorders>
              <w:top w:val="single" w:sz="4" w:space="0" w:color="auto"/>
              <w:left w:val="single" w:sz="4" w:space="0" w:color="auto"/>
              <w:bottom w:val="single" w:sz="4" w:space="0" w:color="auto"/>
              <w:right w:val="single" w:sz="4" w:space="0" w:color="auto"/>
            </w:tcBorders>
            <w:hideMark/>
          </w:tcPr>
          <w:p w14:paraId="23D08408" w14:textId="77777777" w:rsidR="00791FB2" w:rsidRDefault="00791FB2">
            <w:pPr>
              <w:pStyle w:val="TAL"/>
              <w:rPr>
                <w:lang w:val="fr-FR" w:eastAsia="en-US"/>
              </w:rPr>
            </w:pPr>
            <w:proofErr w:type="spellStart"/>
            <w:r>
              <w:rPr>
                <w:lang w:val="fr-FR"/>
              </w:rPr>
              <w:t>Steps</w:t>
            </w:r>
            <w:proofErr w:type="spellEnd"/>
            <w:r>
              <w:rPr>
                <w:lang w:val="fr-FR"/>
              </w:rPr>
              <w:t xml:space="preserve"> 2-13 of </w:t>
            </w:r>
            <w:proofErr w:type="spellStart"/>
            <w:r>
              <w:rPr>
                <w:lang w:val="fr-FR"/>
              </w:rPr>
              <w:t>generic</w:t>
            </w:r>
            <w:proofErr w:type="spellEnd"/>
            <w:r>
              <w:rPr>
                <w:lang w:val="fr-FR"/>
              </w:rPr>
              <w:t xml:space="preserve"> </w:t>
            </w:r>
            <w:proofErr w:type="spellStart"/>
            <w:r>
              <w:rPr>
                <w:lang w:val="fr-FR"/>
              </w:rPr>
              <w:t>procedure</w:t>
            </w:r>
            <w:proofErr w:type="spellEnd"/>
            <w:r>
              <w:rPr>
                <w:lang w:val="fr-FR"/>
              </w:rPr>
              <w:t xml:space="preserve"> </w:t>
            </w:r>
            <w:proofErr w:type="spellStart"/>
            <w:r>
              <w:rPr>
                <w:lang w:val="fr-FR"/>
              </w:rPr>
              <w:t>specified</w:t>
            </w:r>
            <w:proofErr w:type="spellEnd"/>
            <w:r>
              <w:rPr>
                <w:lang w:val="fr-FR"/>
              </w:rPr>
              <w:t xml:space="preserve"> in Table 4.9.15.2.2-1 of TS 38.508-1 [21] are </w:t>
            </w:r>
            <w:proofErr w:type="spellStart"/>
            <w:r>
              <w:rPr>
                <w:lang w:val="fr-FR"/>
              </w:rPr>
              <w:t>performed</w:t>
            </w:r>
            <w:proofErr w:type="spellEnd"/>
            <w:r>
              <w:rPr>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1165E014" w14:textId="77777777" w:rsidR="00791FB2" w:rsidRDefault="00791FB2">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C522973" w14:textId="77777777" w:rsidR="00791FB2" w:rsidRDefault="00791FB2">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70CCD82"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34DEEC" w14:textId="77777777" w:rsidR="00791FB2" w:rsidRDefault="00791FB2">
            <w:pPr>
              <w:pStyle w:val="TAC"/>
              <w:rPr>
                <w:lang w:val="fr-FR" w:eastAsia="zh-CN"/>
              </w:rPr>
            </w:pPr>
            <w:r>
              <w:rPr>
                <w:lang w:val="fr-FR" w:eastAsia="zh-CN"/>
              </w:rPr>
              <w:t>-</w:t>
            </w:r>
          </w:p>
        </w:tc>
      </w:tr>
      <w:tr w:rsidR="00791FB2" w14:paraId="3B7A3371"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13FEF6A0" w14:textId="77777777" w:rsidR="00791FB2" w:rsidRDefault="00791FB2">
            <w:pPr>
              <w:pStyle w:val="TAC"/>
              <w:rPr>
                <w:lang w:val="fr-FR" w:eastAsia="zh-CN"/>
              </w:rPr>
            </w:pPr>
            <w:r>
              <w:rPr>
                <w:lang w:val="fr-FR" w:eastAsia="zh-CN"/>
              </w:rPr>
              <w:t>14</w:t>
            </w:r>
          </w:p>
        </w:tc>
        <w:tc>
          <w:tcPr>
            <w:tcW w:w="3965" w:type="dxa"/>
            <w:tcBorders>
              <w:top w:val="single" w:sz="4" w:space="0" w:color="auto"/>
              <w:left w:val="single" w:sz="4" w:space="0" w:color="auto"/>
              <w:bottom w:val="single" w:sz="4" w:space="0" w:color="auto"/>
              <w:right w:val="single" w:sz="4" w:space="0" w:color="auto"/>
            </w:tcBorders>
            <w:hideMark/>
          </w:tcPr>
          <w:p w14:paraId="374807B5" w14:textId="77777777" w:rsidR="00791FB2" w:rsidRDefault="00791FB2">
            <w:pPr>
              <w:pStyle w:val="TAL"/>
              <w:rPr>
                <w:lang w:val="fr-FR" w:eastAsia="en-US"/>
              </w:rPr>
            </w:pPr>
            <w:proofErr w:type="spellStart"/>
            <w:r>
              <w:rPr>
                <w:lang w:val="fr-FR"/>
              </w:rPr>
              <w:t>Step</w:t>
            </w:r>
            <w:proofErr w:type="spellEnd"/>
            <w:r>
              <w:rPr>
                <w:lang w:val="fr-FR"/>
              </w:rPr>
              <w:t xml:space="preserve"> 1 of Annex A.23 </w:t>
            </w:r>
            <w:proofErr w:type="spellStart"/>
            <w:r>
              <w:rPr>
                <w:lang w:val="fr-FR"/>
              </w:rPr>
              <w:t>happens</w:t>
            </w:r>
            <w:proofErr w:type="spellEnd"/>
            <w:r>
              <w:rPr>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615C6B57" w14:textId="77777777" w:rsidR="00791FB2" w:rsidRDefault="00791FB2">
            <w:pPr>
              <w:pStyle w:val="TAC"/>
              <w:rPr>
                <w:lang w:val="fr-FR" w:eastAsia="zh-CN"/>
              </w:rPr>
            </w:pPr>
            <w:r>
              <w:rPr>
                <w:lang w:val="fr-FR"/>
              </w:rPr>
              <w:t>--&gt;</w:t>
            </w:r>
          </w:p>
        </w:tc>
        <w:tc>
          <w:tcPr>
            <w:tcW w:w="2974" w:type="dxa"/>
            <w:tcBorders>
              <w:top w:val="single" w:sz="4" w:space="0" w:color="auto"/>
              <w:left w:val="single" w:sz="4" w:space="0" w:color="auto"/>
              <w:bottom w:val="single" w:sz="4" w:space="0" w:color="auto"/>
              <w:right w:val="single" w:sz="4" w:space="0" w:color="auto"/>
            </w:tcBorders>
            <w:hideMark/>
          </w:tcPr>
          <w:p w14:paraId="318ED87A" w14:textId="77777777" w:rsidR="00791FB2" w:rsidRDefault="00791FB2">
            <w:pPr>
              <w:pStyle w:val="TAL"/>
              <w:rPr>
                <w:lang w:val="fr-FR" w:eastAsia="zh-CN"/>
              </w:rPr>
            </w:pPr>
            <w:r>
              <w:rPr>
                <w:rFonts w:eastAsia="MS Gothic"/>
                <w:lang w:val="fr-FR"/>
              </w:rPr>
              <w:t>INVITE</w:t>
            </w:r>
          </w:p>
        </w:tc>
        <w:tc>
          <w:tcPr>
            <w:tcW w:w="567" w:type="dxa"/>
            <w:tcBorders>
              <w:top w:val="single" w:sz="4" w:space="0" w:color="auto"/>
              <w:left w:val="single" w:sz="4" w:space="0" w:color="auto"/>
              <w:bottom w:val="single" w:sz="4" w:space="0" w:color="auto"/>
              <w:right w:val="single" w:sz="4" w:space="0" w:color="auto"/>
            </w:tcBorders>
            <w:hideMark/>
          </w:tcPr>
          <w:p w14:paraId="50137B10"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664FE3D" w14:textId="77777777" w:rsidR="00791FB2" w:rsidRDefault="00791FB2">
            <w:pPr>
              <w:pStyle w:val="TAC"/>
              <w:rPr>
                <w:lang w:val="fr-FR" w:eastAsia="zh-CN"/>
              </w:rPr>
            </w:pPr>
            <w:r>
              <w:rPr>
                <w:lang w:val="fr-FR" w:eastAsia="zh-CN"/>
              </w:rPr>
              <w:t>-</w:t>
            </w:r>
          </w:p>
        </w:tc>
      </w:tr>
      <w:tr w:rsidR="00791FB2" w14:paraId="4872039C"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5A144240" w14:textId="77777777" w:rsidR="00791FB2" w:rsidRDefault="00791FB2">
            <w:pPr>
              <w:pStyle w:val="TAC"/>
              <w:rPr>
                <w:lang w:val="fr-FR" w:eastAsia="zh-CN"/>
              </w:rPr>
            </w:pPr>
            <w:r>
              <w:rPr>
                <w:lang w:val="fr-FR" w:eastAsia="zh-CN"/>
              </w:rPr>
              <w:t>15-17</w:t>
            </w:r>
          </w:p>
        </w:tc>
        <w:tc>
          <w:tcPr>
            <w:tcW w:w="3965" w:type="dxa"/>
            <w:tcBorders>
              <w:top w:val="single" w:sz="4" w:space="0" w:color="auto"/>
              <w:left w:val="single" w:sz="4" w:space="0" w:color="auto"/>
              <w:bottom w:val="single" w:sz="4" w:space="0" w:color="auto"/>
              <w:right w:val="single" w:sz="4" w:space="0" w:color="auto"/>
            </w:tcBorders>
            <w:hideMark/>
          </w:tcPr>
          <w:p w14:paraId="563E8709" w14:textId="77777777" w:rsidR="00791FB2" w:rsidRDefault="00791FB2">
            <w:pPr>
              <w:pStyle w:val="TAL"/>
              <w:rPr>
                <w:lang w:val="fr-FR" w:eastAsia="en-US"/>
              </w:rPr>
            </w:pPr>
            <w:proofErr w:type="spellStart"/>
            <w:r>
              <w:rPr>
                <w:lang w:val="fr-FR"/>
              </w:rPr>
              <w:t>Steps</w:t>
            </w:r>
            <w:proofErr w:type="spellEnd"/>
            <w:r>
              <w:rPr>
                <w:lang w:val="fr-FR"/>
              </w:rPr>
              <w:t xml:space="preserve"> 11-13 of </w:t>
            </w:r>
            <w:proofErr w:type="spellStart"/>
            <w:r>
              <w:rPr>
                <w:lang w:val="fr-FR"/>
              </w:rPr>
              <w:t>generic</w:t>
            </w:r>
            <w:proofErr w:type="spellEnd"/>
            <w:r>
              <w:rPr>
                <w:lang w:val="fr-FR"/>
              </w:rPr>
              <w:t xml:space="preserve"> </w:t>
            </w:r>
            <w:proofErr w:type="spellStart"/>
            <w:r>
              <w:rPr>
                <w:lang w:val="fr-FR"/>
              </w:rPr>
              <w:t>procedure</w:t>
            </w:r>
            <w:proofErr w:type="spellEnd"/>
            <w:r>
              <w:rPr>
                <w:lang w:val="fr-FR"/>
              </w:rPr>
              <w:t xml:space="preserve"> </w:t>
            </w:r>
            <w:proofErr w:type="spellStart"/>
            <w:r>
              <w:rPr>
                <w:lang w:val="fr-FR"/>
              </w:rPr>
              <w:t>specified</w:t>
            </w:r>
            <w:proofErr w:type="spellEnd"/>
            <w:r>
              <w:rPr>
                <w:lang w:val="fr-FR"/>
              </w:rPr>
              <w:t xml:space="preserve"> in</w:t>
            </w:r>
          </w:p>
          <w:p w14:paraId="37CF52CA" w14:textId="77777777" w:rsidR="00791FB2" w:rsidRDefault="00791FB2">
            <w:pPr>
              <w:pStyle w:val="TAL"/>
              <w:rPr>
                <w:lang w:val="fr-FR"/>
              </w:rPr>
            </w:pPr>
            <w:r>
              <w:rPr>
                <w:lang w:val="fr-FR"/>
              </w:rPr>
              <w:t>Table 4.9.11.2.2-1 of TS 38.508-1 [21] are</w:t>
            </w:r>
          </w:p>
          <w:p w14:paraId="27A7E627" w14:textId="77777777" w:rsidR="00791FB2" w:rsidRDefault="00791FB2">
            <w:pPr>
              <w:pStyle w:val="TAL"/>
              <w:rPr>
                <w:lang w:val="fr-FR"/>
              </w:rPr>
            </w:pPr>
            <w:proofErr w:type="spellStart"/>
            <w:r>
              <w:rPr>
                <w:lang w:val="fr-FR"/>
              </w:rPr>
              <w:t>performed</w:t>
            </w:r>
            <w:proofErr w:type="spellEnd"/>
            <w:r>
              <w:rPr>
                <w:lang w:val="fr-FR"/>
              </w:rPr>
              <w:t xml:space="preserve"> to </w:t>
            </w:r>
            <w:proofErr w:type="spellStart"/>
            <w:r>
              <w:rPr>
                <w:lang w:val="fr-FR"/>
              </w:rPr>
              <w:t>establish</w:t>
            </w:r>
            <w:proofErr w:type="spellEnd"/>
            <w:r>
              <w:rPr>
                <w:lang w:val="fr-FR"/>
              </w:rPr>
              <w:t xml:space="preserve"> the QoS flow for the test </w:t>
            </w:r>
            <w:proofErr w:type="spellStart"/>
            <w:r>
              <w:rPr>
                <w:lang w:val="fr-FR"/>
              </w:rPr>
              <w:t>eCall</w:t>
            </w:r>
            <w:proofErr w:type="spellEnd"/>
            <w:r>
              <w:rPr>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6F3526AE" w14:textId="77777777" w:rsidR="00791FB2" w:rsidRDefault="00791FB2">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519CA1C" w14:textId="77777777" w:rsidR="00791FB2" w:rsidRDefault="00791FB2">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96B7967"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B1D271B" w14:textId="77777777" w:rsidR="00791FB2" w:rsidRDefault="00791FB2">
            <w:pPr>
              <w:pStyle w:val="TAC"/>
              <w:rPr>
                <w:lang w:val="fr-FR" w:eastAsia="zh-CN"/>
              </w:rPr>
            </w:pPr>
            <w:r>
              <w:rPr>
                <w:lang w:val="fr-FR" w:eastAsia="zh-CN"/>
              </w:rPr>
              <w:t>-</w:t>
            </w:r>
          </w:p>
        </w:tc>
      </w:tr>
      <w:tr w:rsidR="00791FB2" w14:paraId="62C73C7A"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5901587A" w14:textId="77777777" w:rsidR="00791FB2" w:rsidRDefault="00791FB2">
            <w:pPr>
              <w:pStyle w:val="TAC"/>
              <w:rPr>
                <w:lang w:val="fr-FR" w:eastAsia="zh-CN"/>
              </w:rPr>
            </w:pPr>
            <w:r>
              <w:rPr>
                <w:lang w:val="fr-FR" w:eastAsia="zh-CN"/>
              </w:rPr>
              <w:t>18-23</w:t>
            </w:r>
          </w:p>
        </w:tc>
        <w:tc>
          <w:tcPr>
            <w:tcW w:w="3965" w:type="dxa"/>
            <w:tcBorders>
              <w:top w:val="single" w:sz="4" w:space="0" w:color="auto"/>
              <w:left w:val="single" w:sz="4" w:space="0" w:color="auto"/>
              <w:bottom w:val="single" w:sz="4" w:space="0" w:color="auto"/>
              <w:right w:val="single" w:sz="4" w:space="0" w:color="auto"/>
            </w:tcBorders>
            <w:hideMark/>
          </w:tcPr>
          <w:p w14:paraId="23AC343D" w14:textId="77777777" w:rsidR="00791FB2" w:rsidRDefault="00791FB2">
            <w:pPr>
              <w:pStyle w:val="TAL"/>
              <w:rPr>
                <w:lang w:val="fr-FR" w:eastAsia="en-US"/>
              </w:rPr>
            </w:pPr>
            <w:proofErr w:type="spellStart"/>
            <w:r>
              <w:rPr>
                <w:lang w:val="fr-FR"/>
              </w:rPr>
              <w:t>Steps</w:t>
            </w:r>
            <w:proofErr w:type="spellEnd"/>
            <w:r>
              <w:rPr>
                <w:lang w:val="fr-FR"/>
              </w:rPr>
              <w:t xml:space="preserve"> 2-7 as </w:t>
            </w:r>
            <w:proofErr w:type="spellStart"/>
            <w:r>
              <w:rPr>
                <w:lang w:val="fr-FR"/>
              </w:rPr>
              <w:t>defined</w:t>
            </w:r>
            <w:proofErr w:type="spellEnd"/>
            <w:r>
              <w:rPr>
                <w:lang w:val="fr-FR"/>
              </w:rPr>
              <w:t xml:space="preserve"> in Annex A.23 are </w:t>
            </w:r>
            <w:proofErr w:type="spellStart"/>
            <w:r>
              <w:rPr>
                <w:lang w:val="fr-FR"/>
              </w:rPr>
              <w:t>performed</w:t>
            </w:r>
            <w:proofErr w:type="spellEnd"/>
            <w:r>
              <w:rPr>
                <w:lang w:val="fr-FR"/>
              </w:rPr>
              <w:t xml:space="preserve"> to </w:t>
            </w:r>
            <w:proofErr w:type="spellStart"/>
            <w:r>
              <w:rPr>
                <w:lang w:val="fr-FR"/>
              </w:rPr>
              <w:t>complete</w:t>
            </w:r>
            <w:proofErr w:type="spellEnd"/>
            <w:r>
              <w:rPr>
                <w:lang w:val="fr-FR"/>
              </w:rPr>
              <w:t xml:space="preserve"> the establishment of the test </w:t>
            </w:r>
            <w:proofErr w:type="spellStart"/>
            <w:r>
              <w:rPr>
                <w:lang w:val="fr-FR"/>
              </w:rPr>
              <w:t>eCall</w:t>
            </w:r>
            <w:proofErr w:type="spellEnd"/>
            <w:r>
              <w:rPr>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205CBB90" w14:textId="77777777" w:rsidR="00791FB2" w:rsidRDefault="00791FB2">
            <w:pPr>
              <w:pStyle w:val="TAC"/>
              <w:rPr>
                <w:lang w:val="fr-FR" w:eastAsia="zh-CN"/>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20944E05" w14:textId="77777777" w:rsidR="00791FB2" w:rsidRDefault="00791FB2">
            <w:pPr>
              <w:pStyle w:val="TAL"/>
              <w:rPr>
                <w:lang w:val="fr-FR" w:eastAsia="zh-CN"/>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481CCF6"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A0ED95" w14:textId="77777777" w:rsidR="00791FB2" w:rsidRDefault="00791FB2">
            <w:pPr>
              <w:pStyle w:val="TAC"/>
              <w:rPr>
                <w:lang w:val="fr-FR" w:eastAsia="zh-CN"/>
              </w:rPr>
            </w:pPr>
            <w:r>
              <w:rPr>
                <w:lang w:val="fr-FR" w:eastAsia="zh-CN"/>
              </w:rPr>
              <w:t>-</w:t>
            </w:r>
          </w:p>
        </w:tc>
      </w:tr>
      <w:tr w:rsidR="00791FB2" w14:paraId="4F722143"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1067FBE0" w14:textId="77777777" w:rsidR="00791FB2" w:rsidRDefault="00791FB2">
            <w:pPr>
              <w:pStyle w:val="TAC"/>
              <w:rPr>
                <w:lang w:val="fr-FR" w:eastAsia="zh-CN"/>
              </w:rPr>
            </w:pPr>
            <w:r>
              <w:rPr>
                <w:lang w:val="fr-FR" w:eastAsia="zh-CN"/>
              </w:rPr>
              <w:t>24</w:t>
            </w:r>
          </w:p>
        </w:tc>
        <w:tc>
          <w:tcPr>
            <w:tcW w:w="3965" w:type="dxa"/>
            <w:tcBorders>
              <w:top w:val="single" w:sz="4" w:space="0" w:color="auto"/>
              <w:left w:val="single" w:sz="4" w:space="0" w:color="auto"/>
              <w:bottom w:val="single" w:sz="4" w:space="0" w:color="auto"/>
              <w:right w:val="single" w:sz="4" w:space="0" w:color="auto"/>
            </w:tcBorders>
            <w:hideMark/>
          </w:tcPr>
          <w:p w14:paraId="003674E7" w14:textId="77777777" w:rsidR="00791FB2" w:rsidRDefault="00791FB2">
            <w:pPr>
              <w:pStyle w:val="TAL"/>
              <w:rPr>
                <w:lang w:val="fr-FR" w:eastAsia="en-US"/>
              </w:rPr>
            </w:pPr>
            <w:r>
              <w:rPr>
                <w:rFonts w:eastAsia="MS Gothic"/>
                <w:lang w:val="fr-FR"/>
              </w:rPr>
              <w:t xml:space="preserve">Release </w:t>
            </w:r>
            <w:proofErr w:type="spellStart"/>
            <w:r>
              <w:rPr>
                <w:rFonts w:eastAsia="MS Gothic"/>
                <w:lang w:val="fr-FR"/>
              </w:rPr>
              <w:t>eCall</w:t>
            </w:r>
            <w:proofErr w:type="spellEnd"/>
            <w:r>
              <w:rPr>
                <w:rFonts w:eastAsia="MS Gothic"/>
                <w:lang w:val="fr-FR"/>
              </w:rPr>
              <w:t xml:space="preserve"> for test service </w:t>
            </w:r>
            <w:proofErr w:type="spellStart"/>
            <w:r>
              <w:rPr>
                <w:rFonts w:eastAsia="MS Gothic"/>
                <w:lang w:val="fr-FR"/>
              </w:rPr>
              <w:t>using</w:t>
            </w:r>
            <w:proofErr w:type="spellEnd"/>
            <w:r>
              <w:rPr>
                <w:rFonts w:eastAsia="MS Gothic"/>
                <w:lang w:val="fr-FR"/>
              </w:rPr>
              <w:t xml:space="preserve"> the</w:t>
            </w:r>
            <w:r>
              <w:rPr>
                <w:rFonts w:eastAsia="MS Gothic"/>
                <w:lang w:val="fr-FR"/>
              </w:rPr>
              <w:br/>
            </w:r>
            <w:proofErr w:type="spellStart"/>
            <w:r>
              <w:rPr>
                <w:rFonts w:eastAsia="MS Gothic"/>
                <w:lang w:val="fr-FR"/>
              </w:rPr>
              <w:t>generic</w:t>
            </w:r>
            <w:proofErr w:type="spellEnd"/>
            <w:r>
              <w:rPr>
                <w:rFonts w:eastAsia="MS Gothic"/>
                <w:lang w:val="fr-FR"/>
              </w:rPr>
              <w:t xml:space="preserve"> </w:t>
            </w:r>
            <w:proofErr w:type="spellStart"/>
            <w:r>
              <w:rPr>
                <w:rFonts w:eastAsia="MS Gothic"/>
                <w:lang w:val="fr-FR"/>
              </w:rPr>
              <w:t>procedure</w:t>
            </w:r>
            <w:proofErr w:type="spellEnd"/>
            <w:r>
              <w:rPr>
                <w:rFonts w:eastAsia="MS Gothic"/>
                <w:lang w:val="fr-FR"/>
              </w:rPr>
              <w:t xml:space="preserve"> </w:t>
            </w:r>
            <w:proofErr w:type="spellStart"/>
            <w:r>
              <w:rPr>
                <w:rFonts w:eastAsia="MS Gothic"/>
                <w:lang w:val="fr-FR"/>
              </w:rPr>
              <w:t>described</w:t>
            </w:r>
            <w:proofErr w:type="spellEnd"/>
            <w:r>
              <w:rPr>
                <w:rFonts w:eastAsia="MS Gothic"/>
                <w:lang w:val="fr-FR"/>
              </w:rPr>
              <w:t xml:space="preserve"> in TS 38.508-1</w:t>
            </w:r>
            <w:r>
              <w:rPr>
                <w:rFonts w:eastAsia="MS Gothic"/>
                <w:lang w:val="fr-FR"/>
              </w:rPr>
              <w:br/>
              <w:t xml:space="preserve">[21] </w:t>
            </w:r>
            <w:proofErr w:type="spellStart"/>
            <w:r>
              <w:rPr>
                <w:rFonts w:eastAsia="MS Gothic"/>
                <w:lang w:val="fr-FR"/>
              </w:rPr>
              <w:t>subclause</w:t>
            </w:r>
            <w:proofErr w:type="spellEnd"/>
            <w:r>
              <w:rPr>
                <w:rFonts w:eastAsia="MS Gothic"/>
                <w:lang w:val="fr-FR"/>
              </w:rPr>
              <w:t xml:space="preserve"> 4.9.18.</w:t>
            </w:r>
          </w:p>
        </w:tc>
        <w:tc>
          <w:tcPr>
            <w:tcW w:w="708" w:type="dxa"/>
            <w:tcBorders>
              <w:top w:val="single" w:sz="4" w:space="0" w:color="auto"/>
              <w:left w:val="single" w:sz="4" w:space="0" w:color="auto"/>
              <w:bottom w:val="single" w:sz="4" w:space="0" w:color="auto"/>
              <w:right w:val="single" w:sz="4" w:space="0" w:color="auto"/>
            </w:tcBorders>
            <w:hideMark/>
          </w:tcPr>
          <w:p w14:paraId="442F820F" w14:textId="77777777" w:rsidR="00791FB2" w:rsidRDefault="00791FB2">
            <w:pPr>
              <w:pStyle w:val="TAC"/>
              <w:rPr>
                <w:lang w:val="fr-FR" w:eastAsia="zh-CN"/>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6D9D3F82" w14:textId="77777777" w:rsidR="00791FB2" w:rsidRDefault="00791FB2">
            <w:pPr>
              <w:pStyle w:val="TAL"/>
              <w:rPr>
                <w:lang w:val="fr-FR" w:eastAsia="zh-CN"/>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49A4015"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C994828" w14:textId="77777777" w:rsidR="00791FB2" w:rsidRDefault="00791FB2">
            <w:pPr>
              <w:pStyle w:val="TAC"/>
              <w:rPr>
                <w:lang w:val="fr-FR" w:eastAsia="zh-CN"/>
              </w:rPr>
            </w:pPr>
            <w:r>
              <w:rPr>
                <w:lang w:val="fr-FR" w:eastAsia="zh-CN"/>
              </w:rPr>
              <w:t>-</w:t>
            </w:r>
          </w:p>
        </w:tc>
      </w:tr>
      <w:tr w:rsidR="00791FB2" w14:paraId="20F28FC1"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6872F58F" w14:textId="77777777" w:rsidR="00791FB2" w:rsidRDefault="00791FB2">
            <w:pPr>
              <w:pStyle w:val="TAC"/>
              <w:rPr>
                <w:lang w:val="fr-FR" w:eastAsia="zh-CN"/>
              </w:rPr>
            </w:pPr>
            <w:r>
              <w:rPr>
                <w:lang w:val="fr-FR" w:eastAsia="zh-CN"/>
              </w:rPr>
              <w:t>25</w:t>
            </w:r>
          </w:p>
        </w:tc>
        <w:tc>
          <w:tcPr>
            <w:tcW w:w="3965" w:type="dxa"/>
            <w:tcBorders>
              <w:top w:val="single" w:sz="4" w:space="0" w:color="auto"/>
              <w:left w:val="single" w:sz="4" w:space="0" w:color="auto"/>
              <w:bottom w:val="single" w:sz="4" w:space="0" w:color="auto"/>
              <w:right w:val="single" w:sz="4" w:space="0" w:color="auto"/>
            </w:tcBorders>
            <w:hideMark/>
          </w:tcPr>
          <w:p w14:paraId="1D435035" w14:textId="77777777" w:rsidR="00791FB2" w:rsidRDefault="00791FB2">
            <w:pPr>
              <w:pStyle w:val="TAL"/>
              <w:rPr>
                <w:lang w:val="fr-FR" w:eastAsia="en-US"/>
              </w:rPr>
            </w:pPr>
            <w:r>
              <w:rPr>
                <w:rFonts w:eastAsia="MS Gothic"/>
                <w:lang w:val="fr-FR"/>
              </w:rPr>
              <w:t xml:space="preserve">The SS </w:t>
            </w:r>
            <w:proofErr w:type="spellStart"/>
            <w:r>
              <w:rPr>
                <w:rFonts w:eastAsia="MS Gothic"/>
                <w:lang w:val="fr-FR"/>
              </w:rPr>
              <w:t>waits</w:t>
            </w:r>
            <w:proofErr w:type="spellEnd"/>
            <w:r>
              <w:rPr>
                <w:rFonts w:eastAsia="MS Gothic"/>
                <w:lang w:val="fr-FR"/>
              </w:rPr>
              <w:t xml:space="preserve"> for 10 seconds.</w:t>
            </w:r>
          </w:p>
        </w:tc>
        <w:tc>
          <w:tcPr>
            <w:tcW w:w="708" w:type="dxa"/>
            <w:tcBorders>
              <w:top w:val="single" w:sz="4" w:space="0" w:color="auto"/>
              <w:left w:val="single" w:sz="4" w:space="0" w:color="auto"/>
              <w:bottom w:val="single" w:sz="4" w:space="0" w:color="auto"/>
              <w:right w:val="single" w:sz="4" w:space="0" w:color="auto"/>
            </w:tcBorders>
            <w:hideMark/>
          </w:tcPr>
          <w:p w14:paraId="3A68D241" w14:textId="77777777" w:rsidR="00791FB2" w:rsidRDefault="00791FB2">
            <w:pPr>
              <w:pStyle w:val="TAC"/>
              <w:rPr>
                <w:lang w:val="fr-FR" w:eastAsia="zh-CN"/>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6256C8A6" w14:textId="77777777" w:rsidR="00791FB2" w:rsidRDefault="00791FB2">
            <w:pPr>
              <w:pStyle w:val="TAL"/>
              <w:rPr>
                <w:lang w:val="fr-FR" w:eastAsia="zh-CN"/>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365C7B9F"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4FF4B25" w14:textId="77777777" w:rsidR="00791FB2" w:rsidRDefault="00791FB2">
            <w:pPr>
              <w:pStyle w:val="TAC"/>
              <w:rPr>
                <w:lang w:val="fr-FR" w:eastAsia="zh-CN"/>
              </w:rPr>
            </w:pPr>
            <w:r>
              <w:rPr>
                <w:lang w:val="fr-FR" w:eastAsia="zh-CN"/>
              </w:rPr>
              <w:t>-</w:t>
            </w:r>
          </w:p>
        </w:tc>
      </w:tr>
      <w:tr w:rsidR="00791FB2" w14:paraId="43C2CA62"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14819344" w14:textId="77777777" w:rsidR="00791FB2" w:rsidRDefault="00791FB2">
            <w:pPr>
              <w:pStyle w:val="TAC"/>
              <w:rPr>
                <w:lang w:val="fr-FR" w:eastAsia="zh-CN"/>
              </w:rPr>
            </w:pPr>
            <w:r>
              <w:rPr>
                <w:lang w:val="fr-FR" w:eastAsia="zh-CN"/>
              </w:rPr>
              <w:t>26-38</w:t>
            </w:r>
          </w:p>
        </w:tc>
        <w:tc>
          <w:tcPr>
            <w:tcW w:w="3965" w:type="dxa"/>
            <w:tcBorders>
              <w:top w:val="single" w:sz="4" w:space="0" w:color="auto"/>
              <w:left w:val="single" w:sz="4" w:space="0" w:color="auto"/>
              <w:bottom w:val="single" w:sz="4" w:space="0" w:color="auto"/>
              <w:right w:val="single" w:sz="4" w:space="0" w:color="auto"/>
            </w:tcBorders>
            <w:hideMark/>
          </w:tcPr>
          <w:p w14:paraId="49FB5B5D" w14:textId="77777777" w:rsidR="00791FB2" w:rsidRDefault="00791FB2">
            <w:pPr>
              <w:pStyle w:val="TAL"/>
              <w:rPr>
                <w:rFonts w:eastAsia="MS Gothic"/>
                <w:lang w:val="fr-FR" w:eastAsia="en-US"/>
              </w:rPr>
            </w:pPr>
            <w:proofErr w:type="spellStart"/>
            <w:r>
              <w:rPr>
                <w:rFonts w:eastAsia="MS Gothic"/>
                <w:lang w:val="fr-FR"/>
              </w:rPr>
              <w:t>Steps</w:t>
            </w:r>
            <w:proofErr w:type="spellEnd"/>
            <w:r>
              <w:rPr>
                <w:rFonts w:eastAsia="MS Gothic"/>
                <w:lang w:val="fr-FR"/>
              </w:rPr>
              <w:t xml:space="preserve"> 1-12 of the </w:t>
            </w:r>
            <w:proofErr w:type="spellStart"/>
            <w:r>
              <w:rPr>
                <w:rFonts w:eastAsia="MS Gothic"/>
                <w:lang w:val="fr-FR"/>
              </w:rPr>
              <w:t>generic</w:t>
            </w:r>
            <w:proofErr w:type="spellEnd"/>
            <w:r>
              <w:rPr>
                <w:rFonts w:eastAsia="MS Gothic"/>
                <w:lang w:val="fr-FR"/>
              </w:rPr>
              <w:t xml:space="preserve"> test </w:t>
            </w:r>
            <w:proofErr w:type="spellStart"/>
            <w:r>
              <w:rPr>
                <w:rFonts w:eastAsia="MS Gothic"/>
                <w:lang w:val="fr-FR"/>
              </w:rPr>
              <w:t>procedure</w:t>
            </w:r>
            <w:proofErr w:type="spellEnd"/>
            <w:r>
              <w:rPr>
                <w:rFonts w:eastAsia="MS Gothic"/>
                <w:lang w:val="fr-FR"/>
              </w:rPr>
              <w:t xml:space="preserve"> for IMS MT speech call establishment in 5GC </w:t>
            </w:r>
            <w:proofErr w:type="spellStart"/>
            <w:r>
              <w:rPr>
                <w:rFonts w:eastAsia="MS Gothic"/>
                <w:lang w:val="fr-FR"/>
              </w:rPr>
              <w:t>specified</w:t>
            </w:r>
            <w:proofErr w:type="spellEnd"/>
            <w:r>
              <w:rPr>
                <w:rFonts w:eastAsia="MS Gothic"/>
                <w:lang w:val="fr-FR"/>
              </w:rPr>
              <w:t xml:space="preserve"> in TS 38.508-1 [21] </w:t>
            </w:r>
            <w:proofErr w:type="spellStart"/>
            <w:r>
              <w:rPr>
                <w:rFonts w:eastAsia="MS Gothic"/>
                <w:lang w:val="fr-FR"/>
              </w:rPr>
              <w:t>subclause</w:t>
            </w:r>
            <w:proofErr w:type="spellEnd"/>
            <w:r>
              <w:rPr>
                <w:rFonts w:eastAsia="MS Gothic"/>
                <w:lang w:val="fr-FR"/>
              </w:rPr>
              <w:t xml:space="preserve"> 4.9.16.2.2 </w:t>
            </w:r>
            <w:proofErr w:type="gramStart"/>
            <w:r>
              <w:rPr>
                <w:rFonts w:eastAsia="MS Gothic"/>
                <w:lang w:val="fr-FR"/>
              </w:rPr>
              <w:t>are</w:t>
            </w:r>
            <w:proofErr w:type="gramEnd"/>
            <w:r>
              <w:rPr>
                <w:rFonts w:eastAsia="MS Gothic"/>
                <w:lang w:val="fr-FR"/>
              </w:rPr>
              <w:t xml:space="preserve"> </w:t>
            </w:r>
            <w:proofErr w:type="spellStart"/>
            <w:r>
              <w:rPr>
                <w:rFonts w:eastAsia="MS Gothic"/>
                <w:lang w:val="fr-FR"/>
              </w:rPr>
              <w:t>performed</w:t>
            </w:r>
            <w:proofErr w:type="spellEnd"/>
            <w:r>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4AECD973" w14:textId="77777777" w:rsidR="00791FB2" w:rsidRDefault="00791FB2">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7B5EE25F" w14:textId="77777777" w:rsidR="00791FB2" w:rsidRDefault="00791FB2">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021F4F4D"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631E8F6" w14:textId="77777777" w:rsidR="00791FB2" w:rsidRDefault="00791FB2">
            <w:pPr>
              <w:pStyle w:val="TAC"/>
              <w:rPr>
                <w:lang w:val="fr-FR" w:eastAsia="zh-CN"/>
              </w:rPr>
            </w:pPr>
            <w:r>
              <w:rPr>
                <w:lang w:val="fr-FR" w:eastAsia="zh-CN"/>
              </w:rPr>
              <w:t>-</w:t>
            </w:r>
          </w:p>
        </w:tc>
      </w:tr>
      <w:tr w:rsidR="00791FB2" w14:paraId="34A5292B"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22DAF819" w14:textId="77777777" w:rsidR="00791FB2" w:rsidRDefault="00791FB2">
            <w:pPr>
              <w:pStyle w:val="TAC"/>
              <w:rPr>
                <w:lang w:val="fr-FR" w:eastAsia="zh-CN"/>
              </w:rPr>
            </w:pPr>
            <w:r>
              <w:rPr>
                <w:lang w:val="fr-FR"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456C8DDB" w14:textId="77777777" w:rsidR="00791FB2" w:rsidRDefault="00791FB2">
            <w:pPr>
              <w:pStyle w:val="TAL"/>
              <w:rPr>
                <w:rFonts w:eastAsia="MS Gothic"/>
                <w:lang w:val="fr-FR" w:eastAsia="en-US"/>
              </w:rPr>
            </w:pPr>
            <w:r>
              <w:rPr>
                <w:rFonts w:eastAsia="MS Gothic"/>
                <w:lang w:val="fr-FR"/>
              </w:rPr>
              <w:t xml:space="preserve">EXCEPTION: </w:t>
            </w:r>
            <w:proofErr w:type="spellStart"/>
            <w:r>
              <w:rPr>
                <w:rFonts w:eastAsia="MS Gothic"/>
                <w:lang w:val="fr-FR"/>
              </w:rPr>
              <w:t>Steps</w:t>
            </w:r>
            <w:proofErr w:type="spellEnd"/>
            <w:r>
              <w:rPr>
                <w:rFonts w:eastAsia="MS Gothic"/>
                <w:lang w:val="fr-FR"/>
              </w:rPr>
              <w:t xml:space="preserve"> 39a1-39b6 </w:t>
            </w:r>
            <w:proofErr w:type="spellStart"/>
            <w:r>
              <w:rPr>
                <w:rFonts w:eastAsia="MS Gothic"/>
                <w:lang w:val="fr-FR"/>
              </w:rPr>
              <w:t>describe</w:t>
            </w:r>
            <w:proofErr w:type="spellEnd"/>
            <w:r>
              <w:rPr>
                <w:rFonts w:eastAsia="MS Gothic"/>
                <w:lang w:val="fr-FR"/>
              </w:rPr>
              <w:br/>
            </w:r>
            <w:proofErr w:type="spellStart"/>
            <w:r>
              <w:rPr>
                <w:rFonts w:eastAsia="MS Gothic"/>
                <w:lang w:val="fr-FR"/>
              </w:rPr>
              <w:t>behaviour</w:t>
            </w:r>
            <w:proofErr w:type="spellEnd"/>
            <w:r>
              <w:rPr>
                <w:rFonts w:eastAsia="MS Gothic"/>
                <w:lang w:val="fr-FR"/>
              </w:rPr>
              <w:t xml:space="preserve"> </w:t>
            </w:r>
            <w:proofErr w:type="spellStart"/>
            <w:r>
              <w:rPr>
                <w:rFonts w:eastAsia="MS Gothic"/>
                <w:lang w:val="fr-FR"/>
              </w:rPr>
              <w:t>that</w:t>
            </w:r>
            <w:proofErr w:type="spellEnd"/>
            <w:r>
              <w:rPr>
                <w:rFonts w:eastAsia="MS Gothic"/>
                <w:lang w:val="fr-FR"/>
              </w:rPr>
              <w:t xml:space="preserve"> </w:t>
            </w:r>
            <w:proofErr w:type="spellStart"/>
            <w:r>
              <w:rPr>
                <w:rFonts w:eastAsia="MS Gothic"/>
                <w:lang w:val="fr-FR"/>
              </w:rPr>
              <w:t>depends</w:t>
            </w:r>
            <w:proofErr w:type="spellEnd"/>
            <w:r>
              <w:rPr>
                <w:rFonts w:eastAsia="MS Gothic"/>
                <w:lang w:val="fr-FR"/>
              </w:rPr>
              <w:t xml:space="preserve"> on UE configuration;</w:t>
            </w:r>
            <w:r>
              <w:rPr>
                <w:rFonts w:eastAsia="MS Gothic"/>
                <w:lang w:val="fr-FR"/>
              </w:rPr>
              <w:br/>
              <w:t>the “</w:t>
            </w:r>
            <w:proofErr w:type="spellStart"/>
            <w:r>
              <w:rPr>
                <w:rFonts w:eastAsia="MS Gothic"/>
                <w:lang w:val="fr-FR"/>
              </w:rPr>
              <w:t>lower</w:t>
            </w:r>
            <w:proofErr w:type="spellEnd"/>
            <w:r>
              <w:rPr>
                <w:rFonts w:eastAsia="MS Gothic"/>
                <w:lang w:val="fr-FR"/>
              </w:rPr>
              <w:t xml:space="preserve"> case </w:t>
            </w:r>
            <w:proofErr w:type="spellStart"/>
            <w:r>
              <w:rPr>
                <w:rFonts w:eastAsia="MS Gothic"/>
                <w:lang w:val="fr-FR"/>
              </w:rPr>
              <w:t>letter</w:t>
            </w:r>
            <w:proofErr w:type="spellEnd"/>
            <w:r>
              <w:rPr>
                <w:rFonts w:eastAsia="MS Gothic"/>
                <w:lang w:val="fr-FR"/>
              </w:rPr>
              <w:t xml:space="preserve">” identifies </w:t>
            </w:r>
            <w:proofErr w:type="gramStart"/>
            <w:r>
              <w:rPr>
                <w:rFonts w:eastAsia="MS Gothic"/>
                <w:lang w:val="fr-FR"/>
              </w:rPr>
              <w:t>a</w:t>
            </w:r>
            <w:proofErr w:type="gramEnd"/>
            <w:r>
              <w:rPr>
                <w:rFonts w:eastAsia="MS Gothic"/>
                <w:lang w:val="fr-FR"/>
              </w:rPr>
              <w:t xml:space="preserve"> </w:t>
            </w:r>
            <w:proofErr w:type="spellStart"/>
            <w:r>
              <w:rPr>
                <w:rFonts w:eastAsia="MS Gothic"/>
                <w:lang w:val="fr-FR"/>
              </w:rPr>
              <w:t>step</w:t>
            </w:r>
            <w:proofErr w:type="spellEnd"/>
            <w:r>
              <w:rPr>
                <w:rFonts w:eastAsia="MS Gothic"/>
                <w:lang w:val="fr-FR"/>
              </w:rPr>
              <w:br/>
            </w:r>
            <w:proofErr w:type="spellStart"/>
            <w:r>
              <w:rPr>
                <w:rFonts w:eastAsia="MS Gothic"/>
                <w:lang w:val="fr-FR"/>
              </w:rPr>
              <w:t>sequence</w:t>
            </w:r>
            <w:proofErr w:type="spellEnd"/>
            <w:r>
              <w:rPr>
                <w:rFonts w:eastAsia="MS Gothic"/>
                <w:lang w:val="fr-FR"/>
              </w:rPr>
              <w:t xml:space="preserve"> </w:t>
            </w:r>
            <w:proofErr w:type="spellStart"/>
            <w:r>
              <w:rPr>
                <w:rFonts w:eastAsia="MS Gothic"/>
                <w:lang w:val="fr-FR"/>
              </w:rPr>
              <w:t>that</w:t>
            </w:r>
            <w:proofErr w:type="spellEnd"/>
            <w:r>
              <w:rPr>
                <w:rFonts w:eastAsia="MS Gothic"/>
                <w:lang w:val="fr-FR"/>
              </w:rPr>
              <w:t xml:space="preserve"> </w:t>
            </w:r>
            <w:proofErr w:type="spellStart"/>
            <w:r>
              <w:rPr>
                <w:rFonts w:eastAsia="MS Gothic"/>
                <w:lang w:val="fr-FR"/>
              </w:rPr>
              <w:t>takes</w:t>
            </w:r>
            <w:proofErr w:type="spellEnd"/>
            <w:r>
              <w:rPr>
                <w:rFonts w:eastAsia="MS Gothic"/>
                <w:lang w:val="fr-FR"/>
              </w:rPr>
              <w:t xml:space="preserve"> place if </w:t>
            </w:r>
            <w:proofErr w:type="spellStart"/>
            <w:r>
              <w:rPr>
                <w:rFonts w:eastAsia="MS Gothic"/>
                <w:lang w:val="fr-FR"/>
              </w:rPr>
              <w:t>such</w:t>
            </w:r>
            <w:proofErr w:type="spellEnd"/>
            <w:r>
              <w:rPr>
                <w:rFonts w:eastAsia="MS Gothic"/>
                <w:lang w:val="fr-FR"/>
              </w:rPr>
              <w:t xml:space="preserve"> configuration</w:t>
            </w:r>
            <w:r>
              <w:rPr>
                <w:rFonts w:eastAsia="MS Gothic"/>
                <w:lang w:val="fr-FR"/>
              </w:rPr>
              <w:br/>
            </w:r>
            <w:proofErr w:type="spellStart"/>
            <w:r>
              <w:rPr>
                <w:rFonts w:eastAsia="MS Gothic"/>
                <w:lang w:val="fr-FR"/>
              </w:rPr>
              <w:t>was</w:t>
            </w:r>
            <w:proofErr w:type="spellEnd"/>
            <w:r>
              <w:rPr>
                <w:rFonts w:eastAsia="MS Gothic"/>
                <w:lang w:val="fr-FR"/>
              </w:rPr>
              <w:t xml:space="preserve"> </w:t>
            </w:r>
            <w:proofErr w:type="spellStart"/>
            <w:r>
              <w:rPr>
                <w:rFonts w:eastAsia="MS Gothic"/>
                <w:lang w:val="fr-FR"/>
              </w:rPr>
              <w:t>conducted</w:t>
            </w:r>
            <w:proofErr w:type="spellEnd"/>
            <w:r>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708ADBEE" w14:textId="77777777" w:rsidR="00791FB2" w:rsidRDefault="00791FB2">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1A241D58" w14:textId="77777777" w:rsidR="00791FB2" w:rsidRDefault="00791FB2">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76867163"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EB8DA8E" w14:textId="77777777" w:rsidR="00791FB2" w:rsidRDefault="00791FB2">
            <w:pPr>
              <w:pStyle w:val="TAC"/>
              <w:rPr>
                <w:lang w:val="fr-FR" w:eastAsia="zh-CN"/>
              </w:rPr>
            </w:pPr>
            <w:r>
              <w:rPr>
                <w:lang w:val="fr-FR" w:eastAsia="zh-CN"/>
              </w:rPr>
              <w:t>-</w:t>
            </w:r>
          </w:p>
        </w:tc>
      </w:tr>
      <w:tr w:rsidR="00791FB2" w14:paraId="7D35AFB7"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3F291736" w14:textId="77777777" w:rsidR="00791FB2" w:rsidRDefault="00791FB2">
            <w:pPr>
              <w:pStyle w:val="TAC"/>
              <w:rPr>
                <w:lang w:val="fr-FR" w:eastAsia="zh-CN"/>
              </w:rPr>
            </w:pPr>
            <w:r>
              <w:rPr>
                <w:rFonts w:eastAsia="MS Gothic"/>
                <w:lang w:val="fr-FR"/>
              </w:rPr>
              <w:t>39a1-39a6</w:t>
            </w:r>
          </w:p>
        </w:tc>
        <w:tc>
          <w:tcPr>
            <w:tcW w:w="3965" w:type="dxa"/>
            <w:tcBorders>
              <w:top w:val="single" w:sz="4" w:space="0" w:color="auto"/>
              <w:left w:val="single" w:sz="4" w:space="0" w:color="auto"/>
              <w:bottom w:val="single" w:sz="4" w:space="0" w:color="auto"/>
              <w:right w:val="single" w:sz="4" w:space="0" w:color="auto"/>
            </w:tcBorders>
            <w:hideMark/>
          </w:tcPr>
          <w:p w14:paraId="266C3C20" w14:textId="77777777" w:rsidR="00791FB2" w:rsidRDefault="00791FB2">
            <w:pPr>
              <w:pStyle w:val="TAL"/>
              <w:rPr>
                <w:rFonts w:eastAsia="MS Gothic"/>
                <w:lang w:val="fr-FR" w:eastAsia="en-US"/>
              </w:rPr>
            </w:pPr>
            <w:r>
              <w:rPr>
                <w:rFonts w:eastAsia="MS Gothic"/>
                <w:lang w:val="fr-FR"/>
              </w:rPr>
              <w:t xml:space="preserve">IF the UE is </w:t>
            </w:r>
            <w:proofErr w:type="spellStart"/>
            <w:r>
              <w:rPr>
                <w:rFonts w:eastAsia="MS Gothic"/>
                <w:lang w:val="fr-FR"/>
              </w:rPr>
              <w:t>configured</w:t>
            </w:r>
            <w:proofErr w:type="spellEnd"/>
            <w:r>
              <w:rPr>
                <w:rFonts w:eastAsia="MS Gothic"/>
                <w:lang w:val="fr-FR"/>
              </w:rPr>
              <w:t xml:space="preserve"> to use </w:t>
            </w:r>
            <w:proofErr w:type="spellStart"/>
            <w:r>
              <w:rPr>
                <w:rFonts w:eastAsia="MS Gothic"/>
                <w:lang w:val="fr-FR"/>
              </w:rPr>
              <w:t>preconditions</w:t>
            </w:r>
            <w:proofErr w:type="spellEnd"/>
            <w:r>
              <w:rPr>
                <w:rFonts w:eastAsia="MS Gothic"/>
                <w:lang w:val="fr-FR"/>
              </w:rPr>
              <w:br/>
              <w:t xml:space="preserve">THEN </w:t>
            </w:r>
            <w:proofErr w:type="spellStart"/>
            <w:r>
              <w:rPr>
                <w:rFonts w:eastAsia="MS Gothic"/>
                <w:lang w:val="fr-FR"/>
              </w:rPr>
              <w:t>steps</w:t>
            </w:r>
            <w:proofErr w:type="spellEnd"/>
            <w:r>
              <w:rPr>
                <w:rFonts w:eastAsia="MS Gothic"/>
                <w:lang w:val="fr-FR"/>
              </w:rPr>
              <w:t xml:space="preserve"> 6-10A of Annex A.5.1a </w:t>
            </w:r>
            <w:proofErr w:type="spellStart"/>
            <w:r>
              <w:rPr>
                <w:rFonts w:eastAsia="MS Gothic"/>
                <w:lang w:val="fr-FR"/>
              </w:rPr>
              <w:t>take</w:t>
            </w:r>
            <w:proofErr w:type="spellEnd"/>
            <w:r>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214B525F" w14:textId="77777777" w:rsidR="00791FB2" w:rsidRDefault="00791FB2">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61A3C992" w14:textId="77777777" w:rsidR="00791FB2" w:rsidRDefault="00791FB2">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6378D5AE"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AA66C7" w14:textId="77777777" w:rsidR="00791FB2" w:rsidRDefault="00791FB2">
            <w:pPr>
              <w:pStyle w:val="TAC"/>
              <w:rPr>
                <w:lang w:val="fr-FR" w:eastAsia="zh-CN"/>
              </w:rPr>
            </w:pPr>
            <w:r>
              <w:rPr>
                <w:lang w:val="fr-FR" w:eastAsia="zh-CN"/>
              </w:rPr>
              <w:t>-</w:t>
            </w:r>
          </w:p>
        </w:tc>
      </w:tr>
      <w:tr w:rsidR="00791FB2" w14:paraId="26E57D02"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0FA2EE01" w14:textId="77777777" w:rsidR="00791FB2" w:rsidRDefault="00791FB2">
            <w:pPr>
              <w:pStyle w:val="TAC"/>
              <w:rPr>
                <w:lang w:val="fr-FR" w:eastAsia="zh-CN"/>
              </w:rPr>
            </w:pPr>
            <w:r>
              <w:rPr>
                <w:lang w:val="fr-FR" w:eastAsia="zh-CN"/>
              </w:rPr>
              <w:t>39a7</w:t>
            </w:r>
          </w:p>
        </w:tc>
        <w:tc>
          <w:tcPr>
            <w:tcW w:w="3965" w:type="dxa"/>
            <w:tcBorders>
              <w:top w:val="single" w:sz="4" w:space="0" w:color="auto"/>
              <w:left w:val="single" w:sz="4" w:space="0" w:color="auto"/>
              <w:bottom w:val="single" w:sz="4" w:space="0" w:color="auto"/>
              <w:right w:val="single" w:sz="4" w:space="0" w:color="auto"/>
            </w:tcBorders>
            <w:hideMark/>
          </w:tcPr>
          <w:p w14:paraId="78914CD7" w14:textId="77777777" w:rsidR="00791FB2" w:rsidRDefault="00791FB2">
            <w:pPr>
              <w:pStyle w:val="TAL"/>
              <w:rPr>
                <w:rFonts w:eastAsia="MS Gothic"/>
                <w:lang w:val="fr-FR" w:eastAsia="en-US"/>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the UE </w:t>
            </w:r>
            <w:proofErr w:type="spellStart"/>
            <w:r>
              <w:rPr>
                <w:rFonts w:eastAsia="MS Gothic"/>
                <w:lang w:val="fr-FR"/>
              </w:rPr>
              <w:t>send</w:t>
            </w:r>
            <w:proofErr w:type="spellEnd"/>
            <w:r>
              <w:rPr>
                <w:rFonts w:eastAsia="MS Gothic"/>
                <w:lang w:val="fr-FR"/>
              </w:rPr>
              <w:t xml:space="preserve"> a </w:t>
            </w:r>
            <w:proofErr w:type="spellStart"/>
            <w:r>
              <w:rPr>
                <w:rFonts w:eastAsia="MS Gothic"/>
                <w:lang w:val="fr-FR"/>
              </w:rPr>
              <w:t>correctly</w:t>
            </w:r>
            <w:proofErr w:type="spellEnd"/>
            <w:r>
              <w:rPr>
                <w:rFonts w:eastAsia="MS Gothic"/>
                <w:lang w:val="fr-FR"/>
              </w:rPr>
              <w:t xml:space="preserve"> </w:t>
            </w:r>
            <w:proofErr w:type="spellStart"/>
            <w:r>
              <w:rPr>
                <w:rFonts w:eastAsia="MS Gothic"/>
                <w:lang w:val="fr-FR"/>
              </w:rPr>
              <w:t>composed</w:t>
            </w:r>
            <w:proofErr w:type="spellEnd"/>
            <w:r>
              <w:rPr>
                <w:rFonts w:eastAsia="MS Gothic"/>
                <w:lang w:val="fr-FR"/>
              </w:rPr>
              <w:t xml:space="preserve"> 200 OK for INVITE </w:t>
            </w:r>
            <w:proofErr w:type="spellStart"/>
            <w:r>
              <w:rPr>
                <w:rFonts w:eastAsia="MS Gothic"/>
                <w:lang w:val="fr-FR"/>
              </w:rPr>
              <w:t>request</w:t>
            </w:r>
            <w:proofErr w:type="spellEnd"/>
            <w:r>
              <w:rPr>
                <w:rFonts w:eastAsia="MS Gothic"/>
                <w:lang w:val="fr-FR"/>
              </w:rPr>
              <w:t>?</w:t>
            </w:r>
          </w:p>
          <w:p w14:paraId="793DC1F2" w14:textId="77777777" w:rsidR="00791FB2" w:rsidRDefault="00791FB2">
            <w:pPr>
              <w:pStyle w:val="TAL"/>
              <w:rPr>
                <w:rFonts w:eastAsia="MS Gothic"/>
                <w:lang w:val="fr-FR"/>
              </w:rPr>
            </w:pPr>
            <w:r>
              <w:rPr>
                <w:rFonts w:eastAsia="MS Gothic"/>
                <w:lang w:val="fr-FR"/>
              </w:rPr>
              <w:t>(</w:t>
            </w:r>
            <w:proofErr w:type="spellStart"/>
            <w:r>
              <w:rPr>
                <w:rFonts w:eastAsia="MS Gothic"/>
                <w:lang w:val="fr-FR"/>
              </w:rPr>
              <w:t>Step</w:t>
            </w:r>
            <w:proofErr w:type="spellEnd"/>
            <w:r>
              <w:rPr>
                <w:rFonts w:eastAsia="MS Gothic"/>
                <w:lang w:val="fr-FR"/>
              </w:rPr>
              <w:t xml:space="preserve"> 11 of </w:t>
            </w:r>
            <w:proofErr w:type="spellStart"/>
            <w:r>
              <w:rPr>
                <w:rFonts w:eastAsia="MS Gothic"/>
                <w:lang w:val="fr-FR"/>
              </w:rPr>
              <w:t>annex</w:t>
            </w:r>
            <w:proofErr w:type="spellEnd"/>
            <w:r>
              <w:rPr>
                <w:rFonts w:eastAsia="MS Gothic"/>
                <w:lang w:val="fr-FR"/>
              </w:rPr>
              <w:t xml:space="preserve"> A.5.1a)</w:t>
            </w:r>
          </w:p>
        </w:tc>
        <w:tc>
          <w:tcPr>
            <w:tcW w:w="708" w:type="dxa"/>
            <w:tcBorders>
              <w:top w:val="single" w:sz="4" w:space="0" w:color="auto"/>
              <w:left w:val="single" w:sz="4" w:space="0" w:color="auto"/>
              <w:bottom w:val="single" w:sz="4" w:space="0" w:color="auto"/>
              <w:right w:val="single" w:sz="4" w:space="0" w:color="auto"/>
            </w:tcBorders>
            <w:hideMark/>
          </w:tcPr>
          <w:p w14:paraId="51466C34" w14:textId="77777777" w:rsidR="00791FB2" w:rsidRDefault="00791FB2">
            <w:pPr>
              <w:pStyle w:val="TAC"/>
              <w:rPr>
                <w:rFonts w:eastAsia="MS Gothic"/>
                <w:lang w:val="fr-FR"/>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hideMark/>
          </w:tcPr>
          <w:p w14:paraId="15B1FA82" w14:textId="77777777" w:rsidR="00791FB2" w:rsidRDefault="00791FB2">
            <w:pPr>
              <w:pStyle w:val="TAL"/>
              <w:rPr>
                <w:rFonts w:eastAsia="MS Gothic"/>
                <w:lang w:val="fr-FR"/>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hideMark/>
          </w:tcPr>
          <w:p w14:paraId="67E40B1D" w14:textId="77777777" w:rsidR="00791FB2" w:rsidRDefault="00791FB2">
            <w:pPr>
              <w:pStyle w:val="TAC"/>
              <w:rPr>
                <w:lang w:val="fr-FR" w:eastAsia="zh-CN"/>
              </w:rPr>
            </w:pPr>
            <w:r>
              <w:rPr>
                <w:lang w:val="fr-FR"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28B5916" w14:textId="77777777" w:rsidR="00791FB2" w:rsidRDefault="00791FB2">
            <w:pPr>
              <w:pStyle w:val="TAC"/>
              <w:rPr>
                <w:lang w:val="fr-FR" w:eastAsia="zh-CN"/>
              </w:rPr>
            </w:pPr>
            <w:r>
              <w:rPr>
                <w:lang w:val="fr-FR" w:eastAsia="zh-CN"/>
              </w:rPr>
              <w:t>P</w:t>
            </w:r>
          </w:p>
        </w:tc>
      </w:tr>
      <w:tr w:rsidR="00791FB2" w14:paraId="63F192A6"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4CF96B4D" w14:textId="77777777" w:rsidR="00791FB2" w:rsidRDefault="00791FB2">
            <w:pPr>
              <w:pStyle w:val="TAC"/>
              <w:rPr>
                <w:lang w:val="fr-FR" w:eastAsia="zh-CN"/>
              </w:rPr>
            </w:pPr>
            <w:r>
              <w:rPr>
                <w:lang w:val="fr-FR" w:eastAsia="zh-CN"/>
              </w:rPr>
              <w:t>39a8</w:t>
            </w:r>
          </w:p>
        </w:tc>
        <w:tc>
          <w:tcPr>
            <w:tcW w:w="3965" w:type="dxa"/>
            <w:tcBorders>
              <w:top w:val="single" w:sz="4" w:space="0" w:color="auto"/>
              <w:left w:val="single" w:sz="4" w:space="0" w:color="auto"/>
              <w:bottom w:val="single" w:sz="4" w:space="0" w:color="auto"/>
              <w:right w:val="single" w:sz="4" w:space="0" w:color="auto"/>
            </w:tcBorders>
            <w:hideMark/>
          </w:tcPr>
          <w:p w14:paraId="17963DF2" w14:textId="77777777" w:rsidR="00791FB2" w:rsidRDefault="00791FB2">
            <w:pPr>
              <w:pStyle w:val="TAL"/>
              <w:rPr>
                <w:rFonts w:eastAsia="MS Gothic"/>
                <w:lang w:val="fr-FR" w:eastAsia="en-US"/>
              </w:rPr>
            </w:pPr>
            <w:r>
              <w:rPr>
                <w:rFonts w:eastAsia="MS Gothic"/>
                <w:lang w:val="fr-FR"/>
              </w:rPr>
              <w:t xml:space="preserve">The SS </w:t>
            </w:r>
            <w:proofErr w:type="spellStart"/>
            <w:r>
              <w:rPr>
                <w:rFonts w:eastAsia="MS Gothic"/>
                <w:lang w:val="fr-FR"/>
              </w:rPr>
              <w:t>sends</w:t>
            </w:r>
            <w:proofErr w:type="spellEnd"/>
            <w:r>
              <w:rPr>
                <w:rFonts w:eastAsia="MS Gothic"/>
                <w:lang w:val="fr-FR"/>
              </w:rPr>
              <w:t xml:space="preserve"> ACK.</w:t>
            </w:r>
          </w:p>
        </w:tc>
        <w:tc>
          <w:tcPr>
            <w:tcW w:w="708" w:type="dxa"/>
            <w:tcBorders>
              <w:top w:val="single" w:sz="4" w:space="0" w:color="auto"/>
              <w:left w:val="single" w:sz="4" w:space="0" w:color="auto"/>
              <w:bottom w:val="single" w:sz="4" w:space="0" w:color="auto"/>
              <w:right w:val="single" w:sz="4" w:space="0" w:color="auto"/>
            </w:tcBorders>
            <w:hideMark/>
          </w:tcPr>
          <w:p w14:paraId="79D31FA3" w14:textId="77777777" w:rsidR="00791FB2" w:rsidRDefault="00791FB2">
            <w:pPr>
              <w:pStyle w:val="TAC"/>
              <w:rPr>
                <w:rFonts w:eastAsia="MS Gothic"/>
                <w:lang w:val="fr-FR"/>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hideMark/>
          </w:tcPr>
          <w:p w14:paraId="3371AF4B" w14:textId="77777777" w:rsidR="00791FB2" w:rsidRDefault="00791FB2">
            <w:pPr>
              <w:pStyle w:val="TAL"/>
              <w:rPr>
                <w:rFonts w:eastAsia="MS Gothic"/>
                <w:lang w:val="fr-FR"/>
              </w:rPr>
            </w:pPr>
            <w:r>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hideMark/>
          </w:tcPr>
          <w:p w14:paraId="2B5EAC7C"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A0BDB86" w14:textId="77777777" w:rsidR="00791FB2" w:rsidRDefault="00791FB2">
            <w:pPr>
              <w:pStyle w:val="TAC"/>
              <w:rPr>
                <w:lang w:val="fr-FR" w:eastAsia="zh-CN"/>
              </w:rPr>
            </w:pPr>
            <w:r>
              <w:rPr>
                <w:lang w:val="fr-FR" w:eastAsia="zh-CN"/>
              </w:rPr>
              <w:t>-</w:t>
            </w:r>
          </w:p>
        </w:tc>
      </w:tr>
      <w:tr w:rsidR="00791FB2" w14:paraId="514000A1"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4593C485" w14:textId="77777777" w:rsidR="00791FB2" w:rsidRDefault="00791FB2">
            <w:pPr>
              <w:pStyle w:val="TAC"/>
              <w:rPr>
                <w:lang w:val="fr-FR" w:eastAsia="zh-CN"/>
              </w:rPr>
            </w:pPr>
            <w:r>
              <w:rPr>
                <w:lang w:val="fr-FR" w:eastAsia="zh-CN"/>
              </w:rPr>
              <w:t>39b1-39b4</w:t>
            </w:r>
          </w:p>
        </w:tc>
        <w:tc>
          <w:tcPr>
            <w:tcW w:w="3965" w:type="dxa"/>
            <w:tcBorders>
              <w:top w:val="single" w:sz="4" w:space="0" w:color="auto"/>
              <w:left w:val="single" w:sz="4" w:space="0" w:color="auto"/>
              <w:bottom w:val="single" w:sz="4" w:space="0" w:color="auto"/>
              <w:right w:val="single" w:sz="4" w:space="0" w:color="auto"/>
            </w:tcBorders>
            <w:hideMark/>
          </w:tcPr>
          <w:p w14:paraId="50E6F077" w14:textId="77777777" w:rsidR="00791FB2" w:rsidRDefault="00791FB2">
            <w:pPr>
              <w:pStyle w:val="TAL"/>
              <w:rPr>
                <w:rFonts w:eastAsia="MS Gothic"/>
                <w:lang w:val="fr-FR" w:eastAsia="en-US"/>
              </w:rPr>
            </w:pPr>
            <w:r>
              <w:rPr>
                <w:rFonts w:eastAsia="MS Gothic"/>
                <w:lang w:val="fr-FR"/>
              </w:rPr>
              <w:t xml:space="preserve">ELSE </w:t>
            </w:r>
            <w:proofErr w:type="spellStart"/>
            <w:r>
              <w:rPr>
                <w:rFonts w:eastAsia="MS Gothic"/>
                <w:lang w:val="fr-FR"/>
              </w:rPr>
              <w:t>steps</w:t>
            </w:r>
            <w:proofErr w:type="spellEnd"/>
            <w:r>
              <w:rPr>
                <w:rFonts w:eastAsia="MS Gothic"/>
                <w:lang w:val="fr-FR"/>
              </w:rPr>
              <w:t xml:space="preserve"> 6-8A of Annex A.5.2a of </w:t>
            </w:r>
            <w:proofErr w:type="spellStart"/>
            <w:r>
              <w:rPr>
                <w:rFonts w:eastAsia="MS Gothic"/>
                <w:lang w:val="fr-FR"/>
              </w:rPr>
              <w:t>take</w:t>
            </w:r>
            <w:proofErr w:type="spellEnd"/>
            <w:r>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46A3F061" w14:textId="77777777" w:rsidR="00791FB2" w:rsidRDefault="00791FB2">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1A498957" w14:textId="77777777" w:rsidR="00791FB2" w:rsidRDefault="00791FB2">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122688C1"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B5905CA" w14:textId="77777777" w:rsidR="00791FB2" w:rsidRDefault="00791FB2">
            <w:pPr>
              <w:pStyle w:val="TAC"/>
              <w:rPr>
                <w:lang w:val="fr-FR" w:eastAsia="zh-CN"/>
              </w:rPr>
            </w:pPr>
            <w:r>
              <w:rPr>
                <w:lang w:val="fr-FR" w:eastAsia="zh-CN"/>
              </w:rPr>
              <w:t>-</w:t>
            </w:r>
          </w:p>
        </w:tc>
      </w:tr>
      <w:tr w:rsidR="00791FB2" w14:paraId="46DE0E18"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1F651035" w14:textId="77777777" w:rsidR="00791FB2" w:rsidRDefault="00791FB2">
            <w:pPr>
              <w:pStyle w:val="TAC"/>
              <w:rPr>
                <w:lang w:val="fr-FR" w:eastAsia="zh-CN"/>
              </w:rPr>
            </w:pPr>
            <w:r>
              <w:rPr>
                <w:lang w:val="fr-FR" w:eastAsia="zh-CN"/>
              </w:rPr>
              <w:t>39b5</w:t>
            </w:r>
          </w:p>
        </w:tc>
        <w:tc>
          <w:tcPr>
            <w:tcW w:w="3965" w:type="dxa"/>
            <w:tcBorders>
              <w:top w:val="single" w:sz="4" w:space="0" w:color="auto"/>
              <w:left w:val="single" w:sz="4" w:space="0" w:color="auto"/>
              <w:bottom w:val="single" w:sz="4" w:space="0" w:color="auto"/>
              <w:right w:val="single" w:sz="4" w:space="0" w:color="auto"/>
            </w:tcBorders>
            <w:hideMark/>
          </w:tcPr>
          <w:p w14:paraId="032B946E" w14:textId="77777777" w:rsidR="00791FB2" w:rsidRDefault="00791FB2">
            <w:pPr>
              <w:pStyle w:val="TAL"/>
              <w:rPr>
                <w:rFonts w:eastAsia="MS Gothic"/>
                <w:lang w:val="fr-FR" w:eastAsia="en-US"/>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the UE </w:t>
            </w:r>
            <w:proofErr w:type="spellStart"/>
            <w:r>
              <w:rPr>
                <w:rFonts w:eastAsia="MS Gothic"/>
                <w:lang w:val="fr-FR"/>
              </w:rPr>
              <w:t>send</w:t>
            </w:r>
            <w:proofErr w:type="spellEnd"/>
            <w:r>
              <w:rPr>
                <w:rFonts w:eastAsia="MS Gothic"/>
                <w:lang w:val="fr-FR"/>
              </w:rPr>
              <w:t xml:space="preserve"> a </w:t>
            </w:r>
            <w:proofErr w:type="spellStart"/>
            <w:r>
              <w:rPr>
                <w:rFonts w:eastAsia="MS Gothic"/>
                <w:lang w:val="fr-FR"/>
              </w:rPr>
              <w:t>correctly</w:t>
            </w:r>
            <w:proofErr w:type="spellEnd"/>
            <w:r>
              <w:rPr>
                <w:rFonts w:eastAsia="MS Gothic"/>
                <w:lang w:val="fr-FR"/>
              </w:rPr>
              <w:t xml:space="preserve"> </w:t>
            </w:r>
            <w:proofErr w:type="spellStart"/>
            <w:r>
              <w:rPr>
                <w:rFonts w:eastAsia="MS Gothic"/>
                <w:lang w:val="fr-FR"/>
              </w:rPr>
              <w:t>composed</w:t>
            </w:r>
            <w:proofErr w:type="spellEnd"/>
            <w:r>
              <w:rPr>
                <w:rFonts w:eastAsia="MS Gothic"/>
                <w:lang w:val="fr-FR"/>
              </w:rPr>
              <w:t xml:space="preserve"> 200 OK for INVITE </w:t>
            </w:r>
            <w:proofErr w:type="spellStart"/>
            <w:r>
              <w:rPr>
                <w:rFonts w:eastAsia="MS Gothic"/>
                <w:lang w:val="fr-FR"/>
              </w:rPr>
              <w:t>request</w:t>
            </w:r>
            <w:proofErr w:type="spellEnd"/>
            <w:r>
              <w:rPr>
                <w:rFonts w:eastAsia="MS Gothic"/>
                <w:lang w:val="fr-FR"/>
              </w:rPr>
              <w:t>?</w:t>
            </w:r>
          </w:p>
          <w:p w14:paraId="39E9E4E7" w14:textId="77777777" w:rsidR="00791FB2" w:rsidRDefault="00791FB2">
            <w:pPr>
              <w:pStyle w:val="TAL"/>
              <w:rPr>
                <w:rFonts w:eastAsia="MS Gothic"/>
                <w:lang w:val="fr-FR"/>
              </w:rPr>
            </w:pPr>
            <w:r>
              <w:rPr>
                <w:rFonts w:eastAsia="MS Gothic"/>
                <w:lang w:val="fr-FR"/>
              </w:rPr>
              <w:t>(</w:t>
            </w:r>
            <w:proofErr w:type="spellStart"/>
            <w:r>
              <w:rPr>
                <w:rFonts w:eastAsia="MS Gothic"/>
                <w:lang w:val="fr-FR"/>
              </w:rPr>
              <w:t>Step</w:t>
            </w:r>
            <w:proofErr w:type="spellEnd"/>
            <w:r>
              <w:rPr>
                <w:rFonts w:eastAsia="MS Gothic"/>
                <w:lang w:val="fr-FR"/>
              </w:rPr>
              <w:t xml:space="preserve"> 9 of </w:t>
            </w:r>
            <w:proofErr w:type="spellStart"/>
            <w:r>
              <w:rPr>
                <w:rFonts w:eastAsia="MS Gothic"/>
                <w:lang w:val="fr-FR"/>
              </w:rPr>
              <w:t>annex</w:t>
            </w:r>
            <w:proofErr w:type="spellEnd"/>
            <w:r>
              <w:rPr>
                <w:rFonts w:eastAsia="MS Gothic"/>
                <w:lang w:val="fr-FR"/>
              </w:rPr>
              <w:t xml:space="preserve"> A.5.2a)</w:t>
            </w:r>
          </w:p>
        </w:tc>
        <w:tc>
          <w:tcPr>
            <w:tcW w:w="708" w:type="dxa"/>
            <w:tcBorders>
              <w:top w:val="single" w:sz="4" w:space="0" w:color="auto"/>
              <w:left w:val="single" w:sz="4" w:space="0" w:color="auto"/>
              <w:bottom w:val="single" w:sz="4" w:space="0" w:color="auto"/>
              <w:right w:val="single" w:sz="4" w:space="0" w:color="auto"/>
            </w:tcBorders>
            <w:hideMark/>
          </w:tcPr>
          <w:p w14:paraId="5CFF3A73" w14:textId="77777777" w:rsidR="00791FB2" w:rsidRDefault="00791FB2">
            <w:pPr>
              <w:pStyle w:val="TAC"/>
              <w:rPr>
                <w:rFonts w:eastAsia="MS Gothic"/>
                <w:lang w:val="fr-FR"/>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hideMark/>
          </w:tcPr>
          <w:p w14:paraId="46723807" w14:textId="77777777" w:rsidR="00791FB2" w:rsidRDefault="00791FB2">
            <w:pPr>
              <w:pStyle w:val="TAL"/>
              <w:rPr>
                <w:rFonts w:eastAsia="MS Gothic"/>
                <w:lang w:val="fr-FR"/>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hideMark/>
          </w:tcPr>
          <w:p w14:paraId="26DC2DC0" w14:textId="77777777" w:rsidR="00791FB2" w:rsidRDefault="00791FB2">
            <w:pPr>
              <w:pStyle w:val="TAC"/>
              <w:rPr>
                <w:lang w:val="fr-FR" w:eastAsia="zh-CN"/>
              </w:rPr>
            </w:pPr>
            <w:r>
              <w:rPr>
                <w:lang w:val="fr-FR"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D3E3FB" w14:textId="77777777" w:rsidR="00791FB2" w:rsidRDefault="00791FB2">
            <w:pPr>
              <w:pStyle w:val="TAC"/>
              <w:rPr>
                <w:lang w:val="fr-FR" w:eastAsia="zh-CN"/>
              </w:rPr>
            </w:pPr>
            <w:r>
              <w:rPr>
                <w:lang w:val="fr-FR" w:eastAsia="zh-CN"/>
              </w:rPr>
              <w:t>P</w:t>
            </w:r>
          </w:p>
        </w:tc>
      </w:tr>
      <w:tr w:rsidR="00791FB2" w14:paraId="1DCDA8FD"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4FCF7680" w14:textId="77777777" w:rsidR="00791FB2" w:rsidRDefault="00791FB2">
            <w:pPr>
              <w:pStyle w:val="TAC"/>
              <w:rPr>
                <w:lang w:val="fr-FR" w:eastAsia="zh-CN"/>
              </w:rPr>
            </w:pPr>
            <w:r>
              <w:rPr>
                <w:lang w:val="fr-FR" w:eastAsia="zh-CN"/>
              </w:rPr>
              <w:t>39b6</w:t>
            </w:r>
          </w:p>
        </w:tc>
        <w:tc>
          <w:tcPr>
            <w:tcW w:w="3965" w:type="dxa"/>
            <w:tcBorders>
              <w:top w:val="single" w:sz="4" w:space="0" w:color="auto"/>
              <w:left w:val="single" w:sz="4" w:space="0" w:color="auto"/>
              <w:bottom w:val="single" w:sz="4" w:space="0" w:color="auto"/>
              <w:right w:val="single" w:sz="4" w:space="0" w:color="auto"/>
            </w:tcBorders>
            <w:hideMark/>
          </w:tcPr>
          <w:p w14:paraId="6501E6C9" w14:textId="77777777" w:rsidR="00791FB2" w:rsidRDefault="00791FB2">
            <w:pPr>
              <w:pStyle w:val="TAL"/>
              <w:rPr>
                <w:rFonts w:eastAsia="MS Gothic"/>
                <w:lang w:val="fr-FR" w:eastAsia="en-US"/>
              </w:rPr>
            </w:pPr>
            <w:r>
              <w:rPr>
                <w:rFonts w:eastAsia="MS Gothic"/>
                <w:lang w:val="fr-FR"/>
              </w:rPr>
              <w:t xml:space="preserve">The SS </w:t>
            </w:r>
            <w:proofErr w:type="spellStart"/>
            <w:r>
              <w:rPr>
                <w:rFonts w:eastAsia="MS Gothic"/>
                <w:lang w:val="fr-FR"/>
              </w:rPr>
              <w:t>send</w:t>
            </w:r>
            <w:proofErr w:type="spellEnd"/>
            <w:r>
              <w:rPr>
                <w:rFonts w:eastAsia="MS Gothic"/>
                <w:lang w:val="fr-FR"/>
              </w:rPr>
              <w:t xml:space="preserve"> ACK.</w:t>
            </w:r>
          </w:p>
        </w:tc>
        <w:tc>
          <w:tcPr>
            <w:tcW w:w="708" w:type="dxa"/>
            <w:tcBorders>
              <w:top w:val="single" w:sz="4" w:space="0" w:color="auto"/>
              <w:left w:val="single" w:sz="4" w:space="0" w:color="auto"/>
              <w:bottom w:val="single" w:sz="4" w:space="0" w:color="auto"/>
              <w:right w:val="single" w:sz="4" w:space="0" w:color="auto"/>
            </w:tcBorders>
            <w:hideMark/>
          </w:tcPr>
          <w:p w14:paraId="14FFA881" w14:textId="77777777" w:rsidR="00791FB2" w:rsidRDefault="00791FB2">
            <w:pPr>
              <w:pStyle w:val="TAC"/>
              <w:rPr>
                <w:rFonts w:eastAsia="MS Gothic"/>
                <w:lang w:val="fr-FR"/>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hideMark/>
          </w:tcPr>
          <w:p w14:paraId="2EF01D87" w14:textId="77777777" w:rsidR="00791FB2" w:rsidRDefault="00791FB2">
            <w:pPr>
              <w:pStyle w:val="TAL"/>
              <w:rPr>
                <w:rFonts w:eastAsia="MS Gothic"/>
                <w:lang w:val="fr-FR"/>
              </w:rPr>
            </w:pPr>
            <w:r>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hideMark/>
          </w:tcPr>
          <w:p w14:paraId="4CA99484"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0B368F1" w14:textId="77777777" w:rsidR="00791FB2" w:rsidRDefault="00791FB2">
            <w:pPr>
              <w:pStyle w:val="TAC"/>
              <w:rPr>
                <w:lang w:val="fr-FR" w:eastAsia="zh-CN"/>
              </w:rPr>
            </w:pPr>
            <w:r>
              <w:rPr>
                <w:lang w:val="fr-FR" w:eastAsia="zh-CN"/>
              </w:rPr>
              <w:t>-</w:t>
            </w:r>
          </w:p>
        </w:tc>
      </w:tr>
      <w:tr w:rsidR="00791FB2" w14:paraId="61D65335"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75D8B7AA" w14:textId="77777777" w:rsidR="00791FB2" w:rsidRDefault="00791FB2">
            <w:pPr>
              <w:pStyle w:val="TAC"/>
              <w:rPr>
                <w:lang w:val="fr-FR" w:eastAsia="zh-CN"/>
              </w:rPr>
            </w:pPr>
            <w:r>
              <w:rPr>
                <w:lang w:val="fr-FR" w:eastAsia="zh-CN"/>
              </w:rPr>
              <w:t>40-41</w:t>
            </w:r>
          </w:p>
        </w:tc>
        <w:tc>
          <w:tcPr>
            <w:tcW w:w="3965" w:type="dxa"/>
            <w:tcBorders>
              <w:top w:val="single" w:sz="4" w:space="0" w:color="auto"/>
              <w:left w:val="single" w:sz="4" w:space="0" w:color="auto"/>
              <w:bottom w:val="single" w:sz="4" w:space="0" w:color="auto"/>
              <w:right w:val="single" w:sz="4" w:space="0" w:color="auto"/>
            </w:tcBorders>
            <w:hideMark/>
          </w:tcPr>
          <w:p w14:paraId="160AF916" w14:textId="77777777" w:rsidR="00791FB2" w:rsidRDefault="00791FB2">
            <w:pPr>
              <w:pStyle w:val="TAL"/>
              <w:rPr>
                <w:rFonts w:eastAsia="MS Gothic"/>
                <w:lang w:val="fr-FR" w:eastAsia="en-US"/>
              </w:rPr>
            </w:pPr>
            <w:proofErr w:type="spellStart"/>
            <w:r>
              <w:rPr>
                <w:rFonts w:eastAsia="MS Gothic"/>
                <w:lang w:val="fr-FR"/>
              </w:rPr>
              <w:t>Steps</w:t>
            </w:r>
            <w:proofErr w:type="spellEnd"/>
            <w:r>
              <w:rPr>
                <w:rFonts w:eastAsia="MS Gothic"/>
                <w:lang w:val="fr-FR"/>
              </w:rPr>
              <w:t xml:space="preserve"> 4-5, as </w:t>
            </w:r>
            <w:proofErr w:type="spellStart"/>
            <w:r>
              <w:rPr>
                <w:rFonts w:eastAsia="MS Gothic"/>
                <w:lang w:val="fr-FR"/>
              </w:rPr>
              <w:t>defined</w:t>
            </w:r>
            <w:proofErr w:type="spellEnd"/>
            <w:r>
              <w:rPr>
                <w:rFonts w:eastAsia="MS Gothic"/>
                <w:lang w:val="fr-FR"/>
              </w:rPr>
              <w:t xml:space="preserve"> in Annex A.23 of TS 34.229-5 [47] are </w:t>
            </w:r>
            <w:proofErr w:type="spellStart"/>
            <w:r>
              <w:rPr>
                <w:rFonts w:eastAsia="MS Gothic"/>
                <w:lang w:val="fr-FR"/>
              </w:rPr>
              <w:t>performed</w:t>
            </w:r>
            <w:proofErr w:type="spellEnd"/>
            <w:r>
              <w:rPr>
                <w:rFonts w:eastAsia="MS Gothic"/>
                <w:lang w:val="fr-FR"/>
              </w:rPr>
              <w:t xml:space="preserve"> to </w:t>
            </w:r>
            <w:proofErr w:type="spellStart"/>
            <w:r>
              <w:rPr>
                <w:rFonts w:eastAsia="MS Gothic"/>
                <w:lang w:val="fr-FR"/>
              </w:rPr>
              <w:t>request</w:t>
            </w:r>
            <w:proofErr w:type="spellEnd"/>
            <w:r>
              <w:rPr>
                <w:rFonts w:eastAsia="MS Gothic"/>
                <w:lang w:val="fr-FR"/>
              </w:rPr>
              <w:t xml:space="preserve"> MSD update.</w:t>
            </w:r>
          </w:p>
        </w:tc>
        <w:tc>
          <w:tcPr>
            <w:tcW w:w="708" w:type="dxa"/>
            <w:tcBorders>
              <w:top w:val="single" w:sz="4" w:space="0" w:color="auto"/>
              <w:left w:val="single" w:sz="4" w:space="0" w:color="auto"/>
              <w:bottom w:val="single" w:sz="4" w:space="0" w:color="auto"/>
              <w:right w:val="single" w:sz="4" w:space="0" w:color="auto"/>
            </w:tcBorders>
            <w:hideMark/>
          </w:tcPr>
          <w:p w14:paraId="3E026C14" w14:textId="77777777" w:rsidR="00791FB2" w:rsidRDefault="00791FB2">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7DF8FFBF" w14:textId="77777777" w:rsidR="00791FB2" w:rsidRDefault="00791FB2">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54784356"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4BC2B50" w14:textId="77777777" w:rsidR="00791FB2" w:rsidRDefault="00791FB2">
            <w:pPr>
              <w:pStyle w:val="TAC"/>
              <w:rPr>
                <w:lang w:val="fr-FR" w:eastAsia="zh-CN"/>
              </w:rPr>
            </w:pPr>
            <w:r>
              <w:rPr>
                <w:lang w:val="fr-FR" w:eastAsia="zh-CN"/>
              </w:rPr>
              <w:t>-</w:t>
            </w:r>
          </w:p>
        </w:tc>
      </w:tr>
      <w:tr w:rsidR="00791FB2" w14:paraId="607DBC1E"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76430C77" w14:textId="77777777" w:rsidR="00791FB2" w:rsidRDefault="00791FB2">
            <w:pPr>
              <w:pStyle w:val="TAC"/>
              <w:rPr>
                <w:lang w:val="fr-FR" w:eastAsia="zh-CN"/>
              </w:rPr>
            </w:pPr>
            <w:r>
              <w:rPr>
                <w:lang w:val="fr-FR" w:eastAsia="zh-CN"/>
              </w:rPr>
              <w:t>42</w:t>
            </w:r>
          </w:p>
        </w:tc>
        <w:tc>
          <w:tcPr>
            <w:tcW w:w="3965" w:type="dxa"/>
            <w:tcBorders>
              <w:top w:val="single" w:sz="4" w:space="0" w:color="auto"/>
              <w:left w:val="single" w:sz="4" w:space="0" w:color="auto"/>
              <w:bottom w:val="single" w:sz="4" w:space="0" w:color="auto"/>
              <w:right w:val="single" w:sz="4" w:space="0" w:color="auto"/>
            </w:tcBorders>
            <w:hideMark/>
          </w:tcPr>
          <w:p w14:paraId="054226DF" w14:textId="77777777" w:rsidR="00791FB2" w:rsidRDefault="00791FB2">
            <w:pPr>
              <w:pStyle w:val="TAL"/>
              <w:rPr>
                <w:rFonts w:eastAsia="MS Gothic"/>
                <w:lang w:val="fr-FR" w:eastAsia="en-US"/>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UE </w:t>
            </w:r>
            <w:proofErr w:type="spellStart"/>
            <w:r>
              <w:rPr>
                <w:rFonts w:eastAsia="MS Gothic"/>
                <w:lang w:val="fr-FR"/>
              </w:rPr>
              <w:t>send</w:t>
            </w:r>
            <w:proofErr w:type="spellEnd"/>
            <w:r>
              <w:rPr>
                <w:rFonts w:eastAsia="MS Gothic"/>
                <w:lang w:val="fr-FR"/>
              </w:rPr>
              <w:t xml:space="preserve"> SIP INFO message </w:t>
            </w:r>
            <w:proofErr w:type="spellStart"/>
            <w:r>
              <w:rPr>
                <w:rFonts w:eastAsia="MS Gothic"/>
                <w:lang w:val="fr-FR"/>
              </w:rPr>
              <w:t>with</w:t>
            </w:r>
            <w:proofErr w:type="spellEnd"/>
            <w:r>
              <w:rPr>
                <w:rFonts w:eastAsia="MS Gothic"/>
                <w:lang w:val="fr-FR"/>
              </w:rPr>
              <w:t xml:space="preserve"> MSD update? </w:t>
            </w:r>
          </w:p>
          <w:p w14:paraId="55D9F361" w14:textId="77777777" w:rsidR="00791FB2" w:rsidRDefault="00791FB2">
            <w:pPr>
              <w:pStyle w:val="TAL"/>
              <w:rPr>
                <w:rFonts w:eastAsia="MS Gothic"/>
                <w:lang w:val="fr-FR"/>
              </w:rPr>
            </w:pPr>
            <w:r>
              <w:rPr>
                <w:rFonts w:eastAsia="MS Gothic"/>
                <w:lang w:val="fr-FR"/>
              </w:rPr>
              <w:t>(</w:t>
            </w:r>
            <w:proofErr w:type="spellStart"/>
            <w:r>
              <w:rPr>
                <w:lang w:val="fr-FR"/>
              </w:rPr>
              <w:t>Step</w:t>
            </w:r>
            <w:proofErr w:type="spellEnd"/>
            <w:r>
              <w:rPr>
                <w:lang w:val="fr-FR"/>
              </w:rPr>
              <w:t xml:space="preserve"> 6 in Annex A.23)</w:t>
            </w:r>
          </w:p>
        </w:tc>
        <w:tc>
          <w:tcPr>
            <w:tcW w:w="708" w:type="dxa"/>
            <w:tcBorders>
              <w:top w:val="single" w:sz="4" w:space="0" w:color="auto"/>
              <w:left w:val="single" w:sz="4" w:space="0" w:color="auto"/>
              <w:bottom w:val="single" w:sz="4" w:space="0" w:color="auto"/>
              <w:right w:val="single" w:sz="4" w:space="0" w:color="auto"/>
            </w:tcBorders>
            <w:hideMark/>
          </w:tcPr>
          <w:p w14:paraId="255ABD30" w14:textId="77777777" w:rsidR="00791FB2" w:rsidRDefault="00791FB2">
            <w:pPr>
              <w:pStyle w:val="TAC"/>
              <w:rPr>
                <w:rFonts w:eastAsia="MS Gothic"/>
                <w:lang w:val="fr-FR"/>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hideMark/>
          </w:tcPr>
          <w:p w14:paraId="251891F6" w14:textId="77777777" w:rsidR="00791FB2" w:rsidRDefault="00791FB2">
            <w:pPr>
              <w:pStyle w:val="TAL"/>
              <w:rPr>
                <w:rFonts w:eastAsia="MS Gothic"/>
                <w:lang w:val="fr-FR"/>
              </w:rPr>
            </w:pPr>
            <w:r>
              <w:rPr>
                <w:rFonts w:eastAsia="MS Gothic"/>
                <w:lang w:val="fr-FR"/>
              </w:rPr>
              <w:t>SIP INFO</w:t>
            </w:r>
          </w:p>
        </w:tc>
        <w:tc>
          <w:tcPr>
            <w:tcW w:w="567" w:type="dxa"/>
            <w:tcBorders>
              <w:top w:val="single" w:sz="4" w:space="0" w:color="auto"/>
              <w:left w:val="single" w:sz="4" w:space="0" w:color="auto"/>
              <w:bottom w:val="single" w:sz="4" w:space="0" w:color="auto"/>
              <w:right w:val="single" w:sz="4" w:space="0" w:color="auto"/>
            </w:tcBorders>
            <w:hideMark/>
          </w:tcPr>
          <w:p w14:paraId="3AA454B2" w14:textId="77777777" w:rsidR="00791FB2" w:rsidRDefault="00791FB2">
            <w:pPr>
              <w:pStyle w:val="TAC"/>
              <w:rPr>
                <w:lang w:val="fr-FR" w:eastAsia="zh-CN"/>
              </w:rPr>
            </w:pPr>
            <w:r>
              <w:rPr>
                <w:lang w:val="fr-FR"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4D5211B2" w14:textId="77777777" w:rsidR="00791FB2" w:rsidRDefault="00791FB2">
            <w:pPr>
              <w:pStyle w:val="TAC"/>
              <w:rPr>
                <w:lang w:val="fr-FR" w:eastAsia="zh-CN"/>
              </w:rPr>
            </w:pPr>
            <w:r>
              <w:rPr>
                <w:lang w:val="fr-FR" w:eastAsia="zh-CN"/>
              </w:rPr>
              <w:t>P</w:t>
            </w:r>
          </w:p>
        </w:tc>
      </w:tr>
      <w:tr w:rsidR="00791FB2" w14:paraId="302F6425"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52A6BEA9" w14:textId="77777777" w:rsidR="00791FB2" w:rsidRDefault="00791FB2">
            <w:pPr>
              <w:pStyle w:val="TAC"/>
              <w:rPr>
                <w:lang w:val="fr-FR" w:eastAsia="zh-CN"/>
              </w:rPr>
            </w:pPr>
            <w:r>
              <w:rPr>
                <w:lang w:val="fr-FR" w:eastAsia="zh-CN"/>
              </w:rPr>
              <w:t>43</w:t>
            </w:r>
          </w:p>
        </w:tc>
        <w:tc>
          <w:tcPr>
            <w:tcW w:w="3965" w:type="dxa"/>
            <w:tcBorders>
              <w:top w:val="single" w:sz="4" w:space="0" w:color="auto"/>
              <w:left w:val="single" w:sz="4" w:space="0" w:color="auto"/>
              <w:bottom w:val="single" w:sz="4" w:space="0" w:color="auto"/>
              <w:right w:val="single" w:sz="4" w:space="0" w:color="auto"/>
            </w:tcBorders>
            <w:hideMark/>
          </w:tcPr>
          <w:p w14:paraId="61ED4B95" w14:textId="77777777" w:rsidR="00791FB2" w:rsidRDefault="00791FB2">
            <w:pPr>
              <w:pStyle w:val="TAL"/>
              <w:rPr>
                <w:rFonts w:eastAsia="MS Gothic"/>
                <w:lang w:val="fr-FR" w:eastAsia="en-US"/>
              </w:rPr>
            </w:pPr>
            <w:r>
              <w:rPr>
                <w:rFonts w:eastAsia="MS Gothic"/>
                <w:lang w:val="fr-FR"/>
              </w:rPr>
              <w:t xml:space="preserve">The SS </w:t>
            </w:r>
            <w:proofErr w:type="spellStart"/>
            <w:r>
              <w:rPr>
                <w:rFonts w:eastAsia="MS Gothic"/>
                <w:lang w:val="fr-FR"/>
              </w:rPr>
              <w:t>responds</w:t>
            </w:r>
            <w:proofErr w:type="spellEnd"/>
            <w:r>
              <w:rPr>
                <w:rFonts w:eastAsia="MS Gothic"/>
                <w:lang w:val="fr-FR"/>
              </w:rPr>
              <w:t xml:space="preserve"> SIP INFO </w:t>
            </w:r>
            <w:proofErr w:type="spellStart"/>
            <w:r>
              <w:rPr>
                <w:rFonts w:eastAsia="MS Gothic"/>
                <w:lang w:val="fr-FR"/>
              </w:rPr>
              <w:t>with</w:t>
            </w:r>
            <w:proofErr w:type="spellEnd"/>
            <w:r>
              <w:rPr>
                <w:rFonts w:eastAsia="MS Gothic"/>
                <w:lang w:val="fr-FR"/>
              </w:rPr>
              <w:t xml:space="preserve"> 200 OK.</w:t>
            </w:r>
          </w:p>
        </w:tc>
        <w:tc>
          <w:tcPr>
            <w:tcW w:w="708" w:type="dxa"/>
            <w:tcBorders>
              <w:top w:val="single" w:sz="4" w:space="0" w:color="auto"/>
              <w:left w:val="single" w:sz="4" w:space="0" w:color="auto"/>
              <w:bottom w:val="single" w:sz="4" w:space="0" w:color="auto"/>
              <w:right w:val="single" w:sz="4" w:space="0" w:color="auto"/>
            </w:tcBorders>
            <w:hideMark/>
          </w:tcPr>
          <w:p w14:paraId="67798C70" w14:textId="77777777" w:rsidR="00791FB2" w:rsidRDefault="00791FB2">
            <w:pPr>
              <w:pStyle w:val="TAC"/>
              <w:rPr>
                <w:rFonts w:eastAsia="MS Gothic"/>
                <w:lang w:val="fr-FR"/>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hideMark/>
          </w:tcPr>
          <w:p w14:paraId="3D0D8173" w14:textId="77777777" w:rsidR="00791FB2" w:rsidRDefault="00791FB2">
            <w:pPr>
              <w:pStyle w:val="TAL"/>
              <w:rPr>
                <w:rFonts w:eastAsia="MS Gothic"/>
                <w:lang w:val="fr-FR"/>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hideMark/>
          </w:tcPr>
          <w:p w14:paraId="4A2BEDAC"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249B19C" w14:textId="77777777" w:rsidR="00791FB2" w:rsidRDefault="00791FB2">
            <w:pPr>
              <w:pStyle w:val="TAC"/>
              <w:rPr>
                <w:lang w:val="fr-FR" w:eastAsia="zh-CN"/>
              </w:rPr>
            </w:pPr>
            <w:r>
              <w:rPr>
                <w:lang w:val="fr-FR" w:eastAsia="zh-CN"/>
              </w:rPr>
              <w:t>-</w:t>
            </w:r>
          </w:p>
        </w:tc>
      </w:tr>
      <w:tr w:rsidR="00791FB2" w14:paraId="5040E472" w14:textId="77777777" w:rsidTr="00791FB2">
        <w:trPr>
          <w:jc w:val="center"/>
        </w:trPr>
        <w:tc>
          <w:tcPr>
            <w:tcW w:w="566" w:type="dxa"/>
            <w:tcBorders>
              <w:top w:val="single" w:sz="4" w:space="0" w:color="auto"/>
              <w:left w:val="single" w:sz="4" w:space="0" w:color="auto"/>
              <w:bottom w:val="single" w:sz="4" w:space="0" w:color="auto"/>
              <w:right w:val="single" w:sz="4" w:space="0" w:color="auto"/>
            </w:tcBorders>
            <w:hideMark/>
          </w:tcPr>
          <w:p w14:paraId="2521BB4E" w14:textId="77777777" w:rsidR="00791FB2" w:rsidRDefault="00791FB2">
            <w:pPr>
              <w:pStyle w:val="TAC"/>
              <w:rPr>
                <w:lang w:val="fr-FR" w:eastAsia="zh-CN"/>
              </w:rPr>
            </w:pPr>
            <w:r>
              <w:rPr>
                <w:lang w:val="fr-FR" w:eastAsia="zh-CN"/>
              </w:rPr>
              <w:t>44</w:t>
            </w:r>
          </w:p>
        </w:tc>
        <w:tc>
          <w:tcPr>
            <w:tcW w:w="3965" w:type="dxa"/>
            <w:tcBorders>
              <w:top w:val="single" w:sz="4" w:space="0" w:color="auto"/>
              <w:left w:val="single" w:sz="4" w:space="0" w:color="auto"/>
              <w:bottom w:val="single" w:sz="4" w:space="0" w:color="auto"/>
              <w:right w:val="single" w:sz="4" w:space="0" w:color="auto"/>
            </w:tcBorders>
            <w:hideMark/>
          </w:tcPr>
          <w:p w14:paraId="1A1B6D57" w14:textId="77777777" w:rsidR="00791FB2" w:rsidRDefault="00791FB2">
            <w:pPr>
              <w:pStyle w:val="TAL"/>
              <w:rPr>
                <w:rFonts w:eastAsia="MS Gothic"/>
                <w:lang w:val="fr-FR" w:eastAsia="en-US"/>
              </w:rPr>
            </w:pPr>
            <w:proofErr w:type="spellStart"/>
            <w:r>
              <w:rPr>
                <w:lang w:val="fr-FR"/>
              </w:rPr>
              <w:t>Generic</w:t>
            </w:r>
            <w:proofErr w:type="spellEnd"/>
            <w:r>
              <w:rPr>
                <w:lang w:val="fr-FR"/>
              </w:rPr>
              <w:t xml:space="preserve"> test </w:t>
            </w:r>
            <w:proofErr w:type="spellStart"/>
            <w:r>
              <w:rPr>
                <w:lang w:val="fr-FR"/>
              </w:rPr>
              <w:t>procedure</w:t>
            </w:r>
            <w:proofErr w:type="spellEnd"/>
            <w:r>
              <w:rPr>
                <w:lang w:val="fr-FR"/>
              </w:rPr>
              <w:t xml:space="preserve"> for IMS MT call release</w:t>
            </w:r>
            <w:r>
              <w:rPr>
                <w:lang w:val="fr-FR"/>
              </w:rPr>
              <w:br/>
              <w:t xml:space="preserve">in 5GS </w:t>
            </w:r>
            <w:proofErr w:type="spellStart"/>
            <w:r>
              <w:rPr>
                <w:lang w:val="fr-FR"/>
              </w:rPr>
              <w:t>described</w:t>
            </w:r>
            <w:proofErr w:type="spellEnd"/>
            <w:r>
              <w:rPr>
                <w:lang w:val="fr-FR"/>
              </w:rPr>
              <w:t xml:space="preserve"> in TS 38.508-1 [21] </w:t>
            </w:r>
            <w:proofErr w:type="spellStart"/>
            <w:r>
              <w:rPr>
                <w:lang w:val="fr-FR"/>
              </w:rPr>
              <w:t>subclause</w:t>
            </w:r>
            <w:proofErr w:type="spellEnd"/>
            <w:r>
              <w:rPr>
                <w:lang w:val="fr-FR"/>
              </w:rPr>
              <w:t xml:space="preserve"> 4.9.18 </w:t>
            </w:r>
            <w:proofErr w:type="spellStart"/>
            <w:r>
              <w:rPr>
                <w:lang w:val="fr-FR"/>
              </w:rPr>
              <w:t>takes</w:t>
            </w:r>
            <w:proofErr w:type="spellEnd"/>
            <w:r>
              <w:rPr>
                <w:lang w:val="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293E5974" w14:textId="77777777" w:rsidR="00791FB2" w:rsidRDefault="00791FB2">
            <w:pPr>
              <w:pStyle w:val="TAC"/>
              <w:rPr>
                <w:rFonts w:eastAsia="MS Gothic"/>
                <w:lang w:val="fr-FR"/>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hideMark/>
          </w:tcPr>
          <w:p w14:paraId="57FA8F7B" w14:textId="77777777" w:rsidR="00791FB2" w:rsidRDefault="00791FB2">
            <w:pPr>
              <w:pStyle w:val="TAL"/>
              <w:rPr>
                <w:rFonts w:eastAsia="MS Gothic"/>
                <w:lang w:val="fr-FR"/>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hideMark/>
          </w:tcPr>
          <w:p w14:paraId="425F4171" w14:textId="77777777" w:rsidR="00791FB2" w:rsidRDefault="00791FB2">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B5E6B22" w14:textId="77777777" w:rsidR="00791FB2" w:rsidRDefault="00791FB2">
            <w:pPr>
              <w:pStyle w:val="TAC"/>
              <w:rPr>
                <w:lang w:val="fr-FR" w:eastAsia="zh-CN"/>
              </w:rPr>
            </w:pPr>
            <w:r>
              <w:rPr>
                <w:lang w:val="fr-FR" w:eastAsia="zh-CN"/>
              </w:rPr>
              <w:t>-</w:t>
            </w:r>
          </w:p>
        </w:tc>
      </w:tr>
    </w:tbl>
    <w:p w14:paraId="6488D53C" w14:textId="77777777" w:rsidR="00791FB2" w:rsidRDefault="00791FB2" w:rsidP="00791FB2">
      <w:pPr>
        <w:rPr>
          <w:lang w:eastAsia="en-US"/>
        </w:rPr>
      </w:pPr>
    </w:p>
    <w:p w14:paraId="7069473F" w14:textId="77777777" w:rsidR="00791FB2" w:rsidRDefault="00791FB2" w:rsidP="00791FB2">
      <w:pPr>
        <w:pStyle w:val="H6"/>
      </w:pPr>
      <w:r>
        <w:t>11.19.3.3</w:t>
      </w:r>
      <w:r>
        <w:tab/>
        <w:t>Specific message contents</w:t>
      </w:r>
    </w:p>
    <w:p w14:paraId="11DF1DAC" w14:textId="77777777" w:rsidR="00791FB2" w:rsidRDefault="00791FB2" w:rsidP="00791FB2">
      <w:pPr>
        <w:pStyle w:val="TH"/>
      </w:pPr>
      <w:r>
        <w:t>Table 11.19.3.3-1: INVITE (step 14, table 11.19.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91FB2" w14:paraId="11F7A632" w14:textId="77777777" w:rsidTr="00791FB2">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3782049C" w14:textId="77777777" w:rsidR="00791FB2" w:rsidRDefault="00791FB2">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1 in Annex A.23 </w:t>
            </w:r>
            <w:proofErr w:type="spellStart"/>
            <w:r>
              <w:rPr>
                <w:lang w:val="fr-FR"/>
              </w:rPr>
              <w:t>with</w:t>
            </w:r>
            <w:proofErr w:type="spellEnd"/>
            <w:r>
              <w:rPr>
                <w:lang w:val="fr-FR"/>
              </w:rPr>
              <w:t xml:space="preserve"> condition A25 </w:t>
            </w:r>
            <w:proofErr w:type="spellStart"/>
            <w:r>
              <w:rPr>
                <w:lang w:val="fr-FR"/>
              </w:rPr>
              <w:t>instead</w:t>
            </w:r>
            <w:proofErr w:type="spellEnd"/>
            <w:r>
              <w:rPr>
                <w:lang w:val="fr-FR"/>
              </w:rPr>
              <w:t xml:space="preserve"> of A20/A21 and </w:t>
            </w:r>
            <w:proofErr w:type="spellStart"/>
            <w:r>
              <w:rPr>
                <w:lang w:val="fr-FR"/>
              </w:rPr>
              <w:t>without</w:t>
            </w:r>
            <w:proofErr w:type="spellEnd"/>
            <w:r>
              <w:rPr>
                <w:lang w:val="fr-FR"/>
              </w:rPr>
              <w:t xml:space="preserve"> condition A7</w:t>
            </w:r>
          </w:p>
        </w:tc>
      </w:tr>
    </w:tbl>
    <w:p w14:paraId="64AF979D" w14:textId="77777777" w:rsidR="00791FB2" w:rsidRDefault="00791FB2" w:rsidP="00791FB2">
      <w:pPr>
        <w:rPr>
          <w:lang w:eastAsia="en-US"/>
        </w:rPr>
      </w:pPr>
    </w:p>
    <w:p w14:paraId="3F585EDE" w14:textId="77777777" w:rsidR="00791FB2" w:rsidRDefault="00791FB2" w:rsidP="00791FB2">
      <w:pPr>
        <w:pStyle w:val="TH"/>
      </w:pPr>
      <w:r>
        <w:t>Table 11.19.3.3-2: 200 OK for INVITE (step 18, Table 11.19.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91FB2" w14:paraId="6CE31AB0" w14:textId="77777777" w:rsidTr="00791FB2">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3C3C35A7" w14:textId="77777777" w:rsidR="00791FB2" w:rsidRDefault="00791FB2">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2 in Annex A.23 </w:t>
            </w:r>
            <w:proofErr w:type="spellStart"/>
            <w:r>
              <w:rPr>
                <w:lang w:val="fr-FR"/>
              </w:rPr>
              <w:t>with</w:t>
            </w:r>
            <w:proofErr w:type="spellEnd"/>
            <w:r>
              <w:rPr>
                <w:lang w:val="fr-FR"/>
              </w:rPr>
              <w:t xml:space="preserve"> Conditions A12 and A13 and </w:t>
            </w:r>
            <w:proofErr w:type="spellStart"/>
            <w:r>
              <w:rPr>
                <w:lang w:val="fr-FR"/>
              </w:rPr>
              <w:t>without</w:t>
            </w:r>
            <w:proofErr w:type="spellEnd"/>
            <w:r>
              <w:rPr>
                <w:lang w:val="fr-FR"/>
              </w:rPr>
              <w:t xml:space="preserve"> condition A6</w:t>
            </w:r>
          </w:p>
        </w:tc>
      </w:tr>
    </w:tbl>
    <w:p w14:paraId="5F83B5AA" w14:textId="77777777" w:rsidR="00791FB2" w:rsidRDefault="00791FB2" w:rsidP="00791FB2">
      <w:pPr>
        <w:rPr>
          <w:lang w:eastAsia="en-US"/>
        </w:rPr>
      </w:pPr>
    </w:p>
    <w:p w14:paraId="5ADD31F8" w14:textId="77777777" w:rsidR="00791FB2" w:rsidRDefault="00791FB2" w:rsidP="00791FB2">
      <w:pPr>
        <w:pStyle w:val="TH"/>
      </w:pPr>
      <w:r>
        <w:t>Table 11.19.3.3-3: INVITE (step 35, Table 11.19.3.2-1; step 9a1 or 9b1 of TS 38.508-1 [21] Table 4.9.16.2.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791FB2" w14:paraId="1C97D325" w14:textId="77777777" w:rsidTr="00791FB2">
        <w:tc>
          <w:tcPr>
            <w:tcW w:w="9360" w:type="dxa"/>
            <w:tcBorders>
              <w:top w:val="single" w:sz="4" w:space="0" w:color="auto"/>
              <w:left w:val="single" w:sz="4" w:space="0" w:color="auto"/>
              <w:bottom w:val="single" w:sz="4" w:space="0" w:color="auto"/>
              <w:right w:val="single" w:sz="4" w:space="0" w:color="auto"/>
            </w:tcBorders>
            <w:hideMark/>
          </w:tcPr>
          <w:p w14:paraId="72D2D08E" w14:textId="77777777" w:rsidR="00791FB2" w:rsidRDefault="00791FB2">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1 in Annex A.5.1a or A.5.2a </w:t>
            </w:r>
            <w:proofErr w:type="spellStart"/>
            <w:r>
              <w:rPr>
                <w:lang w:val="fr-FR"/>
              </w:rPr>
              <w:t>with</w:t>
            </w:r>
            <w:proofErr w:type="spellEnd"/>
            <w:r>
              <w:rPr>
                <w:lang w:val="fr-FR"/>
              </w:rPr>
              <w:t xml:space="preserve"> condition A13</w:t>
            </w:r>
          </w:p>
        </w:tc>
      </w:tr>
    </w:tbl>
    <w:p w14:paraId="078BFA27" w14:textId="77777777" w:rsidR="00791FB2" w:rsidRDefault="00791FB2" w:rsidP="00791FB2">
      <w:pPr>
        <w:rPr>
          <w:lang w:eastAsia="en-US"/>
        </w:rPr>
      </w:pPr>
    </w:p>
    <w:p w14:paraId="20085721" w14:textId="77777777" w:rsidR="00791FB2" w:rsidRDefault="00791FB2" w:rsidP="00791FB2">
      <w:pPr>
        <w:pStyle w:val="TH"/>
      </w:pPr>
      <w:r>
        <w:t>Table 11.19.3.3-4: 200 OK (steps 39a7,39b5, Table 11.19.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791FB2" w14:paraId="46B5E7F0" w14:textId="77777777" w:rsidTr="00791FB2">
        <w:tc>
          <w:tcPr>
            <w:tcW w:w="9360" w:type="dxa"/>
            <w:tcBorders>
              <w:top w:val="single" w:sz="4" w:space="0" w:color="auto"/>
              <w:left w:val="single" w:sz="4" w:space="0" w:color="auto"/>
              <w:bottom w:val="single" w:sz="4" w:space="0" w:color="auto"/>
              <w:right w:val="single" w:sz="4" w:space="0" w:color="auto"/>
            </w:tcBorders>
            <w:hideMark/>
          </w:tcPr>
          <w:p w14:paraId="7B033FDC" w14:textId="77777777" w:rsidR="00791FB2" w:rsidRDefault="00791FB2">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11 in Annex A.5.1a or </w:t>
            </w:r>
            <w:proofErr w:type="spellStart"/>
            <w:r>
              <w:rPr>
                <w:lang w:val="fr-FR"/>
              </w:rPr>
              <w:t>step</w:t>
            </w:r>
            <w:proofErr w:type="spellEnd"/>
            <w:r>
              <w:rPr>
                <w:lang w:val="fr-FR"/>
              </w:rPr>
              <w:t xml:space="preserve"> 9 in Annex A.5.2a </w:t>
            </w:r>
            <w:proofErr w:type="spellStart"/>
            <w:r>
              <w:rPr>
                <w:lang w:val="fr-FR"/>
              </w:rPr>
              <w:t>with</w:t>
            </w:r>
            <w:proofErr w:type="spellEnd"/>
            <w:r>
              <w:rPr>
                <w:lang w:val="fr-FR"/>
              </w:rPr>
              <w:t xml:space="preserve"> condition A24</w:t>
            </w:r>
          </w:p>
        </w:tc>
      </w:tr>
    </w:tbl>
    <w:p w14:paraId="4B8FB655" w14:textId="77777777" w:rsidR="00791FB2" w:rsidRDefault="00791FB2" w:rsidP="00791FB2">
      <w:pPr>
        <w:rPr>
          <w:lang w:eastAsia="en-US"/>
        </w:rPr>
      </w:pPr>
    </w:p>
    <w:p w14:paraId="6352B40B" w14:textId="77777777" w:rsidR="00791FB2" w:rsidRDefault="00791FB2" w:rsidP="00791FB2">
      <w:pPr>
        <w:pStyle w:val="TH"/>
      </w:pPr>
      <w:r>
        <w:t>Table 11.19.3.3-5: INFO (step 40, Table 11.19.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791FB2" w14:paraId="6DFE9053" w14:textId="77777777" w:rsidTr="00791FB2">
        <w:tc>
          <w:tcPr>
            <w:tcW w:w="9360" w:type="dxa"/>
            <w:tcBorders>
              <w:top w:val="single" w:sz="4" w:space="0" w:color="auto"/>
              <w:left w:val="single" w:sz="4" w:space="0" w:color="auto"/>
              <w:bottom w:val="single" w:sz="4" w:space="0" w:color="auto"/>
              <w:right w:val="single" w:sz="4" w:space="0" w:color="auto"/>
            </w:tcBorders>
            <w:hideMark/>
          </w:tcPr>
          <w:p w14:paraId="76D1E9AD" w14:textId="77777777" w:rsidR="00791FB2" w:rsidRDefault="00791FB2">
            <w:pPr>
              <w:pStyle w:val="TAL"/>
              <w:rPr>
                <w:lang w:val="fr-FR"/>
              </w:rPr>
            </w:pPr>
            <w:proofErr w:type="spellStart"/>
            <w:r>
              <w:rPr>
                <w:lang w:val="fr-FR"/>
              </w:rPr>
              <w:t>Derivation</w:t>
            </w:r>
            <w:proofErr w:type="spellEnd"/>
            <w:r>
              <w:rPr>
                <w:lang w:val="fr-FR"/>
              </w:rPr>
              <w:t xml:space="preserve"> </w:t>
            </w:r>
            <w:proofErr w:type="spellStart"/>
            <w:r>
              <w:rPr>
                <w:lang w:val="fr-FR"/>
              </w:rPr>
              <w:t>path</w:t>
            </w:r>
            <w:proofErr w:type="spellEnd"/>
            <w:r>
              <w:rPr>
                <w:lang w:val="fr-FR"/>
              </w:rPr>
              <w:t xml:space="preserve">: </w:t>
            </w:r>
            <w:proofErr w:type="spellStart"/>
            <w:r>
              <w:rPr>
                <w:lang w:val="fr-FR"/>
              </w:rPr>
              <w:t>Step</w:t>
            </w:r>
            <w:proofErr w:type="spellEnd"/>
            <w:r>
              <w:rPr>
                <w:lang w:val="fr-FR"/>
              </w:rPr>
              <w:t xml:space="preserve"> 4 in Annex A.23 </w:t>
            </w:r>
            <w:proofErr w:type="spellStart"/>
            <w:r>
              <w:rPr>
                <w:lang w:val="fr-FR"/>
              </w:rPr>
              <w:t>with</w:t>
            </w:r>
            <w:proofErr w:type="spellEnd"/>
            <w:r>
              <w:rPr>
                <w:lang w:val="fr-FR"/>
              </w:rPr>
              <w:t xml:space="preserve"> condition A1</w:t>
            </w:r>
          </w:p>
        </w:tc>
      </w:tr>
    </w:tbl>
    <w:p w14:paraId="01BE028F" w14:textId="77777777" w:rsidR="00791FB2" w:rsidRDefault="00791FB2" w:rsidP="003E11B9"/>
    <w:p w14:paraId="5934BFF1" w14:textId="77777777" w:rsidR="00715A50" w:rsidRPr="00F56DB7" w:rsidRDefault="00715A50" w:rsidP="00715A50">
      <w:pPr>
        <w:pStyle w:val="Heading2"/>
      </w:pPr>
      <w:r>
        <w:t>11.20</w:t>
      </w:r>
      <w:r w:rsidRPr="00F56DB7">
        <w:tab/>
      </w:r>
      <w:bookmarkStart w:id="1609" w:name="_Hlk212726948"/>
      <w:proofErr w:type="spellStart"/>
      <w:r w:rsidRPr="00F6212B">
        <w:rPr>
          <w:lang w:eastAsia="zh-CN"/>
        </w:rPr>
        <w:t>eCall</w:t>
      </w:r>
      <w:proofErr w:type="spellEnd"/>
      <w:r w:rsidRPr="00F6212B">
        <w:rPr>
          <w:lang w:eastAsia="zh-CN"/>
        </w:rPr>
        <w:t xml:space="preserve"> capable / </w:t>
      </w:r>
      <w:r>
        <w:rPr>
          <w:lang w:eastAsia="zh-CN"/>
        </w:rPr>
        <w:t>Manual</w:t>
      </w:r>
      <w:r w:rsidRPr="00F6212B">
        <w:rPr>
          <w:lang w:eastAsia="zh-CN"/>
        </w:rPr>
        <w:t xml:space="preserve"> initiation / Emergency registration / 200 OK with</w:t>
      </w:r>
      <w:r>
        <w:rPr>
          <w:lang w:eastAsia="zh-CN"/>
        </w:rPr>
        <w:t xml:space="preserve">out </w:t>
      </w:r>
      <w:r w:rsidRPr="00F6212B">
        <w:rPr>
          <w:lang w:eastAsia="zh-CN"/>
        </w:rPr>
        <w:t>ACK</w:t>
      </w:r>
      <w:r>
        <w:rPr>
          <w:lang w:eastAsia="zh-CN"/>
        </w:rPr>
        <w:t>/NACK</w:t>
      </w:r>
      <w:r w:rsidRPr="00F6212B">
        <w:rPr>
          <w:lang w:eastAsia="zh-CN"/>
        </w:rPr>
        <w:t xml:space="preserve"> / PSAP Callback / Success</w:t>
      </w:r>
      <w:bookmarkEnd w:id="1609"/>
    </w:p>
    <w:p w14:paraId="57B45345" w14:textId="77777777" w:rsidR="00715A50" w:rsidRPr="00F56DB7" w:rsidRDefault="00715A50" w:rsidP="00715A50">
      <w:pPr>
        <w:pStyle w:val="H6"/>
        <w:rPr>
          <w:rFonts w:eastAsia="MS Gothic"/>
        </w:rPr>
      </w:pPr>
      <w:r>
        <w:rPr>
          <w:rFonts w:eastAsia="MS Gothic"/>
        </w:rPr>
        <w:t>11.20</w:t>
      </w:r>
      <w:r w:rsidRPr="00F56DB7">
        <w:rPr>
          <w:rFonts w:eastAsia="MS Gothic"/>
        </w:rPr>
        <w:t>.1</w:t>
      </w:r>
      <w:r w:rsidRPr="00F56DB7">
        <w:rPr>
          <w:rFonts w:eastAsia="MS Gothic"/>
        </w:rPr>
        <w:tab/>
        <w:t xml:space="preserve">Test </w:t>
      </w:r>
      <w:r w:rsidRPr="00F56DB7">
        <w:t>Purpose</w:t>
      </w:r>
      <w:r w:rsidRPr="00F56DB7">
        <w:rPr>
          <w:rFonts w:eastAsia="MS Gothic"/>
        </w:rPr>
        <w:t xml:space="preserve"> (TP)</w:t>
      </w:r>
    </w:p>
    <w:p w14:paraId="3BEB6C49" w14:textId="77777777" w:rsidR="00715A50" w:rsidRPr="00F56DB7" w:rsidRDefault="00715A50" w:rsidP="00715A50">
      <w:pPr>
        <w:pStyle w:val="H6"/>
      </w:pPr>
      <w:r w:rsidRPr="00F56DB7">
        <w:t>(1)</w:t>
      </w:r>
    </w:p>
    <w:p w14:paraId="51A60DC7" w14:textId="77777777" w:rsidR="00715A50" w:rsidRPr="00F56DB7" w:rsidRDefault="00715A50" w:rsidP="00715A50">
      <w:pPr>
        <w:pStyle w:val="PL"/>
      </w:pPr>
      <w:r w:rsidRPr="00F56DB7">
        <w:rPr>
          <w:b/>
        </w:rPr>
        <w:t>with</w:t>
      </w:r>
      <w:r w:rsidRPr="00F56DB7">
        <w:t xml:space="preserve"> { UE having sent an INVITE for </w:t>
      </w:r>
      <w:r>
        <w:t>manual</w:t>
      </w:r>
      <w:r w:rsidRPr="00F56DB7">
        <w:t xml:space="preserve"> initiated </w:t>
      </w:r>
      <w:proofErr w:type="spellStart"/>
      <w:r w:rsidRPr="00F56DB7">
        <w:t>ecall</w:t>
      </w:r>
      <w:proofErr w:type="spellEnd"/>
      <w:r w:rsidRPr="00F56DB7">
        <w:t xml:space="preserve"> over IMS }</w:t>
      </w:r>
    </w:p>
    <w:p w14:paraId="6A6B5C4A" w14:textId="77777777" w:rsidR="00715A50" w:rsidRPr="00F56DB7" w:rsidRDefault="00715A50" w:rsidP="00715A50">
      <w:pPr>
        <w:pStyle w:val="PL"/>
      </w:pPr>
      <w:r w:rsidRPr="00F56DB7">
        <w:rPr>
          <w:b/>
        </w:rPr>
        <w:t>ensure</w:t>
      </w:r>
      <w:r w:rsidRPr="00F56DB7">
        <w:t xml:space="preserve"> </w:t>
      </w:r>
      <w:r w:rsidRPr="00F56DB7">
        <w:rPr>
          <w:b/>
        </w:rPr>
        <w:t>that</w:t>
      </w:r>
      <w:r w:rsidRPr="00F56DB7">
        <w:t xml:space="preserve"> {</w:t>
      </w:r>
    </w:p>
    <w:p w14:paraId="33C06A49" w14:textId="77777777" w:rsidR="00715A50" w:rsidRPr="00F56DB7" w:rsidRDefault="00715A50" w:rsidP="00715A50">
      <w:pPr>
        <w:pStyle w:val="PL"/>
      </w:pPr>
      <w:r w:rsidRPr="00F56DB7">
        <w:t xml:space="preserve">  </w:t>
      </w:r>
      <w:r w:rsidRPr="00F56DB7">
        <w:rPr>
          <w:b/>
        </w:rPr>
        <w:t>when</w:t>
      </w:r>
      <w:r w:rsidRPr="00F56DB7">
        <w:t xml:space="preserve"> { UE receives 200 OK </w:t>
      </w:r>
      <w:r>
        <w:t xml:space="preserve">not </w:t>
      </w:r>
      <w:r w:rsidRPr="00F56DB7">
        <w:t xml:space="preserve">containing </w:t>
      </w:r>
      <w:r>
        <w:t xml:space="preserve">ACK or </w:t>
      </w:r>
      <w:r w:rsidRPr="00F56DB7">
        <w:t>NACK for MSD transmission }</w:t>
      </w:r>
    </w:p>
    <w:p w14:paraId="77BA3F78" w14:textId="77777777" w:rsidR="00715A50" w:rsidRPr="00F56DB7" w:rsidRDefault="00715A50" w:rsidP="00715A50">
      <w:pPr>
        <w:pStyle w:val="PL"/>
      </w:pPr>
      <w:r w:rsidRPr="00F56DB7">
        <w:t xml:space="preserve">    </w:t>
      </w:r>
      <w:r w:rsidRPr="00F56DB7">
        <w:rPr>
          <w:b/>
        </w:rPr>
        <w:t>then</w:t>
      </w:r>
      <w:r w:rsidRPr="00F56DB7">
        <w:t xml:space="preserve"> { UE continue with the call establishment }</w:t>
      </w:r>
    </w:p>
    <w:p w14:paraId="3F21CD57" w14:textId="77777777" w:rsidR="00715A50" w:rsidRDefault="00715A50" w:rsidP="00715A50">
      <w:pPr>
        <w:pStyle w:val="PL"/>
      </w:pPr>
      <w:r w:rsidRPr="00F56DB7">
        <w:t xml:space="preserve">            }</w:t>
      </w:r>
    </w:p>
    <w:p w14:paraId="0ECF4811" w14:textId="77777777" w:rsidR="00715A50" w:rsidRPr="00AA3E9F" w:rsidRDefault="00715A50" w:rsidP="00715A50">
      <w:pPr>
        <w:pStyle w:val="H6"/>
        <w:rPr>
          <w:rFonts w:cs="Arial"/>
        </w:rPr>
      </w:pPr>
      <w:r w:rsidRPr="00C07258">
        <w:rPr>
          <w:rFonts w:cs="Arial"/>
        </w:rPr>
        <w:t>(2)</w:t>
      </w:r>
    </w:p>
    <w:p w14:paraId="410C7643" w14:textId="77777777" w:rsidR="00715A50" w:rsidRPr="00F56DB7" w:rsidRDefault="00715A50" w:rsidP="00715A50">
      <w:pPr>
        <w:pStyle w:val="PL"/>
        <w:rPr>
          <w:rFonts w:cs="Courier New"/>
        </w:rPr>
      </w:pPr>
      <w:r w:rsidRPr="00F56DB7">
        <w:rPr>
          <w:rFonts w:cs="Courier New"/>
          <w:b/>
          <w:bCs/>
        </w:rPr>
        <w:t>with</w:t>
      </w:r>
      <w:r w:rsidRPr="00F56DB7">
        <w:rPr>
          <w:rFonts w:cs="Courier New"/>
        </w:rPr>
        <w:t xml:space="preserve"> { UE subjected to national regulations in CEN EN 17184 having </w:t>
      </w:r>
      <w:r w:rsidRPr="00C07258">
        <w:rPr>
          <w:rFonts w:cs="Courier New"/>
        </w:rPr>
        <w:t xml:space="preserve">previously </w:t>
      </w:r>
      <w:r w:rsidRPr="001F55EF">
        <w:rPr>
          <w:rFonts w:cs="Courier New"/>
        </w:rPr>
        <w:t xml:space="preserve">established </w:t>
      </w:r>
      <w:proofErr w:type="spellStart"/>
      <w:r w:rsidRPr="001F55EF">
        <w:rPr>
          <w:rFonts w:cs="Courier New"/>
        </w:rPr>
        <w:t>eCall</w:t>
      </w:r>
      <w:proofErr w:type="spellEnd"/>
      <w:r w:rsidRPr="001F55EF">
        <w:rPr>
          <w:rFonts w:cs="Courier New"/>
        </w:rPr>
        <w:t xml:space="preserve"> type of emergency service</w:t>
      </w:r>
      <w:r w:rsidRPr="001F55EF">
        <w:t xml:space="preserve"> received</w:t>
      </w:r>
      <w:r w:rsidRPr="00C07258">
        <w:t xml:space="preserve"> </w:t>
      </w:r>
      <w:r w:rsidRPr="00F56DB7">
        <w:t xml:space="preserve">200 OK </w:t>
      </w:r>
      <w:r>
        <w:t xml:space="preserve">not </w:t>
      </w:r>
      <w:r w:rsidRPr="00F56DB7">
        <w:t xml:space="preserve">containing </w:t>
      </w:r>
      <w:r>
        <w:t xml:space="preserve">ACK or </w:t>
      </w:r>
      <w:r w:rsidRPr="00F56DB7">
        <w:t>NACK for MSD transmission</w:t>
      </w:r>
      <w:r w:rsidRPr="00C07258">
        <w:rPr>
          <w:rFonts w:cs="Courier New"/>
        </w:rPr>
        <w:t xml:space="preserve"> }</w:t>
      </w:r>
    </w:p>
    <w:p w14:paraId="1621CA20" w14:textId="77777777" w:rsidR="00715A50" w:rsidRPr="00F56DB7" w:rsidRDefault="00715A50" w:rsidP="00715A50">
      <w:pPr>
        <w:pStyle w:val="PL"/>
        <w:rPr>
          <w:rFonts w:cs="Courier New"/>
        </w:rPr>
      </w:pPr>
      <w:r w:rsidRPr="00F56DB7">
        <w:rPr>
          <w:rFonts w:cs="Courier New"/>
          <w:b/>
          <w:bCs/>
        </w:rPr>
        <w:t>ensure that</w:t>
      </w:r>
      <w:r w:rsidRPr="00F56DB7">
        <w:rPr>
          <w:rFonts w:cs="Courier New"/>
        </w:rPr>
        <w:t xml:space="preserve"> {</w:t>
      </w:r>
    </w:p>
    <w:p w14:paraId="2953E2AD"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w:t>
      </w:r>
      <w:r w:rsidRPr="00F56DB7">
        <w:t>UE receives INVITE for</w:t>
      </w:r>
      <w:r w:rsidRPr="00F56DB7">
        <w:rPr>
          <w:rFonts w:cs="Courier New"/>
        </w:rPr>
        <w:t xml:space="preserve"> an incoming IMS call for PSAP callback }</w:t>
      </w:r>
    </w:p>
    <w:p w14:paraId="122BD168"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w:t>
      </w:r>
      <w:r w:rsidRPr="00F56DB7">
        <w:rPr>
          <w:lang w:eastAsia="ko-KR"/>
        </w:rPr>
        <w:t xml:space="preserve">responds with 200 OK including correctly composed header fields </w:t>
      </w:r>
      <w:r w:rsidRPr="00F56DB7">
        <w:rPr>
          <w:rFonts w:cs="Courier New"/>
        </w:rPr>
        <w:t>}</w:t>
      </w:r>
    </w:p>
    <w:p w14:paraId="360D2BFE" w14:textId="77777777" w:rsidR="00715A50" w:rsidRPr="00F56DB7" w:rsidRDefault="00715A50" w:rsidP="00715A50">
      <w:pPr>
        <w:pStyle w:val="PL"/>
        <w:rPr>
          <w:rFonts w:cs="Courier New"/>
        </w:rPr>
      </w:pPr>
      <w:r w:rsidRPr="00F56DB7">
        <w:rPr>
          <w:rFonts w:cs="Courier New"/>
        </w:rPr>
        <w:t xml:space="preserve">         }</w:t>
      </w:r>
    </w:p>
    <w:p w14:paraId="325D855E" w14:textId="77777777" w:rsidR="00715A50" w:rsidRPr="00F56DB7" w:rsidRDefault="00715A50" w:rsidP="00715A50">
      <w:pPr>
        <w:pStyle w:val="PL"/>
        <w:rPr>
          <w:rFonts w:cs="Courier New"/>
        </w:rPr>
      </w:pPr>
    </w:p>
    <w:p w14:paraId="48D235AC" w14:textId="77777777" w:rsidR="00715A50" w:rsidRPr="00AA3E9F" w:rsidRDefault="00715A50" w:rsidP="00715A50">
      <w:pPr>
        <w:pStyle w:val="H6"/>
        <w:rPr>
          <w:rFonts w:cs="Arial"/>
        </w:rPr>
      </w:pPr>
      <w:r w:rsidRPr="00C07258">
        <w:rPr>
          <w:rFonts w:cs="Arial"/>
        </w:rPr>
        <w:t>(3)</w:t>
      </w:r>
    </w:p>
    <w:p w14:paraId="4361EF1C" w14:textId="77777777" w:rsidR="00715A50" w:rsidRPr="00F56DB7" w:rsidRDefault="00715A50" w:rsidP="00715A50">
      <w:pPr>
        <w:pStyle w:val="PL"/>
        <w:rPr>
          <w:rFonts w:cs="Courier New"/>
        </w:rPr>
      </w:pPr>
      <w:r w:rsidRPr="00F56DB7">
        <w:rPr>
          <w:rFonts w:cs="Courier New"/>
          <w:b/>
          <w:bCs/>
        </w:rPr>
        <w:t>with</w:t>
      </w:r>
      <w:r w:rsidRPr="00F56DB7">
        <w:rPr>
          <w:rFonts w:cs="Courier New"/>
        </w:rPr>
        <w:t xml:space="preserve"> { UE subjected to national regulations in CEN EN 17184 having previously</w:t>
      </w:r>
      <w:r>
        <w:rPr>
          <w:rFonts w:cs="Courier New"/>
        </w:rPr>
        <w:t xml:space="preserve"> </w:t>
      </w:r>
      <w:r w:rsidRPr="001F55EF">
        <w:rPr>
          <w:rFonts w:cs="Courier New"/>
        </w:rPr>
        <w:t xml:space="preserve">established </w:t>
      </w:r>
      <w:proofErr w:type="spellStart"/>
      <w:r w:rsidRPr="001F55EF">
        <w:rPr>
          <w:rFonts w:cs="Courier New"/>
        </w:rPr>
        <w:t>eCall</w:t>
      </w:r>
      <w:proofErr w:type="spellEnd"/>
      <w:r w:rsidRPr="001F55EF">
        <w:rPr>
          <w:rFonts w:cs="Courier New"/>
        </w:rPr>
        <w:t xml:space="preserve"> type of emergency service</w:t>
      </w:r>
      <w:r w:rsidRPr="00C07258">
        <w:rPr>
          <w:rFonts w:cs="Courier New"/>
        </w:rPr>
        <w:t xml:space="preserve"> received</w:t>
      </w:r>
      <w:r w:rsidRPr="00F56DB7">
        <w:rPr>
          <w:rFonts w:cs="Courier New"/>
        </w:rPr>
        <w:t xml:space="preserve"> </w:t>
      </w:r>
      <w:r w:rsidRPr="00F56DB7">
        <w:t xml:space="preserve">200 OK </w:t>
      </w:r>
      <w:r>
        <w:t xml:space="preserve">not </w:t>
      </w:r>
      <w:r w:rsidRPr="00F56DB7">
        <w:t xml:space="preserve">containing </w:t>
      </w:r>
      <w:r>
        <w:t xml:space="preserve">ACK or </w:t>
      </w:r>
      <w:r w:rsidRPr="00F56DB7">
        <w:t>NACK for MSD transmission</w:t>
      </w:r>
      <w:r w:rsidRPr="00F56DB7">
        <w:rPr>
          <w:rFonts w:cs="Courier New"/>
        </w:rPr>
        <w:t xml:space="preserve"> }</w:t>
      </w:r>
    </w:p>
    <w:p w14:paraId="1F1EE708" w14:textId="77777777" w:rsidR="00715A50" w:rsidRPr="00F56DB7" w:rsidRDefault="00715A50" w:rsidP="00715A50">
      <w:pPr>
        <w:pStyle w:val="PL"/>
        <w:rPr>
          <w:rFonts w:cs="Courier New"/>
        </w:rPr>
      </w:pPr>
      <w:r w:rsidRPr="00F56DB7">
        <w:rPr>
          <w:rFonts w:cs="Courier New"/>
          <w:b/>
          <w:bCs/>
        </w:rPr>
        <w:t>ensure that</w:t>
      </w:r>
      <w:r w:rsidRPr="00F56DB7">
        <w:rPr>
          <w:rFonts w:cs="Courier New"/>
        </w:rPr>
        <w:t xml:space="preserve"> {</w:t>
      </w:r>
    </w:p>
    <w:p w14:paraId="7F91D9EC"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SS requests for transfer of MSD during an incoming IMS call }</w:t>
      </w:r>
    </w:p>
    <w:p w14:paraId="19621F88"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responds with 200 OK and performs MSD transfer }</w:t>
      </w:r>
    </w:p>
    <w:p w14:paraId="6460745A" w14:textId="77777777" w:rsidR="00715A50" w:rsidRPr="00F56DB7" w:rsidRDefault="00715A50" w:rsidP="00715A50">
      <w:pPr>
        <w:pStyle w:val="PL"/>
      </w:pPr>
      <w:r w:rsidRPr="00F56DB7">
        <w:t xml:space="preserve">         }</w:t>
      </w:r>
    </w:p>
    <w:p w14:paraId="635C99A1" w14:textId="77777777" w:rsidR="00715A50" w:rsidRPr="00F56DB7" w:rsidRDefault="00715A50" w:rsidP="00715A50">
      <w:pPr>
        <w:pStyle w:val="PL"/>
      </w:pPr>
    </w:p>
    <w:p w14:paraId="727E95C5" w14:textId="77777777" w:rsidR="00715A50" w:rsidRPr="00F56DB7" w:rsidRDefault="00715A50" w:rsidP="00715A50">
      <w:pPr>
        <w:pStyle w:val="H6"/>
      </w:pPr>
      <w:r>
        <w:t>11.20</w:t>
      </w:r>
      <w:r w:rsidRPr="00F56DB7">
        <w:t>.2</w:t>
      </w:r>
      <w:r w:rsidRPr="00F56DB7">
        <w:tab/>
        <w:t>Conformance requirement</w:t>
      </w:r>
    </w:p>
    <w:p w14:paraId="7D449010" w14:textId="77777777" w:rsidR="00715A50" w:rsidRPr="00F56DB7" w:rsidRDefault="00715A50" w:rsidP="00715A50">
      <w:r w:rsidRPr="00F56DB7">
        <w:rPr>
          <w:lang w:eastAsia="zh-CN"/>
        </w:rPr>
        <w:t>The conformance requirements covered in the present test case are, unless otherwise stated, Rel-19 requirements.</w:t>
      </w:r>
      <w:r w:rsidRPr="00F56DB7">
        <w:rPr>
          <w:rFonts w:eastAsia="SimSun"/>
          <w:lang w:eastAsia="zh-CN"/>
        </w:rPr>
        <w:t xml:space="preserve"> </w:t>
      </w:r>
    </w:p>
    <w:p w14:paraId="4A57AC6C" w14:textId="77777777" w:rsidR="00715A50" w:rsidRPr="00F6212B" w:rsidRDefault="00715A50" w:rsidP="00715A50">
      <w:pPr>
        <w:rPr>
          <w:rFonts w:eastAsia="SimSun"/>
          <w:lang w:eastAsia="zh-CN"/>
        </w:rPr>
      </w:pPr>
      <w:r w:rsidRPr="00F6212B">
        <w:rPr>
          <w:rFonts w:eastAsia="SimSun"/>
          <w:lang w:eastAsia="zh-CN"/>
        </w:rPr>
        <w:t>[Rel-19, TS 24.229, clause 5.1.6</w:t>
      </w:r>
      <w:r>
        <w:rPr>
          <w:rFonts w:eastAsia="SimSun"/>
          <w:lang w:eastAsia="zh-CN"/>
        </w:rPr>
        <w:t>.11.2</w:t>
      </w:r>
      <w:r w:rsidRPr="00F6212B">
        <w:rPr>
          <w:rFonts w:eastAsia="SimSun"/>
          <w:lang w:eastAsia="zh-CN"/>
        </w:rPr>
        <w:t>]:</w:t>
      </w:r>
    </w:p>
    <w:p w14:paraId="207E99C1" w14:textId="77777777" w:rsidR="00715A50" w:rsidRPr="00A23AB5" w:rsidRDefault="00715A50" w:rsidP="00715A50">
      <w:r w:rsidRPr="00A23AB5">
        <w:t xml:space="preserve">If the upper layers request establishment of an IMS emergency call of the automatically initiated </w:t>
      </w:r>
      <w:proofErr w:type="spellStart"/>
      <w:r w:rsidRPr="00A23AB5">
        <w:t>eCall</w:t>
      </w:r>
      <w:proofErr w:type="spellEnd"/>
      <w:r w:rsidRPr="00A23AB5">
        <w:t xml:space="preserve"> type of emergency service or of the manually initiated </w:t>
      </w:r>
      <w:proofErr w:type="spellStart"/>
      <w:r w:rsidRPr="00A23AB5">
        <w:t>eCall</w:t>
      </w:r>
      <w:proofErr w:type="spellEnd"/>
      <w:r w:rsidRPr="00A23AB5">
        <w:t xml:space="preserve"> type of emergency service and if allowed by IP-CAN specific annex, the UE shall send an INVITE request as specified in the procedures in subclause 5.1.6.8 with the following additions: </w:t>
      </w:r>
    </w:p>
    <w:p w14:paraId="33DD57E2" w14:textId="77777777" w:rsidR="00715A50" w:rsidRDefault="00715A50" w:rsidP="00715A50">
      <w:pPr>
        <w:pStyle w:val="B10"/>
        <w:numPr>
          <w:ilvl w:val="0"/>
          <w:numId w:val="40"/>
        </w:numPr>
      </w:pPr>
      <w:r w:rsidRPr="00A23AB5">
        <w:rPr>
          <w:lang w:eastAsia="ja-JP"/>
        </w:rPr>
        <w:t xml:space="preserve">the </w:t>
      </w:r>
      <w:r w:rsidRPr="00A23AB5">
        <w:t>UE shall set the Request-URI to "</w:t>
      </w:r>
      <w:proofErr w:type="spellStart"/>
      <w:r w:rsidRPr="00A23AB5">
        <w:t>urn:service:sos.ecall.automatic</w:t>
      </w:r>
      <w:proofErr w:type="spellEnd"/>
      <w:r w:rsidRPr="00A23AB5">
        <w:t>" or "</w:t>
      </w:r>
      <w:proofErr w:type="spellStart"/>
      <w:r w:rsidRPr="00A23AB5">
        <w:t>urn:service:sos.ecall.manual</w:t>
      </w:r>
      <w:proofErr w:type="spellEnd"/>
      <w:r w:rsidRPr="00A23AB5">
        <w:t>"; and</w:t>
      </w:r>
    </w:p>
    <w:p w14:paraId="4D81399D" w14:textId="77777777" w:rsidR="00715A50" w:rsidRPr="00A23AB5" w:rsidRDefault="00715A50" w:rsidP="00715A50">
      <w:pPr>
        <w:keepLines/>
        <w:ind w:left="1135" w:hanging="851"/>
      </w:pPr>
      <w:r>
        <w:t>NOTE 0:</w:t>
      </w:r>
      <w:r>
        <w:tab/>
        <w:t xml:space="preserve">In some countries, the type of emergency service is required, due to national regulations, so a Request-URI with </w:t>
      </w:r>
      <w:proofErr w:type="spellStart"/>
      <w:r>
        <w:t>ecall</w:t>
      </w:r>
      <w:proofErr w:type="spellEnd"/>
      <w:r>
        <w:t xml:space="preserve"> sub-type is needed to avoid failure in routing, e.g. when the </w:t>
      </w:r>
      <w:r w:rsidRPr="00490A44">
        <w:t xml:space="preserve">IP-CAN indicates </w:t>
      </w:r>
      <w:r>
        <w:t>that</w:t>
      </w:r>
      <w:r w:rsidRPr="00490A44">
        <w:t xml:space="preserve"> </w:t>
      </w:r>
      <w:proofErr w:type="spellStart"/>
      <w:r w:rsidRPr="00490A44">
        <w:t>eCall</w:t>
      </w:r>
      <w:proofErr w:type="spellEnd"/>
      <w:r w:rsidRPr="00490A44">
        <w:t xml:space="preserve"> over IMS </w:t>
      </w:r>
      <w:r>
        <w:t xml:space="preserve">is not </w:t>
      </w:r>
      <w:r w:rsidRPr="00490A44">
        <w:t>support</w:t>
      </w:r>
      <w:r>
        <w:t>ed.</w:t>
      </w:r>
    </w:p>
    <w:p w14:paraId="718C24EF" w14:textId="77777777" w:rsidR="00715A50" w:rsidRPr="00B4250E" w:rsidRDefault="00715A50" w:rsidP="00715A50">
      <w:pPr>
        <w:pStyle w:val="B10"/>
      </w:pPr>
      <w:r w:rsidRPr="00B4250E">
        <w:t>2)</w:t>
      </w:r>
      <w:r w:rsidRPr="00B4250E">
        <w:tab/>
        <w:t xml:space="preserve">if the IP-CAN indicates the </w:t>
      </w:r>
      <w:proofErr w:type="spellStart"/>
      <w:r w:rsidRPr="00B4250E">
        <w:t>eCall</w:t>
      </w:r>
      <w:proofErr w:type="spellEnd"/>
      <w:r w:rsidRPr="00B4250E">
        <w:t xml:space="preserve"> </w:t>
      </w:r>
      <w:r>
        <w:t xml:space="preserve">over IMS </w:t>
      </w:r>
      <w:r w:rsidRPr="00B4250E">
        <w:t xml:space="preserve">support </w:t>
      </w:r>
      <w:r w:rsidRPr="00775A9F">
        <w:t>defined in 3GPP</w:t>
      </w:r>
      <w:r>
        <w:t> </w:t>
      </w:r>
      <w:r w:rsidRPr="00775A9F">
        <w:t>TS</w:t>
      </w:r>
      <w:r>
        <w:t> </w:t>
      </w:r>
      <w:r w:rsidRPr="00775A9F">
        <w:t>36.331</w:t>
      </w:r>
      <w:r>
        <w:t> </w:t>
      </w:r>
      <w:r w:rsidRPr="00775A9F">
        <w:t>[19F] or in 3GPP</w:t>
      </w:r>
      <w:r>
        <w:t> </w:t>
      </w:r>
      <w:r w:rsidRPr="00775A9F">
        <w:t>TS</w:t>
      </w:r>
      <w:r>
        <w:t> </w:t>
      </w:r>
      <w:r w:rsidRPr="00775A9F">
        <w:t>38.331</w:t>
      </w:r>
      <w:r>
        <w:t> </w:t>
      </w:r>
      <w:r w:rsidRPr="00775A9F">
        <w:t xml:space="preserve">[19G], </w:t>
      </w:r>
      <w:r w:rsidRPr="00B4250E">
        <w:t>the UE shall:</w:t>
      </w:r>
    </w:p>
    <w:p w14:paraId="2871CA0E" w14:textId="77777777" w:rsidR="00715A50" w:rsidRPr="00A23AB5" w:rsidRDefault="00715A50" w:rsidP="00715A50">
      <w:pPr>
        <w:pStyle w:val="B2"/>
        <w:rPr>
          <w:lang w:eastAsia="ja-JP"/>
        </w:rPr>
      </w:pPr>
      <w:r w:rsidRPr="00A23AB5">
        <w:rPr>
          <w:lang w:eastAsia="ja-JP"/>
        </w:rPr>
        <w:t>a)</w:t>
      </w:r>
      <w:r w:rsidRPr="00A23AB5">
        <w:rPr>
          <w:lang w:eastAsia="ja-JP"/>
        </w:rPr>
        <w:tab/>
        <w:t>insert a</w:t>
      </w:r>
      <w:r w:rsidRPr="00A23AB5">
        <w:t xml:space="preserve"> multipart/mixed body containing an "application/</w:t>
      </w:r>
      <w:proofErr w:type="spellStart"/>
      <w:r w:rsidRPr="00A23AB5">
        <w:t>EmergencyCallData.eCall.MSD</w:t>
      </w:r>
      <w:proofErr w:type="spellEnd"/>
      <w:r w:rsidRPr="00A23AB5">
        <w:t>"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sidRPr="00A23AB5">
        <w:rPr>
          <w:lang w:eastAsia="ja-JP"/>
        </w:rPr>
        <w:t>;</w:t>
      </w:r>
    </w:p>
    <w:p w14:paraId="30613DD9" w14:textId="77777777" w:rsidR="00715A50" w:rsidRPr="00A23AB5" w:rsidRDefault="00715A50" w:rsidP="00715A50">
      <w:pPr>
        <w:pStyle w:val="B2"/>
        <w:rPr>
          <w:lang w:eastAsia="ja-JP"/>
        </w:rPr>
      </w:pPr>
      <w:r w:rsidRPr="00A23AB5">
        <w:t>b)</w:t>
      </w:r>
      <w:r w:rsidRPr="00A23AB5">
        <w:tab/>
        <w:t>insert an Accept header field indicating the UE is willing to accept</w:t>
      </w:r>
      <w:r w:rsidRPr="00A23AB5">
        <w:rPr>
          <w:lang w:eastAsia="ja-JP"/>
        </w:rPr>
        <w:t xml:space="preserve"> an </w:t>
      </w:r>
      <w:r w:rsidRPr="00A23AB5">
        <w:t>"</w:t>
      </w:r>
      <w:r w:rsidRPr="00A23AB5">
        <w:rPr>
          <w:lang w:eastAsia="ja-JP"/>
        </w:rPr>
        <w:t>application/</w:t>
      </w:r>
      <w:proofErr w:type="spellStart"/>
      <w:r w:rsidRPr="00A23AB5">
        <w:rPr>
          <w:lang w:eastAsia="ja-JP"/>
        </w:rPr>
        <w:t>EmergencyCallData.Control+xml</w:t>
      </w:r>
      <w:proofErr w:type="spellEnd"/>
      <w:r w:rsidRPr="00A23AB5">
        <w:t>"</w:t>
      </w:r>
      <w:r w:rsidRPr="00A23AB5">
        <w:rPr>
          <w:lang w:eastAsia="ja-JP"/>
        </w:rPr>
        <w:t xml:space="preserve"> MIME type as defined in </w:t>
      </w:r>
      <w:r w:rsidRPr="00A23AB5">
        <w:t xml:space="preserve">RFC 8147 [244]; </w:t>
      </w:r>
      <w:r w:rsidRPr="00A23AB5">
        <w:rPr>
          <w:lang w:eastAsia="ja-JP"/>
        </w:rPr>
        <w:t>and</w:t>
      </w:r>
    </w:p>
    <w:p w14:paraId="1D8E819B" w14:textId="77777777" w:rsidR="00715A50" w:rsidRPr="00A23AB5" w:rsidRDefault="00715A50" w:rsidP="00715A50">
      <w:pPr>
        <w:pStyle w:val="B2"/>
        <w:rPr>
          <w:lang w:eastAsia="ja-JP"/>
        </w:rPr>
      </w:pPr>
      <w:r w:rsidRPr="00A23AB5">
        <w:t>c)</w:t>
      </w:r>
      <w:r w:rsidRPr="00A23AB5">
        <w:tab/>
        <w:t xml:space="preserve">insert a </w:t>
      </w:r>
      <w:proofErr w:type="spellStart"/>
      <w:r w:rsidRPr="00A23AB5">
        <w:t>Recv</w:t>
      </w:r>
      <w:proofErr w:type="spellEnd"/>
      <w:r w:rsidRPr="00A23AB5">
        <w:t>-Info header field set to "</w:t>
      </w:r>
      <w:proofErr w:type="spellStart"/>
      <w:r w:rsidRPr="00A23AB5">
        <w:t>EmergencyCallData.eCall.MSD</w:t>
      </w:r>
      <w:proofErr w:type="spellEnd"/>
      <w:r w:rsidRPr="00A23AB5">
        <w:t>" as defined in RFC 8147 [244].</w:t>
      </w:r>
    </w:p>
    <w:p w14:paraId="7F0ECDA1" w14:textId="77777777" w:rsidR="00715A50" w:rsidRPr="00A23AB5" w:rsidRDefault="00715A50" w:rsidP="00715A50">
      <w:pPr>
        <w:pStyle w:val="NO"/>
        <w:rPr>
          <w:lang w:eastAsia="ja-JP"/>
        </w:rPr>
      </w:pPr>
      <w:r w:rsidRPr="00A23AB5">
        <w:t>NOTE 1:</w:t>
      </w:r>
      <w:r w:rsidRPr="00A23AB5">
        <w:tab/>
        <w:t>Further content for the INVITE is as defined in RFC 8147 [244].</w:t>
      </w:r>
    </w:p>
    <w:p w14:paraId="75F38DC6" w14:textId="77777777" w:rsidR="00715A50" w:rsidRPr="00A23AB5" w:rsidRDefault="00715A50" w:rsidP="00715A50">
      <w:pPr>
        <w:rPr>
          <w:lang w:eastAsia="ja-JP"/>
        </w:rPr>
      </w:pPr>
      <w:r w:rsidRPr="00A23AB5">
        <w:rPr>
          <w:lang w:eastAsia="ja-JP"/>
        </w:rPr>
        <w:t>Then the UE shall proceed as follows:</w:t>
      </w:r>
    </w:p>
    <w:p w14:paraId="1B92E18A" w14:textId="77777777" w:rsidR="00715A50" w:rsidRPr="00A23AB5" w:rsidRDefault="00715A50" w:rsidP="00715A50">
      <w:pPr>
        <w:pStyle w:val="B10"/>
        <w:rPr>
          <w:lang w:eastAsia="ja-JP"/>
        </w:rPr>
      </w:pPr>
      <w:r w:rsidRPr="00A23AB5">
        <w:rPr>
          <w:lang w:eastAsia="ja-JP"/>
        </w:rPr>
        <w:t>1)</w:t>
      </w:r>
      <w:r w:rsidRPr="00A23AB5">
        <w:rPr>
          <w:lang w:eastAsia="ja-JP"/>
        </w:rPr>
        <w:tab/>
        <w:t xml:space="preserve">if the UE receives a 200 (OK) </w:t>
      </w:r>
      <w:r w:rsidRPr="00A23AB5">
        <w:t>response</w:t>
      </w:r>
      <w:r w:rsidRPr="00A23AB5">
        <w:rPr>
          <w:lang w:eastAsia="ja-JP"/>
        </w:rPr>
        <w:t xml:space="preserve"> to the INVITE request not containing:</w:t>
      </w:r>
    </w:p>
    <w:p w14:paraId="6CE3214E" w14:textId="77777777" w:rsidR="00715A50" w:rsidRPr="00A23AB5" w:rsidRDefault="00715A50" w:rsidP="00715A50">
      <w:pPr>
        <w:pStyle w:val="B2"/>
      </w:pPr>
      <w:r w:rsidRPr="00A23AB5">
        <w:rPr>
          <w:lang w:eastAsia="ja-JP"/>
        </w:rPr>
        <w:t>a)</w:t>
      </w:r>
      <w:r w:rsidRPr="00A23AB5">
        <w:rPr>
          <w:lang w:eastAsia="ja-JP"/>
        </w:rPr>
        <w:tab/>
        <w:t xml:space="preserve">a multipart/mixed body containing an </w:t>
      </w:r>
      <w:r w:rsidRPr="00A23AB5">
        <w:t>"application/</w:t>
      </w:r>
      <w:proofErr w:type="spellStart"/>
      <w:r w:rsidRPr="00A23AB5">
        <w:t>EmergencyCallData.Control+xml</w:t>
      </w:r>
      <w:proofErr w:type="spellEnd"/>
      <w:r w:rsidRPr="00A23AB5">
        <w:t>" MIME body part as defined in RFC 8147 [244] with a</w:t>
      </w:r>
      <w:r w:rsidRPr="00A23AB5">
        <w:rPr>
          <w:lang w:eastAsia="ja-JP"/>
        </w:rPr>
        <w:t xml:space="preserve">n </w:t>
      </w:r>
      <w:r w:rsidRPr="00A23AB5">
        <w:t>"ack" element containing:</w:t>
      </w:r>
    </w:p>
    <w:p w14:paraId="608193B0" w14:textId="77777777" w:rsidR="00715A50" w:rsidRPr="00A23AB5" w:rsidRDefault="00715A50" w:rsidP="00715A50">
      <w:pPr>
        <w:pStyle w:val="B3"/>
      </w:pPr>
      <w:proofErr w:type="spellStart"/>
      <w:r w:rsidRPr="00A23AB5">
        <w:t>i</w:t>
      </w:r>
      <w:proofErr w:type="spellEnd"/>
      <w:r w:rsidRPr="00A23AB5">
        <w:t>)</w:t>
      </w:r>
      <w:r w:rsidRPr="00A23AB5">
        <w:tab/>
        <w:t>a "received" attribute set to either "true" or "false"; and</w:t>
      </w:r>
    </w:p>
    <w:p w14:paraId="660BA592" w14:textId="77777777" w:rsidR="00715A50" w:rsidRPr="00A23AB5" w:rsidRDefault="00715A50" w:rsidP="00715A50">
      <w:pPr>
        <w:pStyle w:val="B3"/>
      </w:pPr>
      <w:r w:rsidRPr="00A23AB5">
        <w:t>ii)</w:t>
      </w:r>
      <w:r w:rsidRPr="00A23AB5">
        <w:tab/>
        <w:t>a "ref" attribute set to the Content-ID of the MIME body part containing the MSD sent by the UE;</w:t>
      </w:r>
    </w:p>
    <w:p w14:paraId="67DBBBB0" w14:textId="77777777" w:rsidR="00715A50" w:rsidRPr="00A23AB5" w:rsidRDefault="00715A50" w:rsidP="00715A50">
      <w:pPr>
        <w:pStyle w:val="B10"/>
      </w:pPr>
      <w:r w:rsidRPr="00490A44">
        <w:tab/>
      </w:r>
      <w:r w:rsidRPr="00490A44">
        <w:rPr>
          <w:lang w:eastAsia="ja-JP"/>
        </w:rPr>
        <w:t>then</w:t>
      </w:r>
      <w:r>
        <w:rPr>
          <w:lang w:eastAsia="ja-JP"/>
        </w:rPr>
        <w:t xml:space="preserve">, </w:t>
      </w:r>
      <w:r w:rsidRPr="000A0780">
        <w:rPr>
          <w:lang w:eastAsia="ja-JP"/>
        </w:rPr>
        <w:t>if the PSAP requests it</w:t>
      </w:r>
      <w:r>
        <w:rPr>
          <w:lang w:eastAsia="ja-JP"/>
        </w:rPr>
        <w:t xml:space="preserve">, </w:t>
      </w:r>
      <w:r w:rsidRPr="00490A44">
        <w:rPr>
          <w:lang w:eastAsia="ja-JP"/>
        </w:rPr>
        <w:t xml:space="preserve">the UE </w:t>
      </w:r>
      <w:r w:rsidRPr="00490A44">
        <w:t>shall send the MSD using audio media stream encoded as described in 3GPP TS 26.267 [9C]</w:t>
      </w:r>
      <w:r w:rsidRPr="008963F9">
        <w:t xml:space="preserve"> and in accordance with the audio media procedures in</w:t>
      </w:r>
      <w:r w:rsidRPr="00133181">
        <w:t xml:space="preserve"> </w:t>
      </w:r>
      <w:r w:rsidRPr="00D66EB3">
        <w:t>EN</w:t>
      </w:r>
      <w:r w:rsidRPr="00490A44">
        <w:t> </w:t>
      </w:r>
      <w:r w:rsidRPr="00D66EB3">
        <w:t>17184:2024</w:t>
      </w:r>
      <w:r w:rsidRPr="00490A44">
        <w:t> </w:t>
      </w:r>
      <w:r w:rsidRPr="00D66EB3">
        <w:t>[300] and</w:t>
      </w:r>
      <w:r>
        <w:t xml:space="preserve"> </w:t>
      </w:r>
      <w:r w:rsidRPr="00D66EB3">
        <w:t>EN</w:t>
      </w:r>
      <w:r w:rsidRPr="00490A44">
        <w:t> </w:t>
      </w:r>
      <w:r w:rsidRPr="00D66EB3">
        <w:t>1</w:t>
      </w:r>
      <w:r>
        <w:t>6062</w:t>
      </w:r>
      <w:r w:rsidRPr="00D66EB3">
        <w:t>:202</w:t>
      </w:r>
      <w:r>
        <w:t>3</w:t>
      </w:r>
      <w:r w:rsidRPr="00490A44">
        <w:t> </w:t>
      </w:r>
      <w:r>
        <w:t>[304]</w:t>
      </w:r>
      <w:r w:rsidRPr="00490A44">
        <w:rPr>
          <w:lang w:eastAsia="ja-JP"/>
        </w:rPr>
        <w:t>;</w:t>
      </w:r>
    </w:p>
    <w:p w14:paraId="73BC2D1F" w14:textId="77777777" w:rsidR="00715A50" w:rsidRPr="00F6212B" w:rsidRDefault="00715A50" w:rsidP="00715A50">
      <w:pPr>
        <w:rPr>
          <w:rFonts w:eastAsia="SimSun"/>
          <w:lang w:eastAsia="zh-CN"/>
        </w:rPr>
      </w:pPr>
      <w:r w:rsidRPr="00F6212B">
        <w:rPr>
          <w:rFonts w:eastAsia="SimSun"/>
          <w:lang w:eastAsia="zh-CN"/>
        </w:rPr>
        <w:t>[Rel-19, TS 24.229, clause 5.1.6B]:</w:t>
      </w:r>
    </w:p>
    <w:p w14:paraId="151BE478" w14:textId="77777777" w:rsidR="00715A50" w:rsidRPr="00A23AB5" w:rsidRDefault="00715A50" w:rsidP="00715A50">
      <w:r w:rsidRPr="00A23AB5">
        <w:rPr>
          <w:lang w:val="en-US"/>
        </w:rPr>
        <w:t xml:space="preserve">This clause specifies a feature which applies to UEs subject to national regulations in </w:t>
      </w:r>
      <w:r w:rsidRPr="00A23AB5">
        <w:t>EN 17184:2024 [300]. The procedures specified in subclause 5.1.6.11.3 for transfer of an updated MSD shall be supported by a UE during an incoming IMS call when the following conditions are fulfilled:</w:t>
      </w:r>
    </w:p>
    <w:p w14:paraId="6A1879C7" w14:textId="77777777" w:rsidR="00715A50" w:rsidRPr="00A23AB5" w:rsidRDefault="00715A50" w:rsidP="00715A50">
      <w:pPr>
        <w:pStyle w:val="B10"/>
        <w:rPr>
          <w:lang w:eastAsia="ja-JP"/>
        </w:rPr>
      </w:pPr>
      <w:r w:rsidRPr="00A23AB5">
        <w:rPr>
          <w:lang w:eastAsia="ja-JP"/>
        </w:rPr>
        <w:t>1)</w:t>
      </w:r>
      <w:r w:rsidRPr="00A23AB5">
        <w:rPr>
          <w:lang w:eastAsia="ja-JP"/>
        </w:rPr>
        <w:tab/>
        <w:t xml:space="preserve">the UE previously established or attempted to establish an emergency call either over IMS or in the CS domain of the automatically initiated </w:t>
      </w:r>
      <w:proofErr w:type="spellStart"/>
      <w:r w:rsidRPr="00A23AB5">
        <w:rPr>
          <w:lang w:eastAsia="ja-JP"/>
        </w:rPr>
        <w:t>eCall</w:t>
      </w:r>
      <w:proofErr w:type="spellEnd"/>
      <w:r w:rsidRPr="00A23AB5">
        <w:rPr>
          <w:lang w:eastAsia="ja-JP"/>
        </w:rPr>
        <w:t xml:space="preserve"> type of emergency service or of the manually initiated </w:t>
      </w:r>
      <w:proofErr w:type="spellStart"/>
      <w:r w:rsidRPr="00A23AB5">
        <w:rPr>
          <w:lang w:eastAsia="ja-JP"/>
        </w:rPr>
        <w:t>eCall</w:t>
      </w:r>
      <w:proofErr w:type="spellEnd"/>
      <w:r w:rsidRPr="00A23AB5">
        <w:rPr>
          <w:lang w:eastAsia="ja-JP"/>
        </w:rPr>
        <w:t xml:space="preserve"> type of emergency service;</w:t>
      </w:r>
    </w:p>
    <w:p w14:paraId="4804AB3F" w14:textId="77777777" w:rsidR="00715A50" w:rsidRPr="00A23AB5" w:rsidRDefault="00715A50" w:rsidP="00715A50">
      <w:pPr>
        <w:pStyle w:val="B10"/>
        <w:rPr>
          <w:lang w:eastAsia="ja-JP"/>
        </w:rPr>
      </w:pPr>
      <w:r w:rsidRPr="00A23AB5">
        <w:rPr>
          <w:lang w:eastAsia="ja-JP"/>
        </w:rPr>
        <w:t>2)</w:t>
      </w:r>
      <w:r w:rsidRPr="00A23AB5">
        <w:rPr>
          <w:lang w:eastAsia="ja-JP"/>
        </w:rPr>
        <w:tab/>
        <w:t xml:space="preserve">the incoming IMS call occurred within an implementation dependent </w:t>
      </w:r>
      <w:proofErr w:type="gramStart"/>
      <w:r w:rsidRPr="00A23AB5">
        <w:rPr>
          <w:lang w:eastAsia="ja-JP"/>
        </w:rPr>
        <w:t>time period</w:t>
      </w:r>
      <w:proofErr w:type="gramEnd"/>
      <w:r w:rsidRPr="00A23AB5">
        <w:rPr>
          <w:lang w:eastAsia="ja-JP"/>
        </w:rPr>
        <w:t xml:space="preserve"> of at least one hour;</w:t>
      </w:r>
    </w:p>
    <w:p w14:paraId="762A7590" w14:textId="77777777" w:rsidR="00715A50" w:rsidRPr="00A23AB5" w:rsidRDefault="00715A50" w:rsidP="00715A50">
      <w:pPr>
        <w:pStyle w:val="B10"/>
      </w:pPr>
      <w:r w:rsidRPr="00A23AB5">
        <w:rPr>
          <w:lang w:eastAsia="ja-JP"/>
        </w:rPr>
        <w:t>3)</w:t>
      </w:r>
      <w:r w:rsidRPr="00A23AB5">
        <w:rPr>
          <w:lang w:eastAsia="ja-JP"/>
        </w:rPr>
        <w:tab/>
        <w:t xml:space="preserve">the INVITE for the </w:t>
      </w:r>
      <w:r w:rsidRPr="00A23AB5">
        <w:t>incoming IMS call contains a Priority header field with header field value "</w:t>
      </w:r>
      <w:proofErr w:type="spellStart"/>
      <w:r w:rsidRPr="00A23AB5">
        <w:t>psap</w:t>
      </w:r>
      <w:proofErr w:type="spellEnd"/>
      <w:r w:rsidRPr="00A23AB5">
        <w:t xml:space="preserve">-callback"; </w:t>
      </w:r>
    </w:p>
    <w:p w14:paraId="55ED01CF" w14:textId="77777777" w:rsidR="00715A50" w:rsidRPr="00A23AB5" w:rsidRDefault="00715A50" w:rsidP="00715A50">
      <w:pPr>
        <w:pStyle w:val="B10"/>
      </w:pPr>
      <w:r w:rsidRPr="00A23AB5">
        <w:t>4)</w:t>
      </w:r>
      <w:r w:rsidRPr="00A23AB5">
        <w:tab/>
      </w:r>
      <w:r w:rsidRPr="00A23AB5">
        <w:rPr>
          <w:lang w:eastAsia="ja-JP"/>
        </w:rPr>
        <w:t xml:space="preserve">the INVITE for the </w:t>
      </w:r>
      <w:r w:rsidRPr="00A23AB5">
        <w:t>incoming IMS call contains an Accept header field that includes the value “application/</w:t>
      </w:r>
      <w:proofErr w:type="spellStart"/>
      <w:r w:rsidRPr="00A23AB5">
        <w:t>EmergencyCallData.Control+xml</w:t>
      </w:r>
      <w:proofErr w:type="spellEnd"/>
      <w:r w:rsidRPr="00A23AB5">
        <w:t>”; and</w:t>
      </w:r>
    </w:p>
    <w:p w14:paraId="006B3CA4" w14:textId="77777777" w:rsidR="00715A50" w:rsidRPr="00A23AB5" w:rsidRDefault="00715A50" w:rsidP="00715A50">
      <w:pPr>
        <w:pStyle w:val="B10"/>
        <w:rPr>
          <w:lang w:eastAsia="ja-JP"/>
        </w:rPr>
      </w:pPr>
      <w:r w:rsidRPr="00A23AB5">
        <w:t>5)</w:t>
      </w:r>
      <w:r w:rsidRPr="00A23AB5">
        <w:tab/>
      </w:r>
      <w:r w:rsidRPr="00A23AB5">
        <w:rPr>
          <w:lang w:eastAsia="ja-JP"/>
        </w:rPr>
        <w:t xml:space="preserve">the INVITE for the </w:t>
      </w:r>
      <w:r w:rsidRPr="00A23AB5">
        <w:t xml:space="preserve">incoming IMS call contains a </w:t>
      </w:r>
      <w:proofErr w:type="spellStart"/>
      <w:r w:rsidRPr="00A23AB5">
        <w:t>Recv</w:t>
      </w:r>
      <w:proofErr w:type="spellEnd"/>
      <w:r w:rsidRPr="00A23AB5">
        <w:t xml:space="preserve">-Info header field with header field value </w:t>
      </w:r>
      <w:proofErr w:type="spellStart"/>
      <w:r w:rsidRPr="00A23AB5">
        <w:t>EmergencyCallData.eCall.MSD</w:t>
      </w:r>
      <w:proofErr w:type="spellEnd"/>
      <w:r w:rsidRPr="00A23AB5">
        <w:t>.</w:t>
      </w:r>
    </w:p>
    <w:p w14:paraId="2D021C46" w14:textId="77777777" w:rsidR="00715A50" w:rsidRPr="00A23AB5" w:rsidRDefault="00715A50" w:rsidP="00715A50">
      <w:pPr>
        <w:pStyle w:val="NO"/>
        <w:rPr>
          <w:lang w:eastAsia="ja-JP"/>
        </w:rPr>
      </w:pPr>
      <w:r w:rsidRPr="00A23AB5">
        <w:t>NOTE 1:</w:t>
      </w:r>
      <w:r w:rsidRPr="00A23AB5">
        <w:tab/>
        <w:t xml:space="preserve">When there are multiple attempts to establish the emergency call, the emergency call in condition 2) refers to the last attempt. </w:t>
      </w:r>
    </w:p>
    <w:p w14:paraId="450361DA" w14:textId="77777777" w:rsidR="00715A50" w:rsidRPr="00A23AB5" w:rsidRDefault="00715A50" w:rsidP="00715A50">
      <w:pPr>
        <w:rPr>
          <w:lang w:eastAsia="ja-JP"/>
        </w:rPr>
      </w:pPr>
      <w:r w:rsidRPr="00A23AB5">
        <w:rPr>
          <w:lang w:eastAsia="ja-JP"/>
        </w:rPr>
        <w:t>When conditions 1) to 5) are fulfilled, the UE shall include in the 200 OK:</w:t>
      </w:r>
    </w:p>
    <w:p w14:paraId="2DCDC4EC" w14:textId="77777777" w:rsidR="00715A50" w:rsidRPr="00A23AB5" w:rsidRDefault="00715A50" w:rsidP="00715A50">
      <w:pPr>
        <w:ind w:left="540" w:hanging="256"/>
      </w:pPr>
      <w:r w:rsidRPr="00A23AB5">
        <w:rPr>
          <w:lang w:eastAsia="ja-JP"/>
        </w:rPr>
        <w:t>a)</w:t>
      </w:r>
      <w:r w:rsidRPr="00A23AB5">
        <w:rPr>
          <w:lang w:eastAsia="ja-JP"/>
        </w:rPr>
        <w:tab/>
        <w:t xml:space="preserve">a </w:t>
      </w:r>
      <w:proofErr w:type="spellStart"/>
      <w:r w:rsidRPr="00A23AB5">
        <w:t>Recv</w:t>
      </w:r>
      <w:proofErr w:type="spellEnd"/>
      <w:r w:rsidRPr="00A23AB5">
        <w:t xml:space="preserve">-Info header field with header field value </w:t>
      </w:r>
      <w:proofErr w:type="spellStart"/>
      <w:r w:rsidRPr="00A23AB5">
        <w:t>EmergencyCallData.eCall.MSD</w:t>
      </w:r>
      <w:proofErr w:type="spellEnd"/>
      <w:r w:rsidRPr="00A23AB5">
        <w:t xml:space="preserve">; and </w:t>
      </w:r>
    </w:p>
    <w:p w14:paraId="4A084FED" w14:textId="77777777" w:rsidR="00715A50" w:rsidRPr="00A23AB5" w:rsidRDefault="00715A50" w:rsidP="00715A50">
      <w:pPr>
        <w:ind w:left="540" w:hanging="256"/>
      </w:pPr>
      <w:r w:rsidRPr="00A23AB5">
        <w:t>b)</w:t>
      </w:r>
      <w:r w:rsidRPr="00A23AB5">
        <w:tab/>
      </w:r>
      <w:r w:rsidRPr="00A23AB5">
        <w:rPr>
          <w:lang w:eastAsia="ja-JP"/>
        </w:rPr>
        <w:t>an Accept header field indicating the UE is willing to accept an "application/</w:t>
      </w:r>
      <w:proofErr w:type="spellStart"/>
      <w:r w:rsidRPr="00A23AB5">
        <w:rPr>
          <w:lang w:eastAsia="ja-JP"/>
        </w:rPr>
        <w:t>EmergencyCallData.Control+xml</w:t>
      </w:r>
      <w:proofErr w:type="spellEnd"/>
      <w:r w:rsidRPr="00A23AB5">
        <w:rPr>
          <w:lang w:eastAsia="ja-JP"/>
        </w:rPr>
        <w:t>" MIME type as defined in RFC 8147 [244]</w:t>
      </w:r>
      <w:r w:rsidRPr="00A23AB5">
        <w:t>.</w:t>
      </w:r>
    </w:p>
    <w:p w14:paraId="3BEF07CC" w14:textId="77777777" w:rsidR="00715A50" w:rsidRPr="00A23AB5" w:rsidRDefault="00715A50" w:rsidP="00715A50">
      <w:r w:rsidRPr="00A23AB5">
        <w:t>The UE shall also support the procedures specified in subclause 5.1.6.11.3 for transfer of an updated MSD.</w:t>
      </w:r>
    </w:p>
    <w:p w14:paraId="5C0AE8A3" w14:textId="77777777" w:rsidR="00715A50" w:rsidRPr="00A23AB5" w:rsidRDefault="00715A50" w:rsidP="00715A50">
      <w:pPr>
        <w:rPr>
          <w:lang w:eastAsia="ja-JP"/>
        </w:rPr>
      </w:pPr>
      <w:r w:rsidRPr="00A23AB5">
        <w:rPr>
          <w:lang w:eastAsia="ja-JP"/>
        </w:rPr>
        <w:t>When conditions 1) and 2) and, as an implementation option, condition 3) are fulfilled</w:t>
      </w:r>
      <w:r>
        <w:rPr>
          <w:lang w:eastAsia="ja-JP"/>
        </w:rPr>
        <w:t xml:space="preserve"> as well as </w:t>
      </w:r>
      <w:r w:rsidRPr="000A0780">
        <w:rPr>
          <w:lang w:eastAsia="ja-JP"/>
        </w:rPr>
        <w:t>the PSAP requests it</w:t>
      </w:r>
      <w:r w:rsidRPr="00A23AB5">
        <w:rPr>
          <w:lang w:eastAsia="ja-JP"/>
        </w:rPr>
        <w:t xml:space="preserve">, the UE shall support request and transfer of </w:t>
      </w:r>
      <w:r w:rsidRPr="00A23AB5">
        <w:t>an updated MSD using audio media stream as described in 3GPP TS 26.267 [9C]</w:t>
      </w:r>
      <w:r>
        <w:rPr>
          <w:lang w:eastAsia="ja-JP"/>
        </w:rPr>
        <w:t xml:space="preserve"> </w:t>
      </w:r>
      <w:r w:rsidRPr="008963F9">
        <w:t xml:space="preserve">and in accordance with the audio media procedures </w:t>
      </w:r>
      <w:r w:rsidRPr="002D62D9">
        <w:t>in</w:t>
      </w:r>
      <w:r w:rsidRPr="00133181">
        <w:t xml:space="preserve"> </w:t>
      </w:r>
      <w:r w:rsidRPr="00D66EB3">
        <w:t>EN</w:t>
      </w:r>
      <w:r w:rsidRPr="00490A44">
        <w:t> </w:t>
      </w:r>
      <w:r w:rsidRPr="00D66EB3">
        <w:t>17184:2024</w:t>
      </w:r>
      <w:r w:rsidRPr="00490A44">
        <w:t> </w:t>
      </w:r>
      <w:r w:rsidRPr="00D66EB3">
        <w:t>[300] and</w:t>
      </w:r>
      <w:r>
        <w:t xml:space="preserve"> </w:t>
      </w:r>
      <w:r w:rsidRPr="00D66EB3">
        <w:t>EN</w:t>
      </w:r>
      <w:r w:rsidRPr="00490A44">
        <w:t> </w:t>
      </w:r>
      <w:r w:rsidRPr="00D66EB3">
        <w:t>1</w:t>
      </w:r>
      <w:r>
        <w:t>6062</w:t>
      </w:r>
      <w:r w:rsidRPr="00D66EB3">
        <w:t>:202</w:t>
      </w:r>
      <w:r>
        <w:t>3</w:t>
      </w:r>
      <w:r w:rsidRPr="00490A44">
        <w:t> </w:t>
      </w:r>
      <w:r>
        <w:t>[304]</w:t>
      </w:r>
      <w:r>
        <w:rPr>
          <w:lang w:eastAsia="ja-JP"/>
        </w:rPr>
        <w:t>.</w:t>
      </w:r>
    </w:p>
    <w:p w14:paraId="298B92A7" w14:textId="77777777" w:rsidR="00715A50" w:rsidRPr="00A23AB5" w:rsidRDefault="00715A50" w:rsidP="00715A50">
      <w:pPr>
        <w:pStyle w:val="NO"/>
      </w:pPr>
      <w:r w:rsidRPr="00A23AB5">
        <w:t>NOTE 2:</w:t>
      </w:r>
      <w:r w:rsidRPr="00A23AB5">
        <w:tab/>
        <w:t>A PSAP can request transfer of an updated MSD using audio media stream if the procedures specified in subclause 5.1.6.11.3 cannot be supported by the PSAP, the serving PLMN, the HPLMN or by some other intermediate network.</w:t>
      </w:r>
    </w:p>
    <w:p w14:paraId="6A85D78C" w14:textId="77777777" w:rsidR="00715A50" w:rsidRPr="00F6212B" w:rsidRDefault="00715A50" w:rsidP="00715A50">
      <w:pPr>
        <w:pStyle w:val="H6"/>
        <w:rPr>
          <w:snapToGrid w:val="0"/>
        </w:rPr>
      </w:pPr>
      <w:r w:rsidRPr="00F6212B">
        <w:rPr>
          <w:snapToGrid w:val="0"/>
        </w:rPr>
        <w:t>Reference(s)</w:t>
      </w:r>
    </w:p>
    <w:p w14:paraId="2BAB0F9F" w14:textId="77777777" w:rsidR="00715A50" w:rsidRPr="00F6212B" w:rsidRDefault="00715A50" w:rsidP="00715A50">
      <w:pPr>
        <w:rPr>
          <w:snapToGrid w:val="0"/>
        </w:rPr>
      </w:pPr>
      <w:r w:rsidRPr="00F6212B">
        <w:rPr>
          <w:snapToGrid w:val="0"/>
        </w:rPr>
        <w:t>3GPP T</w:t>
      </w:r>
      <w:r w:rsidRPr="00F6212B">
        <w:t>S 24.229 [10], clause</w:t>
      </w:r>
      <w:r>
        <w:t>s 5.1.6.11.2 and</w:t>
      </w:r>
      <w:r w:rsidRPr="00F6212B">
        <w:t xml:space="preserve"> 5.1.6B.</w:t>
      </w:r>
    </w:p>
    <w:p w14:paraId="5C83009B" w14:textId="77777777" w:rsidR="00715A50" w:rsidRPr="00F56DB7" w:rsidRDefault="00715A50" w:rsidP="00715A50">
      <w:pPr>
        <w:pStyle w:val="H6"/>
        <w:rPr>
          <w:rFonts w:eastAsia="MS Gothic"/>
        </w:rPr>
      </w:pPr>
      <w:r>
        <w:t>11.20</w:t>
      </w:r>
      <w:r w:rsidRPr="00F56DB7">
        <w:rPr>
          <w:rFonts w:eastAsia="MS Gothic"/>
        </w:rPr>
        <w:t>.3</w:t>
      </w:r>
      <w:r w:rsidRPr="00F56DB7">
        <w:rPr>
          <w:rFonts w:eastAsia="MS Gothic"/>
        </w:rPr>
        <w:tab/>
        <w:t>Test description</w:t>
      </w:r>
    </w:p>
    <w:p w14:paraId="28BB1CD7" w14:textId="77777777" w:rsidR="00715A50" w:rsidRPr="00F56DB7" w:rsidRDefault="00715A50" w:rsidP="00715A50">
      <w:pPr>
        <w:pStyle w:val="H6"/>
      </w:pPr>
      <w:r>
        <w:t>11.20</w:t>
      </w:r>
      <w:r w:rsidRPr="00F56DB7">
        <w:t>.3.1</w:t>
      </w:r>
      <w:r w:rsidRPr="00F56DB7">
        <w:tab/>
        <w:t>Pre-test conditions</w:t>
      </w:r>
    </w:p>
    <w:p w14:paraId="2D4E387A" w14:textId="77777777" w:rsidR="00715A50" w:rsidRPr="00F56DB7" w:rsidRDefault="00715A50" w:rsidP="00715A50">
      <w:pPr>
        <w:pStyle w:val="H6"/>
        <w:rPr>
          <w:rFonts w:cs="Arial"/>
        </w:rPr>
      </w:pPr>
      <w:r w:rsidRPr="00F56DB7">
        <w:rPr>
          <w:rFonts w:cs="Arial"/>
        </w:rPr>
        <w:t>System Simulator:</w:t>
      </w:r>
    </w:p>
    <w:p w14:paraId="2CD96807" w14:textId="77777777" w:rsidR="00715A50" w:rsidRPr="00F56DB7" w:rsidRDefault="00715A50" w:rsidP="00715A50">
      <w:pPr>
        <w:pStyle w:val="B10"/>
      </w:pPr>
      <w:r w:rsidRPr="00F56DB7">
        <w:t>-</w:t>
      </w:r>
      <w:r w:rsidRPr="00F56DB7">
        <w:tab/>
        <w:t>1 NR Cell connected to 5GC, default parameters.</w:t>
      </w:r>
    </w:p>
    <w:p w14:paraId="2B78A7DD" w14:textId="77777777" w:rsidR="00715A50" w:rsidRDefault="00715A50" w:rsidP="00715A50">
      <w:pPr>
        <w:pStyle w:val="H6"/>
      </w:pPr>
      <w:r>
        <w:t>UE:</w:t>
      </w:r>
    </w:p>
    <w:p w14:paraId="4ECCA286" w14:textId="77777777" w:rsidR="00715A50" w:rsidRDefault="00715A50" w:rsidP="00715A50">
      <w:pPr>
        <w:pStyle w:val="B10"/>
      </w:pPr>
      <w:r>
        <w:t>-</w:t>
      </w:r>
      <w:r>
        <w:tab/>
      </w:r>
      <w:r>
        <w:rPr>
          <w:snapToGrid w:val="0"/>
        </w:rPr>
        <w:t xml:space="preserve">UE contains either ISIM and USIM applications or only USIM application on UICC with </w:t>
      </w:r>
      <w:proofErr w:type="spellStart"/>
      <w:r>
        <w:rPr>
          <w:snapToGrid w:val="0"/>
        </w:rPr>
        <w:t>eCall</w:t>
      </w:r>
      <w:proofErr w:type="spellEnd"/>
      <w:r>
        <w:rPr>
          <w:snapToGrid w:val="0"/>
        </w:rPr>
        <w:t xml:space="preserve"> subscription according to TS 38.508-1 [21] table 6.4.1-23.</w:t>
      </w:r>
    </w:p>
    <w:p w14:paraId="1B83D556" w14:textId="77777777" w:rsidR="00715A50" w:rsidRDefault="00715A50" w:rsidP="00715A50">
      <w:pPr>
        <w:pStyle w:val="B10"/>
        <w:rPr>
          <w:snapToGrid w:val="0"/>
        </w:rPr>
      </w:pPr>
      <w:r>
        <w:t>-</w:t>
      </w:r>
      <w:r>
        <w:tab/>
      </w:r>
      <w:r>
        <w:rPr>
          <w:snapToGrid w:val="0"/>
        </w:rPr>
        <w:t>UE is configured to register for IMS after switch on.</w:t>
      </w:r>
    </w:p>
    <w:p w14:paraId="2B9BF1E0" w14:textId="77777777" w:rsidR="00715A50" w:rsidRPr="00F56DB7" w:rsidRDefault="00715A50" w:rsidP="00715A50">
      <w:pPr>
        <w:pStyle w:val="H6"/>
        <w:rPr>
          <w:rFonts w:cs="Arial"/>
        </w:rPr>
      </w:pPr>
      <w:r w:rsidRPr="00F56DB7">
        <w:rPr>
          <w:rFonts w:cs="Arial"/>
        </w:rPr>
        <w:t>Preamble:</w:t>
      </w:r>
    </w:p>
    <w:p w14:paraId="189AE99B" w14:textId="77777777" w:rsidR="00715A50" w:rsidRPr="00F56DB7" w:rsidRDefault="00715A50" w:rsidP="00715A50">
      <w:pPr>
        <w:pStyle w:val="B10"/>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0A00A0E0" w14:textId="77777777" w:rsidR="00715A50" w:rsidRPr="00F56DB7" w:rsidRDefault="00715A50" w:rsidP="00715A50">
      <w:pPr>
        <w:pStyle w:val="H6"/>
        <w:rPr>
          <w:snapToGrid w:val="0"/>
        </w:rPr>
      </w:pPr>
      <w:r>
        <w:t>11.20</w:t>
      </w:r>
      <w:r w:rsidRPr="00F56DB7">
        <w:t>.3.2</w:t>
      </w:r>
      <w:r w:rsidRPr="00F56DB7">
        <w:tab/>
      </w:r>
      <w:r w:rsidRPr="00F56DB7">
        <w:rPr>
          <w:snapToGrid w:val="0"/>
        </w:rPr>
        <w:t>Test procedure sequence</w:t>
      </w:r>
    </w:p>
    <w:p w14:paraId="55286261" w14:textId="77777777" w:rsidR="00715A50" w:rsidRPr="00F56DB7" w:rsidRDefault="00715A50" w:rsidP="00715A50">
      <w:pPr>
        <w:pStyle w:val="TH"/>
        <w:rPr>
          <w:rFonts w:cs="Arial"/>
        </w:rPr>
      </w:pPr>
      <w:r w:rsidRPr="00F56DB7">
        <w:rPr>
          <w:rFonts w:cs="Arial"/>
        </w:rPr>
        <w:t xml:space="preserve">Table </w:t>
      </w:r>
      <w:r>
        <w:rPr>
          <w:rFonts w:cs="Arial"/>
        </w:rPr>
        <w:t>11.20</w:t>
      </w:r>
      <w:r w:rsidRPr="00F56DB7">
        <w:rPr>
          <w:rFonts w:cs="Arial"/>
        </w:rPr>
        <w:t>.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15A50" w:rsidRPr="00F56DB7" w14:paraId="0E50FC2F" w14:textId="77777777" w:rsidTr="00A004CB">
        <w:trPr>
          <w:jc w:val="center"/>
        </w:trPr>
        <w:tc>
          <w:tcPr>
            <w:tcW w:w="566" w:type="dxa"/>
            <w:tcBorders>
              <w:top w:val="single" w:sz="4" w:space="0" w:color="auto"/>
              <w:left w:val="single" w:sz="4" w:space="0" w:color="auto"/>
              <w:bottom w:val="nil"/>
              <w:right w:val="single" w:sz="4" w:space="0" w:color="auto"/>
            </w:tcBorders>
            <w:hideMark/>
          </w:tcPr>
          <w:p w14:paraId="0952F523" w14:textId="77777777" w:rsidR="00715A50" w:rsidRPr="00F56DB7" w:rsidRDefault="00715A50" w:rsidP="00A004CB">
            <w:pPr>
              <w:pStyle w:val="TAH"/>
              <w:ind w:left="400" w:hanging="400"/>
            </w:pPr>
            <w:r w:rsidRPr="00F56DB7">
              <w:t>St</w:t>
            </w:r>
          </w:p>
        </w:tc>
        <w:tc>
          <w:tcPr>
            <w:tcW w:w="3965" w:type="dxa"/>
            <w:tcBorders>
              <w:top w:val="single" w:sz="4" w:space="0" w:color="auto"/>
              <w:left w:val="single" w:sz="4" w:space="0" w:color="auto"/>
              <w:bottom w:val="single" w:sz="4" w:space="0" w:color="auto"/>
              <w:right w:val="single" w:sz="4" w:space="0" w:color="auto"/>
            </w:tcBorders>
            <w:hideMark/>
          </w:tcPr>
          <w:p w14:paraId="4E9307A5" w14:textId="77777777" w:rsidR="00715A50" w:rsidRPr="00F56DB7" w:rsidRDefault="00715A50" w:rsidP="00A004CB">
            <w:pPr>
              <w:pStyle w:val="TAH"/>
              <w:ind w:left="400" w:hanging="400"/>
            </w:pPr>
            <w:r w:rsidRPr="00F56DB7">
              <w:t>Procedure</w:t>
            </w:r>
          </w:p>
        </w:tc>
        <w:tc>
          <w:tcPr>
            <w:tcW w:w="3682" w:type="dxa"/>
            <w:gridSpan w:val="2"/>
            <w:tcBorders>
              <w:top w:val="single" w:sz="4" w:space="0" w:color="auto"/>
              <w:left w:val="single" w:sz="4" w:space="0" w:color="auto"/>
              <w:bottom w:val="single" w:sz="4" w:space="0" w:color="auto"/>
              <w:right w:val="single" w:sz="4" w:space="0" w:color="auto"/>
            </w:tcBorders>
            <w:hideMark/>
          </w:tcPr>
          <w:p w14:paraId="79992D2A" w14:textId="77777777" w:rsidR="00715A50" w:rsidRPr="00F56DB7" w:rsidRDefault="00715A50" w:rsidP="00A004CB">
            <w:pPr>
              <w:pStyle w:val="TAH"/>
              <w:ind w:left="400" w:hanging="400"/>
            </w:pPr>
            <w:r w:rsidRPr="00F56DB7">
              <w:t>Message Sequence</w:t>
            </w:r>
          </w:p>
        </w:tc>
        <w:tc>
          <w:tcPr>
            <w:tcW w:w="567" w:type="dxa"/>
            <w:tcBorders>
              <w:top w:val="single" w:sz="4" w:space="0" w:color="auto"/>
              <w:left w:val="single" w:sz="4" w:space="0" w:color="auto"/>
              <w:bottom w:val="nil"/>
              <w:right w:val="single" w:sz="4" w:space="0" w:color="auto"/>
            </w:tcBorders>
            <w:hideMark/>
          </w:tcPr>
          <w:p w14:paraId="04669780" w14:textId="77777777" w:rsidR="00715A50" w:rsidRPr="00F56DB7" w:rsidRDefault="00715A50" w:rsidP="00A004CB">
            <w:pPr>
              <w:pStyle w:val="TAH"/>
            </w:pPr>
            <w:r w:rsidRPr="00F56DB7">
              <w:t>TP</w:t>
            </w:r>
          </w:p>
        </w:tc>
        <w:tc>
          <w:tcPr>
            <w:tcW w:w="850" w:type="dxa"/>
            <w:tcBorders>
              <w:top w:val="single" w:sz="4" w:space="0" w:color="auto"/>
              <w:left w:val="single" w:sz="4" w:space="0" w:color="auto"/>
              <w:bottom w:val="nil"/>
              <w:right w:val="single" w:sz="4" w:space="0" w:color="auto"/>
            </w:tcBorders>
            <w:hideMark/>
          </w:tcPr>
          <w:p w14:paraId="6ECECB0F" w14:textId="77777777" w:rsidR="00715A50" w:rsidRPr="00F56DB7" w:rsidRDefault="00715A50" w:rsidP="00A004CB">
            <w:pPr>
              <w:pStyle w:val="TAH"/>
            </w:pPr>
            <w:r w:rsidRPr="00F56DB7">
              <w:t>Verdict</w:t>
            </w:r>
          </w:p>
        </w:tc>
      </w:tr>
      <w:tr w:rsidR="00715A50" w:rsidRPr="00F56DB7" w14:paraId="60CECFF3" w14:textId="77777777" w:rsidTr="00A004CB">
        <w:trPr>
          <w:jc w:val="center"/>
        </w:trPr>
        <w:tc>
          <w:tcPr>
            <w:tcW w:w="566" w:type="dxa"/>
            <w:tcBorders>
              <w:top w:val="nil"/>
              <w:left w:val="single" w:sz="4" w:space="0" w:color="auto"/>
              <w:bottom w:val="single" w:sz="4" w:space="0" w:color="auto"/>
              <w:right w:val="single" w:sz="4" w:space="0" w:color="auto"/>
            </w:tcBorders>
          </w:tcPr>
          <w:p w14:paraId="53E742C2" w14:textId="77777777" w:rsidR="00715A50" w:rsidRPr="00F56DB7" w:rsidRDefault="00715A50" w:rsidP="00A004CB">
            <w:pPr>
              <w:pStyle w:val="TAH"/>
            </w:pPr>
          </w:p>
        </w:tc>
        <w:tc>
          <w:tcPr>
            <w:tcW w:w="3965" w:type="dxa"/>
            <w:tcBorders>
              <w:top w:val="single" w:sz="4" w:space="0" w:color="auto"/>
              <w:left w:val="single" w:sz="4" w:space="0" w:color="auto"/>
              <w:bottom w:val="single" w:sz="4" w:space="0" w:color="auto"/>
              <w:right w:val="single" w:sz="4" w:space="0" w:color="auto"/>
            </w:tcBorders>
          </w:tcPr>
          <w:p w14:paraId="69F8E258" w14:textId="77777777" w:rsidR="00715A50" w:rsidRPr="00F56DB7" w:rsidRDefault="00715A50" w:rsidP="00A004CB">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C1029F5" w14:textId="77777777" w:rsidR="00715A50" w:rsidRPr="00F56DB7" w:rsidRDefault="00715A50" w:rsidP="00A004CB">
            <w:pPr>
              <w:pStyle w:val="TAH"/>
            </w:pPr>
            <w:r w:rsidRPr="00F56DB7">
              <w:t>U - S</w:t>
            </w:r>
          </w:p>
        </w:tc>
        <w:tc>
          <w:tcPr>
            <w:tcW w:w="2974" w:type="dxa"/>
            <w:tcBorders>
              <w:top w:val="single" w:sz="4" w:space="0" w:color="auto"/>
              <w:left w:val="single" w:sz="4" w:space="0" w:color="auto"/>
              <w:bottom w:val="single" w:sz="4" w:space="0" w:color="auto"/>
              <w:right w:val="single" w:sz="4" w:space="0" w:color="auto"/>
            </w:tcBorders>
            <w:hideMark/>
          </w:tcPr>
          <w:p w14:paraId="63264344" w14:textId="77777777" w:rsidR="00715A50" w:rsidRPr="00F56DB7" w:rsidRDefault="00715A50" w:rsidP="00A004CB">
            <w:pPr>
              <w:pStyle w:val="TAH"/>
            </w:pPr>
            <w:r w:rsidRPr="00F56DB7">
              <w:t>Message</w:t>
            </w:r>
          </w:p>
        </w:tc>
        <w:tc>
          <w:tcPr>
            <w:tcW w:w="567" w:type="dxa"/>
            <w:tcBorders>
              <w:top w:val="nil"/>
              <w:left w:val="single" w:sz="4" w:space="0" w:color="auto"/>
              <w:bottom w:val="single" w:sz="4" w:space="0" w:color="auto"/>
              <w:right w:val="single" w:sz="4" w:space="0" w:color="auto"/>
            </w:tcBorders>
          </w:tcPr>
          <w:p w14:paraId="4DEF686F" w14:textId="77777777" w:rsidR="00715A50" w:rsidRPr="00F56DB7" w:rsidRDefault="00715A50" w:rsidP="00A004CB">
            <w:pPr>
              <w:pStyle w:val="TAH"/>
            </w:pPr>
          </w:p>
        </w:tc>
        <w:tc>
          <w:tcPr>
            <w:tcW w:w="850" w:type="dxa"/>
            <w:tcBorders>
              <w:top w:val="nil"/>
              <w:left w:val="single" w:sz="4" w:space="0" w:color="auto"/>
              <w:bottom w:val="single" w:sz="4" w:space="0" w:color="auto"/>
              <w:right w:val="single" w:sz="4" w:space="0" w:color="auto"/>
            </w:tcBorders>
          </w:tcPr>
          <w:p w14:paraId="74865744" w14:textId="77777777" w:rsidR="00715A50" w:rsidRPr="00F56DB7" w:rsidRDefault="00715A50" w:rsidP="00A004CB">
            <w:pPr>
              <w:pStyle w:val="TAH"/>
            </w:pPr>
          </w:p>
        </w:tc>
      </w:tr>
      <w:tr w:rsidR="00715A50" w:rsidRPr="00F56DB7" w14:paraId="0B88C963"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hideMark/>
          </w:tcPr>
          <w:p w14:paraId="790C8E0B" w14:textId="77777777" w:rsidR="00715A50" w:rsidRPr="00F56DB7" w:rsidRDefault="00715A50" w:rsidP="00A004CB">
            <w:pPr>
              <w:pStyle w:val="TAC"/>
              <w:rPr>
                <w:lang w:eastAsia="zh-CN"/>
              </w:rPr>
            </w:pPr>
            <w:r w:rsidRPr="00F56DB7">
              <w:rPr>
                <w:lang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71B223FE" w14:textId="77777777" w:rsidR="00715A50" w:rsidRPr="00F56DB7" w:rsidRDefault="00715A50" w:rsidP="00A004CB">
            <w:pPr>
              <w:pStyle w:val="TAL"/>
            </w:pPr>
            <w:r w:rsidRPr="00F56DB7">
              <w:t xml:space="preserve">The UE is triggered to start a </w:t>
            </w:r>
            <w:r>
              <w:t>manual</w:t>
            </w:r>
            <w:r w:rsidRPr="00F56DB7">
              <w:t xml:space="preserve"> </w:t>
            </w:r>
            <w:proofErr w:type="spellStart"/>
            <w:r w:rsidRPr="00F56DB7">
              <w:t>eCall</w:t>
            </w:r>
            <w:proofErr w:type="spellEnd"/>
            <w:r w:rsidRPr="00F56DB7">
              <w:t>.</w:t>
            </w:r>
          </w:p>
        </w:tc>
        <w:tc>
          <w:tcPr>
            <w:tcW w:w="708" w:type="dxa"/>
            <w:tcBorders>
              <w:top w:val="single" w:sz="4" w:space="0" w:color="auto"/>
              <w:left w:val="single" w:sz="4" w:space="0" w:color="auto"/>
              <w:bottom w:val="single" w:sz="4" w:space="0" w:color="auto"/>
              <w:right w:val="single" w:sz="4" w:space="0" w:color="auto"/>
            </w:tcBorders>
            <w:hideMark/>
          </w:tcPr>
          <w:p w14:paraId="5A1BCBF8" w14:textId="77777777" w:rsidR="00715A50" w:rsidRPr="00F56DB7" w:rsidRDefault="00715A50" w:rsidP="00A004C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76CDD4E" w14:textId="77777777" w:rsidR="00715A50" w:rsidRPr="00F56DB7" w:rsidRDefault="00715A50" w:rsidP="00A004CB">
            <w:pPr>
              <w:pStyle w:val="TAL"/>
              <w:rPr>
                <w:rFonts w:eastAsia="MS Gothic"/>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672EEFA" w14:textId="77777777" w:rsidR="00715A50" w:rsidRPr="00F56DB7" w:rsidRDefault="00715A50" w:rsidP="00A004C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246A731" w14:textId="77777777" w:rsidR="00715A50" w:rsidRPr="00F56DB7" w:rsidRDefault="00715A50" w:rsidP="00A004CB">
            <w:pPr>
              <w:pStyle w:val="TAC"/>
              <w:rPr>
                <w:lang w:eastAsia="zh-CN"/>
              </w:rPr>
            </w:pPr>
            <w:r w:rsidRPr="00F56DB7">
              <w:rPr>
                <w:lang w:eastAsia="zh-CN"/>
              </w:rPr>
              <w:t>-</w:t>
            </w:r>
          </w:p>
        </w:tc>
      </w:tr>
      <w:tr w:rsidR="00715A50" w:rsidRPr="00F56DB7" w14:paraId="4384499F"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hideMark/>
          </w:tcPr>
          <w:p w14:paraId="19A2927D" w14:textId="77777777" w:rsidR="00715A50" w:rsidRPr="00F56DB7" w:rsidRDefault="00715A50" w:rsidP="00A004CB">
            <w:pPr>
              <w:pStyle w:val="TAC"/>
              <w:rPr>
                <w:lang w:eastAsia="zh-CN"/>
              </w:rPr>
            </w:pPr>
            <w:r w:rsidRPr="00F56DB7">
              <w:rPr>
                <w:lang w:eastAsia="zh-CN"/>
              </w:rPr>
              <w:t>2-11</w:t>
            </w:r>
          </w:p>
        </w:tc>
        <w:tc>
          <w:tcPr>
            <w:tcW w:w="3965" w:type="dxa"/>
            <w:tcBorders>
              <w:top w:val="single" w:sz="4" w:space="0" w:color="auto"/>
              <w:left w:val="single" w:sz="4" w:space="0" w:color="auto"/>
              <w:bottom w:val="single" w:sz="4" w:space="0" w:color="auto"/>
              <w:right w:val="single" w:sz="4" w:space="0" w:color="auto"/>
            </w:tcBorders>
            <w:hideMark/>
          </w:tcPr>
          <w:p w14:paraId="0CDA8FBE" w14:textId="77777777" w:rsidR="00715A50" w:rsidRPr="00F56DB7" w:rsidRDefault="00715A50" w:rsidP="00A004CB">
            <w:pPr>
              <w:pStyle w:val="TAL"/>
            </w:pPr>
            <w:r w:rsidRPr="00F56DB7">
              <w:t>Steps 1-10 of generic procedure specified in Table 4.9.11.2.2-1 of TS 38.508-1 [21] with condition ‘</w:t>
            </w:r>
            <w:proofErr w:type="spellStart"/>
            <w:r w:rsidRPr="00F56DB7">
              <w:t>eCall</w:t>
            </w:r>
            <w:proofErr w:type="spellEnd"/>
            <w:r w:rsidRPr="00F56DB7">
              <w:t>’ are performed.</w:t>
            </w:r>
          </w:p>
        </w:tc>
        <w:tc>
          <w:tcPr>
            <w:tcW w:w="708" w:type="dxa"/>
            <w:tcBorders>
              <w:top w:val="single" w:sz="4" w:space="0" w:color="auto"/>
              <w:left w:val="single" w:sz="4" w:space="0" w:color="auto"/>
              <w:bottom w:val="single" w:sz="4" w:space="0" w:color="auto"/>
              <w:right w:val="single" w:sz="4" w:space="0" w:color="auto"/>
            </w:tcBorders>
            <w:hideMark/>
          </w:tcPr>
          <w:p w14:paraId="37C926B1" w14:textId="77777777" w:rsidR="00715A50" w:rsidRPr="00F56DB7" w:rsidRDefault="00715A50" w:rsidP="00A004C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ADE36C2" w14:textId="77777777" w:rsidR="00715A50" w:rsidRPr="00F56DB7" w:rsidRDefault="00715A50" w:rsidP="00A004CB">
            <w:pPr>
              <w:pStyle w:val="TAL"/>
              <w:rPr>
                <w:lang w:eastAsia="zh-CN"/>
              </w:rPr>
            </w:pPr>
            <w:r w:rsidRPr="00F56DB7">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9E77DE0" w14:textId="77777777" w:rsidR="00715A50" w:rsidRPr="00F56DB7" w:rsidRDefault="00715A50" w:rsidP="00A004C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0D4EC91" w14:textId="77777777" w:rsidR="00715A50" w:rsidRPr="00F56DB7" w:rsidRDefault="00715A50" w:rsidP="00A004CB">
            <w:pPr>
              <w:pStyle w:val="TAC"/>
              <w:rPr>
                <w:lang w:eastAsia="zh-CN"/>
              </w:rPr>
            </w:pPr>
            <w:r w:rsidRPr="00F56DB7">
              <w:rPr>
                <w:lang w:eastAsia="zh-CN"/>
              </w:rPr>
              <w:t>-</w:t>
            </w:r>
          </w:p>
        </w:tc>
      </w:tr>
      <w:tr w:rsidR="00715A50" w:rsidRPr="00F56DB7" w14:paraId="25015F4F"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hideMark/>
          </w:tcPr>
          <w:p w14:paraId="45093586" w14:textId="77777777" w:rsidR="00715A50" w:rsidRPr="00F56DB7" w:rsidRDefault="00715A50" w:rsidP="00A004CB">
            <w:pPr>
              <w:pStyle w:val="TAC"/>
              <w:rPr>
                <w:lang w:eastAsia="zh-CN"/>
              </w:rPr>
            </w:pPr>
            <w:r w:rsidRPr="00F56DB7">
              <w:rPr>
                <w:lang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0D572A94" w14:textId="77777777" w:rsidR="00715A50" w:rsidRPr="00F56DB7" w:rsidRDefault="00715A50" w:rsidP="00A004CB">
            <w:pPr>
              <w:pStyle w:val="TAL"/>
            </w:pPr>
            <w:r w:rsidRPr="00F56DB7">
              <w:t>EXCEPTION: In parallel to the events described in steps 12 and 14,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hideMark/>
          </w:tcPr>
          <w:p w14:paraId="64091B86" w14:textId="77777777" w:rsidR="00715A50" w:rsidRPr="00F56DB7" w:rsidRDefault="00715A50" w:rsidP="00A004CB">
            <w:pPr>
              <w:pStyle w:val="TAC"/>
              <w:rPr>
                <w:lang w:eastAsia="zh-CN"/>
              </w:rPr>
            </w:pPr>
            <w:r w:rsidRPr="00F56DB7">
              <w:rPr>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4C71C084" w14:textId="77777777" w:rsidR="00715A50" w:rsidRPr="00F56DB7" w:rsidRDefault="00715A50" w:rsidP="00A004C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2F363D1" w14:textId="77777777" w:rsidR="00715A50" w:rsidRPr="00F56DB7" w:rsidRDefault="00715A50" w:rsidP="00A004C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4916EE" w14:textId="77777777" w:rsidR="00715A50" w:rsidRPr="00F56DB7" w:rsidRDefault="00715A50" w:rsidP="00A004CB">
            <w:pPr>
              <w:pStyle w:val="TAC"/>
              <w:rPr>
                <w:lang w:eastAsia="zh-CN"/>
              </w:rPr>
            </w:pPr>
            <w:r w:rsidRPr="00F56DB7">
              <w:rPr>
                <w:lang w:eastAsia="zh-CN"/>
              </w:rPr>
              <w:t>-</w:t>
            </w:r>
          </w:p>
        </w:tc>
      </w:tr>
      <w:tr w:rsidR="00715A50" w:rsidRPr="00F56DB7" w14:paraId="682D44A2"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hideMark/>
          </w:tcPr>
          <w:p w14:paraId="40B2320A" w14:textId="77777777" w:rsidR="00715A50" w:rsidRPr="00F56DB7" w:rsidRDefault="00715A50" w:rsidP="00A004CB">
            <w:pPr>
              <w:pStyle w:val="TAC"/>
              <w:rPr>
                <w:lang w:eastAsia="zh-CN"/>
              </w:rPr>
            </w:pPr>
            <w:r w:rsidRPr="00F56DB7">
              <w:rPr>
                <w:lang w:eastAsia="zh-CN"/>
              </w:rPr>
              <w:t>12</w:t>
            </w:r>
          </w:p>
        </w:tc>
        <w:tc>
          <w:tcPr>
            <w:tcW w:w="3965" w:type="dxa"/>
            <w:tcBorders>
              <w:top w:val="single" w:sz="4" w:space="0" w:color="auto"/>
              <w:left w:val="single" w:sz="4" w:space="0" w:color="auto"/>
              <w:bottom w:val="single" w:sz="4" w:space="0" w:color="auto"/>
              <w:right w:val="single" w:sz="4" w:space="0" w:color="auto"/>
            </w:tcBorders>
            <w:hideMark/>
          </w:tcPr>
          <w:p w14:paraId="0F368965" w14:textId="77777777" w:rsidR="00715A50" w:rsidRPr="00F56DB7" w:rsidRDefault="00715A50" w:rsidP="00A004CB">
            <w:pPr>
              <w:pStyle w:val="TAL"/>
              <w:rPr>
                <w:rFonts w:eastAsia="MS Gothic"/>
              </w:rPr>
            </w:pPr>
            <w:r w:rsidRPr="00F56DB7">
              <w:t>Step 1 of Annex A.23 happens</w:t>
            </w:r>
          </w:p>
        </w:tc>
        <w:tc>
          <w:tcPr>
            <w:tcW w:w="708" w:type="dxa"/>
            <w:tcBorders>
              <w:top w:val="single" w:sz="4" w:space="0" w:color="auto"/>
              <w:left w:val="single" w:sz="4" w:space="0" w:color="auto"/>
              <w:bottom w:val="single" w:sz="4" w:space="0" w:color="auto"/>
              <w:right w:val="single" w:sz="4" w:space="0" w:color="auto"/>
            </w:tcBorders>
            <w:hideMark/>
          </w:tcPr>
          <w:p w14:paraId="3A41A06A" w14:textId="77777777" w:rsidR="00715A50" w:rsidRPr="00F56DB7" w:rsidRDefault="00715A50" w:rsidP="00A004CB">
            <w:pPr>
              <w:pStyle w:val="TAC"/>
              <w:rPr>
                <w:rFonts w:eastAsia="MS Gothic"/>
              </w:rPr>
            </w:pPr>
            <w:r w:rsidRPr="00F56DB7">
              <w:t>--&gt;</w:t>
            </w:r>
          </w:p>
        </w:tc>
        <w:tc>
          <w:tcPr>
            <w:tcW w:w="2974" w:type="dxa"/>
            <w:tcBorders>
              <w:top w:val="single" w:sz="4" w:space="0" w:color="auto"/>
              <w:left w:val="single" w:sz="4" w:space="0" w:color="auto"/>
              <w:bottom w:val="single" w:sz="4" w:space="0" w:color="auto"/>
              <w:right w:val="single" w:sz="4" w:space="0" w:color="auto"/>
            </w:tcBorders>
            <w:hideMark/>
          </w:tcPr>
          <w:p w14:paraId="02B3C93F" w14:textId="77777777" w:rsidR="00715A50" w:rsidRPr="00F56DB7" w:rsidRDefault="00715A50" w:rsidP="00A004CB">
            <w:pPr>
              <w:pStyle w:val="TAL"/>
              <w:rPr>
                <w:rFonts w:eastAsia="MS Gothic"/>
              </w:rPr>
            </w:pPr>
            <w:r w:rsidRPr="00F56DB7">
              <w:rPr>
                <w:rFonts w:eastAsia="MS Gothic"/>
              </w:rPr>
              <w:t>INVITE</w:t>
            </w:r>
          </w:p>
        </w:tc>
        <w:tc>
          <w:tcPr>
            <w:tcW w:w="567" w:type="dxa"/>
            <w:tcBorders>
              <w:top w:val="single" w:sz="4" w:space="0" w:color="auto"/>
              <w:left w:val="single" w:sz="4" w:space="0" w:color="auto"/>
              <w:bottom w:val="single" w:sz="4" w:space="0" w:color="auto"/>
              <w:right w:val="single" w:sz="4" w:space="0" w:color="auto"/>
            </w:tcBorders>
            <w:hideMark/>
          </w:tcPr>
          <w:p w14:paraId="463C14FB" w14:textId="77777777" w:rsidR="00715A50" w:rsidRPr="00F56DB7" w:rsidRDefault="00715A50" w:rsidP="00A004C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9FDC9A4" w14:textId="77777777" w:rsidR="00715A50" w:rsidRPr="00F56DB7" w:rsidRDefault="00715A50" w:rsidP="00A004CB">
            <w:pPr>
              <w:pStyle w:val="TAC"/>
              <w:rPr>
                <w:lang w:eastAsia="zh-CN"/>
              </w:rPr>
            </w:pPr>
            <w:r w:rsidRPr="00F56DB7">
              <w:rPr>
                <w:lang w:eastAsia="zh-CN"/>
              </w:rPr>
              <w:t>-</w:t>
            </w:r>
          </w:p>
        </w:tc>
      </w:tr>
      <w:tr w:rsidR="00715A50" w:rsidRPr="00F56DB7" w14:paraId="215C2D5F"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2BAEF390" w14:textId="77777777" w:rsidR="00715A50" w:rsidRPr="00F56DB7" w:rsidRDefault="00715A50" w:rsidP="00A004CB">
            <w:pPr>
              <w:pStyle w:val="TAC"/>
              <w:rPr>
                <w:lang w:eastAsia="zh-CN"/>
              </w:rPr>
            </w:pPr>
            <w:r w:rsidRPr="00F56DB7">
              <w:rPr>
                <w:lang w:eastAsia="zh-CN"/>
              </w:rPr>
              <w:t>13</w:t>
            </w:r>
          </w:p>
        </w:tc>
        <w:tc>
          <w:tcPr>
            <w:tcW w:w="3965" w:type="dxa"/>
            <w:tcBorders>
              <w:top w:val="single" w:sz="4" w:space="0" w:color="auto"/>
              <w:left w:val="single" w:sz="4" w:space="0" w:color="auto"/>
              <w:bottom w:val="single" w:sz="4" w:space="0" w:color="auto"/>
              <w:right w:val="single" w:sz="4" w:space="0" w:color="auto"/>
            </w:tcBorders>
          </w:tcPr>
          <w:p w14:paraId="71C2A6B0" w14:textId="77777777" w:rsidR="00715A50" w:rsidRPr="00F56DB7" w:rsidRDefault="00715A50" w:rsidP="00A004CB">
            <w:pPr>
              <w:pStyle w:val="TAL"/>
              <w:rPr>
                <w:rFonts w:eastAsia="MS Gothic"/>
              </w:rPr>
            </w:pPr>
            <w:r w:rsidRPr="00F56DB7">
              <w:rPr>
                <w:rFonts w:eastAsia="MS Gothic"/>
              </w:rPr>
              <w:t xml:space="preserve">The SS sends 200 OK </w:t>
            </w:r>
            <w:r>
              <w:rPr>
                <w:rFonts w:eastAsia="MS Gothic"/>
              </w:rPr>
              <w:t>without ACK or NACK</w:t>
            </w:r>
          </w:p>
        </w:tc>
        <w:tc>
          <w:tcPr>
            <w:tcW w:w="708" w:type="dxa"/>
            <w:tcBorders>
              <w:top w:val="single" w:sz="4" w:space="0" w:color="auto"/>
              <w:left w:val="single" w:sz="4" w:space="0" w:color="auto"/>
              <w:bottom w:val="single" w:sz="4" w:space="0" w:color="auto"/>
              <w:right w:val="single" w:sz="4" w:space="0" w:color="auto"/>
            </w:tcBorders>
          </w:tcPr>
          <w:p w14:paraId="5381A3CD" w14:textId="77777777" w:rsidR="00715A50" w:rsidRPr="00F56DB7" w:rsidRDefault="00715A50" w:rsidP="00A004CB">
            <w:pPr>
              <w:pStyle w:val="TAC"/>
              <w:rPr>
                <w:rFonts w:eastAsia="MS Gothic"/>
              </w:rPr>
            </w:pPr>
            <w:r w:rsidRPr="00F56DB7">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2F75BEAC" w14:textId="77777777" w:rsidR="00715A50" w:rsidRPr="00F56DB7" w:rsidRDefault="00715A50" w:rsidP="00A004CB">
            <w:pPr>
              <w:pStyle w:val="TAL"/>
              <w:rPr>
                <w:rFonts w:eastAsia="MS Gothic"/>
              </w:rPr>
            </w:pPr>
            <w:r w:rsidRPr="00F56DB7">
              <w:rPr>
                <w:rFonts w:eastAsia="MS Gothic"/>
              </w:rPr>
              <w:t xml:space="preserve">200 OK </w:t>
            </w:r>
          </w:p>
        </w:tc>
        <w:tc>
          <w:tcPr>
            <w:tcW w:w="567" w:type="dxa"/>
            <w:tcBorders>
              <w:top w:val="single" w:sz="4" w:space="0" w:color="auto"/>
              <w:left w:val="single" w:sz="4" w:space="0" w:color="auto"/>
              <w:bottom w:val="single" w:sz="4" w:space="0" w:color="auto"/>
              <w:right w:val="single" w:sz="4" w:space="0" w:color="auto"/>
            </w:tcBorders>
          </w:tcPr>
          <w:p w14:paraId="5320A619" w14:textId="77777777" w:rsidR="00715A50" w:rsidRPr="00F56DB7" w:rsidRDefault="00715A50" w:rsidP="00A004CB">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690F037" w14:textId="77777777" w:rsidR="00715A50" w:rsidRPr="00F56DB7" w:rsidRDefault="00715A50" w:rsidP="00A004CB">
            <w:pPr>
              <w:pStyle w:val="TAC"/>
              <w:rPr>
                <w:lang w:eastAsia="zh-CN"/>
              </w:rPr>
            </w:pPr>
          </w:p>
        </w:tc>
      </w:tr>
      <w:tr w:rsidR="00715A50" w:rsidRPr="00F56DB7" w14:paraId="01DCAAC2"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6845629C" w14:textId="77777777" w:rsidR="00715A50" w:rsidRPr="00F56DB7" w:rsidRDefault="00715A50" w:rsidP="00A004CB">
            <w:pPr>
              <w:pStyle w:val="TAC"/>
              <w:rPr>
                <w:lang w:eastAsia="zh-CN"/>
              </w:rPr>
            </w:pPr>
            <w:r w:rsidRPr="00F56DB7">
              <w:rPr>
                <w:lang w:eastAsia="zh-CN"/>
              </w:rPr>
              <w:t>14</w:t>
            </w:r>
          </w:p>
        </w:tc>
        <w:tc>
          <w:tcPr>
            <w:tcW w:w="3965" w:type="dxa"/>
            <w:tcBorders>
              <w:top w:val="single" w:sz="4" w:space="0" w:color="auto"/>
              <w:left w:val="single" w:sz="4" w:space="0" w:color="auto"/>
              <w:bottom w:val="single" w:sz="4" w:space="0" w:color="auto"/>
              <w:right w:val="single" w:sz="4" w:space="0" w:color="auto"/>
            </w:tcBorders>
          </w:tcPr>
          <w:p w14:paraId="48E4F75A" w14:textId="77777777" w:rsidR="00715A50" w:rsidRPr="00F56DB7" w:rsidRDefault="00715A50" w:rsidP="00A004CB">
            <w:pPr>
              <w:pStyle w:val="TAL"/>
            </w:pPr>
            <w:r w:rsidRPr="00F56DB7">
              <w:t>Step 3 of Annex A.23 happens</w:t>
            </w:r>
          </w:p>
          <w:p w14:paraId="12F21B21" w14:textId="77777777" w:rsidR="00715A50" w:rsidRPr="00F56DB7" w:rsidRDefault="00715A50" w:rsidP="00A004CB">
            <w:pPr>
              <w:pStyle w:val="TAL"/>
              <w:rPr>
                <w:rFonts w:eastAsia="MS Gothic"/>
                <w:u w:val="single"/>
              </w:rPr>
            </w:pPr>
            <w:r w:rsidRPr="00F56DB7">
              <w:t>Check: Does the UE send ACK?</w:t>
            </w:r>
          </w:p>
        </w:tc>
        <w:tc>
          <w:tcPr>
            <w:tcW w:w="708" w:type="dxa"/>
            <w:tcBorders>
              <w:top w:val="single" w:sz="4" w:space="0" w:color="auto"/>
              <w:left w:val="single" w:sz="4" w:space="0" w:color="auto"/>
              <w:bottom w:val="single" w:sz="4" w:space="0" w:color="auto"/>
              <w:right w:val="single" w:sz="4" w:space="0" w:color="auto"/>
            </w:tcBorders>
          </w:tcPr>
          <w:p w14:paraId="6D0775E3" w14:textId="77777777" w:rsidR="00715A50" w:rsidRPr="00F56DB7" w:rsidRDefault="00715A50" w:rsidP="00A004CB">
            <w:pPr>
              <w:pStyle w:val="TAC"/>
              <w:rPr>
                <w:rFonts w:eastAsia="MS Gothic"/>
              </w:rPr>
            </w:pPr>
            <w:r w:rsidRPr="00F56DB7">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52426872" w14:textId="77777777" w:rsidR="00715A50" w:rsidRPr="00F56DB7" w:rsidRDefault="00715A50" w:rsidP="00A004CB">
            <w:pPr>
              <w:pStyle w:val="TAL"/>
              <w:rPr>
                <w:rFonts w:eastAsia="MS Gothic"/>
              </w:rPr>
            </w:pPr>
            <w:r w:rsidRPr="00F56DB7">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58ADB54E" w14:textId="77777777" w:rsidR="00715A50" w:rsidRPr="00F56DB7" w:rsidRDefault="00715A50" w:rsidP="00A004CB">
            <w:pPr>
              <w:pStyle w:val="TAC"/>
              <w:rPr>
                <w:lang w:eastAsia="zh-CN"/>
              </w:rPr>
            </w:pPr>
            <w:r w:rsidRPr="00F56DB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1B114DA6" w14:textId="77777777" w:rsidR="00715A50" w:rsidRPr="00F56DB7" w:rsidRDefault="00715A50" w:rsidP="00A004CB">
            <w:pPr>
              <w:pStyle w:val="TAC"/>
              <w:rPr>
                <w:lang w:eastAsia="zh-CN"/>
              </w:rPr>
            </w:pPr>
            <w:r w:rsidRPr="00F56DB7">
              <w:rPr>
                <w:lang w:eastAsia="zh-CN"/>
              </w:rPr>
              <w:t>P</w:t>
            </w:r>
          </w:p>
        </w:tc>
      </w:tr>
      <w:tr w:rsidR="00715A50" w:rsidRPr="00F56DB7" w14:paraId="65CC1035"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098F729A" w14:textId="77777777" w:rsidR="00715A50" w:rsidRPr="001F55EF" w:rsidRDefault="00715A50" w:rsidP="00A004CB">
            <w:pPr>
              <w:pStyle w:val="TAC"/>
              <w:rPr>
                <w:lang w:eastAsia="zh-CN"/>
              </w:rPr>
            </w:pPr>
            <w:r w:rsidRPr="001F55EF">
              <w:rPr>
                <w:lang w:eastAsia="zh-CN"/>
              </w:rPr>
              <w:t>15</w:t>
            </w:r>
          </w:p>
        </w:tc>
        <w:tc>
          <w:tcPr>
            <w:tcW w:w="3965" w:type="dxa"/>
            <w:tcBorders>
              <w:top w:val="single" w:sz="4" w:space="0" w:color="auto"/>
              <w:left w:val="single" w:sz="4" w:space="0" w:color="auto"/>
              <w:bottom w:val="single" w:sz="4" w:space="0" w:color="auto"/>
              <w:right w:val="single" w:sz="4" w:space="0" w:color="auto"/>
            </w:tcBorders>
          </w:tcPr>
          <w:p w14:paraId="5F2C322C" w14:textId="7CA787E9" w:rsidR="00715A50" w:rsidRPr="001F55EF" w:rsidRDefault="00715A50" w:rsidP="00A004CB">
            <w:pPr>
              <w:pStyle w:val="TAL"/>
              <w:rPr>
                <w:rFonts w:eastAsia="Calibri"/>
                <w:lang w:eastAsia="fr-FR"/>
              </w:rPr>
            </w:pPr>
            <w:r w:rsidRPr="001F55EF">
              <w:rPr>
                <w:rFonts w:eastAsia="MS Gothic"/>
              </w:rPr>
              <w:t>The Test procedure for IMS MT Emergency</w:t>
            </w:r>
            <w:r w:rsidR="00B82D5B">
              <w:rPr>
                <w:rFonts w:eastAsia="MS Gothic"/>
              </w:rPr>
              <w:t xml:space="preserve"> </w:t>
            </w:r>
            <w:r w:rsidRPr="001F55EF">
              <w:rPr>
                <w:rFonts w:eastAsia="MS Gothic"/>
              </w:rPr>
              <w:t>call release as specified in TS 38.508-1 [21],</w:t>
            </w:r>
            <w:r w:rsidR="00B82D5B">
              <w:rPr>
                <w:rFonts w:eastAsia="MS Gothic"/>
              </w:rPr>
              <w:t xml:space="preserve"> </w:t>
            </w:r>
            <w:r w:rsidRPr="001F55EF">
              <w:rPr>
                <w:rFonts w:eastAsia="MS Gothic"/>
              </w:rPr>
              <w:t>subclause 4.9.12B takes place using condition 'keep emergency PDU session'.</w:t>
            </w:r>
          </w:p>
        </w:tc>
        <w:tc>
          <w:tcPr>
            <w:tcW w:w="708" w:type="dxa"/>
            <w:tcBorders>
              <w:top w:val="single" w:sz="4" w:space="0" w:color="auto"/>
              <w:left w:val="single" w:sz="4" w:space="0" w:color="auto"/>
              <w:bottom w:val="single" w:sz="4" w:space="0" w:color="auto"/>
              <w:right w:val="single" w:sz="4" w:space="0" w:color="auto"/>
            </w:tcBorders>
          </w:tcPr>
          <w:p w14:paraId="3D8DA39B" w14:textId="77777777" w:rsidR="00715A50" w:rsidRPr="001F55EF" w:rsidRDefault="00715A50" w:rsidP="00A004CB">
            <w:pPr>
              <w:pStyle w:val="TAC"/>
              <w:rPr>
                <w:rFonts w:eastAsia="MS Gothic"/>
                <w:lang w:eastAsia="fr-FR"/>
              </w:rPr>
            </w:pPr>
            <w:r w:rsidRPr="001F55EF">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7DCA55DC" w14:textId="77777777" w:rsidR="00715A50" w:rsidRPr="001F55EF" w:rsidRDefault="00715A50" w:rsidP="00A004CB">
            <w:pPr>
              <w:pStyle w:val="TAL"/>
              <w:rPr>
                <w:rFonts w:eastAsia="MS Gothic"/>
                <w:lang w:eastAsia="fr-FR"/>
              </w:rPr>
            </w:pPr>
            <w:r w:rsidRPr="001F55EF">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564CCFFB" w14:textId="77777777" w:rsidR="00715A50" w:rsidRPr="001F55EF" w:rsidRDefault="00715A50" w:rsidP="00A004CB">
            <w:pPr>
              <w:pStyle w:val="TAC"/>
              <w:rPr>
                <w:lang w:eastAsia="zh-CN"/>
              </w:rPr>
            </w:pPr>
            <w:r w:rsidRPr="001F55EF">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BD3C226" w14:textId="77777777" w:rsidR="00715A50" w:rsidRPr="001F55EF" w:rsidRDefault="00715A50" w:rsidP="00A004CB">
            <w:pPr>
              <w:pStyle w:val="TAC"/>
              <w:rPr>
                <w:lang w:eastAsia="zh-CN"/>
              </w:rPr>
            </w:pPr>
            <w:r w:rsidRPr="001F55EF">
              <w:rPr>
                <w:lang w:eastAsia="zh-CN"/>
              </w:rPr>
              <w:t>-</w:t>
            </w:r>
          </w:p>
        </w:tc>
      </w:tr>
      <w:tr w:rsidR="00715A50" w:rsidRPr="00F56DB7" w14:paraId="408FACF8"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6096AA60" w14:textId="77777777" w:rsidR="00715A50" w:rsidRPr="001F55EF" w:rsidRDefault="00715A50" w:rsidP="00A004CB">
            <w:pPr>
              <w:pStyle w:val="TAC"/>
              <w:rPr>
                <w:lang w:eastAsia="zh-CN"/>
              </w:rPr>
            </w:pPr>
            <w:r w:rsidRPr="001F55EF">
              <w:rPr>
                <w:lang w:eastAsia="zh-CN"/>
              </w:rPr>
              <w:t>16</w:t>
            </w:r>
          </w:p>
        </w:tc>
        <w:tc>
          <w:tcPr>
            <w:tcW w:w="3965" w:type="dxa"/>
            <w:tcBorders>
              <w:top w:val="single" w:sz="4" w:space="0" w:color="auto"/>
              <w:left w:val="single" w:sz="4" w:space="0" w:color="auto"/>
              <w:bottom w:val="single" w:sz="4" w:space="0" w:color="auto"/>
              <w:right w:val="single" w:sz="4" w:space="0" w:color="auto"/>
            </w:tcBorders>
          </w:tcPr>
          <w:p w14:paraId="0F131F03" w14:textId="77777777" w:rsidR="00715A50" w:rsidRPr="00F56DB7" w:rsidRDefault="00715A50" w:rsidP="00A004CB">
            <w:pPr>
              <w:pStyle w:val="TAL"/>
              <w:rPr>
                <w:rFonts w:eastAsia="MS Gothic"/>
              </w:rPr>
            </w:pPr>
            <w:r w:rsidRPr="00F56DB7">
              <w:rPr>
                <w:rFonts w:eastAsia="Calibri"/>
                <w:lang w:eastAsia="fr-FR"/>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6B996C69" w14:textId="77777777" w:rsidR="00715A50" w:rsidRPr="00F56DB7" w:rsidRDefault="00715A50" w:rsidP="00A004CB">
            <w:pPr>
              <w:pStyle w:val="TAC"/>
              <w:rPr>
                <w:rFonts w:eastAsia="MS Gothic"/>
              </w:rPr>
            </w:pPr>
            <w:r w:rsidRPr="00F56DB7">
              <w:rPr>
                <w:rFonts w:eastAsia="MS Gothic"/>
                <w:lang w:eastAsia="fr-FR"/>
              </w:rPr>
              <w:t>-</w:t>
            </w:r>
          </w:p>
        </w:tc>
        <w:tc>
          <w:tcPr>
            <w:tcW w:w="2974" w:type="dxa"/>
            <w:tcBorders>
              <w:top w:val="single" w:sz="4" w:space="0" w:color="auto"/>
              <w:left w:val="single" w:sz="4" w:space="0" w:color="auto"/>
              <w:bottom w:val="single" w:sz="4" w:space="0" w:color="auto"/>
              <w:right w:val="single" w:sz="4" w:space="0" w:color="auto"/>
            </w:tcBorders>
          </w:tcPr>
          <w:p w14:paraId="77E0EC6E" w14:textId="77777777" w:rsidR="00715A50" w:rsidRPr="00F56DB7" w:rsidRDefault="00715A50" w:rsidP="00A004CB">
            <w:pPr>
              <w:pStyle w:val="TAL"/>
              <w:rPr>
                <w:rFonts w:eastAsia="MS Gothic"/>
              </w:rPr>
            </w:pPr>
            <w:r w:rsidRPr="00F56DB7">
              <w:rPr>
                <w:rFonts w:eastAsia="MS Gothic"/>
                <w:lang w:eastAsia="fr-FR"/>
              </w:rPr>
              <w:t>-</w:t>
            </w:r>
          </w:p>
        </w:tc>
        <w:tc>
          <w:tcPr>
            <w:tcW w:w="567" w:type="dxa"/>
            <w:tcBorders>
              <w:top w:val="single" w:sz="4" w:space="0" w:color="auto"/>
              <w:left w:val="single" w:sz="4" w:space="0" w:color="auto"/>
              <w:bottom w:val="single" w:sz="4" w:space="0" w:color="auto"/>
              <w:right w:val="single" w:sz="4" w:space="0" w:color="auto"/>
            </w:tcBorders>
          </w:tcPr>
          <w:p w14:paraId="0ADB3492" w14:textId="77777777" w:rsidR="00715A50" w:rsidRPr="00F56DB7" w:rsidRDefault="00715A50" w:rsidP="00A004C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67C7B37" w14:textId="77777777" w:rsidR="00715A50" w:rsidRPr="00F56DB7" w:rsidRDefault="00715A50" w:rsidP="00A004CB">
            <w:pPr>
              <w:pStyle w:val="TAC"/>
              <w:rPr>
                <w:lang w:eastAsia="zh-CN"/>
              </w:rPr>
            </w:pPr>
            <w:r w:rsidRPr="00F56DB7">
              <w:rPr>
                <w:lang w:eastAsia="zh-CN"/>
              </w:rPr>
              <w:t>-</w:t>
            </w:r>
          </w:p>
        </w:tc>
      </w:tr>
      <w:tr w:rsidR="00715A50" w:rsidRPr="00F56DB7" w14:paraId="1BC5AB2C"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hideMark/>
          </w:tcPr>
          <w:p w14:paraId="62EB8494" w14:textId="77777777" w:rsidR="00715A50" w:rsidRPr="001F55EF" w:rsidRDefault="00715A50" w:rsidP="00A004CB">
            <w:pPr>
              <w:pStyle w:val="TAC"/>
              <w:rPr>
                <w:lang w:eastAsia="zh-CN"/>
              </w:rPr>
            </w:pPr>
            <w:r w:rsidRPr="001F55EF">
              <w:rPr>
                <w:lang w:eastAsia="zh-CN"/>
              </w:rPr>
              <w:t>17</w:t>
            </w:r>
          </w:p>
        </w:tc>
        <w:tc>
          <w:tcPr>
            <w:tcW w:w="3965" w:type="dxa"/>
            <w:tcBorders>
              <w:top w:val="single" w:sz="4" w:space="0" w:color="auto"/>
              <w:left w:val="single" w:sz="4" w:space="0" w:color="auto"/>
              <w:bottom w:val="single" w:sz="4" w:space="0" w:color="auto"/>
              <w:right w:val="single" w:sz="4" w:space="0" w:color="auto"/>
            </w:tcBorders>
            <w:hideMark/>
          </w:tcPr>
          <w:p w14:paraId="0049FD7B" w14:textId="77777777" w:rsidR="00715A50" w:rsidRPr="00F56DB7" w:rsidRDefault="00715A50" w:rsidP="00A004CB">
            <w:pPr>
              <w:pStyle w:val="TAL"/>
              <w:rPr>
                <w:rFonts w:eastAsia="MS Gothic"/>
              </w:rPr>
            </w:pPr>
            <w:r w:rsidRPr="00F56DB7">
              <w:rPr>
                <w:rFonts w:eastAsia="MS Gothic"/>
              </w:rPr>
              <w:t>The SS waits for 5 seconds</w:t>
            </w:r>
          </w:p>
        </w:tc>
        <w:tc>
          <w:tcPr>
            <w:tcW w:w="708" w:type="dxa"/>
            <w:tcBorders>
              <w:top w:val="single" w:sz="4" w:space="0" w:color="auto"/>
              <w:left w:val="single" w:sz="4" w:space="0" w:color="auto"/>
              <w:bottom w:val="single" w:sz="4" w:space="0" w:color="auto"/>
              <w:right w:val="single" w:sz="4" w:space="0" w:color="auto"/>
            </w:tcBorders>
            <w:hideMark/>
          </w:tcPr>
          <w:p w14:paraId="318E17C0" w14:textId="77777777" w:rsidR="00715A50" w:rsidRPr="00F56DB7" w:rsidRDefault="00715A50" w:rsidP="00A004CB">
            <w:pPr>
              <w:pStyle w:val="TAC"/>
              <w:rPr>
                <w:rFonts w:eastAsia="MS Gothic"/>
              </w:rPr>
            </w:pPr>
            <w:r w:rsidRPr="00F56DB7">
              <w:rPr>
                <w:rFonts w:eastAsia="MS Gothic"/>
              </w:rPr>
              <w:t>-</w:t>
            </w:r>
          </w:p>
        </w:tc>
        <w:tc>
          <w:tcPr>
            <w:tcW w:w="2974" w:type="dxa"/>
            <w:tcBorders>
              <w:top w:val="single" w:sz="4" w:space="0" w:color="auto"/>
              <w:left w:val="single" w:sz="4" w:space="0" w:color="auto"/>
              <w:bottom w:val="single" w:sz="4" w:space="0" w:color="auto"/>
              <w:right w:val="single" w:sz="4" w:space="0" w:color="auto"/>
            </w:tcBorders>
            <w:hideMark/>
          </w:tcPr>
          <w:p w14:paraId="3331DFD8" w14:textId="77777777" w:rsidR="00715A50" w:rsidRPr="00F56DB7" w:rsidRDefault="00715A50" w:rsidP="00A004CB">
            <w:pPr>
              <w:pStyle w:val="TAL"/>
              <w:rPr>
                <w:rFonts w:eastAsia="MS Gothic"/>
              </w:rPr>
            </w:pPr>
            <w:r w:rsidRPr="00F56DB7">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1B652116" w14:textId="77777777" w:rsidR="00715A50" w:rsidRPr="00F56DB7" w:rsidRDefault="00715A50" w:rsidP="00A004CB">
            <w:pPr>
              <w:pStyle w:val="TAC"/>
              <w:rPr>
                <w:lang w:eastAsia="zh-CN"/>
              </w:rPr>
            </w:pPr>
            <w:r w:rsidRPr="00F56DB7">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1B304A3" w14:textId="77777777" w:rsidR="00715A50" w:rsidRPr="00F56DB7" w:rsidRDefault="00715A50" w:rsidP="00A004CB">
            <w:pPr>
              <w:pStyle w:val="TAC"/>
              <w:rPr>
                <w:lang w:eastAsia="zh-CN"/>
              </w:rPr>
            </w:pPr>
            <w:r w:rsidRPr="00F56DB7">
              <w:rPr>
                <w:lang w:eastAsia="zh-CN"/>
              </w:rPr>
              <w:t>-</w:t>
            </w:r>
          </w:p>
        </w:tc>
      </w:tr>
      <w:tr w:rsidR="00715A50" w:rsidRPr="00F56DB7" w14:paraId="4B753B5E"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0944752E" w14:textId="77777777" w:rsidR="00715A50" w:rsidRPr="001F55EF" w:rsidRDefault="00715A50" w:rsidP="00A004CB">
            <w:pPr>
              <w:pStyle w:val="TAC"/>
              <w:rPr>
                <w:lang w:eastAsia="zh-CN"/>
              </w:rPr>
            </w:pPr>
            <w:r w:rsidRPr="001F55EF">
              <w:rPr>
                <w:lang w:val="fr-FR" w:eastAsia="zh-CN"/>
              </w:rPr>
              <w:t>18-29</w:t>
            </w:r>
          </w:p>
        </w:tc>
        <w:tc>
          <w:tcPr>
            <w:tcW w:w="3965" w:type="dxa"/>
            <w:tcBorders>
              <w:top w:val="single" w:sz="4" w:space="0" w:color="auto"/>
              <w:left w:val="single" w:sz="4" w:space="0" w:color="auto"/>
              <w:bottom w:val="single" w:sz="4" w:space="0" w:color="auto"/>
              <w:right w:val="single" w:sz="4" w:space="0" w:color="auto"/>
            </w:tcBorders>
          </w:tcPr>
          <w:p w14:paraId="2250100C" w14:textId="77777777" w:rsidR="00715A50" w:rsidRDefault="00715A50" w:rsidP="00A004CB">
            <w:pPr>
              <w:pStyle w:val="TAL"/>
              <w:rPr>
                <w:rFonts w:eastAsia="MS Gothic"/>
                <w:lang w:val="fr-FR"/>
              </w:rPr>
            </w:pPr>
            <w:proofErr w:type="spellStart"/>
            <w:r>
              <w:rPr>
                <w:rFonts w:eastAsia="MS Gothic"/>
                <w:lang w:val="fr-FR"/>
              </w:rPr>
              <w:t>Steps</w:t>
            </w:r>
            <w:proofErr w:type="spellEnd"/>
            <w:r>
              <w:rPr>
                <w:rFonts w:eastAsia="MS Gothic"/>
                <w:lang w:val="fr-FR"/>
              </w:rPr>
              <w:t xml:space="preserve"> 1 to 12 of the </w:t>
            </w:r>
            <w:proofErr w:type="spellStart"/>
            <w:r>
              <w:rPr>
                <w:rFonts w:eastAsia="MS Gothic"/>
                <w:lang w:val="fr-FR"/>
              </w:rPr>
              <w:t>generic</w:t>
            </w:r>
            <w:proofErr w:type="spellEnd"/>
            <w:r>
              <w:rPr>
                <w:rFonts w:eastAsia="MS Gothic"/>
                <w:lang w:val="fr-FR"/>
              </w:rPr>
              <w:t xml:space="preserve"> test </w:t>
            </w:r>
            <w:proofErr w:type="spellStart"/>
            <w:r>
              <w:rPr>
                <w:rFonts w:eastAsia="MS Gothic"/>
                <w:lang w:val="fr-FR"/>
              </w:rPr>
              <w:t>procedure</w:t>
            </w:r>
            <w:proofErr w:type="spellEnd"/>
            <w:r>
              <w:rPr>
                <w:rFonts w:eastAsia="MS Gothic"/>
                <w:lang w:val="fr-FR"/>
              </w:rPr>
              <w:t xml:space="preserve"> for IMS MT speech call establishment in 5GC </w:t>
            </w:r>
            <w:proofErr w:type="spellStart"/>
            <w:r>
              <w:rPr>
                <w:rFonts w:eastAsia="MS Gothic"/>
                <w:lang w:val="fr-FR"/>
              </w:rPr>
              <w:t>specified</w:t>
            </w:r>
            <w:proofErr w:type="spellEnd"/>
            <w:r>
              <w:rPr>
                <w:rFonts w:eastAsia="MS Gothic"/>
                <w:lang w:val="fr-FR"/>
              </w:rPr>
              <w:t xml:space="preserve"> in TS 38.508-1 [21] Table 4.9.16.2.2-1 are </w:t>
            </w:r>
            <w:proofErr w:type="spellStart"/>
            <w:r>
              <w:rPr>
                <w:rFonts w:eastAsia="MS Gothic"/>
                <w:lang w:val="fr-FR"/>
              </w:rPr>
              <w:t>performed</w:t>
            </w:r>
            <w:proofErr w:type="spellEnd"/>
            <w:r>
              <w:rPr>
                <w:rFonts w:eastAsia="MS Gothic"/>
                <w:lang w:val="fr-FR"/>
              </w:rPr>
              <w:t>.</w:t>
            </w:r>
          </w:p>
          <w:p w14:paraId="748467E2" w14:textId="77777777" w:rsidR="00715A50" w:rsidRPr="00F56DB7" w:rsidRDefault="00715A50" w:rsidP="00A004CB">
            <w:pPr>
              <w:pStyle w:val="TAL"/>
              <w:rPr>
                <w:rFonts w:eastAsia="MS Gothic"/>
              </w:rPr>
            </w:pPr>
            <w:r>
              <w:rPr>
                <w:lang w:val="fr-FR"/>
              </w:rPr>
              <w:t>(</w:t>
            </w:r>
            <w:proofErr w:type="spellStart"/>
            <w:r>
              <w:rPr>
                <w:lang w:val="fr-FR"/>
              </w:rPr>
              <w:t>Steps</w:t>
            </w:r>
            <w:proofErr w:type="spellEnd"/>
            <w:r>
              <w:rPr>
                <w:lang w:val="fr-FR"/>
              </w:rPr>
              <w:t xml:space="preserve"> 1-5 of Annex A.5.1a for UE </w:t>
            </w:r>
            <w:proofErr w:type="spellStart"/>
            <w:r>
              <w:rPr>
                <w:lang w:val="fr-FR"/>
              </w:rPr>
              <w:t>configured</w:t>
            </w:r>
            <w:proofErr w:type="spellEnd"/>
            <w:r>
              <w:rPr>
                <w:lang w:val="fr-FR"/>
              </w:rPr>
              <w:t xml:space="preserve"> </w:t>
            </w:r>
            <w:proofErr w:type="spellStart"/>
            <w:r>
              <w:rPr>
                <w:lang w:val="fr-FR"/>
              </w:rPr>
              <w:t>with</w:t>
            </w:r>
            <w:proofErr w:type="spellEnd"/>
            <w:r>
              <w:rPr>
                <w:lang w:val="fr-FR"/>
              </w:rPr>
              <w:t xml:space="preserve"> usage of </w:t>
            </w:r>
            <w:proofErr w:type="spellStart"/>
            <w:r>
              <w:rPr>
                <w:lang w:val="fr-FR"/>
              </w:rPr>
              <w:t>preconditions</w:t>
            </w:r>
            <w:proofErr w:type="spellEnd"/>
            <w:r>
              <w:rPr>
                <w:lang w:val="fr-FR"/>
              </w:rPr>
              <w:t xml:space="preserve"> </w:t>
            </w:r>
            <w:proofErr w:type="spellStart"/>
            <w:r>
              <w:rPr>
                <w:lang w:val="fr-FR"/>
              </w:rPr>
              <w:t>else</w:t>
            </w:r>
            <w:proofErr w:type="spellEnd"/>
            <w:r>
              <w:rPr>
                <w:lang w:val="fr-FR"/>
              </w:rPr>
              <w:t xml:space="preserve"> A.5.2a)</w:t>
            </w:r>
          </w:p>
        </w:tc>
        <w:tc>
          <w:tcPr>
            <w:tcW w:w="708" w:type="dxa"/>
            <w:tcBorders>
              <w:top w:val="single" w:sz="4" w:space="0" w:color="auto"/>
              <w:left w:val="single" w:sz="4" w:space="0" w:color="auto"/>
              <w:bottom w:val="single" w:sz="4" w:space="0" w:color="auto"/>
              <w:right w:val="single" w:sz="4" w:space="0" w:color="auto"/>
            </w:tcBorders>
          </w:tcPr>
          <w:p w14:paraId="16924CE7" w14:textId="77777777" w:rsidR="00715A50" w:rsidRPr="00F56DB7" w:rsidRDefault="00715A50" w:rsidP="00A004CB">
            <w:pPr>
              <w:pStyle w:val="TAC"/>
              <w:rPr>
                <w:rFonts w:eastAsia="MS Gothic"/>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059D00E1" w14:textId="77777777" w:rsidR="00715A50" w:rsidRPr="00F56DB7" w:rsidRDefault="00715A50" w:rsidP="00A004CB">
            <w:pPr>
              <w:pStyle w:val="TAL"/>
              <w:rPr>
                <w:rFonts w:eastAsia="MS Gothic"/>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73376BBC"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302D0DC0" w14:textId="77777777" w:rsidR="00715A50" w:rsidRPr="00F56DB7" w:rsidRDefault="00715A50" w:rsidP="00A004CB">
            <w:pPr>
              <w:pStyle w:val="TAC"/>
              <w:rPr>
                <w:lang w:eastAsia="zh-CN"/>
              </w:rPr>
            </w:pPr>
            <w:r>
              <w:rPr>
                <w:lang w:val="fr-FR" w:eastAsia="zh-CN"/>
              </w:rPr>
              <w:t>-</w:t>
            </w:r>
          </w:p>
        </w:tc>
      </w:tr>
      <w:tr w:rsidR="00715A50" w:rsidRPr="00F56DB7" w14:paraId="68267226"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6B735CF6" w14:textId="77777777" w:rsidR="00715A50" w:rsidRPr="001F55EF" w:rsidRDefault="00715A50" w:rsidP="00A004CB">
            <w:pPr>
              <w:pStyle w:val="TAC"/>
              <w:rPr>
                <w:lang w:eastAsia="zh-CN"/>
              </w:rPr>
            </w:pPr>
            <w:r w:rsidRPr="001F55EF">
              <w:rPr>
                <w:rFonts w:eastAsia="MS Gothic"/>
                <w:lang w:val="fr-FR"/>
              </w:rPr>
              <w:t>-</w:t>
            </w:r>
          </w:p>
        </w:tc>
        <w:tc>
          <w:tcPr>
            <w:tcW w:w="3965" w:type="dxa"/>
            <w:tcBorders>
              <w:top w:val="single" w:sz="4" w:space="0" w:color="auto"/>
              <w:left w:val="single" w:sz="4" w:space="0" w:color="auto"/>
              <w:bottom w:val="single" w:sz="4" w:space="0" w:color="auto"/>
              <w:right w:val="single" w:sz="4" w:space="0" w:color="auto"/>
            </w:tcBorders>
          </w:tcPr>
          <w:p w14:paraId="43C24513" w14:textId="747FF3A3" w:rsidR="00715A50" w:rsidRPr="00F56DB7" w:rsidRDefault="00715A50" w:rsidP="00A004CB">
            <w:pPr>
              <w:pStyle w:val="TAL"/>
              <w:rPr>
                <w:rFonts w:eastAsia="MS Gothic"/>
              </w:rPr>
            </w:pPr>
            <w:r>
              <w:rPr>
                <w:rFonts w:eastAsia="MS Gothic"/>
                <w:lang w:val="fr-FR"/>
              </w:rPr>
              <w:t xml:space="preserve">EXCEPTION: </w:t>
            </w:r>
            <w:proofErr w:type="spellStart"/>
            <w:r>
              <w:rPr>
                <w:rFonts w:eastAsia="MS Gothic"/>
                <w:lang w:val="fr-FR"/>
              </w:rPr>
              <w:t>Steps</w:t>
            </w:r>
            <w:proofErr w:type="spellEnd"/>
            <w:r>
              <w:rPr>
                <w:rFonts w:eastAsia="MS Gothic"/>
                <w:lang w:val="fr-FR"/>
              </w:rPr>
              <w:t xml:space="preserve"> </w:t>
            </w:r>
            <w:r w:rsidRPr="001F55EF">
              <w:rPr>
                <w:rFonts w:eastAsia="MS Gothic"/>
                <w:lang w:val="fr-FR"/>
              </w:rPr>
              <w:t xml:space="preserve">30a1 to 30b6 </w:t>
            </w:r>
            <w:proofErr w:type="spellStart"/>
            <w:r w:rsidRPr="001F55EF">
              <w:rPr>
                <w:rFonts w:eastAsia="MS Gothic"/>
                <w:lang w:val="fr-FR"/>
              </w:rPr>
              <w:t>describe</w:t>
            </w:r>
            <w:proofErr w:type="spellEnd"/>
            <w:r w:rsidR="00B82D5B">
              <w:rPr>
                <w:rFonts w:eastAsia="MS Gothic"/>
                <w:lang w:val="fr-FR"/>
              </w:rPr>
              <w:t xml:space="preserve"> </w:t>
            </w:r>
            <w:proofErr w:type="spellStart"/>
            <w:r>
              <w:rPr>
                <w:rFonts w:eastAsia="MS Gothic"/>
                <w:lang w:val="fr-FR"/>
              </w:rPr>
              <w:t>behaviour</w:t>
            </w:r>
            <w:proofErr w:type="spellEnd"/>
            <w:r>
              <w:rPr>
                <w:rFonts w:eastAsia="MS Gothic"/>
                <w:lang w:val="fr-FR"/>
              </w:rPr>
              <w:t xml:space="preserve"> </w:t>
            </w:r>
            <w:proofErr w:type="spellStart"/>
            <w:r>
              <w:rPr>
                <w:rFonts w:eastAsia="MS Gothic"/>
                <w:lang w:val="fr-FR"/>
              </w:rPr>
              <w:t>that</w:t>
            </w:r>
            <w:proofErr w:type="spellEnd"/>
            <w:r>
              <w:rPr>
                <w:rFonts w:eastAsia="MS Gothic"/>
                <w:lang w:val="fr-FR"/>
              </w:rPr>
              <w:t xml:space="preserve"> </w:t>
            </w:r>
            <w:proofErr w:type="spellStart"/>
            <w:r>
              <w:rPr>
                <w:rFonts w:eastAsia="MS Gothic"/>
                <w:lang w:val="fr-FR"/>
              </w:rPr>
              <w:t>depends</w:t>
            </w:r>
            <w:proofErr w:type="spellEnd"/>
            <w:r>
              <w:rPr>
                <w:rFonts w:eastAsia="MS Gothic"/>
                <w:lang w:val="fr-FR"/>
              </w:rPr>
              <w:t xml:space="preserve"> on UE configuration;</w:t>
            </w:r>
            <w:r w:rsidR="00B82D5B">
              <w:rPr>
                <w:rFonts w:eastAsia="MS Gothic"/>
                <w:lang w:val="fr-FR"/>
              </w:rPr>
              <w:t xml:space="preserve"> </w:t>
            </w:r>
            <w:r>
              <w:rPr>
                <w:rFonts w:eastAsia="MS Gothic"/>
                <w:lang w:val="fr-FR"/>
              </w:rPr>
              <w:t>the “</w:t>
            </w:r>
            <w:proofErr w:type="spellStart"/>
            <w:r>
              <w:rPr>
                <w:rFonts w:eastAsia="MS Gothic"/>
                <w:lang w:val="fr-FR"/>
              </w:rPr>
              <w:t>lower</w:t>
            </w:r>
            <w:proofErr w:type="spellEnd"/>
            <w:r>
              <w:rPr>
                <w:rFonts w:eastAsia="MS Gothic"/>
                <w:lang w:val="fr-FR"/>
              </w:rPr>
              <w:t xml:space="preserve"> case </w:t>
            </w:r>
            <w:proofErr w:type="spellStart"/>
            <w:r>
              <w:rPr>
                <w:rFonts w:eastAsia="MS Gothic"/>
                <w:lang w:val="fr-FR"/>
              </w:rPr>
              <w:t>letter</w:t>
            </w:r>
            <w:proofErr w:type="spellEnd"/>
            <w:r>
              <w:rPr>
                <w:rFonts w:eastAsia="MS Gothic"/>
                <w:lang w:val="fr-FR"/>
              </w:rPr>
              <w:t xml:space="preserve">” identifies </w:t>
            </w:r>
            <w:proofErr w:type="gramStart"/>
            <w:r>
              <w:rPr>
                <w:rFonts w:eastAsia="MS Gothic"/>
                <w:lang w:val="fr-FR"/>
              </w:rPr>
              <w:t>a</w:t>
            </w:r>
            <w:proofErr w:type="gramEnd"/>
            <w:r>
              <w:rPr>
                <w:rFonts w:eastAsia="MS Gothic"/>
                <w:lang w:val="fr-FR"/>
              </w:rPr>
              <w:t xml:space="preserve"> </w:t>
            </w:r>
            <w:proofErr w:type="spellStart"/>
            <w:r>
              <w:rPr>
                <w:rFonts w:eastAsia="MS Gothic"/>
                <w:lang w:val="fr-FR"/>
              </w:rPr>
              <w:t>step</w:t>
            </w:r>
            <w:proofErr w:type="spellEnd"/>
            <w:r w:rsidR="00B82D5B">
              <w:rPr>
                <w:rFonts w:eastAsia="MS Gothic"/>
                <w:lang w:val="fr-FR"/>
              </w:rPr>
              <w:t xml:space="preserve"> </w:t>
            </w:r>
            <w:proofErr w:type="spellStart"/>
            <w:r>
              <w:rPr>
                <w:rFonts w:eastAsia="MS Gothic"/>
                <w:lang w:val="fr-FR"/>
              </w:rPr>
              <w:t>sequence</w:t>
            </w:r>
            <w:proofErr w:type="spellEnd"/>
            <w:r>
              <w:rPr>
                <w:rFonts w:eastAsia="MS Gothic"/>
                <w:lang w:val="fr-FR"/>
              </w:rPr>
              <w:t xml:space="preserve"> </w:t>
            </w:r>
            <w:proofErr w:type="spellStart"/>
            <w:r>
              <w:rPr>
                <w:rFonts w:eastAsia="MS Gothic"/>
                <w:lang w:val="fr-FR"/>
              </w:rPr>
              <w:t>that</w:t>
            </w:r>
            <w:proofErr w:type="spellEnd"/>
            <w:r>
              <w:rPr>
                <w:rFonts w:eastAsia="MS Gothic"/>
                <w:lang w:val="fr-FR"/>
              </w:rPr>
              <w:t xml:space="preserve"> </w:t>
            </w:r>
            <w:proofErr w:type="spellStart"/>
            <w:r>
              <w:rPr>
                <w:rFonts w:eastAsia="MS Gothic"/>
                <w:lang w:val="fr-FR"/>
              </w:rPr>
              <w:t>takes</w:t>
            </w:r>
            <w:proofErr w:type="spellEnd"/>
            <w:r>
              <w:rPr>
                <w:rFonts w:eastAsia="MS Gothic"/>
                <w:lang w:val="fr-FR"/>
              </w:rPr>
              <w:t xml:space="preserve"> place if </w:t>
            </w:r>
            <w:proofErr w:type="spellStart"/>
            <w:r>
              <w:rPr>
                <w:rFonts w:eastAsia="MS Gothic"/>
                <w:lang w:val="fr-FR"/>
              </w:rPr>
              <w:t>such</w:t>
            </w:r>
            <w:proofErr w:type="spellEnd"/>
            <w:r>
              <w:rPr>
                <w:rFonts w:eastAsia="MS Gothic"/>
                <w:lang w:val="fr-FR"/>
              </w:rPr>
              <w:t xml:space="preserve"> configuration</w:t>
            </w:r>
            <w:r w:rsidR="00B82D5B">
              <w:rPr>
                <w:rFonts w:eastAsia="MS Gothic"/>
                <w:lang w:val="fr-FR"/>
              </w:rPr>
              <w:t xml:space="preserve"> </w:t>
            </w:r>
            <w:proofErr w:type="spellStart"/>
            <w:r>
              <w:rPr>
                <w:rFonts w:eastAsia="MS Gothic"/>
                <w:lang w:val="fr-FR"/>
              </w:rPr>
              <w:t>was</w:t>
            </w:r>
            <w:proofErr w:type="spellEnd"/>
            <w:r>
              <w:rPr>
                <w:rFonts w:eastAsia="MS Gothic"/>
                <w:lang w:val="fr-FR"/>
              </w:rPr>
              <w:t xml:space="preserve"> </w:t>
            </w:r>
            <w:proofErr w:type="spellStart"/>
            <w:r>
              <w:rPr>
                <w:rFonts w:eastAsia="MS Gothic"/>
                <w:lang w:val="fr-FR"/>
              </w:rPr>
              <w:t>conducted</w:t>
            </w:r>
            <w:proofErr w:type="spellEnd"/>
            <w:r>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tcPr>
          <w:p w14:paraId="0EE0BF8C" w14:textId="77777777" w:rsidR="00715A50" w:rsidRPr="00F56DB7" w:rsidRDefault="00715A50" w:rsidP="00A004CB">
            <w:pPr>
              <w:pStyle w:val="TAC"/>
              <w:rPr>
                <w:rFonts w:eastAsia="MS Gothic"/>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5F2128F0" w14:textId="77777777" w:rsidR="00715A50" w:rsidRPr="00F56DB7" w:rsidRDefault="00715A50" w:rsidP="00A004CB">
            <w:pPr>
              <w:pStyle w:val="TAL"/>
              <w:rPr>
                <w:rFonts w:eastAsia="MS Gothic"/>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162C592E"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3E65F2F5" w14:textId="77777777" w:rsidR="00715A50" w:rsidRPr="00F56DB7" w:rsidRDefault="00715A50" w:rsidP="00A004CB">
            <w:pPr>
              <w:pStyle w:val="TAC"/>
              <w:rPr>
                <w:lang w:eastAsia="zh-CN"/>
              </w:rPr>
            </w:pPr>
            <w:r>
              <w:rPr>
                <w:lang w:val="fr-FR" w:eastAsia="zh-CN"/>
              </w:rPr>
              <w:t>-</w:t>
            </w:r>
          </w:p>
        </w:tc>
      </w:tr>
      <w:tr w:rsidR="00715A50" w:rsidRPr="00F56DB7" w14:paraId="45E68E0B"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25F61125" w14:textId="77777777" w:rsidR="00715A50" w:rsidRPr="001F55EF" w:rsidRDefault="00715A50" w:rsidP="00A004CB">
            <w:pPr>
              <w:pStyle w:val="TAC"/>
              <w:rPr>
                <w:lang w:eastAsia="zh-CN"/>
              </w:rPr>
            </w:pPr>
            <w:r w:rsidRPr="001F55EF">
              <w:rPr>
                <w:rFonts w:eastAsia="MS Gothic"/>
                <w:lang w:val="fr-FR"/>
              </w:rPr>
              <w:t>30a1-30a6</w:t>
            </w:r>
          </w:p>
        </w:tc>
        <w:tc>
          <w:tcPr>
            <w:tcW w:w="3965" w:type="dxa"/>
            <w:tcBorders>
              <w:top w:val="single" w:sz="4" w:space="0" w:color="auto"/>
              <w:left w:val="single" w:sz="4" w:space="0" w:color="auto"/>
              <w:bottom w:val="single" w:sz="4" w:space="0" w:color="auto"/>
              <w:right w:val="single" w:sz="4" w:space="0" w:color="auto"/>
            </w:tcBorders>
          </w:tcPr>
          <w:p w14:paraId="6BFC7D26" w14:textId="5CBC8330" w:rsidR="00715A50" w:rsidRPr="00F56DB7" w:rsidRDefault="00715A50" w:rsidP="00A004CB">
            <w:pPr>
              <w:pStyle w:val="TAL"/>
            </w:pPr>
            <w:r>
              <w:rPr>
                <w:rFonts w:eastAsia="MS Gothic"/>
                <w:lang w:val="fr-FR"/>
              </w:rPr>
              <w:t xml:space="preserve">IF the UE is </w:t>
            </w:r>
            <w:proofErr w:type="spellStart"/>
            <w:r>
              <w:rPr>
                <w:rFonts w:eastAsia="MS Gothic"/>
                <w:lang w:val="fr-FR"/>
              </w:rPr>
              <w:t>configured</w:t>
            </w:r>
            <w:proofErr w:type="spellEnd"/>
            <w:r>
              <w:rPr>
                <w:rFonts w:eastAsia="MS Gothic"/>
                <w:lang w:val="fr-FR"/>
              </w:rPr>
              <w:t xml:space="preserve"> to use </w:t>
            </w:r>
            <w:proofErr w:type="spellStart"/>
            <w:r>
              <w:rPr>
                <w:rFonts w:eastAsia="MS Gothic"/>
                <w:lang w:val="fr-FR"/>
              </w:rPr>
              <w:t>preconditions</w:t>
            </w:r>
            <w:proofErr w:type="spellEnd"/>
            <w:r w:rsidR="00B82D5B">
              <w:rPr>
                <w:rFonts w:eastAsia="MS Gothic"/>
                <w:lang w:val="fr-FR"/>
              </w:rPr>
              <w:t xml:space="preserve"> </w:t>
            </w:r>
            <w:r>
              <w:rPr>
                <w:rFonts w:eastAsia="MS Gothic"/>
                <w:lang w:val="fr-FR"/>
              </w:rPr>
              <w:t xml:space="preserve">THEN </w:t>
            </w:r>
            <w:proofErr w:type="spellStart"/>
            <w:r>
              <w:rPr>
                <w:rFonts w:eastAsia="MS Gothic"/>
                <w:lang w:val="fr-FR"/>
              </w:rPr>
              <w:t>steps</w:t>
            </w:r>
            <w:proofErr w:type="spellEnd"/>
            <w:r>
              <w:rPr>
                <w:rFonts w:eastAsia="MS Gothic"/>
                <w:lang w:val="fr-FR"/>
              </w:rPr>
              <w:t xml:space="preserve"> 6-10A of Annex A.5.1a </w:t>
            </w:r>
            <w:proofErr w:type="spellStart"/>
            <w:r>
              <w:rPr>
                <w:rFonts w:eastAsia="MS Gothic"/>
                <w:lang w:val="fr-FR"/>
              </w:rPr>
              <w:t>take</w:t>
            </w:r>
            <w:proofErr w:type="spellEnd"/>
            <w:r>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tcPr>
          <w:p w14:paraId="505A0A4C" w14:textId="77777777" w:rsidR="00715A50" w:rsidRPr="00F56DB7" w:rsidRDefault="00715A50" w:rsidP="00A004CB">
            <w:pPr>
              <w:pStyle w:val="TAC"/>
              <w:rPr>
                <w:rFonts w:eastAsia="MS Gothic"/>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2949EA3D" w14:textId="77777777" w:rsidR="00715A50" w:rsidRPr="00F56DB7" w:rsidRDefault="00715A50" w:rsidP="00A004CB">
            <w:pPr>
              <w:pStyle w:val="TAL"/>
              <w:rPr>
                <w:rFonts w:eastAsia="MS Gothic"/>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13ABFDD4"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4835756C" w14:textId="77777777" w:rsidR="00715A50" w:rsidRPr="00F56DB7" w:rsidRDefault="00715A50" w:rsidP="00A004CB">
            <w:pPr>
              <w:pStyle w:val="TAC"/>
              <w:rPr>
                <w:lang w:eastAsia="zh-CN"/>
              </w:rPr>
            </w:pPr>
            <w:r>
              <w:rPr>
                <w:lang w:val="fr-FR" w:eastAsia="zh-CN"/>
              </w:rPr>
              <w:t>-</w:t>
            </w:r>
          </w:p>
        </w:tc>
      </w:tr>
      <w:tr w:rsidR="00715A50" w:rsidRPr="00F56DB7" w14:paraId="415E35A9"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38E425B8" w14:textId="77777777" w:rsidR="00715A50" w:rsidRPr="001F55EF" w:rsidRDefault="00715A50" w:rsidP="00A004CB">
            <w:pPr>
              <w:pStyle w:val="TAC"/>
              <w:rPr>
                <w:lang w:eastAsia="zh-CN"/>
              </w:rPr>
            </w:pPr>
            <w:r w:rsidRPr="001F55EF">
              <w:rPr>
                <w:lang w:val="fr-FR" w:eastAsia="zh-CN"/>
              </w:rPr>
              <w:t>30a7</w:t>
            </w:r>
          </w:p>
        </w:tc>
        <w:tc>
          <w:tcPr>
            <w:tcW w:w="3965" w:type="dxa"/>
            <w:tcBorders>
              <w:top w:val="single" w:sz="4" w:space="0" w:color="auto"/>
              <w:left w:val="single" w:sz="4" w:space="0" w:color="auto"/>
              <w:bottom w:val="single" w:sz="4" w:space="0" w:color="auto"/>
              <w:right w:val="single" w:sz="4" w:space="0" w:color="auto"/>
            </w:tcBorders>
          </w:tcPr>
          <w:p w14:paraId="2387E900" w14:textId="0A359D24" w:rsidR="00715A50" w:rsidRDefault="00715A50" w:rsidP="00A004CB">
            <w:pPr>
              <w:pStyle w:val="TAL"/>
              <w:rPr>
                <w:rFonts w:eastAsia="MS Gothic"/>
                <w:lang w:val="fr-FR"/>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the UE </w:t>
            </w:r>
            <w:proofErr w:type="spellStart"/>
            <w:r>
              <w:rPr>
                <w:rFonts w:eastAsia="MS Gothic"/>
                <w:lang w:val="fr-FR"/>
              </w:rPr>
              <w:t>send</w:t>
            </w:r>
            <w:proofErr w:type="spellEnd"/>
            <w:r>
              <w:rPr>
                <w:rFonts w:eastAsia="MS Gothic"/>
                <w:lang w:val="fr-FR"/>
              </w:rPr>
              <w:t xml:space="preserve"> a </w:t>
            </w:r>
            <w:proofErr w:type="spellStart"/>
            <w:r>
              <w:rPr>
                <w:rFonts w:eastAsia="MS Gothic"/>
                <w:lang w:val="fr-FR"/>
              </w:rPr>
              <w:t>correctly</w:t>
            </w:r>
            <w:proofErr w:type="spellEnd"/>
            <w:r>
              <w:rPr>
                <w:rFonts w:eastAsia="MS Gothic"/>
                <w:lang w:val="fr-FR"/>
              </w:rPr>
              <w:t xml:space="preserve"> </w:t>
            </w:r>
            <w:proofErr w:type="spellStart"/>
            <w:r>
              <w:rPr>
                <w:rFonts w:eastAsia="MS Gothic"/>
                <w:lang w:val="fr-FR"/>
              </w:rPr>
              <w:t>composed</w:t>
            </w:r>
            <w:proofErr w:type="spellEnd"/>
            <w:r>
              <w:rPr>
                <w:rFonts w:eastAsia="MS Gothic"/>
                <w:lang w:val="fr-FR"/>
              </w:rPr>
              <w:t xml:space="preserve"> 200 OK for INVITE </w:t>
            </w:r>
            <w:proofErr w:type="spellStart"/>
            <w:r>
              <w:rPr>
                <w:rFonts w:eastAsia="MS Gothic"/>
                <w:lang w:val="fr-FR"/>
              </w:rPr>
              <w:t>request</w:t>
            </w:r>
            <w:proofErr w:type="spellEnd"/>
            <w:r>
              <w:rPr>
                <w:rFonts w:eastAsia="MS Gothic"/>
                <w:lang w:val="fr-FR"/>
              </w:rPr>
              <w:t>?</w:t>
            </w:r>
          </w:p>
          <w:p w14:paraId="300260B8" w14:textId="77777777" w:rsidR="00715A50" w:rsidRPr="00F56DB7" w:rsidRDefault="00715A50" w:rsidP="00A004CB">
            <w:pPr>
              <w:pStyle w:val="TAL"/>
            </w:pPr>
            <w:r>
              <w:rPr>
                <w:rFonts w:eastAsia="MS Gothic"/>
                <w:lang w:val="fr-FR"/>
              </w:rPr>
              <w:t>(</w:t>
            </w:r>
            <w:proofErr w:type="spellStart"/>
            <w:r>
              <w:rPr>
                <w:rFonts w:eastAsia="MS Gothic"/>
                <w:lang w:val="fr-FR"/>
              </w:rPr>
              <w:t>Step</w:t>
            </w:r>
            <w:proofErr w:type="spellEnd"/>
            <w:r>
              <w:rPr>
                <w:rFonts w:eastAsia="MS Gothic"/>
                <w:lang w:val="fr-FR"/>
              </w:rPr>
              <w:t xml:space="preserve"> 11 of </w:t>
            </w:r>
            <w:proofErr w:type="spellStart"/>
            <w:r>
              <w:rPr>
                <w:rFonts w:eastAsia="MS Gothic"/>
                <w:lang w:val="fr-FR"/>
              </w:rPr>
              <w:t>annex</w:t>
            </w:r>
            <w:proofErr w:type="spellEnd"/>
            <w:r>
              <w:rPr>
                <w:rFonts w:eastAsia="MS Gothic"/>
                <w:lang w:val="fr-FR"/>
              </w:rPr>
              <w:t xml:space="preserve"> A.5.1a)</w:t>
            </w:r>
          </w:p>
        </w:tc>
        <w:tc>
          <w:tcPr>
            <w:tcW w:w="708" w:type="dxa"/>
            <w:tcBorders>
              <w:top w:val="single" w:sz="4" w:space="0" w:color="auto"/>
              <w:left w:val="single" w:sz="4" w:space="0" w:color="auto"/>
              <w:bottom w:val="single" w:sz="4" w:space="0" w:color="auto"/>
              <w:right w:val="single" w:sz="4" w:space="0" w:color="auto"/>
            </w:tcBorders>
          </w:tcPr>
          <w:p w14:paraId="664543C4" w14:textId="77777777" w:rsidR="00715A50" w:rsidRPr="00F56DB7" w:rsidRDefault="00715A50" w:rsidP="00A004CB">
            <w:pPr>
              <w:pStyle w:val="TAC"/>
              <w:rPr>
                <w:rFonts w:eastAsia="MS Gothic"/>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tcPr>
          <w:p w14:paraId="0A4596A4" w14:textId="77777777" w:rsidR="00715A50" w:rsidRPr="00F56DB7" w:rsidRDefault="00715A50" w:rsidP="00A004CB">
            <w:pPr>
              <w:pStyle w:val="TAL"/>
              <w:rPr>
                <w:rFonts w:eastAsia="MS Gothic"/>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tcPr>
          <w:p w14:paraId="2AB0BC4A" w14:textId="77777777" w:rsidR="00715A50" w:rsidRPr="00F56DB7" w:rsidRDefault="00715A50" w:rsidP="00A004CB">
            <w:pPr>
              <w:pStyle w:val="TAC"/>
              <w:rPr>
                <w:lang w:eastAsia="zh-CN"/>
              </w:rPr>
            </w:pPr>
            <w:r>
              <w:rPr>
                <w:lang w:val="fr-FR" w:eastAsia="zh-CN"/>
              </w:rPr>
              <w:t>2</w:t>
            </w:r>
          </w:p>
        </w:tc>
        <w:tc>
          <w:tcPr>
            <w:tcW w:w="850" w:type="dxa"/>
            <w:tcBorders>
              <w:top w:val="single" w:sz="4" w:space="0" w:color="auto"/>
              <w:left w:val="single" w:sz="4" w:space="0" w:color="auto"/>
              <w:bottom w:val="single" w:sz="4" w:space="0" w:color="auto"/>
              <w:right w:val="single" w:sz="4" w:space="0" w:color="auto"/>
            </w:tcBorders>
          </w:tcPr>
          <w:p w14:paraId="59342AE3" w14:textId="77777777" w:rsidR="00715A50" w:rsidRPr="00F56DB7" w:rsidRDefault="00715A50" w:rsidP="00A004CB">
            <w:pPr>
              <w:pStyle w:val="TAC"/>
              <w:rPr>
                <w:lang w:eastAsia="zh-CN"/>
              </w:rPr>
            </w:pPr>
            <w:r>
              <w:rPr>
                <w:lang w:val="fr-FR" w:eastAsia="zh-CN"/>
              </w:rPr>
              <w:t>P</w:t>
            </w:r>
          </w:p>
        </w:tc>
      </w:tr>
      <w:tr w:rsidR="00715A50" w:rsidRPr="00F56DB7" w14:paraId="4208B9EF"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563D5D26" w14:textId="77777777" w:rsidR="00715A50" w:rsidRPr="001F55EF" w:rsidRDefault="00715A50" w:rsidP="00A004CB">
            <w:pPr>
              <w:pStyle w:val="TAC"/>
              <w:rPr>
                <w:lang w:eastAsia="zh-CN"/>
              </w:rPr>
            </w:pPr>
            <w:r w:rsidRPr="001F55EF">
              <w:rPr>
                <w:lang w:val="fr-FR" w:eastAsia="zh-CN"/>
              </w:rPr>
              <w:t>30a8</w:t>
            </w:r>
          </w:p>
        </w:tc>
        <w:tc>
          <w:tcPr>
            <w:tcW w:w="3965" w:type="dxa"/>
            <w:tcBorders>
              <w:top w:val="single" w:sz="4" w:space="0" w:color="auto"/>
              <w:left w:val="single" w:sz="4" w:space="0" w:color="auto"/>
              <w:bottom w:val="single" w:sz="4" w:space="0" w:color="auto"/>
              <w:right w:val="single" w:sz="4" w:space="0" w:color="auto"/>
            </w:tcBorders>
          </w:tcPr>
          <w:p w14:paraId="1A8016EA" w14:textId="23B2516B" w:rsidR="00715A50" w:rsidRPr="00F56DB7" w:rsidRDefault="00715A50" w:rsidP="00715A50">
            <w:pPr>
              <w:pStyle w:val="TAL"/>
            </w:pPr>
            <w:r>
              <w:rPr>
                <w:rFonts w:eastAsia="MS Gothic"/>
                <w:lang w:val="fr-FR"/>
              </w:rPr>
              <w:t xml:space="preserve">SS </w:t>
            </w:r>
            <w:proofErr w:type="spellStart"/>
            <w:r>
              <w:rPr>
                <w:rFonts w:eastAsia="MS Gothic"/>
                <w:lang w:val="fr-FR"/>
              </w:rPr>
              <w:t>sends</w:t>
            </w:r>
            <w:proofErr w:type="spellEnd"/>
            <w:r>
              <w:rPr>
                <w:rFonts w:eastAsia="MS Gothic"/>
                <w:lang w:val="fr-FR"/>
              </w:rPr>
              <w:t xml:space="preserve"> ACK.</w:t>
            </w:r>
          </w:p>
        </w:tc>
        <w:tc>
          <w:tcPr>
            <w:tcW w:w="708" w:type="dxa"/>
            <w:tcBorders>
              <w:top w:val="single" w:sz="4" w:space="0" w:color="auto"/>
              <w:left w:val="single" w:sz="4" w:space="0" w:color="auto"/>
              <w:bottom w:val="single" w:sz="4" w:space="0" w:color="auto"/>
              <w:right w:val="single" w:sz="4" w:space="0" w:color="auto"/>
            </w:tcBorders>
          </w:tcPr>
          <w:p w14:paraId="3EFBD48B" w14:textId="77777777" w:rsidR="00715A50" w:rsidRPr="00F56DB7" w:rsidRDefault="00715A50" w:rsidP="00A004CB">
            <w:pPr>
              <w:pStyle w:val="TAC"/>
              <w:rPr>
                <w:rFonts w:eastAsia="MS Gothic"/>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tcPr>
          <w:p w14:paraId="5E15A18D" w14:textId="77777777" w:rsidR="00715A50" w:rsidRPr="00F56DB7" w:rsidRDefault="00715A50" w:rsidP="00A004CB">
            <w:pPr>
              <w:pStyle w:val="TAL"/>
              <w:rPr>
                <w:rFonts w:eastAsia="MS Gothic"/>
              </w:rPr>
            </w:pPr>
            <w:r>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tcPr>
          <w:p w14:paraId="7EE37BE1"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781468E3" w14:textId="77777777" w:rsidR="00715A50" w:rsidRPr="00F56DB7" w:rsidRDefault="00715A50" w:rsidP="00A004CB">
            <w:pPr>
              <w:pStyle w:val="TAC"/>
              <w:rPr>
                <w:lang w:eastAsia="zh-CN"/>
              </w:rPr>
            </w:pPr>
            <w:r>
              <w:rPr>
                <w:lang w:val="fr-FR" w:eastAsia="zh-CN"/>
              </w:rPr>
              <w:t>-</w:t>
            </w:r>
          </w:p>
        </w:tc>
      </w:tr>
      <w:tr w:rsidR="00715A50" w:rsidRPr="00F56DB7" w14:paraId="3EA47198"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63D1EE33" w14:textId="77777777" w:rsidR="00715A50" w:rsidRPr="001F55EF" w:rsidRDefault="00715A50" w:rsidP="00A004CB">
            <w:pPr>
              <w:pStyle w:val="TAC"/>
              <w:rPr>
                <w:lang w:eastAsia="zh-CN"/>
              </w:rPr>
            </w:pPr>
            <w:r w:rsidRPr="001F55EF">
              <w:rPr>
                <w:lang w:val="fr-FR" w:eastAsia="zh-CN"/>
              </w:rPr>
              <w:t>30b1-30b4</w:t>
            </w:r>
          </w:p>
        </w:tc>
        <w:tc>
          <w:tcPr>
            <w:tcW w:w="3965" w:type="dxa"/>
            <w:tcBorders>
              <w:top w:val="single" w:sz="4" w:space="0" w:color="auto"/>
              <w:left w:val="single" w:sz="4" w:space="0" w:color="auto"/>
              <w:bottom w:val="single" w:sz="4" w:space="0" w:color="auto"/>
              <w:right w:val="single" w:sz="4" w:space="0" w:color="auto"/>
            </w:tcBorders>
          </w:tcPr>
          <w:p w14:paraId="07ABF558" w14:textId="77777777" w:rsidR="00715A50" w:rsidRPr="00F56DB7" w:rsidRDefault="00715A50" w:rsidP="00A004CB">
            <w:pPr>
              <w:pStyle w:val="TAL"/>
            </w:pPr>
            <w:r>
              <w:rPr>
                <w:rFonts w:eastAsia="MS Gothic"/>
                <w:lang w:val="fr-FR"/>
              </w:rPr>
              <w:t xml:space="preserve">ELSE </w:t>
            </w:r>
            <w:proofErr w:type="spellStart"/>
            <w:r>
              <w:rPr>
                <w:rFonts w:eastAsia="MS Gothic"/>
                <w:lang w:val="fr-FR"/>
              </w:rPr>
              <w:t>steps</w:t>
            </w:r>
            <w:proofErr w:type="spellEnd"/>
            <w:r>
              <w:rPr>
                <w:rFonts w:eastAsia="MS Gothic"/>
                <w:lang w:val="fr-FR"/>
              </w:rPr>
              <w:t xml:space="preserve"> 6-8A of Annex A.5.2a of </w:t>
            </w:r>
            <w:proofErr w:type="spellStart"/>
            <w:r>
              <w:rPr>
                <w:rFonts w:eastAsia="MS Gothic"/>
                <w:lang w:val="fr-FR"/>
              </w:rPr>
              <w:t>take</w:t>
            </w:r>
            <w:proofErr w:type="spellEnd"/>
            <w:r>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tcPr>
          <w:p w14:paraId="6AEFEA23" w14:textId="77777777" w:rsidR="00715A50" w:rsidRPr="00F56DB7" w:rsidRDefault="00715A50" w:rsidP="00A004CB">
            <w:pPr>
              <w:pStyle w:val="TAC"/>
              <w:rPr>
                <w:rFonts w:eastAsia="MS Gothic"/>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10F63143" w14:textId="77777777" w:rsidR="00715A50" w:rsidRPr="00F56DB7" w:rsidRDefault="00715A50" w:rsidP="00A004CB">
            <w:pPr>
              <w:pStyle w:val="TAL"/>
              <w:rPr>
                <w:rFonts w:eastAsia="MS Gothic"/>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4FCC8439"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73F950FA" w14:textId="77777777" w:rsidR="00715A50" w:rsidRPr="00F56DB7" w:rsidRDefault="00715A50" w:rsidP="00A004CB">
            <w:pPr>
              <w:pStyle w:val="TAC"/>
              <w:rPr>
                <w:lang w:eastAsia="zh-CN"/>
              </w:rPr>
            </w:pPr>
            <w:r>
              <w:rPr>
                <w:lang w:val="fr-FR" w:eastAsia="zh-CN"/>
              </w:rPr>
              <w:t>-</w:t>
            </w:r>
          </w:p>
        </w:tc>
      </w:tr>
      <w:tr w:rsidR="00715A50" w:rsidRPr="00F56DB7" w14:paraId="63CDB1F1"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45A6A7EA" w14:textId="77777777" w:rsidR="00715A50" w:rsidRPr="001F55EF" w:rsidRDefault="00715A50" w:rsidP="00A004CB">
            <w:pPr>
              <w:pStyle w:val="TAC"/>
              <w:rPr>
                <w:lang w:eastAsia="zh-CN"/>
              </w:rPr>
            </w:pPr>
            <w:r w:rsidRPr="001F55EF">
              <w:rPr>
                <w:lang w:val="fr-FR" w:eastAsia="zh-CN"/>
              </w:rPr>
              <w:t>30b5</w:t>
            </w:r>
          </w:p>
        </w:tc>
        <w:tc>
          <w:tcPr>
            <w:tcW w:w="3965" w:type="dxa"/>
            <w:tcBorders>
              <w:top w:val="single" w:sz="4" w:space="0" w:color="auto"/>
              <w:left w:val="single" w:sz="4" w:space="0" w:color="auto"/>
              <w:bottom w:val="single" w:sz="4" w:space="0" w:color="auto"/>
              <w:right w:val="single" w:sz="4" w:space="0" w:color="auto"/>
            </w:tcBorders>
          </w:tcPr>
          <w:p w14:paraId="258491BA" w14:textId="66F2DC90" w:rsidR="00715A50" w:rsidRDefault="00715A50" w:rsidP="00A004CB">
            <w:pPr>
              <w:pStyle w:val="TAL"/>
              <w:rPr>
                <w:rFonts w:eastAsia="MS Gothic"/>
                <w:lang w:val="fr-FR"/>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the UE </w:t>
            </w:r>
            <w:proofErr w:type="spellStart"/>
            <w:r>
              <w:rPr>
                <w:rFonts w:eastAsia="MS Gothic"/>
                <w:lang w:val="fr-FR"/>
              </w:rPr>
              <w:t>send</w:t>
            </w:r>
            <w:proofErr w:type="spellEnd"/>
            <w:r>
              <w:rPr>
                <w:rFonts w:eastAsia="MS Gothic"/>
                <w:lang w:val="fr-FR"/>
              </w:rPr>
              <w:t xml:space="preserve"> a </w:t>
            </w:r>
            <w:proofErr w:type="spellStart"/>
            <w:r>
              <w:rPr>
                <w:rFonts w:eastAsia="MS Gothic"/>
                <w:lang w:val="fr-FR"/>
              </w:rPr>
              <w:t>correctly</w:t>
            </w:r>
            <w:proofErr w:type="spellEnd"/>
            <w:r>
              <w:rPr>
                <w:rFonts w:eastAsia="MS Gothic"/>
                <w:lang w:val="fr-FR"/>
              </w:rPr>
              <w:t xml:space="preserve"> </w:t>
            </w:r>
            <w:proofErr w:type="spellStart"/>
            <w:r>
              <w:rPr>
                <w:rFonts w:eastAsia="MS Gothic"/>
                <w:lang w:val="fr-FR"/>
              </w:rPr>
              <w:t>composed</w:t>
            </w:r>
            <w:proofErr w:type="spellEnd"/>
            <w:r>
              <w:rPr>
                <w:rFonts w:eastAsia="MS Gothic"/>
                <w:lang w:val="fr-FR"/>
              </w:rPr>
              <w:t xml:space="preserve"> 200 OK for INVITE </w:t>
            </w:r>
            <w:proofErr w:type="spellStart"/>
            <w:r>
              <w:rPr>
                <w:rFonts w:eastAsia="MS Gothic"/>
                <w:lang w:val="fr-FR"/>
              </w:rPr>
              <w:t>request</w:t>
            </w:r>
            <w:proofErr w:type="spellEnd"/>
            <w:r>
              <w:rPr>
                <w:rFonts w:eastAsia="MS Gothic"/>
                <w:lang w:val="fr-FR"/>
              </w:rPr>
              <w:t>?</w:t>
            </w:r>
          </w:p>
          <w:p w14:paraId="69D75E9D" w14:textId="77777777" w:rsidR="00715A50" w:rsidRPr="00F56DB7" w:rsidRDefault="00715A50" w:rsidP="00A004CB">
            <w:pPr>
              <w:pStyle w:val="TAL"/>
            </w:pPr>
            <w:r>
              <w:rPr>
                <w:rFonts w:eastAsia="MS Gothic"/>
                <w:lang w:val="fr-FR"/>
              </w:rPr>
              <w:t>(</w:t>
            </w:r>
            <w:proofErr w:type="spellStart"/>
            <w:r>
              <w:rPr>
                <w:rFonts w:eastAsia="MS Gothic"/>
                <w:lang w:val="fr-FR"/>
              </w:rPr>
              <w:t>Step</w:t>
            </w:r>
            <w:proofErr w:type="spellEnd"/>
            <w:r>
              <w:rPr>
                <w:rFonts w:eastAsia="MS Gothic"/>
                <w:lang w:val="fr-FR"/>
              </w:rPr>
              <w:t xml:space="preserve"> 9 of </w:t>
            </w:r>
            <w:proofErr w:type="spellStart"/>
            <w:r>
              <w:rPr>
                <w:rFonts w:eastAsia="MS Gothic"/>
                <w:lang w:val="fr-FR"/>
              </w:rPr>
              <w:t>annex</w:t>
            </w:r>
            <w:proofErr w:type="spellEnd"/>
            <w:r>
              <w:rPr>
                <w:rFonts w:eastAsia="MS Gothic"/>
                <w:lang w:val="fr-FR"/>
              </w:rPr>
              <w:t xml:space="preserve"> A.5.2a)</w:t>
            </w:r>
          </w:p>
        </w:tc>
        <w:tc>
          <w:tcPr>
            <w:tcW w:w="708" w:type="dxa"/>
            <w:tcBorders>
              <w:top w:val="single" w:sz="4" w:space="0" w:color="auto"/>
              <w:left w:val="single" w:sz="4" w:space="0" w:color="auto"/>
              <w:bottom w:val="single" w:sz="4" w:space="0" w:color="auto"/>
              <w:right w:val="single" w:sz="4" w:space="0" w:color="auto"/>
            </w:tcBorders>
          </w:tcPr>
          <w:p w14:paraId="0655A945" w14:textId="77777777" w:rsidR="00715A50" w:rsidRPr="00F56DB7" w:rsidRDefault="00715A50" w:rsidP="00A004CB">
            <w:pPr>
              <w:pStyle w:val="TAC"/>
              <w:rPr>
                <w:rFonts w:eastAsia="MS Gothic"/>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tcPr>
          <w:p w14:paraId="1F4B75B0" w14:textId="77777777" w:rsidR="00715A50" w:rsidRPr="00F56DB7" w:rsidRDefault="00715A50" w:rsidP="00A004CB">
            <w:pPr>
              <w:pStyle w:val="TAL"/>
              <w:rPr>
                <w:rFonts w:eastAsia="MS Gothic"/>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tcPr>
          <w:p w14:paraId="2CEEAE91" w14:textId="77777777" w:rsidR="00715A50" w:rsidRPr="00F56DB7" w:rsidRDefault="00715A50" w:rsidP="00A004CB">
            <w:pPr>
              <w:pStyle w:val="TAC"/>
              <w:rPr>
                <w:lang w:eastAsia="zh-CN"/>
              </w:rPr>
            </w:pPr>
            <w:r>
              <w:rPr>
                <w:lang w:val="fr-FR" w:eastAsia="zh-CN"/>
              </w:rPr>
              <w:t>2</w:t>
            </w:r>
          </w:p>
        </w:tc>
        <w:tc>
          <w:tcPr>
            <w:tcW w:w="850" w:type="dxa"/>
            <w:tcBorders>
              <w:top w:val="single" w:sz="4" w:space="0" w:color="auto"/>
              <w:left w:val="single" w:sz="4" w:space="0" w:color="auto"/>
              <w:bottom w:val="single" w:sz="4" w:space="0" w:color="auto"/>
              <w:right w:val="single" w:sz="4" w:space="0" w:color="auto"/>
            </w:tcBorders>
          </w:tcPr>
          <w:p w14:paraId="5BABAB0B" w14:textId="77777777" w:rsidR="00715A50" w:rsidRPr="00F56DB7" w:rsidRDefault="00715A50" w:rsidP="00A004CB">
            <w:pPr>
              <w:pStyle w:val="TAC"/>
              <w:rPr>
                <w:lang w:eastAsia="zh-CN"/>
              </w:rPr>
            </w:pPr>
            <w:r>
              <w:rPr>
                <w:lang w:val="fr-FR" w:eastAsia="zh-CN"/>
              </w:rPr>
              <w:t>P</w:t>
            </w:r>
          </w:p>
        </w:tc>
      </w:tr>
      <w:tr w:rsidR="00715A50" w:rsidRPr="00F56DB7" w14:paraId="736F7E59"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6530486F" w14:textId="77777777" w:rsidR="00715A50" w:rsidRPr="001F55EF" w:rsidRDefault="00715A50" w:rsidP="00A004CB">
            <w:pPr>
              <w:pStyle w:val="TAC"/>
              <w:rPr>
                <w:lang w:eastAsia="zh-CN"/>
              </w:rPr>
            </w:pPr>
            <w:r w:rsidRPr="001F55EF">
              <w:rPr>
                <w:lang w:val="fr-FR" w:eastAsia="zh-CN"/>
              </w:rPr>
              <w:t>30b6</w:t>
            </w:r>
          </w:p>
        </w:tc>
        <w:tc>
          <w:tcPr>
            <w:tcW w:w="3965" w:type="dxa"/>
            <w:tcBorders>
              <w:top w:val="single" w:sz="4" w:space="0" w:color="auto"/>
              <w:left w:val="single" w:sz="4" w:space="0" w:color="auto"/>
              <w:bottom w:val="single" w:sz="4" w:space="0" w:color="auto"/>
              <w:right w:val="single" w:sz="4" w:space="0" w:color="auto"/>
            </w:tcBorders>
          </w:tcPr>
          <w:p w14:paraId="0857BB05" w14:textId="77777777" w:rsidR="00715A50" w:rsidRPr="00F56DB7" w:rsidRDefault="00715A50" w:rsidP="00A004CB">
            <w:pPr>
              <w:pStyle w:val="TAL"/>
            </w:pPr>
            <w:r>
              <w:rPr>
                <w:rFonts w:eastAsia="MS Gothic"/>
                <w:lang w:val="fr-FR"/>
              </w:rPr>
              <w:t xml:space="preserve">SS </w:t>
            </w:r>
            <w:proofErr w:type="spellStart"/>
            <w:r>
              <w:rPr>
                <w:rFonts w:eastAsia="MS Gothic"/>
                <w:lang w:val="fr-FR"/>
              </w:rPr>
              <w:t>send</w:t>
            </w:r>
            <w:proofErr w:type="spellEnd"/>
            <w:r>
              <w:rPr>
                <w:rFonts w:eastAsia="MS Gothic"/>
                <w:lang w:val="fr-FR"/>
              </w:rPr>
              <w:t xml:space="preserve"> ACK.</w:t>
            </w:r>
          </w:p>
        </w:tc>
        <w:tc>
          <w:tcPr>
            <w:tcW w:w="708" w:type="dxa"/>
            <w:tcBorders>
              <w:top w:val="single" w:sz="4" w:space="0" w:color="auto"/>
              <w:left w:val="single" w:sz="4" w:space="0" w:color="auto"/>
              <w:bottom w:val="single" w:sz="4" w:space="0" w:color="auto"/>
              <w:right w:val="single" w:sz="4" w:space="0" w:color="auto"/>
            </w:tcBorders>
          </w:tcPr>
          <w:p w14:paraId="28AE697D" w14:textId="77777777" w:rsidR="00715A50" w:rsidRPr="00F56DB7" w:rsidRDefault="00715A50" w:rsidP="00A004CB">
            <w:pPr>
              <w:pStyle w:val="TAC"/>
              <w:rPr>
                <w:rFonts w:eastAsia="MS Gothic"/>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tcPr>
          <w:p w14:paraId="46119C81" w14:textId="77777777" w:rsidR="00715A50" w:rsidRPr="00F56DB7" w:rsidRDefault="00715A50" w:rsidP="00A004CB">
            <w:pPr>
              <w:pStyle w:val="TAL"/>
              <w:rPr>
                <w:rFonts w:eastAsia="MS Gothic"/>
              </w:rPr>
            </w:pPr>
            <w:r>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tcPr>
          <w:p w14:paraId="2CADCE44"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22CED288" w14:textId="77777777" w:rsidR="00715A50" w:rsidRPr="00F56DB7" w:rsidRDefault="00715A50" w:rsidP="00A004CB">
            <w:pPr>
              <w:pStyle w:val="TAC"/>
              <w:rPr>
                <w:lang w:eastAsia="zh-CN"/>
              </w:rPr>
            </w:pPr>
            <w:r>
              <w:rPr>
                <w:lang w:val="fr-FR" w:eastAsia="zh-CN"/>
              </w:rPr>
              <w:t>-</w:t>
            </w:r>
          </w:p>
        </w:tc>
      </w:tr>
      <w:tr w:rsidR="00715A50" w:rsidRPr="00F56DB7" w14:paraId="09DEED77"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174F1F76" w14:textId="77777777" w:rsidR="00715A50" w:rsidRPr="001F55EF" w:rsidRDefault="00715A50" w:rsidP="00A004CB">
            <w:pPr>
              <w:pStyle w:val="TAC"/>
              <w:rPr>
                <w:lang w:eastAsia="zh-CN"/>
              </w:rPr>
            </w:pPr>
            <w:r w:rsidRPr="001F55EF">
              <w:rPr>
                <w:lang w:val="fr-FR" w:eastAsia="zh-CN"/>
              </w:rPr>
              <w:t>31-32</w:t>
            </w:r>
          </w:p>
        </w:tc>
        <w:tc>
          <w:tcPr>
            <w:tcW w:w="3965" w:type="dxa"/>
            <w:tcBorders>
              <w:top w:val="single" w:sz="4" w:space="0" w:color="auto"/>
              <w:left w:val="single" w:sz="4" w:space="0" w:color="auto"/>
              <w:bottom w:val="single" w:sz="4" w:space="0" w:color="auto"/>
              <w:right w:val="single" w:sz="4" w:space="0" w:color="auto"/>
            </w:tcBorders>
          </w:tcPr>
          <w:p w14:paraId="5176A08C" w14:textId="77777777" w:rsidR="00715A50" w:rsidRPr="00F56DB7" w:rsidRDefault="00715A50" w:rsidP="00A004CB">
            <w:pPr>
              <w:pStyle w:val="TAL"/>
            </w:pPr>
            <w:proofErr w:type="spellStart"/>
            <w:r>
              <w:rPr>
                <w:rFonts w:eastAsia="MS Gothic"/>
                <w:lang w:val="fr-FR"/>
              </w:rPr>
              <w:t>Steps</w:t>
            </w:r>
            <w:proofErr w:type="spellEnd"/>
            <w:r>
              <w:rPr>
                <w:rFonts w:eastAsia="MS Gothic"/>
                <w:lang w:val="fr-FR"/>
              </w:rPr>
              <w:t xml:space="preserve"> 4-5 as </w:t>
            </w:r>
            <w:proofErr w:type="spellStart"/>
            <w:r>
              <w:rPr>
                <w:rFonts w:eastAsia="MS Gothic"/>
                <w:lang w:val="fr-FR"/>
              </w:rPr>
              <w:t>defined</w:t>
            </w:r>
            <w:proofErr w:type="spellEnd"/>
            <w:r>
              <w:rPr>
                <w:rFonts w:eastAsia="MS Gothic"/>
                <w:lang w:val="fr-FR"/>
              </w:rPr>
              <w:t xml:space="preserve"> in Annex A.23 </w:t>
            </w:r>
            <w:proofErr w:type="spellStart"/>
            <w:r>
              <w:rPr>
                <w:rFonts w:eastAsia="MS Gothic"/>
                <w:lang w:val="fr-FR"/>
              </w:rPr>
              <w:t>happens</w:t>
            </w:r>
            <w:proofErr w:type="spellEnd"/>
            <w:r>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tcPr>
          <w:p w14:paraId="4EF9FAEB" w14:textId="77777777" w:rsidR="00715A50" w:rsidRPr="00F56DB7" w:rsidRDefault="00715A50" w:rsidP="00A004CB">
            <w:pPr>
              <w:pStyle w:val="TAC"/>
              <w:rPr>
                <w:rFonts w:eastAsia="MS Gothic"/>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671BDDF7" w14:textId="77777777" w:rsidR="00715A50" w:rsidRPr="00F56DB7" w:rsidRDefault="00715A50" w:rsidP="00A004CB">
            <w:pPr>
              <w:pStyle w:val="TAL"/>
              <w:rPr>
                <w:rFonts w:eastAsia="MS Gothic"/>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331F2958"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4D81DBED" w14:textId="77777777" w:rsidR="00715A50" w:rsidRPr="00F56DB7" w:rsidRDefault="00715A50" w:rsidP="00A004CB">
            <w:pPr>
              <w:pStyle w:val="TAC"/>
              <w:rPr>
                <w:lang w:eastAsia="zh-CN"/>
              </w:rPr>
            </w:pPr>
            <w:r>
              <w:rPr>
                <w:lang w:val="fr-FR" w:eastAsia="zh-CN"/>
              </w:rPr>
              <w:t>-</w:t>
            </w:r>
          </w:p>
        </w:tc>
      </w:tr>
      <w:tr w:rsidR="00715A50" w:rsidRPr="00F56DB7" w14:paraId="55229005" w14:textId="77777777" w:rsidTr="00A004CB">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4848A3F4" w14:textId="77777777" w:rsidR="00715A50" w:rsidRPr="001F55EF" w:rsidRDefault="00715A50" w:rsidP="00A004CB">
            <w:pPr>
              <w:pStyle w:val="TAC"/>
              <w:rPr>
                <w:lang w:eastAsia="zh-CN"/>
              </w:rPr>
            </w:pPr>
            <w:r w:rsidRPr="001F55EF">
              <w:rPr>
                <w:lang w:val="fr-FR" w:eastAsia="zh-CN"/>
              </w:rPr>
              <w:t>33</w:t>
            </w:r>
          </w:p>
        </w:tc>
        <w:tc>
          <w:tcPr>
            <w:tcW w:w="3965" w:type="dxa"/>
            <w:tcBorders>
              <w:top w:val="single" w:sz="4" w:space="0" w:color="auto"/>
              <w:left w:val="single" w:sz="4" w:space="0" w:color="auto"/>
              <w:bottom w:val="single" w:sz="4" w:space="0" w:color="auto"/>
              <w:right w:val="single" w:sz="4" w:space="0" w:color="auto"/>
            </w:tcBorders>
          </w:tcPr>
          <w:p w14:paraId="25C6AA8C" w14:textId="4701C053" w:rsidR="00715A50" w:rsidRDefault="00715A50" w:rsidP="00A004CB">
            <w:pPr>
              <w:pStyle w:val="TAL"/>
              <w:rPr>
                <w:rFonts w:eastAsia="MS Gothic"/>
                <w:lang w:val="fr-FR"/>
              </w:rPr>
            </w:pPr>
            <w:r>
              <w:rPr>
                <w:rFonts w:eastAsia="MS Gothic"/>
                <w:lang w:val="fr-FR"/>
              </w:rPr>
              <w:t xml:space="preserve">Check: </w:t>
            </w:r>
            <w:proofErr w:type="spellStart"/>
            <w:r>
              <w:rPr>
                <w:rFonts w:eastAsia="MS Gothic"/>
                <w:lang w:val="fr-FR"/>
              </w:rPr>
              <w:t>Does</w:t>
            </w:r>
            <w:proofErr w:type="spellEnd"/>
            <w:r>
              <w:rPr>
                <w:rFonts w:eastAsia="MS Gothic"/>
                <w:lang w:val="fr-FR"/>
              </w:rPr>
              <w:t xml:space="preserve"> UE </w:t>
            </w:r>
            <w:proofErr w:type="spellStart"/>
            <w:r>
              <w:rPr>
                <w:rFonts w:eastAsia="MS Gothic"/>
                <w:lang w:val="fr-FR"/>
              </w:rPr>
              <w:t>send</w:t>
            </w:r>
            <w:proofErr w:type="spellEnd"/>
            <w:r>
              <w:rPr>
                <w:rFonts w:eastAsia="MS Gothic"/>
                <w:lang w:val="fr-FR"/>
              </w:rPr>
              <w:t xml:space="preserve"> SIP INFO message </w:t>
            </w:r>
            <w:proofErr w:type="spellStart"/>
            <w:r>
              <w:rPr>
                <w:rFonts w:eastAsia="MS Gothic"/>
                <w:lang w:val="fr-FR"/>
              </w:rPr>
              <w:t>with</w:t>
            </w:r>
            <w:proofErr w:type="spellEnd"/>
            <w:r>
              <w:rPr>
                <w:rFonts w:eastAsia="MS Gothic"/>
                <w:lang w:val="fr-FR"/>
              </w:rPr>
              <w:t xml:space="preserve"> MSD update?</w:t>
            </w:r>
          </w:p>
          <w:p w14:paraId="51898DB5" w14:textId="77777777" w:rsidR="00715A50" w:rsidRPr="00F56DB7" w:rsidRDefault="00715A50" w:rsidP="00A004CB">
            <w:pPr>
              <w:pStyle w:val="TAL"/>
            </w:pPr>
            <w:r>
              <w:rPr>
                <w:rFonts w:eastAsia="MS Gothic"/>
                <w:lang w:val="fr-FR"/>
              </w:rPr>
              <w:t>(</w:t>
            </w:r>
            <w:proofErr w:type="spellStart"/>
            <w:r>
              <w:rPr>
                <w:rFonts w:eastAsia="MS Gothic"/>
                <w:lang w:val="fr-FR"/>
              </w:rPr>
              <w:t>Step</w:t>
            </w:r>
            <w:proofErr w:type="spellEnd"/>
            <w:r>
              <w:rPr>
                <w:rFonts w:eastAsia="MS Gothic"/>
                <w:lang w:val="fr-FR"/>
              </w:rPr>
              <w:t xml:space="preserve"> 6 of </w:t>
            </w:r>
            <w:proofErr w:type="spellStart"/>
            <w:r>
              <w:rPr>
                <w:rFonts w:eastAsia="MS Gothic"/>
                <w:lang w:val="fr-FR"/>
              </w:rPr>
              <w:t>annex</w:t>
            </w:r>
            <w:proofErr w:type="spellEnd"/>
            <w:r>
              <w:rPr>
                <w:rFonts w:eastAsia="MS Gothic"/>
                <w:lang w:val="fr-FR"/>
              </w:rPr>
              <w:t xml:space="preserve"> A.23)</w:t>
            </w:r>
          </w:p>
        </w:tc>
        <w:tc>
          <w:tcPr>
            <w:tcW w:w="708" w:type="dxa"/>
            <w:tcBorders>
              <w:top w:val="single" w:sz="4" w:space="0" w:color="auto"/>
              <w:left w:val="single" w:sz="4" w:space="0" w:color="auto"/>
              <w:bottom w:val="single" w:sz="4" w:space="0" w:color="auto"/>
              <w:right w:val="single" w:sz="4" w:space="0" w:color="auto"/>
            </w:tcBorders>
          </w:tcPr>
          <w:p w14:paraId="250E3238" w14:textId="77777777" w:rsidR="00715A50" w:rsidRPr="00F56DB7" w:rsidRDefault="00715A50" w:rsidP="00A004CB">
            <w:pPr>
              <w:pStyle w:val="TAC"/>
              <w:rPr>
                <w:rFonts w:eastAsia="MS Gothic"/>
              </w:rPr>
            </w:pPr>
            <w:r>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tcPr>
          <w:p w14:paraId="2CA9638A" w14:textId="77777777" w:rsidR="00715A50" w:rsidRPr="00F56DB7" w:rsidRDefault="00715A50" w:rsidP="00A004CB">
            <w:pPr>
              <w:pStyle w:val="TAL"/>
              <w:rPr>
                <w:rFonts w:eastAsia="MS Gothic"/>
              </w:rPr>
            </w:pPr>
            <w:r>
              <w:rPr>
                <w:rFonts w:eastAsia="MS Gothic"/>
                <w:lang w:val="fr-FR"/>
              </w:rPr>
              <w:t>SIP INFO</w:t>
            </w:r>
          </w:p>
        </w:tc>
        <w:tc>
          <w:tcPr>
            <w:tcW w:w="567" w:type="dxa"/>
            <w:tcBorders>
              <w:top w:val="single" w:sz="4" w:space="0" w:color="auto"/>
              <w:left w:val="single" w:sz="4" w:space="0" w:color="auto"/>
              <w:bottom w:val="single" w:sz="4" w:space="0" w:color="auto"/>
              <w:right w:val="single" w:sz="4" w:space="0" w:color="auto"/>
            </w:tcBorders>
          </w:tcPr>
          <w:p w14:paraId="795C6CC3" w14:textId="77777777" w:rsidR="00715A50" w:rsidRPr="00F56DB7" w:rsidRDefault="00715A50" w:rsidP="00A004CB">
            <w:pPr>
              <w:pStyle w:val="TAC"/>
              <w:rPr>
                <w:lang w:eastAsia="zh-CN"/>
              </w:rPr>
            </w:pPr>
            <w:r>
              <w:rPr>
                <w:lang w:val="fr-FR" w:eastAsia="zh-CN"/>
              </w:rPr>
              <w:t>3</w:t>
            </w:r>
          </w:p>
        </w:tc>
        <w:tc>
          <w:tcPr>
            <w:tcW w:w="850" w:type="dxa"/>
            <w:tcBorders>
              <w:top w:val="single" w:sz="4" w:space="0" w:color="auto"/>
              <w:left w:val="single" w:sz="4" w:space="0" w:color="auto"/>
              <w:bottom w:val="single" w:sz="4" w:space="0" w:color="auto"/>
              <w:right w:val="single" w:sz="4" w:space="0" w:color="auto"/>
            </w:tcBorders>
          </w:tcPr>
          <w:p w14:paraId="69C5678E" w14:textId="77777777" w:rsidR="00715A50" w:rsidRPr="00F56DB7" w:rsidRDefault="00715A50" w:rsidP="00A004CB">
            <w:pPr>
              <w:pStyle w:val="TAC"/>
              <w:rPr>
                <w:lang w:eastAsia="zh-CN"/>
              </w:rPr>
            </w:pPr>
            <w:r>
              <w:rPr>
                <w:lang w:val="fr-FR" w:eastAsia="zh-CN"/>
              </w:rPr>
              <w:t>P</w:t>
            </w:r>
          </w:p>
        </w:tc>
      </w:tr>
      <w:tr w:rsidR="00715A50" w:rsidRPr="00F56DB7" w14:paraId="2BD22B8C" w14:textId="77777777" w:rsidTr="00715A50">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29FBFD10" w14:textId="77777777" w:rsidR="00715A50" w:rsidRPr="001F55EF" w:rsidRDefault="00715A50" w:rsidP="00A004CB">
            <w:pPr>
              <w:pStyle w:val="TAC"/>
              <w:rPr>
                <w:lang w:eastAsia="zh-CN"/>
              </w:rPr>
            </w:pPr>
            <w:r w:rsidRPr="001F55EF">
              <w:rPr>
                <w:lang w:val="fr-FR" w:eastAsia="zh-CN"/>
              </w:rPr>
              <w:t>34</w:t>
            </w:r>
          </w:p>
        </w:tc>
        <w:tc>
          <w:tcPr>
            <w:tcW w:w="3965" w:type="dxa"/>
            <w:tcBorders>
              <w:top w:val="single" w:sz="4" w:space="0" w:color="auto"/>
              <w:left w:val="single" w:sz="4" w:space="0" w:color="auto"/>
              <w:bottom w:val="single" w:sz="4" w:space="0" w:color="auto"/>
              <w:right w:val="single" w:sz="4" w:space="0" w:color="auto"/>
            </w:tcBorders>
          </w:tcPr>
          <w:p w14:paraId="43282235" w14:textId="77777777" w:rsidR="00715A50" w:rsidRPr="00F56DB7" w:rsidRDefault="00715A50" w:rsidP="00A004CB">
            <w:pPr>
              <w:pStyle w:val="TAL"/>
            </w:pPr>
            <w:r>
              <w:rPr>
                <w:rFonts w:eastAsia="MS Gothic"/>
                <w:lang w:val="fr-FR"/>
              </w:rPr>
              <w:t xml:space="preserve">SS </w:t>
            </w:r>
            <w:proofErr w:type="spellStart"/>
            <w:r>
              <w:rPr>
                <w:rFonts w:eastAsia="MS Gothic"/>
                <w:lang w:val="fr-FR"/>
              </w:rPr>
              <w:t>responds</w:t>
            </w:r>
            <w:proofErr w:type="spellEnd"/>
            <w:r>
              <w:rPr>
                <w:rFonts w:eastAsia="MS Gothic"/>
                <w:lang w:val="fr-FR"/>
              </w:rPr>
              <w:t xml:space="preserve"> SIP INFO </w:t>
            </w:r>
            <w:proofErr w:type="spellStart"/>
            <w:r>
              <w:rPr>
                <w:rFonts w:eastAsia="MS Gothic"/>
                <w:lang w:val="fr-FR"/>
              </w:rPr>
              <w:t>with</w:t>
            </w:r>
            <w:proofErr w:type="spellEnd"/>
            <w:r>
              <w:rPr>
                <w:rFonts w:eastAsia="MS Gothic"/>
                <w:lang w:val="fr-FR"/>
              </w:rPr>
              <w:t xml:space="preserve"> 200 OK.</w:t>
            </w:r>
          </w:p>
        </w:tc>
        <w:tc>
          <w:tcPr>
            <w:tcW w:w="708" w:type="dxa"/>
            <w:tcBorders>
              <w:top w:val="single" w:sz="4" w:space="0" w:color="auto"/>
              <w:left w:val="single" w:sz="4" w:space="0" w:color="auto"/>
              <w:bottom w:val="single" w:sz="4" w:space="0" w:color="auto"/>
              <w:right w:val="single" w:sz="4" w:space="0" w:color="auto"/>
            </w:tcBorders>
          </w:tcPr>
          <w:p w14:paraId="75B52B75" w14:textId="77777777" w:rsidR="00715A50" w:rsidRPr="00F56DB7" w:rsidRDefault="00715A50" w:rsidP="00A004CB">
            <w:pPr>
              <w:pStyle w:val="TAC"/>
              <w:rPr>
                <w:rFonts w:eastAsia="MS Gothic"/>
              </w:rPr>
            </w:pPr>
            <w:r>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tcPr>
          <w:p w14:paraId="42513066" w14:textId="77777777" w:rsidR="00715A50" w:rsidRPr="00F56DB7" w:rsidRDefault="00715A50" w:rsidP="00A004CB">
            <w:pPr>
              <w:pStyle w:val="TAL"/>
              <w:rPr>
                <w:rFonts w:eastAsia="MS Gothic"/>
              </w:rPr>
            </w:pPr>
            <w:r>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tcPr>
          <w:p w14:paraId="3FBA8D80"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72D3362C" w14:textId="77777777" w:rsidR="00715A50" w:rsidRPr="00F56DB7" w:rsidRDefault="00715A50" w:rsidP="00A004CB">
            <w:pPr>
              <w:pStyle w:val="TAC"/>
              <w:rPr>
                <w:lang w:eastAsia="zh-CN"/>
              </w:rPr>
            </w:pPr>
            <w:r>
              <w:rPr>
                <w:lang w:val="fr-FR" w:eastAsia="zh-CN"/>
              </w:rPr>
              <w:t>-</w:t>
            </w:r>
          </w:p>
        </w:tc>
      </w:tr>
      <w:tr w:rsidR="00715A50" w:rsidRPr="00F56DB7" w14:paraId="4DD71833" w14:textId="77777777" w:rsidTr="00715A50">
        <w:trPr>
          <w:trHeight w:val="197"/>
          <w:jc w:val="center"/>
        </w:trPr>
        <w:tc>
          <w:tcPr>
            <w:tcW w:w="566" w:type="dxa"/>
            <w:tcBorders>
              <w:top w:val="single" w:sz="4" w:space="0" w:color="auto"/>
              <w:left w:val="single" w:sz="4" w:space="0" w:color="auto"/>
              <w:bottom w:val="single" w:sz="4" w:space="0" w:color="auto"/>
              <w:right w:val="single" w:sz="4" w:space="0" w:color="auto"/>
            </w:tcBorders>
          </w:tcPr>
          <w:p w14:paraId="38DD738D" w14:textId="77777777" w:rsidR="00715A50" w:rsidRPr="001F55EF" w:rsidRDefault="00715A50" w:rsidP="00A004CB">
            <w:pPr>
              <w:pStyle w:val="TAC"/>
              <w:rPr>
                <w:lang w:eastAsia="zh-CN"/>
              </w:rPr>
            </w:pPr>
            <w:r w:rsidRPr="001F55EF">
              <w:rPr>
                <w:lang w:val="fr-FR" w:eastAsia="zh-CN"/>
              </w:rPr>
              <w:t>35</w:t>
            </w:r>
          </w:p>
        </w:tc>
        <w:tc>
          <w:tcPr>
            <w:tcW w:w="3965" w:type="dxa"/>
            <w:tcBorders>
              <w:top w:val="single" w:sz="4" w:space="0" w:color="auto"/>
              <w:left w:val="single" w:sz="4" w:space="0" w:color="auto"/>
              <w:bottom w:val="single" w:sz="4" w:space="0" w:color="auto"/>
              <w:right w:val="single" w:sz="4" w:space="0" w:color="auto"/>
            </w:tcBorders>
          </w:tcPr>
          <w:p w14:paraId="22A6ABF6" w14:textId="77777777" w:rsidR="00715A50" w:rsidRPr="00F56DB7" w:rsidRDefault="00715A50" w:rsidP="00A004CB">
            <w:pPr>
              <w:pStyle w:val="TAL"/>
            </w:pPr>
            <w:proofErr w:type="spellStart"/>
            <w:r>
              <w:rPr>
                <w:lang w:val="fr-FR"/>
              </w:rPr>
              <w:t>Generic</w:t>
            </w:r>
            <w:proofErr w:type="spellEnd"/>
            <w:r>
              <w:rPr>
                <w:lang w:val="fr-FR"/>
              </w:rPr>
              <w:t xml:space="preserve"> test </w:t>
            </w:r>
            <w:proofErr w:type="spellStart"/>
            <w:r>
              <w:rPr>
                <w:lang w:val="fr-FR"/>
              </w:rPr>
              <w:t>procedure</w:t>
            </w:r>
            <w:proofErr w:type="spellEnd"/>
            <w:r>
              <w:rPr>
                <w:lang w:val="fr-FR"/>
              </w:rPr>
              <w:t xml:space="preserve"> for IMS MT call release</w:t>
            </w:r>
            <w:r>
              <w:rPr>
                <w:lang w:val="fr-FR"/>
              </w:rPr>
              <w:br/>
              <w:t xml:space="preserve">in 5GS </w:t>
            </w:r>
            <w:proofErr w:type="spellStart"/>
            <w:r>
              <w:rPr>
                <w:lang w:val="fr-FR"/>
              </w:rPr>
              <w:t>described</w:t>
            </w:r>
            <w:proofErr w:type="spellEnd"/>
            <w:r>
              <w:rPr>
                <w:lang w:val="fr-FR"/>
              </w:rPr>
              <w:t xml:space="preserve"> in TS 38.508-1 [21] </w:t>
            </w:r>
            <w:proofErr w:type="spellStart"/>
            <w:r>
              <w:rPr>
                <w:lang w:val="fr-FR"/>
              </w:rPr>
              <w:t>subclause</w:t>
            </w:r>
            <w:proofErr w:type="spellEnd"/>
            <w:r>
              <w:rPr>
                <w:lang w:val="fr-FR"/>
              </w:rPr>
              <w:t xml:space="preserve"> </w:t>
            </w:r>
            <w:r>
              <w:t xml:space="preserve">Table 4.9.18 </w:t>
            </w:r>
            <w:proofErr w:type="spellStart"/>
            <w:r>
              <w:rPr>
                <w:lang w:val="fr-FR"/>
              </w:rPr>
              <w:t>takes</w:t>
            </w:r>
            <w:proofErr w:type="spellEnd"/>
            <w:r>
              <w:rPr>
                <w:lang w:val="fr-FR"/>
              </w:rPr>
              <w:t xml:space="preserve"> place.</w:t>
            </w:r>
          </w:p>
        </w:tc>
        <w:tc>
          <w:tcPr>
            <w:tcW w:w="708" w:type="dxa"/>
            <w:tcBorders>
              <w:top w:val="single" w:sz="4" w:space="0" w:color="auto"/>
              <w:left w:val="single" w:sz="4" w:space="0" w:color="auto"/>
              <w:bottom w:val="single" w:sz="4" w:space="0" w:color="auto"/>
              <w:right w:val="single" w:sz="4" w:space="0" w:color="auto"/>
            </w:tcBorders>
          </w:tcPr>
          <w:p w14:paraId="6F1FB7A2" w14:textId="77777777" w:rsidR="00715A50" w:rsidRPr="00F56DB7" w:rsidRDefault="00715A50" w:rsidP="00A004CB">
            <w:pPr>
              <w:pStyle w:val="TAC"/>
              <w:rPr>
                <w:rFonts w:eastAsia="MS Gothic"/>
              </w:rPr>
            </w:pPr>
            <w:r>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2ED4B5B1" w14:textId="77777777" w:rsidR="00715A50" w:rsidRPr="00F56DB7" w:rsidRDefault="00715A50" w:rsidP="00A004CB">
            <w:pPr>
              <w:pStyle w:val="TAL"/>
              <w:rPr>
                <w:rFonts w:eastAsia="MS Gothic"/>
              </w:rPr>
            </w:pPr>
            <w:r>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314B1A3F" w14:textId="77777777" w:rsidR="00715A50" w:rsidRPr="00F56DB7" w:rsidRDefault="00715A50" w:rsidP="00A004CB">
            <w:pPr>
              <w:pStyle w:val="TAC"/>
              <w:rPr>
                <w:lang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293ABFA6" w14:textId="77777777" w:rsidR="00715A50" w:rsidRPr="00F56DB7" w:rsidRDefault="00715A50" w:rsidP="00A004CB">
            <w:pPr>
              <w:pStyle w:val="TAC"/>
              <w:rPr>
                <w:lang w:eastAsia="zh-CN"/>
              </w:rPr>
            </w:pPr>
            <w:r>
              <w:rPr>
                <w:lang w:val="fr-FR" w:eastAsia="zh-CN"/>
              </w:rPr>
              <w:t>-</w:t>
            </w:r>
          </w:p>
        </w:tc>
      </w:tr>
    </w:tbl>
    <w:p w14:paraId="4FC82EA6" w14:textId="77777777" w:rsidR="00715A50" w:rsidRPr="00F56DB7" w:rsidRDefault="00715A50" w:rsidP="00715A50"/>
    <w:p w14:paraId="4DB27324" w14:textId="77777777" w:rsidR="00715A50" w:rsidRPr="00F56DB7" w:rsidRDefault="00715A50" w:rsidP="00715A50">
      <w:pPr>
        <w:pStyle w:val="H6"/>
      </w:pPr>
      <w:r>
        <w:t>11.20</w:t>
      </w:r>
      <w:r w:rsidRPr="00F56DB7">
        <w:t>.3.3</w:t>
      </w:r>
      <w:r w:rsidRPr="00F56DB7">
        <w:tab/>
        <w:t>Specific message contents</w:t>
      </w:r>
    </w:p>
    <w:p w14:paraId="51F807F0" w14:textId="77777777" w:rsidR="00715A50" w:rsidRPr="00F56DB7" w:rsidRDefault="00715A50" w:rsidP="00715A50">
      <w:pPr>
        <w:pStyle w:val="TH"/>
      </w:pPr>
      <w:r w:rsidRPr="00F56DB7">
        <w:t xml:space="preserve">Table </w:t>
      </w:r>
      <w:r>
        <w:t>11.20</w:t>
      </w:r>
      <w:r w:rsidRPr="00F56DB7">
        <w:t xml:space="preserve">.3.3-1: INVITE (step 12, table </w:t>
      </w:r>
      <w:r>
        <w:t>11.20</w:t>
      </w:r>
      <w:r w:rsidRPr="00F56DB7">
        <w:t>.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15A50" w:rsidRPr="00F56DB7" w14:paraId="70B1DC6E" w14:textId="77777777" w:rsidTr="00A004CB">
        <w:trPr>
          <w:cantSplit/>
          <w:trHeight w:val="75"/>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3355768D" w14:textId="77777777" w:rsidR="00715A50" w:rsidRPr="00F56DB7" w:rsidRDefault="00715A50" w:rsidP="00A004CB">
            <w:pPr>
              <w:pStyle w:val="TAL"/>
            </w:pPr>
            <w:r w:rsidRPr="00F56DB7">
              <w:t xml:space="preserve">Derivation path: Step 1 in Annex A.23 with </w:t>
            </w:r>
            <w:r>
              <w:t>c</w:t>
            </w:r>
            <w:r w:rsidRPr="00F56DB7">
              <w:t>ondition A2</w:t>
            </w:r>
            <w:r>
              <w:t>0</w:t>
            </w:r>
          </w:p>
        </w:tc>
      </w:tr>
    </w:tbl>
    <w:p w14:paraId="726266A9" w14:textId="77777777" w:rsidR="00715A50" w:rsidRDefault="00715A50" w:rsidP="00715A50"/>
    <w:p w14:paraId="44096797" w14:textId="77777777" w:rsidR="00715A50" w:rsidRPr="00F56DB7" w:rsidRDefault="00715A50" w:rsidP="00715A50">
      <w:pPr>
        <w:pStyle w:val="TH"/>
      </w:pPr>
      <w:r w:rsidRPr="00F56DB7">
        <w:t xml:space="preserve">Table </w:t>
      </w:r>
      <w:r>
        <w:t>11.20</w:t>
      </w:r>
      <w:r w:rsidRPr="00F56DB7">
        <w:t xml:space="preserve">.3.3-2: 200 OK for INVITE (step 13, table </w:t>
      </w:r>
      <w:r>
        <w:t>11.20</w:t>
      </w:r>
      <w:r w:rsidRPr="00F56DB7">
        <w:t>.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15A50" w:rsidRPr="00F56DB7" w14:paraId="726B1A20" w14:textId="77777777" w:rsidTr="00A004CB">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37D7F1FC" w14:textId="77777777" w:rsidR="00715A50" w:rsidRPr="00F56DB7" w:rsidRDefault="00715A50" w:rsidP="00A004CB">
            <w:pPr>
              <w:pStyle w:val="TAL"/>
            </w:pPr>
            <w:r w:rsidRPr="00F56DB7">
              <w:t>Derivation path: Step 2 in Annex A.23 with</w:t>
            </w:r>
            <w:r w:rsidRPr="00F6212B">
              <w:rPr>
                <w:snapToGrid w:val="0"/>
              </w:rPr>
              <w:t xml:space="preserve"> condition A</w:t>
            </w:r>
            <w:r>
              <w:rPr>
                <w:snapToGrid w:val="0"/>
              </w:rPr>
              <w:t>6</w:t>
            </w:r>
            <w:r w:rsidRPr="008169E5">
              <w:t xml:space="preserve"> </w:t>
            </w:r>
            <w:r w:rsidRPr="008169E5">
              <w:rPr>
                <w:snapToGrid w:val="0"/>
              </w:rPr>
              <w:t>and without condition</w:t>
            </w:r>
            <w:r>
              <w:rPr>
                <w:snapToGrid w:val="0"/>
              </w:rPr>
              <w:t>s</w:t>
            </w:r>
            <w:r w:rsidRPr="008169E5">
              <w:rPr>
                <w:snapToGrid w:val="0"/>
              </w:rPr>
              <w:t xml:space="preserve"> A</w:t>
            </w:r>
            <w:r>
              <w:rPr>
                <w:snapToGrid w:val="0"/>
              </w:rPr>
              <w:t>12, A13</w:t>
            </w:r>
            <w:r w:rsidRPr="00F6212B">
              <w:rPr>
                <w:snapToGrid w:val="0"/>
              </w:rPr>
              <w:t>.</w:t>
            </w:r>
          </w:p>
        </w:tc>
      </w:tr>
    </w:tbl>
    <w:p w14:paraId="11D625B4" w14:textId="77777777" w:rsidR="00715A50" w:rsidRDefault="00715A50" w:rsidP="00715A50"/>
    <w:p w14:paraId="5F712967" w14:textId="77777777" w:rsidR="00715A50" w:rsidRPr="001F55EF" w:rsidRDefault="00715A50" w:rsidP="00715A50">
      <w:pPr>
        <w:pStyle w:val="TH"/>
      </w:pPr>
      <w:r w:rsidRPr="001F55EF">
        <w:t>Table 11.20.3.3-3 INVITE (steps 26, 11.20.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715A50" w:rsidRPr="001F55EF" w14:paraId="3DAF9957" w14:textId="77777777" w:rsidTr="00A004CB">
        <w:trPr>
          <w:jc w:val="center"/>
        </w:trPr>
        <w:tc>
          <w:tcPr>
            <w:tcW w:w="9639" w:type="dxa"/>
          </w:tcPr>
          <w:p w14:paraId="134E4B68" w14:textId="77777777" w:rsidR="00715A50" w:rsidRPr="001F55EF" w:rsidRDefault="00715A50" w:rsidP="00A004CB">
            <w:pPr>
              <w:pStyle w:val="TAL"/>
            </w:pPr>
            <w:r w:rsidRPr="001F55EF">
              <w:t xml:space="preserve">Derivation path: </w:t>
            </w:r>
            <w:proofErr w:type="spellStart"/>
            <w:r w:rsidRPr="001F55EF">
              <w:rPr>
                <w:lang w:val="fr-FR"/>
              </w:rPr>
              <w:t>Step</w:t>
            </w:r>
            <w:proofErr w:type="spellEnd"/>
            <w:r w:rsidRPr="001F55EF">
              <w:t xml:space="preserve"> 1 in Annex A.5.1a or Annex A.5.2a with condition A11</w:t>
            </w:r>
          </w:p>
        </w:tc>
      </w:tr>
    </w:tbl>
    <w:p w14:paraId="149A802A" w14:textId="77777777" w:rsidR="00715A50" w:rsidRPr="001F55EF" w:rsidRDefault="00715A50" w:rsidP="00715A50"/>
    <w:p w14:paraId="063391C5" w14:textId="77777777" w:rsidR="00715A50" w:rsidRPr="001F55EF" w:rsidRDefault="00715A50" w:rsidP="00715A50">
      <w:pPr>
        <w:pStyle w:val="TH"/>
      </w:pPr>
      <w:r w:rsidRPr="001F55EF">
        <w:t>Table 11.20.3.3-4: 200 OK (steps 30a7, 30b5, Table 11.20.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15A50" w:rsidRPr="001F55EF" w14:paraId="5CF4EAB6" w14:textId="77777777" w:rsidTr="00A004C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36BE320" w14:textId="77777777" w:rsidR="00715A50" w:rsidRPr="001F55EF" w:rsidRDefault="00715A50" w:rsidP="00A004CB">
            <w:pPr>
              <w:pStyle w:val="TAL"/>
              <w:rPr>
                <w:lang w:val="fr-FR"/>
              </w:rPr>
            </w:pPr>
            <w:proofErr w:type="spellStart"/>
            <w:r w:rsidRPr="001F55EF">
              <w:rPr>
                <w:lang w:val="fr-FR"/>
              </w:rPr>
              <w:t>Derivation</w:t>
            </w:r>
            <w:proofErr w:type="spellEnd"/>
            <w:r w:rsidRPr="001F55EF">
              <w:rPr>
                <w:lang w:val="fr-FR"/>
              </w:rPr>
              <w:t xml:space="preserve"> </w:t>
            </w:r>
            <w:r>
              <w:rPr>
                <w:lang w:val="fr-FR"/>
              </w:rPr>
              <w:t>P</w:t>
            </w:r>
            <w:r w:rsidRPr="001F55EF">
              <w:rPr>
                <w:lang w:val="fr-FR"/>
              </w:rPr>
              <w:t xml:space="preserve">ath: </w:t>
            </w:r>
            <w:proofErr w:type="spellStart"/>
            <w:r w:rsidRPr="001F55EF">
              <w:rPr>
                <w:lang w:val="fr-FR"/>
              </w:rPr>
              <w:t>Step</w:t>
            </w:r>
            <w:proofErr w:type="spellEnd"/>
            <w:r w:rsidRPr="001F55EF">
              <w:rPr>
                <w:lang w:val="fr-FR"/>
              </w:rPr>
              <w:t xml:space="preserve"> 11 in Annex A.5.1a or </w:t>
            </w:r>
            <w:proofErr w:type="spellStart"/>
            <w:r w:rsidRPr="001F55EF">
              <w:rPr>
                <w:lang w:val="fr-FR"/>
              </w:rPr>
              <w:t>step</w:t>
            </w:r>
            <w:proofErr w:type="spellEnd"/>
            <w:r w:rsidRPr="001F55EF">
              <w:rPr>
                <w:lang w:val="fr-FR"/>
              </w:rPr>
              <w:t xml:space="preserve"> 9 in Annex A.5.2a </w:t>
            </w:r>
            <w:proofErr w:type="spellStart"/>
            <w:r w:rsidRPr="001F55EF">
              <w:rPr>
                <w:lang w:val="fr-FR"/>
              </w:rPr>
              <w:t>with</w:t>
            </w:r>
            <w:proofErr w:type="spellEnd"/>
            <w:r w:rsidRPr="001F55EF">
              <w:rPr>
                <w:lang w:val="fr-FR"/>
              </w:rPr>
              <w:t xml:space="preserve"> condition A24</w:t>
            </w:r>
          </w:p>
        </w:tc>
      </w:tr>
    </w:tbl>
    <w:p w14:paraId="3ADD28C6" w14:textId="77777777" w:rsidR="00715A50" w:rsidRPr="001F55EF" w:rsidRDefault="00715A50" w:rsidP="00715A50"/>
    <w:p w14:paraId="517219E8" w14:textId="77777777" w:rsidR="00715A50" w:rsidRPr="001F55EF" w:rsidRDefault="00715A50" w:rsidP="00715A50">
      <w:pPr>
        <w:pStyle w:val="TH"/>
      </w:pPr>
      <w:r w:rsidRPr="001F55EF">
        <w:t>Table 11.20.3.3-5: BYE (step 35, Table 11.20.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15A50" w14:paraId="6415CFD6" w14:textId="77777777" w:rsidTr="00A004C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2158BB4A" w14:textId="77777777" w:rsidR="00715A50" w:rsidRDefault="00715A50" w:rsidP="00A004CB">
            <w:pPr>
              <w:pStyle w:val="TAL"/>
              <w:rPr>
                <w:lang w:val="fr-FR"/>
              </w:rPr>
            </w:pPr>
            <w:proofErr w:type="spellStart"/>
            <w:r w:rsidRPr="001F55EF">
              <w:rPr>
                <w:lang w:val="fr-FR"/>
              </w:rPr>
              <w:t>Derivation</w:t>
            </w:r>
            <w:proofErr w:type="spellEnd"/>
            <w:r w:rsidRPr="001F55EF">
              <w:rPr>
                <w:lang w:val="fr-FR"/>
              </w:rPr>
              <w:t xml:space="preserve"> </w:t>
            </w:r>
            <w:proofErr w:type="spellStart"/>
            <w:r w:rsidRPr="001F55EF">
              <w:rPr>
                <w:lang w:val="fr-FR"/>
              </w:rPr>
              <w:t>path</w:t>
            </w:r>
            <w:proofErr w:type="spellEnd"/>
            <w:r w:rsidRPr="001F55EF">
              <w:rPr>
                <w:lang w:val="fr-FR"/>
              </w:rPr>
              <w:t xml:space="preserve">: </w:t>
            </w:r>
            <w:proofErr w:type="spellStart"/>
            <w:r w:rsidRPr="001F55EF">
              <w:rPr>
                <w:lang w:val="fr-FR"/>
              </w:rPr>
              <w:t>Step</w:t>
            </w:r>
            <w:proofErr w:type="spellEnd"/>
            <w:r w:rsidRPr="001F55EF">
              <w:rPr>
                <w:lang w:val="fr-FR"/>
              </w:rPr>
              <w:t xml:space="preserve"> 1 in Annex A.8 </w:t>
            </w:r>
            <w:proofErr w:type="spellStart"/>
            <w:r w:rsidRPr="001F55EF">
              <w:rPr>
                <w:lang w:val="fr-FR"/>
              </w:rPr>
              <w:t>with</w:t>
            </w:r>
            <w:proofErr w:type="spellEnd"/>
            <w:r w:rsidRPr="001F55EF">
              <w:rPr>
                <w:lang w:val="fr-FR"/>
              </w:rPr>
              <w:t xml:space="preserve"> condition A9</w:t>
            </w:r>
          </w:p>
        </w:tc>
      </w:tr>
    </w:tbl>
    <w:p w14:paraId="04F8D5F5" w14:textId="5B8D1D38" w:rsidR="00715A50" w:rsidRDefault="00715A50" w:rsidP="003E11B9"/>
    <w:p w14:paraId="6EA80C76" w14:textId="77777777" w:rsidR="00715A50" w:rsidRPr="00F56DB7" w:rsidRDefault="00715A50" w:rsidP="00715A50">
      <w:pPr>
        <w:pStyle w:val="Heading2"/>
      </w:pPr>
      <w:bookmarkStart w:id="1610" w:name="_Hlk213320984"/>
      <w:r>
        <w:t>11.21</w:t>
      </w:r>
      <w:r w:rsidRPr="00F56DB7">
        <w:tab/>
      </w:r>
      <w:proofErr w:type="spellStart"/>
      <w:r w:rsidRPr="00FA1E47">
        <w:rPr>
          <w:lang w:eastAsia="zh-CN"/>
        </w:rPr>
        <w:t>eCall</w:t>
      </w:r>
      <w:proofErr w:type="spellEnd"/>
      <w:r w:rsidRPr="00FA1E47">
        <w:rPr>
          <w:lang w:eastAsia="zh-CN"/>
        </w:rPr>
        <w:t xml:space="preserve"> capable / </w:t>
      </w:r>
      <w:proofErr w:type="spellStart"/>
      <w:r w:rsidRPr="00FA1E47">
        <w:rPr>
          <w:lang w:eastAsia="zh-CN"/>
        </w:rPr>
        <w:t>eCall</w:t>
      </w:r>
      <w:proofErr w:type="spellEnd"/>
      <w:r w:rsidRPr="00FA1E47">
        <w:rPr>
          <w:lang w:eastAsia="zh-CN"/>
        </w:rPr>
        <w:t xml:space="preserve"> to URI for test service / 200 OK without ACK/NACK / PSAP Callback / Success</w:t>
      </w:r>
    </w:p>
    <w:p w14:paraId="3FF309DF" w14:textId="77777777" w:rsidR="00715A50" w:rsidRPr="00F56DB7" w:rsidRDefault="00715A50" w:rsidP="00715A50">
      <w:pPr>
        <w:pStyle w:val="H6"/>
        <w:rPr>
          <w:rFonts w:eastAsia="MS Gothic"/>
        </w:rPr>
      </w:pPr>
      <w:r>
        <w:rPr>
          <w:rFonts w:eastAsia="MS Gothic"/>
        </w:rPr>
        <w:t>11.21</w:t>
      </w:r>
      <w:r w:rsidRPr="00F56DB7">
        <w:rPr>
          <w:rFonts w:eastAsia="MS Gothic"/>
        </w:rPr>
        <w:t>.1</w:t>
      </w:r>
      <w:r w:rsidRPr="00F56DB7">
        <w:rPr>
          <w:rFonts w:eastAsia="MS Gothic"/>
        </w:rPr>
        <w:tab/>
        <w:t xml:space="preserve">Test </w:t>
      </w:r>
      <w:r w:rsidRPr="00F56DB7">
        <w:t>Purpose</w:t>
      </w:r>
      <w:r w:rsidRPr="00F56DB7">
        <w:rPr>
          <w:rFonts w:eastAsia="MS Gothic"/>
        </w:rPr>
        <w:t xml:space="preserve"> (TP)</w:t>
      </w:r>
    </w:p>
    <w:p w14:paraId="69CE855A" w14:textId="77777777" w:rsidR="00715A50" w:rsidRPr="00F56DB7" w:rsidRDefault="00715A50" w:rsidP="00715A50">
      <w:pPr>
        <w:pStyle w:val="H6"/>
      </w:pPr>
      <w:r w:rsidRPr="00F56DB7">
        <w:t>(1)</w:t>
      </w:r>
    </w:p>
    <w:p w14:paraId="32DEC9A1" w14:textId="77777777" w:rsidR="00715A50" w:rsidRPr="00F56DB7" w:rsidRDefault="00715A50" w:rsidP="00715A50">
      <w:pPr>
        <w:pStyle w:val="PL"/>
      </w:pPr>
      <w:r w:rsidRPr="00F56DB7">
        <w:rPr>
          <w:b/>
        </w:rPr>
        <w:t>with</w:t>
      </w:r>
      <w:r w:rsidRPr="00F56DB7">
        <w:t xml:space="preserve"> { UE having sent an INVITE for </w:t>
      </w:r>
      <w:proofErr w:type="spellStart"/>
      <w:r w:rsidRPr="00F56DB7">
        <w:t>eCall</w:t>
      </w:r>
      <w:proofErr w:type="spellEnd"/>
      <w:r w:rsidRPr="00F56DB7">
        <w:t xml:space="preserve"> to URI for test service initiated }</w:t>
      </w:r>
    </w:p>
    <w:p w14:paraId="27E9E99A" w14:textId="77777777" w:rsidR="00715A50" w:rsidRPr="00F56DB7" w:rsidRDefault="00715A50" w:rsidP="00715A50">
      <w:pPr>
        <w:pStyle w:val="PL"/>
      </w:pPr>
      <w:r w:rsidRPr="00F56DB7">
        <w:rPr>
          <w:b/>
        </w:rPr>
        <w:t>ensure</w:t>
      </w:r>
      <w:r w:rsidRPr="00F56DB7">
        <w:t xml:space="preserve"> </w:t>
      </w:r>
      <w:r w:rsidRPr="00F56DB7">
        <w:rPr>
          <w:b/>
        </w:rPr>
        <w:t>that</w:t>
      </w:r>
      <w:r w:rsidRPr="00F56DB7">
        <w:t xml:space="preserve"> {</w:t>
      </w:r>
    </w:p>
    <w:p w14:paraId="53B370B1" w14:textId="77777777" w:rsidR="00715A50" w:rsidRPr="00F56DB7" w:rsidRDefault="00715A50" w:rsidP="00715A50">
      <w:pPr>
        <w:pStyle w:val="PL"/>
      </w:pPr>
      <w:r w:rsidRPr="00F56DB7">
        <w:t xml:space="preserve">  </w:t>
      </w:r>
      <w:r w:rsidRPr="00F56DB7">
        <w:rPr>
          <w:b/>
        </w:rPr>
        <w:t>when</w:t>
      </w:r>
      <w:r w:rsidRPr="00F56DB7">
        <w:t xml:space="preserve"> { UE receives 200 OK </w:t>
      </w:r>
      <w:r>
        <w:t xml:space="preserve">not </w:t>
      </w:r>
      <w:r w:rsidRPr="00F56DB7">
        <w:t xml:space="preserve">containing </w:t>
      </w:r>
      <w:r>
        <w:t xml:space="preserve">ACK or </w:t>
      </w:r>
      <w:r w:rsidRPr="00F56DB7">
        <w:t>NACK for MSD transmission }</w:t>
      </w:r>
    </w:p>
    <w:p w14:paraId="25F71589" w14:textId="77777777" w:rsidR="00715A50" w:rsidRPr="00F56DB7" w:rsidRDefault="00715A50" w:rsidP="00715A50">
      <w:pPr>
        <w:pStyle w:val="PL"/>
      </w:pPr>
      <w:r w:rsidRPr="00F56DB7">
        <w:t xml:space="preserve">    </w:t>
      </w:r>
      <w:r w:rsidRPr="00F56DB7">
        <w:rPr>
          <w:b/>
        </w:rPr>
        <w:t>then</w:t>
      </w:r>
      <w:r w:rsidRPr="00F56DB7">
        <w:t xml:space="preserve"> { UE continue</w:t>
      </w:r>
      <w:r>
        <w:t>s</w:t>
      </w:r>
      <w:r w:rsidRPr="00F56DB7">
        <w:t xml:space="preserve"> with the call establishment }</w:t>
      </w:r>
    </w:p>
    <w:p w14:paraId="1301FD71" w14:textId="77777777" w:rsidR="00715A50" w:rsidRDefault="00715A50" w:rsidP="00715A50">
      <w:pPr>
        <w:pStyle w:val="PL"/>
      </w:pPr>
      <w:r w:rsidRPr="00F56DB7">
        <w:t xml:space="preserve">            }</w:t>
      </w:r>
    </w:p>
    <w:p w14:paraId="4E649544" w14:textId="77777777" w:rsidR="00715A50" w:rsidRPr="00AA3E9F" w:rsidRDefault="00715A50" w:rsidP="00715A50">
      <w:pPr>
        <w:pStyle w:val="H6"/>
        <w:rPr>
          <w:rFonts w:cs="Arial"/>
        </w:rPr>
      </w:pPr>
      <w:r w:rsidRPr="00C07258">
        <w:rPr>
          <w:rFonts w:cs="Arial"/>
        </w:rPr>
        <w:t>(2)</w:t>
      </w:r>
    </w:p>
    <w:p w14:paraId="03BF3AE8" w14:textId="77777777" w:rsidR="00715A50" w:rsidRDefault="00715A50" w:rsidP="00715A50">
      <w:pPr>
        <w:pStyle w:val="PL"/>
      </w:pPr>
      <w:r>
        <w:rPr>
          <w:b/>
          <w:bCs/>
        </w:rPr>
        <w:t>with</w:t>
      </w:r>
      <w:r>
        <w:t xml:space="preserve"> </w:t>
      </w:r>
      <w:r w:rsidRPr="008412EE">
        <w:t xml:space="preserve">{ UE subjected to national regulations in CEN EN 17184 having previously establishment of an IMS call of the test </w:t>
      </w:r>
      <w:proofErr w:type="spellStart"/>
      <w:r w:rsidRPr="008412EE">
        <w:t>eCall</w:t>
      </w:r>
      <w:proofErr w:type="spellEnd"/>
      <w:r w:rsidRPr="008412EE">
        <w:t xml:space="preserve"> type to URI for test services </w:t>
      </w:r>
      <w:r w:rsidRPr="008412EE">
        <w:rPr>
          <w:rFonts w:cs="Courier New"/>
        </w:rPr>
        <w:t xml:space="preserve">received </w:t>
      </w:r>
      <w:r w:rsidRPr="008412EE">
        <w:t>200 OK not containing ACK or NACK for MSD transmission }</w:t>
      </w:r>
    </w:p>
    <w:p w14:paraId="5A438AA8" w14:textId="77777777" w:rsidR="00715A50" w:rsidRPr="00F56DB7" w:rsidRDefault="00715A50" w:rsidP="00715A50">
      <w:pPr>
        <w:pStyle w:val="PL"/>
        <w:rPr>
          <w:rFonts w:cs="Courier New"/>
        </w:rPr>
      </w:pPr>
      <w:r w:rsidRPr="00F56DB7">
        <w:rPr>
          <w:rFonts w:cs="Courier New"/>
          <w:b/>
          <w:bCs/>
        </w:rPr>
        <w:t>ensure that</w:t>
      </w:r>
      <w:r w:rsidRPr="00F56DB7">
        <w:rPr>
          <w:rFonts w:cs="Courier New"/>
        </w:rPr>
        <w:t xml:space="preserve"> {</w:t>
      </w:r>
    </w:p>
    <w:p w14:paraId="6C2B2798"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w:t>
      </w:r>
      <w:r w:rsidRPr="00F56DB7">
        <w:t>UE receives INVITE for</w:t>
      </w:r>
      <w:r w:rsidRPr="00F56DB7">
        <w:rPr>
          <w:rFonts w:cs="Courier New"/>
        </w:rPr>
        <w:t xml:space="preserve"> an incoming IMS call for PSAP callback }</w:t>
      </w:r>
    </w:p>
    <w:p w14:paraId="4E9AE6E2"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w:t>
      </w:r>
      <w:r w:rsidRPr="00F56DB7">
        <w:rPr>
          <w:lang w:eastAsia="ko-KR"/>
        </w:rPr>
        <w:t xml:space="preserve">responds with 200 OK including correctly composed header fields </w:t>
      </w:r>
      <w:r w:rsidRPr="00F56DB7">
        <w:rPr>
          <w:rFonts w:cs="Courier New"/>
        </w:rPr>
        <w:t>}</w:t>
      </w:r>
    </w:p>
    <w:p w14:paraId="27983EE6" w14:textId="77777777" w:rsidR="00715A50" w:rsidRPr="00F56DB7" w:rsidRDefault="00715A50" w:rsidP="00715A50">
      <w:pPr>
        <w:pStyle w:val="PL"/>
        <w:rPr>
          <w:rFonts w:cs="Courier New"/>
        </w:rPr>
      </w:pPr>
      <w:r w:rsidRPr="00F56DB7">
        <w:rPr>
          <w:rFonts w:cs="Courier New"/>
        </w:rPr>
        <w:t xml:space="preserve">         }</w:t>
      </w:r>
    </w:p>
    <w:p w14:paraId="16B1CC62" w14:textId="77777777" w:rsidR="00715A50" w:rsidRPr="00F56DB7" w:rsidRDefault="00715A50" w:rsidP="00715A50">
      <w:pPr>
        <w:pStyle w:val="PL"/>
        <w:rPr>
          <w:rFonts w:cs="Courier New"/>
        </w:rPr>
      </w:pPr>
    </w:p>
    <w:p w14:paraId="3DFA8260" w14:textId="77777777" w:rsidR="00715A50" w:rsidRPr="00AA3E9F" w:rsidRDefault="00715A50" w:rsidP="00715A50">
      <w:pPr>
        <w:pStyle w:val="H6"/>
        <w:rPr>
          <w:rFonts w:cs="Arial"/>
        </w:rPr>
      </w:pPr>
      <w:r w:rsidRPr="00C07258">
        <w:rPr>
          <w:rFonts w:cs="Arial"/>
        </w:rPr>
        <w:t>(3)</w:t>
      </w:r>
    </w:p>
    <w:p w14:paraId="4E686E3F" w14:textId="77777777" w:rsidR="00715A50" w:rsidRDefault="00715A50" w:rsidP="00715A50">
      <w:pPr>
        <w:pStyle w:val="PL"/>
      </w:pPr>
      <w:r>
        <w:rPr>
          <w:b/>
          <w:bCs/>
        </w:rPr>
        <w:t>with</w:t>
      </w:r>
      <w:r>
        <w:t xml:space="preserve"> </w:t>
      </w:r>
      <w:r w:rsidRPr="008412EE">
        <w:t xml:space="preserve">{ UE subjected to national regulations in CEN EN 17184 having previously establishment of an IMS call of the test </w:t>
      </w:r>
      <w:proofErr w:type="spellStart"/>
      <w:r w:rsidRPr="008412EE">
        <w:t>eCall</w:t>
      </w:r>
      <w:proofErr w:type="spellEnd"/>
      <w:r w:rsidRPr="008412EE">
        <w:t xml:space="preserve"> type to URI for test services </w:t>
      </w:r>
      <w:r w:rsidRPr="008412EE">
        <w:rPr>
          <w:rFonts w:cs="Courier New"/>
        </w:rPr>
        <w:t xml:space="preserve">received </w:t>
      </w:r>
      <w:r w:rsidRPr="008412EE">
        <w:t>200 OK not containing ACK or NACK for MSD transmission }</w:t>
      </w:r>
    </w:p>
    <w:p w14:paraId="175A4AC5" w14:textId="77777777" w:rsidR="00715A50" w:rsidRPr="00F56DB7" w:rsidRDefault="00715A50" w:rsidP="00715A50">
      <w:pPr>
        <w:pStyle w:val="PL"/>
        <w:rPr>
          <w:rFonts w:cs="Courier New"/>
        </w:rPr>
      </w:pPr>
      <w:r w:rsidRPr="00F56DB7">
        <w:rPr>
          <w:rFonts w:cs="Courier New"/>
          <w:b/>
          <w:bCs/>
        </w:rPr>
        <w:t>ensure that</w:t>
      </w:r>
      <w:r w:rsidRPr="00F56DB7">
        <w:rPr>
          <w:rFonts w:cs="Courier New"/>
        </w:rPr>
        <w:t xml:space="preserve"> {</w:t>
      </w:r>
    </w:p>
    <w:p w14:paraId="7DF31FE9"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when</w:t>
      </w:r>
      <w:r w:rsidRPr="00F56DB7">
        <w:rPr>
          <w:rFonts w:cs="Courier New"/>
        </w:rPr>
        <w:t xml:space="preserve"> { SS requests for transfer of MSD during an incoming IMS call }</w:t>
      </w:r>
    </w:p>
    <w:p w14:paraId="731C1E42" w14:textId="77777777" w:rsidR="00715A50" w:rsidRPr="00F56DB7" w:rsidRDefault="00715A50" w:rsidP="00715A50">
      <w:pPr>
        <w:pStyle w:val="PL"/>
        <w:rPr>
          <w:rFonts w:cs="Courier New"/>
        </w:rPr>
      </w:pPr>
      <w:r w:rsidRPr="00F56DB7">
        <w:rPr>
          <w:rFonts w:cs="Courier New"/>
        </w:rPr>
        <w:t xml:space="preserve">    </w:t>
      </w:r>
      <w:r w:rsidRPr="00F56DB7">
        <w:rPr>
          <w:rFonts w:cs="Courier New"/>
          <w:b/>
          <w:bCs/>
        </w:rPr>
        <w:t>then</w:t>
      </w:r>
      <w:r w:rsidRPr="00F56DB7">
        <w:rPr>
          <w:rFonts w:cs="Courier New"/>
        </w:rPr>
        <w:t xml:space="preserve"> { UE responds with 200 OK and performs MSD transfer }</w:t>
      </w:r>
    </w:p>
    <w:p w14:paraId="18C1CA7B" w14:textId="77777777" w:rsidR="00715A50" w:rsidRPr="00F56DB7" w:rsidRDefault="00715A50" w:rsidP="00715A50">
      <w:pPr>
        <w:pStyle w:val="PL"/>
      </w:pPr>
      <w:r w:rsidRPr="00F56DB7">
        <w:t xml:space="preserve">         }</w:t>
      </w:r>
    </w:p>
    <w:p w14:paraId="5D8197F0" w14:textId="77777777" w:rsidR="00715A50" w:rsidRPr="00F56DB7" w:rsidRDefault="00715A50" w:rsidP="00715A50">
      <w:pPr>
        <w:pStyle w:val="PL"/>
      </w:pPr>
    </w:p>
    <w:p w14:paraId="4FAEC86C" w14:textId="77777777" w:rsidR="00715A50" w:rsidRPr="00F56DB7" w:rsidRDefault="00715A50" w:rsidP="00715A50">
      <w:pPr>
        <w:pStyle w:val="H6"/>
      </w:pPr>
      <w:r>
        <w:t>11.21</w:t>
      </w:r>
      <w:r w:rsidRPr="00F56DB7">
        <w:t>.2</w:t>
      </w:r>
      <w:r w:rsidRPr="00F56DB7">
        <w:tab/>
        <w:t>Conformance requirement</w:t>
      </w:r>
    </w:p>
    <w:p w14:paraId="7F4BC932" w14:textId="77777777" w:rsidR="00715A50" w:rsidRDefault="00715A50" w:rsidP="00715A50">
      <w:pPr>
        <w:rPr>
          <w:rFonts w:eastAsia="SimSun"/>
          <w:lang w:eastAsia="zh-CN"/>
        </w:rPr>
      </w:pPr>
      <w:r w:rsidRPr="00F56DB7">
        <w:rPr>
          <w:lang w:eastAsia="zh-CN"/>
        </w:rPr>
        <w:t>The conformance requirements covered in the present test case are, unless otherwise stated, Rel-19 requirements.</w:t>
      </w:r>
      <w:r w:rsidRPr="00F56DB7">
        <w:rPr>
          <w:rFonts w:eastAsia="SimSun"/>
          <w:lang w:eastAsia="zh-CN"/>
        </w:rPr>
        <w:t xml:space="preserve"> </w:t>
      </w:r>
    </w:p>
    <w:p w14:paraId="19728DEF" w14:textId="77777777" w:rsidR="00715A50" w:rsidRPr="00F6212B" w:rsidRDefault="00715A50" w:rsidP="00715A50">
      <w:pPr>
        <w:rPr>
          <w:rFonts w:eastAsia="SimSun"/>
          <w:lang w:eastAsia="zh-CN"/>
        </w:rPr>
      </w:pPr>
      <w:r w:rsidRPr="00F6212B">
        <w:rPr>
          <w:rFonts w:eastAsia="SimSun"/>
          <w:lang w:eastAsia="zh-CN"/>
        </w:rPr>
        <w:t>[Rel-19, TS 24.229, clause 5.1.6</w:t>
      </w:r>
      <w:r>
        <w:rPr>
          <w:rFonts w:eastAsia="SimSun"/>
          <w:lang w:eastAsia="zh-CN"/>
        </w:rPr>
        <w:t>A</w:t>
      </w:r>
      <w:r w:rsidRPr="00F6212B">
        <w:rPr>
          <w:rFonts w:eastAsia="SimSun"/>
          <w:lang w:eastAsia="zh-CN"/>
        </w:rPr>
        <w:t>]:</w:t>
      </w:r>
    </w:p>
    <w:p w14:paraId="5ABBCC96" w14:textId="77777777" w:rsidR="00715A50" w:rsidRPr="00C21991" w:rsidRDefault="00715A50" w:rsidP="00715A50">
      <w:r w:rsidRPr="00C21991">
        <w:rPr>
          <w:lang w:val="en-US"/>
        </w:rPr>
        <w:t xml:space="preserve">This clause specifies a feature which applies to UEs subject to regulations that mandate support of </w:t>
      </w:r>
      <w:r w:rsidRPr="00C21991">
        <w:t xml:space="preserve">EN 17184:2024 [300]. If the upper layers request establishment of an IMS call of the test </w:t>
      </w:r>
      <w:proofErr w:type="spellStart"/>
      <w:r w:rsidRPr="00C21991">
        <w:t>eCall</w:t>
      </w:r>
      <w:proofErr w:type="spellEnd"/>
      <w:r w:rsidRPr="00C21991">
        <w:t xml:space="preserve"> type while in limited service state, the request shall be rejected. Otherwise, the UE shall follow normal voice call setup to attempt the test </w:t>
      </w:r>
      <w:proofErr w:type="spellStart"/>
      <w:r w:rsidRPr="00C21991">
        <w:t>eCall</w:t>
      </w:r>
      <w:proofErr w:type="spellEnd"/>
      <w:r w:rsidRPr="00C21991">
        <w:t xml:space="preserve">. If the CS domain is selected, the UE shall attempt a test </w:t>
      </w:r>
      <w:proofErr w:type="spellStart"/>
      <w:r w:rsidRPr="00C21991">
        <w:t>eCall</w:t>
      </w:r>
      <w:proofErr w:type="spellEnd"/>
      <w:r w:rsidRPr="00C21991">
        <w:t xml:space="preserve"> setup as a non-emergency services call using appropriate access technology specific procedures.</w:t>
      </w:r>
    </w:p>
    <w:p w14:paraId="71A46A42" w14:textId="77777777" w:rsidR="00715A50" w:rsidRPr="00C21991" w:rsidRDefault="00715A50" w:rsidP="00715A50">
      <w:pPr>
        <w:rPr>
          <w:lang w:eastAsia="ja-JP"/>
        </w:rPr>
      </w:pPr>
      <w:r w:rsidRPr="00C21991">
        <w:t xml:space="preserve">If the IM CN subsystem is selected and the UE is not currently registered, the UE shall </w:t>
      </w:r>
      <w:r w:rsidRPr="00C21991">
        <w:rPr>
          <w:lang w:eastAsia="ja-JP"/>
        </w:rPr>
        <w:t xml:space="preserve">perform an initial registration, as described in subclause 5.1.1.2. The UE shall then </w:t>
      </w:r>
      <w:r w:rsidRPr="00C21991">
        <w:t>apply voice domain selection as specified in 3GPP TS 23.221 [6] and 3GPP TS 23.501 [257] and the procedures as specified in subclause 5.1.2A and 5.1.3 to send an INVITE with the following additions:</w:t>
      </w:r>
    </w:p>
    <w:p w14:paraId="4B8D6907" w14:textId="77777777" w:rsidR="00715A50" w:rsidRPr="00C21991" w:rsidRDefault="00715A50" w:rsidP="00715A50">
      <w:pPr>
        <w:pStyle w:val="B10"/>
      </w:pPr>
      <w:r w:rsidRPr="00C21991">
        <w:rPr>
          <w:lang w:eastAsia="ja-JP"/>
        </w:rPr>
        <w:t>1)</w:t>
      </w:r>
      <w:r w:rsidRPr="00C21991">
        <w:rPr>
          <w:lang w:eastAsia="ja-JP"/>
        </w:rPr>
        <w:tab/>
        <w:t xml:space="preserve">the </w:t>
      </w:r>
      <w:r w:rsidRPr="00C21991">
        <w:t xml:space="preserve">UE shall set the Request-URI to a non-emergency service URN </w:t>
      </w:r>
      <w:r w:rsidRPr="00C21991">
        <w:rPr>
          <w:lang w:val="en-US"/>
        </w:rPr>
        <w:t xml:space="preserve">(e.g. SIP, Service, Tel URIs) </w:t>
      </w:r>
      <w:r w:rsidRPr="00C21991">
        <w:t xml:space="preserve">that is defined by regulation, PSAP or </w:t>
      </w:r>
      <w:proofErr w:type="spellStart"/>
      <w:r w:rsidRPr="00C21991">
        <w:t>eCall</w:t>
      </w:r>
      <w:proofErr w:type="spellEnd"/>
      <w:r w:rsidRPr="00C21991">
        <w:t xml:space="preserve"> test provider for testing purposes; and</w:t>
      </w:r>
    </w:p>
    <w:p w14:paraId="0B02FF8C" w14:textId="77777777" w:rsidR="00715A50" w:rsidRPr="00C21991" w:rsidRDefault="00715A50" w:rsidP="00715A50">
      <w:pPr>
        <w:pStyle w:val="NO"/>
      </w:pPr>
      <w:r w:rsidRPr="00C21991">
        <w:t>NOTE 1:</w:t>
      </w:r>
      <w:r w:rsidRPr="00C21991">
        <w:tab/>
        <w:t>The Request-URI can be set to "</w:t>
      </w:r>
      <w:proofErr w:type="spellStart"/>
      <w:r w:rsidRPr="00C21991">
        <w:t>urn:service:test.sos.ecall</w:t>
      </w:r>
      <w:proofErr w:type="spellEnd"/>
      <w:r w:rsidRPr="00C21991">
        <w:t>" as specified in RFC 8147 [244] or the URI can be configured in USIM files; see 3GPP TS 31.102 [15C].</w:t>
      </w:r>
    </w:p>
    <w:p w14:paraId="0D1254B6" w14:textId="77777777" w:rsidR="00715A50" w:rsidRPr="00C21991" w:rsidRDefault="00715A50" w:rsidP="00715A50">
      <w:pPr>
        <w:pStyle w:val="B10"/>
      </w:pPr>
      <w:r w:rsidRPr="00C21991">
        <w:t>2)</w:t>
      </w:r>
      <w:r w:rsidRPr="00C21991">
        <w:tab/>
        <w:t>the UE shall insert in the INVITE request:</w:t>
      </w:r>
    </w:p>
    <w:p w14:paraId="13487C19" w14:textId="77777777" w:rsidR="00715A50" w:rsidRPr="00C21991" w:rsidRDefault="00715A50" w:rsidP="00715A50">
      <w:pPr>
        <w:pStyle w:val="B2"/>
        <w:rPr>
          <w:lang w:eastAsia="ja-JP"/>
        </w:rPr>
      </w:pPr>
      <w:r w:rsidRPr="00C21991">
        <w:rPr>
          <w:lang w:eastAsia="ja-JP"/>
        </w:rPr>
        <w:t>a)</w:t>
      </w:r>
      <w:r w:rsidRPr="00C21991">
        <w:rPr>
          <w:lang w:eastAsia="ja-JP"/>
        </w:rPr>
        <w:tab/>
        <w:t>a To header field with the same service URN as in the Request-URI;</w:t>
      </w:r>
    </w:p>
    <w:p w14:paraId="5ECD847A" w14:textId="77777777" w:rsidR="00715A50" w:rsidRPr="00C21991" w:rsidRDefault="00715A50" w:rsidP="00715A50">
      <w:pPr>
        <w:pStyle w:val="B10"/>
      </w:pPr>
      <w:r w:rsidRPr="00C21991">
        <w:rPr>
          <w:lang w:eastAsia="ja-JP"/>
        </w:rPr>
        <w:t>b)</w:t>
      </w:r>
      <w:r w:rsidRPr="00C21991">
        <w:rPr>
          <w:lang w:eastAsia="ja-JP"/>
        </w:rPr>
        <w:tab/>
        <w:t xml:space="preserve">a From header field that includes the public user identity or the </w:t>
      </w:r>
      <w:proofErr w:type="spellStart"/>
      <w:r w:rsidRPr="00C21991">
        <w:rPr>
          <w:lang w:eastAsia="ja-JP"/>
        </w:rPr>
        <w:t>tel</w:t>
      </w:r>
      <w:proofErr w:type="spellEnd"/>
      <w:r w:rsidRPr="00C21991">
        <w:rPr>
          <w:lang w:eastAsia="ja-JP"/>
        </w:rPr>
        <w:t xml:space="preserve"> URI associated with the public user identity, as described in subclause 4.2;</w:t>
      </w:r>
    </w:p>
    <w:p w14:paraId="0D601B68" w14:textId="77777777" w:rsidR="00715A50" w:rsidRPr="00C21991" w:rsidRDefault="00715A50" w:rsidP="00715A50">
      <w:pPr>
        <w:pStyle w:val="B2"/>
        <w:rPr>
          <w:lang w:eastAsia="ja-JP"/>
        </w:rPr>
      </w:pPr>
      <w:r w:rsidRPr="00C21991">
        <w:rPr>
          <w:lang w:eastAsia="ja-JP"/>
        </w:rPr>
        <w:t>c)</w:t>
      </w:r>
      <w:r w:rsidRPr="00C21991">
        <w:rPr>
          <w:lang w:eastAsia="ja-JP"/>
        </w:rPr>
        <w:tab/>
        <w:t>a</w:t>
      </w:r>
      <w:r w:rsidRPr="00C21991">
        <w:t xml:space="preserve"> multipart/mixed body containing an "application/</w:t>
      </w:r>
      <w:proofErr w:type="spellStart"/>
      <w:r w:rsidRPr="00C21991">
        <w:t>EmergencyCallData.eCall.MSD</w:t>
      </w:r>
      <w:proofErr w:type="spellEnd"/>
      <w:r w:rsidRPr="00C21991">
        <w:t>"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sidRPr="00C21991">
        <w:rPr>
          <w:lang w:eastAsia="ja-JP"/>
        </w:rPr>
        <w:t>;</w:t>
      </w:r>
    </w:p>
    <w:p w14:paraId="3B082B84" w14:textId="77777777" w:rsidR="00715A50" w:rsidRPr="00C21991" w:rsidRDefault="00715A50" w:rsidP="00715A50">
      <w:pPr>
        <w:pStyle w:val="B2"/>
        <w:rPr>
          <w:lang w:eastAsia="ja-JP"/>
        </w:rPr>
      </w:pPr>
      <w:r w:rsidRPr="00C21991">
        <w:t>d)</w:t>
      </w:r>
      <w:r w:rsidRPr="00C21991">
        <w:tab/>
        <w:t>an Accept header field indicating the UE is willing to accept</w:t>
      </w:r>
      <w:r w:rsidRPr="00C21991">
        <w:rPr>
          <w:lang w:eastAsia="ja-JP"/>
        </w:rPr>
        <w:t xml:space="preserve"> an </w:t>
      </w:r>
      <w:r w:rsidRPr="00C21991">
        <w:t>"</w:t>
      </w:r>
      <w:r w:rsidRPr="00C21991">
        <w:rPr>
          <w:lang w:eastAsia="ja-JP"/>
        </w:rPr>
        <w:t>application/</w:t>
      </w:r>
      <w:proofErr w:type="spellStart"/>
      <w:r w:rsidRPr="00C21991">
        <w:rPr>
          <w:lang w:eastAsia="ja-JP"/>
        </w:rPr>
        <w:t>EmergencyCallData.Control+xml</w:t>
      </w:r>
      <w:proofErr w:type="spellEnd"/>
      <w:r w:rsidRPr="00C21991">
        <w:t>"</w:t>
      </w:r>
      <w:r w:rsidRPr="00C21991">
        <w:rPr>
          <w:lang w:eastAsia="ja-JP"/>
        </w:rPr>
        <w:t xml:space="preserve"> MIME type as defined in </w:t>
      </w:r>
      <w:r w:rsidRPr="00C21991">
        <w:t>RFC 8147 [244]; and</w:t>
      </w:r>
    </w:p>
    <w:p w14:paraId="437A2C69" w14:textId="77777777" w:rsidR="00715A50" w:rsidRPr="00C21991" w:rsidRDefault="00715A50" w:rsidP="00715A50">
      <w:pPr>
        <w:pStyle w:val="B2"/>
      </w:pPr>
      <w:r w:rsidRPr="00C21991">
        <w:t>e)</w:t>
      </w:r>
      <w:r w:rsidRPr="00C21991">
        <w:tab/>
        <w:t xml:space="preserve">a </w:t>
      </w:r>
      <w:proofErr w:type="spellStart"/>
      <w:r w:rsidRPr="00C21991">
        <w:t>Recv</w:t>
      </w:r>
      <w:proofErr w:type="spellEnd"/>
      <w:r w:rsidRPr="00C21991">
        <w:t>-Info header field set to "</w:t>
      </w:r>
      <w:proofErr w:type="spellStart"/>
      <w:r w:rsidRPr="00C21991">
        <w:t>EmergencyCallData.eCall.MSD</w:t>
      </w:r>
      <w:proofErr w:type="spellEnd"/>
      <w:r w:rsidRPr="00C21991">
        <w:t>" as defined in RFC 8147 [244].</w:t>
      </w:r>
    </w:p>
    <w:p w14:paraId="4106A098" w14:textId="77777777" w:rsidR="00715A50" w:rsidRPr="00C21991" w:rsidRDefault="00715A50" w:rsidP="00715A50">
      <w:pPr>
        <w:pStyle w:val="NO"/>
        <w:rPr>
          <w:lang w:eastAsia="ja-JP"/>
        </w:rPr>
      </w:pPr>
      <w:r w:rsidRPr="00C21991">
        <w:t>NOTE 2:</w:t>
      </w:r>
      <w:r w:rsidRPr="00C21991">
        <w:tab/>
        <w:t>Further content for the INVITE such as set the test bit in the MSD is defined in EN 15722:2020 [245] and others is defined in RFC 8147 [244].</w:t>
      </w:r>
    </w:p>
    <w:p w14:paraId="364BC900" w14:textId="77777777" w:rsidR="00715A50" w:rsidRPr="00C21991" w:rsidRDefault="00715A50" w:rsidP="00715A50">
      <w:pPr>
        <w:rPr>
          <w:lang w:eastAsia="ja-JP"/>
        </w:rPr>
      </w:pPr>
      <w:r w:rsidRPr="00C21991">
        <w:rPr>
          <w:lang w:eastAsia="ja-JP"/>
        </w:rPr>
        <w:t>Then the UE shall proceed as follows:</w:t>
      </w:r>
    </w:p>
    <w:p w14:paraId="146AE06A" w14:textId="77777777" w:rsidR="00715A50" w:rsidRPr="00C21991" w:rsidRDefault="00715A50" w:rsidP="00715A50">
      <w:pPr>
        <w:pStyle w:val="B10"/>
        <w:rPr>
          <w:lang w:eastAsia="ja-JP"/>
        </w:rPr>
      </w:pPr>
      <w:r w:rsidRPr="00C21991">
        <w:rPr>
          <w:lang w:eastAsia="ja-JP"/>
        </w:rPr>
        <w:t>1)</w:t>
      </w:r>
      <w:r w:rsidRPr="00C21991">
        <w:rPr>
          <w:lang w:eastAsia="ja-JP"/>
        </w:rPr>
        <w:tab/>
        <w:t xml:space="preserve">if the UE receives a 200 (OK) </w:t>
      </w:r>
      <w:r w:rsidRPr="00C21991">
        <w:t>response</w:t>
      </w:r>
      <w:r w:rsidRPr="00C21991">
        <w:rPr>
          <w:lang w:eastAsia="ja-JP"/>
        </w:rPr>
        <w:t xml:space="preserve"> to the INVITE request not containing:</w:t>
      </w:r>
    </w:p>
    <w:p w14:paraId="63300D0F" w14:textId="77777777" w:rsidR="00715A50" w:rsidRPr="00C21991" w:rsidRDefault="00715A50" w:rsidP="00715A50">
      <w:pPr>
        <w:pStyle w:val="B2"/>
      </w:pPr>
      <w:r w:rsidRPr="00C21991">
        <w:rPr>
          <w:lang w:eastAsia="ja-JP"/>
        </w:rPr>
        <w:t>a)</w:t>
      </w:r>
      <w:r w:rsidRPr="00C21991">
        <w:rPr>
          <w:lang w:eastAsia="ja-JP"/>
        </w:rPr>
        <w:tab/>
        <w:t xml:space="preserve">a multipart/mixed body containing an </w:t>
      </w:r>
      <w:r w:rsidRPr="00C21991">
        <w:t>"application/</w:t>
      </w:r>
      <w:proofErr w:type="spellStart"/>
      <w:r w:rsidRPr="00C21991">
        <w:t>EmergencyCallData.Control+xml</w:t>
      </w:r>
      <w:proofErr w:type="spellEnd"/>
      <w:r w:rsidRPr="00C21991">
        <w:t>" MIME body part as defined in RFC 8147 [244] with a</w:t>
      </w:r>
      <w:r w:rsidRPr="00C21991">
        <w:rPr>
          <w:lang w:eastAsia="ja-JP"/>
        </w:rPr>
        <w:t xml:space="preserve">n </w:t>
      </w:r>
      <w:r w:rsidRPr="00C21991">
        <w:t>"ack" element containing:</w:t>
      </w:r>
    </w:p>
    <w:p w14:paraId="4571EE63" w14:textId="77777777" w:rsidR="00715A50" w:rsidRPr="00C21991" w:rsidRDefault="00715A50" w:rsidP="00715A50">
      <w:pPr>
        <w:pStyle w:val="B3"/>
      </w:pPr>
      <w:proofErr w:type="spellStart"/>
      <w:r w:rsidRPr="00C21991">
        <w:t>i</w:t>
      </w:r>
      <w:proofErr w:type="spellEnd"/>
      <w:r w:rsidRPr="00C21991">
        <w:t>)</w:t>
      </w:r>
      <w:r w:rsidRPr="00C21991">
        <w:tab/>
        <w:t>a "received" attribute set to either "true" or "false"; and</w:t>
      </w:r>
    </w:p>
    <w:p w14:paraId="3ED3220F" w14:textId="77777777" w:rsidR="00715A50" w:rsidRPr="00C21991" w:rsidRDefault="00715A50" w:rsidP="00715A50">
      <w:pPr>
        <w:pStyle w:val="B3"/>
      </w:pPr>
      <w:r w:rsidRPr="00C21991">
        <w:t>ii)</w:t>
      </w:r>
      <w:r w:rsidRPr="00C21991">
        <w:tab/>
        <w:t>a "ref" attribute set to the Content-ID of the MIME body part containing the MSD sent by the UE;</w:t>
      </w:r>
    </w:p>
    <w:p w14:paraId="44CE67F9" w14:textId="77777777" w:rsidR="00715A50" w:rsidRPr="00C21991" w:rsidRDefault="00715A50" w:rsidP="00715A50">
      <w:pPr>
        <w:pStyle w:val="B10"/>
      </w:pPr>
      <w:r w:rsidRPr="00C21991">
        <w:tab/>
        <w:t>then, if the PSAP requests it, the UE shall send the MSD using audio media stream encoded as described in 3GPP TS 26.267 [9C] and in accordance with the audio media procedures in EN 17184:2024 [300] and EN 16062:2023 [304];</w:t>
      </w:r>
    </w:p>
    <w:p w14:paraId="3D77A315" w14:textId="77777777" w:rsidR="00715A50" w:rsidRPr="00F6212B" w:rsidRDefault="00715A50" w:rsidP="00715A50">
      <w:pPr>
        <w:rPr>
          <w:rFonts w:eastAsia="SimSun"/>
          <w:lang w:eastAsia="zh-CN"/>
        </w:rPr>
      </w:pPr>
      <w:r w:rsidRPr="00F6212B">
        <w:rPr>
          <w:rFonts w:eastAsia="SimSun"/>
          <w:lang w:eastAsia="zh-CN"/>
        </w:rPr>
        <w:t>[Rel-19, TS 24.229, clause 5.1.6B]:</w:t>
      </w:r>
    </w:p>
    <w:p w14:paraId="31B83E7D" w14:textId="77777777" w:rsidR="00715A50" w:rsidRPr="00A23AB5" w:rsidRDefault="00715A50" w:rsidP="00715A50">
      <w:r w:rsidRPr="00A23AB5">
        <w:rPr>
          <w:lang w:val="en-US"/>
        </w:rPr>
        <w:t xml:space="preserve">This clause specifies a feature which applies to UEs subject to national regulations in </w:t>
      </w:r>
      <w:r w:rsidRPr="00A23AB5">
        <w:t>EN 17184:2024 [300]. The procedures specified in subclause 5.1.6.11.3 for transfer of an updated MSD shall be supported by a UE during an incoming IMS call when the following conditions are fulfilled:</w:t>
      </w:r>
    </w:p>
    <w:p w14:paraId="0441FD6F" w14:textId="77777777" w:rsidR="00715A50" w:rsidRPr="00A23AB5" w:rsidRDefault="00715A50" w:rsidP="00715A50">
      <w:pPr>
        <w:pStyle w:val="B10"/>
        <w:rPr>
          <w:lang w:eastAsia="ja-JP"/>
        </w:rPr>
      </w:pPr>
      <w:r w:rsidRPr="00A23AB5">
        <w:rPr>
          <w:lang w:eastAsia="ja-JP"/>
        </w:rPr>
        <w:t>1)</w:t>
      </w:r>
      <w:r w:rsidRPr="00A23AB5">
        <w:rPr>
          <w:lang w:eastAsia="ja-JP"/>
        </w:rPr>
        <w:tab/>
        <w:t xml:space="preserve">the UE previously established or attempted to establish an emergency call either over IMS or in the CS domain of the automatically initiated </w:t>
      </w:r>
      <w:proofErr w:type="spellStart"/>
      <w:r w:rsidRPr="00A23AB5">
        <w:rPr>
          <w:lang w:eastAsia="ja-JP"/>
        </w:rPr>
        <w:t>eCall</w:t>
      </w:r>
      <w:proofErr w:type="spellEnd"/>
      <w:r w:rsidRPr="00A23AB5">
        <w:rPr>
          <w:lang w:eastAsia="ja-JP"/>
        </w:rPr>
        <w:t xml:space="preserve"> type of emergency service or of the manually initiated </w:t>
      </w:r>
      <w:proofErr w:type="spellStart"/>
      <w:r w:rsidRPr="00A23AB5">
        <w:rPr>
          <w:lang w:eastAsia="ja-JP"/>
        </w:rPr>
        <w:t>eCall</w:t>
      </w:r>
      <w:proofErr w:type="spellEnd"/>
      <w:r w:rsidRPr="00A23AB5">
        <w:rPr>
          <w:lang w:eastAsia="ja-JP"/>
        </w:rPr>
        <w:t xml:space="preserve"> type of emergency service;</w:t>
      </w:r>
    </w:p>
    <w:p w14:paraId="72A42B64" w14:textId="77777777" w:rsidR="00715A50" w:rsidRPr="00A23AB5" w:rsidRDefault="00715A50" w:rsidP="00715A50">
      <w:pPr>
        <w:pStyle w:val="B10"/>
        <w:rPr>
          <w:lang w:eastAsia="ja-JP"/>
        </w:rPr>
      </w:pPr>
      <w:r w:rsidRPr="00A23AB5">
        <w:rPr>
          <w:lang w:eastAsia="ja-JP"/>
        </w:rPr>
        <w:t>2)</w:t>
      </w:r>
      <w:r w:rsidRPr="00A23AB5">
        <w:rPr>
          <w:lang w:eastAsia="ja-JP"/>
        </w:rPr>
        <w:tab/>
        <w:t xml:space="preserve">the incoming IMS call occurred within an implementation dependent </w:t>
      </w:r>
      <w:proofErr w:type="gramStart"/>
      <w:r w:rsidRPr="00A23AB5">
        <w:rPr>
          <w:lang w:eastAsia="ja-JP"/>
        </w:rPr>
        <w:t>time period</w:t>
      </w:r>
      <w:proofErr w:type="gramEnd"/>
      <w:r w:rsidRPr="00A23AB5">
        <w:rPr>
          <w:lang w:eastAsia="ja-JP"/>
        </w:rPr>
        <w:t xml:space="preserve"> of at least one hour;</w:t>
      </w:r>
    </w:p>
    <w:p w14:paraId="1F2191A4" w14:textId="77777777" w:rsidR="00715A50" w:rsidRPr="00A23AB5" w:rsidRDefault="00715A50" w:rsidP="00715A50">
      <w:pPr>
        <w:pStyle w:val="B10"/>
      </w:pPr>
      <w:r w:rsidRPr="00A23AB5">
        <w:rPr>
          <w:lang w:eastAsia="ja-JP"/>
        </w:rPr>
        <w:t>3)</w:t>
      </w:r>
      <w:r w:rsidRPr="00A23AB5">
        <w:rPr>
          <w:lang w:eastAsia="ja-JP"/>
        </w:rPr>
        <w:tab/>
        <w:t xml:space="preserve">the INVITE for the </w:t>
      </w:r>
      <w:r w:rsidRPr="00A23AB5">
        <w:t>incoming IMS call contains a Priority header field with header field value "</w:t>
      </w:r>
      <w:proofErr w:type="spellStart"/>
      <w:r w:rsidRPr="00A23AB5">
        <w:t>psap</w:t>
      </w:r>
      <w:proofErr w:type="spellEnd"/>
      <w:r w:rsidRPr="00A23AB5">
        <w:t xml:space="preserve">-callback"; </w:t>
      </w:r>
    </w:p>
    <w:p w14:paraId="65DD1339" w14:textId="77777777" w:rsidR="00715A50" w:rsidRPr="00A23AB5" w:rsidRDefault="00715A50" w:rsidP="00715A50">
      <w:pPr>
        <w:pStyle w:val="B10"/>
      </w:pPr>
      <w:r w:rsidRPr="00A23AB5">
        <w:t>4)</w:t>
      </w:r>
      <w:r w:rsidRPr="00A23AB5">
        <w:tab/>
      </w:r>
      <w:r w:rsidRPr="00A23AB5">
        <w:rPr>
          <w:lang w:eastAsia="ja-JP"/>
        </w:rPr>
        <w:t xml:space="preserve">the INVITE for the </w:t>
      </w:r>
      <w:r w:rsidRPr="00A23AB5">
        <w:t>incoming IMS call contains an Accept header field that includes the value “application/</w:t>
      </w:r>
      <w:proofErr w:type="spellStart"/>
      <w:r w:rsidRPr="00A23AB5">
        <w:t>EmergencyCallData.Control+xml</w:t>
      </w:r>
      <w:proofErr w:type="spellEnd"/>
      <w:r w:rsidRPr="00A23AB5">
        <w:t>”; and</w:t>
      </w:r>
    </w:p>
    <w:p w14:paraId="6D3758F5" w14:textId="77777777" w:rsidR="00715A50" w:rsidRPr="00A23AB5" w:rsidRDefault="00715A50" w:rsidP="00715A50">
      <w:pPr>
        <w:pStyle w:val="B10"/>
        <w:rPr>
          <w:lang w:eastAsia="ja-JP"/>
        </w:rPr>
      </w:pPr>
      <w:r w:rsidRPr="00A23AB5">
        <w:t>5)</w:t>
      </w:r>
      <w:r w:rsidRPr="00A23AB5">
        <w:tab/>
      </w:r>
      <w:r w:rsidRPr="00A23AB5">
        <w:rPr>
          <w:lang w:eastAsia="ja-JP"/>
        </w:rPr>
        <w:t xml:space="preserve">the INVITE for the </w:t>
      </w:r>
      <w:r w:rsidRPr="00A23AB5">
        <w:t xml:space="preserve">incoming IMS call contains a </w:t>
      </w:r>
      <w:proofErr w:type="spellStart"/>
      <w:r w:rsidRPr="00A23AB5">
        <w:t>Recv</w:t>
      </w:r>
      <w:proofErr w:type="spellEnd"/>
      <w:r w:rsidRPr="00A23AB5">
        <w:t xml:space="preserve">-Info header field with header field value </w:t>
      </w:r>
      <w:proofErr w:type="spellStart"/>
      <w:r w:rsidRPr="00A23AB5">
        <w:t>EmergencyCallData.eCall.MSD</w:t>
      </w:r>
      <w:proofErr w:type="spellEnd"/>
      <w:r w:rsidRPr="00A23AB5">
        <w:t>.</w:t>
      </w:r>
    </w:p>
    <w:p w14:paraId="7F5C9461" w14:textId="77777777" w:rsidR="00715A50" w:rsidRPr="00A23AB5" w:rsidRDefault="00715A50" w:rsidP="00715A50">
      <w:pPr>
        <w:pStyle w:val="NO"/>
        <w:rPr>
          <w:lang w:eastAsia="ja-JP"/>
        </w:rPr>
      </w:pPr>
      <w:r w:rsidRPr="00A23AB5">
        <w:t>NOTE 1:</w:t>
      </w:r>
      <w:r w:rsidRPr="00A23AB5">
        <w:tab/>
        <w:t xml:space="preserve">When there are multiple attempts to establish the emergency call, the emergency call in condition 2) refers to the last attempt. </w:t>
      </w:r>
    </w:p>
    <w:p w14:paraId="1DB5444D" w14:textId="77777777" w:rsidR="00715A50" w:rsidRPr="00A23AB5" w:rsidRDefault="00715A50" w:rsidP="00715A50">
      <w:pPr>
        <w:rPr>
          <w:lang w:eastAsia="ja-JP"/>
        </w:rPr>
      </w:pPr>
      <w:r w:rsidRPr="00A23AB5">
        <w:rPr>
          <w:lang w:eastAsia="ja-JP"/>
        </w:rPr>
        <w:t>When conditions 1) to 5) are fulfilled, the UE shall include in the 200 OK:</w:t>
      </w:r>
    </w:p>
    <w:p w14:paraId="4E0A0993" w14:textId="77777777" w:rsidR="00715A50" w:rsidRPr="00A23AB5" w:rsidRDefault="00715A50" w:rsidP="00715A50">
      <w:pPr>
        <w:ind w:left="540" w:hanging="256"/>
      </w:pPr>
      <w:r w:rsidRPr="00A23AB5">
        <w:rPr>
          <w:lang w:eastAsia="ja-JP"/>
        </w:rPr>
        <w:t>a)</w:t>
      </w:r>
      <w:r w:rsidRPr="00A23AB5">
        <w:rPr>
          <w:lang w:eastAsia="ja-JP"/>
        </w:rPr>
        <w:tab/>
        <w:t xml:space="preserve">a </w:t>
      </w:r>
      <w:proofErr w:type="spellStart"/>
      <w:r w:rsidRPr="00A23AB5">
        <w:t>Recv</w:t>
      </w:r>
      <w:proofErr w:type="spellEnd"/>
      <w:r w:rsidRPr="00A23AB5">
        <w:t xml:space="preserve">-Info header field with header field value </w:t>
      </w:r>
      <w:proofErr w:type="spellStart"/>
      <w:r w:rsidRPr="00A23AB5">
        <w:t>EmergencyCallData.eCall.MSD</w:t>
      </w:r>
      <w:proofErr w:type="spellEnd"/>
      <w:r w:rsidRPr="00A23AB5">
        <w:t xml:space="preserve">; and </w:t>
      </w:r>
    </w:p>
    <w:p w14:paraId="721E30CE" w14:textId="77777777" w:rsidR="00715A50" w:rsidRPr="00A23AB5" w:rsidRDefault="00715A50" w:rsidP="00715A50">
      <w:pPr>
        <w:ind w:left="540" w:hanging="256"/>
      </w:pPr>
      <w:r w:rsidRPr="00A23AB5">
        <w:t>b)</w:t>
      </w:r>
      <w:r w:rsidRPr="00A23AB5">
        <w:tab/>
      </w:r>
      <w:r w:rsidRPr="00A23AB5">
        <w:rPr>
          <w:lang w:eastAsia="ja-JP"/>
        </w:rPr>
        <w:t>an Accept header field indicating the UE is willing to accept an "application/</w:t>
      </w:r>
      <w:proofErr w:type="spellStart"/>
      <w:r w:rsidRPr="00A23AB5">
        <w:rPr>
          <w:lang w:eastAsia="ja-JP"/>
        </w:rPr>
        <w:t>EmergencyCallData.Control+xml</w:t>
      </w:r>
      <w:proofErr w:type="spellEnd"/>
      <w:r w:rsidRPr="00A23AB5">
        <w:rPr>
          <w:lang w:eastAsia="ja-JP"/>
        </w:rPr>
        <w:t>" MIME type as defined in RFC 8147 [244]</w:t>
      </w:r>
      <w:r w:rsidRPr="00A23AB5">
        <w:t>.</w:t>
      </w:r>
    </w:p>
    <w:p w14:paraId="0B4337F7" w14:textId="77777777" w:rsidR="00715A50" w:rsidRPr="00A23AB5" w:rsidRDefault="00715A50" w:rsidP="00715A50">
      <w:r w:rsidRPr="00A23AB5">
        <w:t>The UE shall also support the procedures specified in subclause 5.1.6.11.3 for transfer of an updated MSD.</w:t>
      </w:r>
    </w:p>
    <w:p w14:paraId="2CC6AC37" w14:textId="77777777" w:rsidR="00715A50" w:rsidRPr="00A23AB5" w:rsidRDefault="00715A50" w:rsidP="00715A50">
      <w:pPr>
        <w:rPr>
          <w:lang w:eastAsia="ja-JP"/>
        </w:rPr>
      </w:pPr>
      <w:r w:rsidRPr="00A23AB5">
        <w:rPr>
          <w:lang w:eastAsia="ja-JP"/>
        </w:rPr>
        <w:t>When conditions 1) and 2) and, as an implementation option, condition 3) are fulfilled</w:t>
      </w:r>
      <w:r>
        <w:rPr>
          <w:lang w:eastAsia="ja-JP"/>
        </w:rPr>
        <w:t xml:space="preserve"> as well as </w:t>
      </w:r>
      <w:r w:rsidRPr="000A0780">
        <w:rPr>
          <w:lang w:eastAsia="ja-JP"/>
        </w:rPr>
        <w:t>the PSAP requests it</w:t>
      </w:r>
      <w:r w:rsidRPr="00A23AB5">
        <w:rPr>
          <w:lang w:eastAsia="ja-JP"/>
        </w:rPr>
        <w:t xml:space="preserve">, the UE shall support request and transfer of </w:t>
      </w:r>
      <w:r w:rsidRPr="00A23AB5">
        <w:t>an updated MSD using audio media stream as described in 3GPP TS 26.267 [9C]</w:t>
      </w:r>
      <w:r>
        <w:rPr>
          <w:lang w:eastAsia="ja-JP"/>
        </w:rPr>
        <w:t xml:space="preserve"> </w:t>
      </w:r>
      <w:r w:rsidRPr="008963F9">
        <w:t xml:space="preserve">and in accordance with the audio media procedures </w:t>
      </w:r>
      <w:r w:rsidRPr="002D62D9">
        <w:t>in</w:t>
      </w:r>
      <w:r w:rsidRPr="00133181">
        <w:t xml:space="preserve"> </w:t>
      </w:r>
      <w:r w:rsidRPr="00D66EB3">
        <w:t>EN</w:t>
      </w:r>
      <w:r w:rsidRPr="00490A44">
        <w:t> </w:t>
      </w:r>
      <w:r w:rsidRPr="00D66EB3">
        <w:t>17184:2024</w:t>
      </w:r>
      <w:r w:rsidRPr="00490A44">
        <w:t> </w:t>
      </w:r>
      <w:r w:rsidRPr="00D66EB3">
        <w:t>[300] and</w:t>
      </w:r>
      <w:r>
        <w:t xml:space="preserve"> </w:t>
      </w:r>
      <w:r w:rsidRPr="00D66EB3">
        <w:t>EN</w:t>
      </w:r>
      <w:r w:rsidRPr="00490A44">
        <w:t> </w:t>
      </w:r>
      <w:r w:rsidRPr="00D66EB3">
        <w:t>1</w:t>
      </w:r>
      <w:r>
        <w:t>6062</w:t>
      </w:r>
      <w:r w:rsidRPr="00D66EB3">
        <w:t>:202</w:t>
      </w:r>
      <w:r>
        <w:t>3</w:t>
      </w:r>
      <w:r w:rsidRPr="00490A44">
        <w:t> </w:t>
      </w:r>
      <w:r>
        <w:t>[304]</w:t>
      </w:r>
      <w:r>
        <w:rPr>
          <w:lang w:eastAsia="ja-JP"/>
        </w:rPr>
        <w:t>.</w:t>
      </w:r>
    </w:p>
    <w:p w14:paraId="5CC97745" w14:textId="77777777" w:rsidR="00715A50" w:rsidRPr="00A23AB5" w:rsidRDefault="00715A50" w:rsidP="00715A50">
      <w:pPr>
        <w:pStyle w:val="NO"/>
      </w:pPr>
      <w:r w:rsidRPr="00A23AB5">
        <w:t>NOTE 2:</w:t>
      </w:r>
      <w:r w:rsidRPr="00A23AB5">
        <w:tab/>
        <w:t>A PSAP can request transfer of an updated MSD using audio media stream if the procedures specified in subclause 5.1.6.11.3 cannot be supported by the PSAP, the serving PLMN, the HPLMN or by some other intermediate network.</w:t>
      </w:r>
    </w:p>
    <w:p w14:paraId="37F1823C" w14:textId="77777777" w:rsidR="00715A50" w:rsidRPr="00F6212B" w:rsidRDefault="00715A50" w:rsidP="00715A50">
      <w:pPr>
        <w:pStyle w:val="H6"/>
        <w:rPr>
          <w:snapToGrid w:val="0"/>
        </w:rPr>
      </w:pPr>
      <w:r w:rsidRPr="00F6212B">
        <w:rPr>
          <w:snapToGrid w:val="0"/>
        </w:rPr>
        <w:t>Reference(s)</w:t>
      </w:r>
    </w:p>
    <w:p w14:paraId="471E0E6A" w14:textId="77777777" w:rsidR="00715A50" w:rsidRPr="00F6212B" w:rsidRDefault="00715A50" w:rsidP="00715A50">
      <w:pPr>
        <w:rPr>
          <w:snapToGrid w:val="0"/>
        </w:rPr>
      </w:pPr>
      <w:r w:rsidRPr="00F6212B">
        <w:rPr>
          <w:snapToGrid w:val="0"/>
        </w:rPr>
        <w:t>3GPP T</w:t>
      </w:r>
      <w:r w:rsidRPr="00F6212B">
        <w:t>S 24.229 [10], clause</w:t>
      </w:r>
      <w:r>
        <w:t xml:space="preserve">s </w:t>
      </w:r>
      <w:r w:rsidRPr="00F6212B">
        <w:rPr>
          <w:rFonts w:eastAsia="SimSun"/>
          <w:lang w:eastAsia="zh-CN"/>
        </w:rPr>
        <w:t>5.1.6</w:t>
      </w:r>
      <w:r>
        <w:rPr>
          <w:rFonts w:eastAsia="SimSun"/>
          <w:lang w:eastAsia="zh-CN"/>
        </w:rPr>
        <w:t>A</w:t>
      </w:r>
      <w:r>
        <w:t xml:space="preserve"> and</w:t>
      </w:r>
      <w:r w:rsidRPr="00F6212B">
        <w:t xml:space="preserve"> 5.1.6B.</w:t>
      </w:r>
    </w:p>
    <w:p w14:paraId="671BD172" w14:textId="77777777" w:rsidR="00715A50" w:rsidRPr="00F56DB7" w:rsidRDefault="00715A50" w:rsidP="00715A50">
      <w:pPr>
        <w:pStyle w:val="H6"/>
        <w:rPr>
          <w:rFonts w:eastAsia="MS Gothic"/>
        </w:rPr>
      </w:pPr>
      <w:r>
        <w:t>11.21</w:t>
      </w:r>
      <w:r w:rsidRPr="00F56DB7">
        <w:rPr>
          <w:rFonts w:eastAsia="MS Gothic"/>
        </w:rPr>
        <w:t>.3</w:t>
      </w:r>
      <w:r w:rsidRPr="00F56DB7">
        <w:rPr>
          <w:rFonts w:eastAsia="MS Gothic"/>
        </w:rPr>
        <w:tab/>
        <w:t>Test description</w:t>
      </w:r>
    </w:p>
    <w:p w14:paraId="313EF38F" w14:textId="77777777" w:rsidR="00715A50" w:rsidRPr="00F56DB7" w:rsidRDefault="00715A50" w:rsidP="00715A50">
      <w:pPr>
        <w:pStyle w:val="H6"/>
      </w:pPr>
      <w:r>
        <w:t>11.21</w:t>
      </w:r>
      <w:r w:rsidRPr="00F56DB7">
        <w:t>.3.1</w:t>
      </w:r>
      <w:r w:rsidRPr="00F56DB7">
        <w:tab/>
        <w:t>Pre-test conditions</w:t>
      </w:r>
    </w:p>
    <w:p w14:paraId="57127310" w14:textId="77777777" w:rsidR="00715A50" w:rsidRPr="00F56DB7" w:rsidRDefault="00715A50" w:rsidP="00715A50">
      <w:pPr>
        <w:pStyle w:val="H6"/>
        <w:rPr>
          <w:rFonts w:cs="Arial"/>
        </w:rPr>
      </w:pPr>
      <w:r w:rsidRPr="00F56DB7">
        <w:rPr>
          <w:rFonts w:cs="Arial"/>
        </w:rPr>
        <w:t>System Simulator:</w:t>
      </w:r>
    </w:p>
    <w:p w14:paraId="79D51CE7" w14:textId="77777777" w:rsidR="00715A50" w:rsidRPr="00F56DB7" w:rsidRDefault="00715A50" w:rsidP="00715A50">
      <w:pPr>
        <w:pStyle w:val="B10"/>
      </w:pPr>
      <w:r w:rsidRPr="00F56DB7">
        <w:t>-</w:t>
      </w:r>
      <w:r w:rsidRPr="00F56DB7">
        <w:tab/>
        <w:t>1 NR Cell connected to 5GC, default parameters.</w:t>
      </w:r>
    </w:p>
    <w:p w14:paraId="7FC2BFED" w14:textId="77777777" w:rsidR="00715A50" w:rsidRDefault="00715A50" w:rsidP="00715A50">
      <w:pPr>
        <w:pStyle w:val="H6"/>
      </w:pPr>
      <w:r>
        <w:t>UE:</w:t>
      </w:r>
    </w:p>
    <w:p w14:paraId="6D49EA98" w14:textId="77777777" w:rsidR="00715A50" w:rsidRDefault="00715A50" w:rsidP="00715A50">
      <w:pPr>
        <w:pStyle w:val="B10"/>
      </w:pPr>
      <w:r>
        <w:t>-</w:t>
      </w:r>
      <w:r>
        <w:tab/>
      </w:r>
      <w:r>
        <w:rPr>
          <w:snapToGrid w:val="0"/>
        </w:rPr>
        <w:t xml:space="preserve">UE contains either ISIM and USIM applications or only USIM application on UICC with </w:t>
      </w:r>
      <w:proofErr w:type="spellStart"/>
      <w:r>
        <w:rPr>
          <w:snapToGrid w:val="0"/>
        </w:rPr>
        <w:t>eCall</w:t>
      </w:r>
      <w:proofErr w:type="spellEnd"/>
      <w:r>
        <w:rPr>
          <w:snapToGrid w:val="0"/>
        </w:rPr>
        <w:t xml:space="preserve"> subscription according to TS 38.508-1 [21] table 6.4.1-23.</w:t>
      </w:r>
    </w:p>
    <w:p w14:paraId="47B9C107" w14:textId="77777777" w:rsidR="00715A50" w:rsidRDefault="00715A50" w:rsidP="00715A50">
      <w:pPr>
        <w:pStyle w:val="B10"/>
        <w:rPr>
          <w:snapToGrid w:val="0"/>
        </w:rPr>
      </w:pPr>
      <w:r>
        <w:t>-</w:t>
      </w:r>
      <w:r>
        <w:tab/>
      </w:r>
      <w:r>
        <w:rPr>
          <w:snapToGrid w:val="0"/>
        </w:rPr>
        <w:t>UE is configured to register for IMS after switch on.</w:t>
      </w:r>
    </w:p>
    <w:p w14:paraId="3C2F1477" w14:textId="77777777" w:rsidR="00715A50" w:rsidRPr="00F56DB7" w:rsidRDefault="00715A50" w:rsidP="00715A50">
      <w:pPr>
        <w:pStyle w:val="H6"/>
        <w:rPr>
          <w:rFonts w:cs="Arial"/>
        </w:rPr>
      </w:pPr>
      <w:r w:rsidRPr="00F56DB7">
        <w:rPr>
          <w:rFonts w:cs="Arial"/>
        </w:rPr>
        <w:t>Preamble:</w:t>
      </w:r>
    </w:p>
    <w:p w14:paraId="7530FAC9" w14:textId="77777777" w:rsidR="00715A50" w:rsidRPr="00F56DB7" w:rsidRDefault="00715A50" w:rsidP="00715A50">
      <w:pPr>
        <w:pStyle w:val="B10"/>
        <w:rPr>
          <w:snapToGrid w:val="0"/>
        </w:rPr>
      </w:pPr>
      <w:r w:rsidRPr="00F56DB7">
        <w:t>-</w:t>
      </w:r>
      <w:r w:rsidRPr="00F56DB7">
        <w:tab/>
      </w:r>
      <w:r w:rsidRPr="00F56DB7">
        <w:rPr>
          <w:snapToGrid w:val="0"/>
        </w:rPr>
        <w:t xml:space="preserve">UE is in state 1N-A </w:t>
      </w:r>
      <w:r w:rsidRPr="00F56DB7">
        <w:t>(TS 38.508-1 [21])</w:t>
      </w:r>
      <w:r w:rsidRPr="00F56DB7">
        <w:rPr>
          <w:snapToGrid w:val="0"/>
        </w:rPr>
        <w:t xml:space="preserve"> and registered to IMS.</w:t>
      </w:r>
    </w:p>
    <w:p w14:paraId="7311DDE3" w14:textId="77777777" w:rsidR="00715A50" w:rsidRPr="00F56DB7" w:rsidRDefault="00715A50" w:rsidP="00715A50">
      <w:pPr>
        <w:pStyle w:val="H6"/>
        <w:rPr>
          <w:snapToGrid w:val="0"/>
        </w:rPr>
      </w:pPr>
      <w:r>
        <w:t>11.21</w:t>
      </w:r>
      <w:r w:rsidRPr="00F56DB7">
        <w:t>.3.2</w:t>
      </w:r>
      <w:r w:rsidRPr="00F56DB7">
        <w:tab/>
      </w:r>
      <w:r w:rsidRPr="00F56DB7">
        <w:rPr>
          <w:snapToGrid w:val="0"/>
        </w:rPr>
        <w:t>Test procedure sequence</w:t>
      </w:r>
    </w:p>
    <w:p w14:paraId="0F7A4AD3" w14:textId="77777777" w:rsidR="00715A50" w:rsidRPr="008412EE" w:rsidRDefault="00715A50" w:rsidP="00715A50">
      <w:pPr>
        <w:pStyle w:val="TH"/>
        <w:rPr>
          <w:rFonts w:cs="Arial"/>
        </w:rPr>
      </w:pPr>
      <w:r w:rsidRPr="008412EE">
        <w:rPr>
          <w:rFonts w:cs="Arial"/>
        </w:rPr>
        <w:t>Table 11.21.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715A50" w:rsidRPr="008412EE" w14:paraId="2F084AFC" w14:textId="77777777" w:rsidTr="00A004CB">
        <w:trPr>
          <w:jc w:val="center"/>
        </w:trPr>
        <w:tc>
          <w:tcPr>
            <w:tcW w:w="566" w:type="dxa"/>
            <w:tcBorders>
              <w:top w:val="single" w:sz="4" w:space="0" w:color="auto"/>
              <w:left w:val="single" w:sz="4" w:space="0" w:color="auto"/>
              <w:bottom w:val="nil"/>
              <w:right w:val="single" w:sz="4" w:space="0" w:color="auto"/>
            </w:tcBorders>
            <w:hideMark/>
          </w:tcPr>
          <w:p w14:paraId="61952FC8" w14:textId="77777777" w:rsidR="00715A50" w:rsidRPr="008412EE" w:rsidRDefault="00715A50" w:rsidP="00A004CB">
            <w:pPr>
              <w:pStyle w:val="TAH"/>
              <w:ind w:left="400" w:hanging="400"/>
              <w:rPr>
                <w:lang w:val="fr-FR"/>
              </w:rPr>
            </w:pPr>
            <w:r w:rsidRPr="008412EE">
              <w:rPr>
                <w:lang w:val="fr-FR"/>
              </w:rPr>
              <w:t>St</w:t>
            </w:r>
          </w:p>
        </w:tc>
        <w:tc>
          <w:tcPr>
            <w:tcW w:w="3965" w:type="dxa"/>
            <w:tcBorders>
              <w:top w:val="single" w:sz="4" w:space="0" w:color="auto"/>
              <w:left w:val="single" w:sz="4" w:space="0" w:color="auto"/>
              <w:bottom w:val="single" w:sz="4" w:space="0" w:color="auto"/>
              <w:right w:val="single" w:sz="4" w:space="0" w:color="auto"/>
            </w:tcBorders>
            <w:hideMark/>
          </w:tcPr>
          <w:p w14:paraId="3356EF2A" w14:textId="77777777" w:rsidR="00715A50" w:rsidRPr="008412EE" w:rsidRDefault="00715A50" w:rsidP="00A004CB">
            <w:pPr>
              <w:pStyle w:val="TAH"/>
              <w:ind w:left="400" w:hanging="400"/>
              <w:rPr>
                <w:lang w:val="fr-FR"/>
              </w:rPr>
            </w:pPr>
            <w:proofErr w:type="spellStart"/>
            <w:r w:rsidRPr="008412EE">
              <w:rPr>
                <w:lang w:val="fr-FR"/>
              </w:rPr>
              <w:t>Procedure</w:t>
            </w:r>
            <w:proofErr w:type="spellEnd"/>
          </w:p>
        </w:tc>
        <w:tc>
          <w:tcPr>
            <w:tcW w:w="3682" w:type="dxa"/>
            <w:gridSpan w:val="2"/>
            <w:tcBorders>
              <w:top w:val="single" w:sz="4" w:space="0" w:color="auto"/>
              <w:left w:val="single" w:sz="4" w:space="0" w:color="auto"/>
              <w:bottom w:val="single" w:sz="4" w:space="0" w:color="auto"/>
              <w:right w:val="single" w:sz="4" w:space="0" w:color="auto"/>
            </w:tcBorders>
            <w:hideMark/>
          </w:tcPr>
          <w:p w14:paraId="2921DA21" w14:textId="77777777" w:rsidR="00715A50" w:rsidRPr="008412EE" w:rsidRDefault="00715A50" w:rsidP="00A004CB">
            <w:pPr>
              <w:pStyle w:val="TAH"/>
              <w:ind w:left="400" w:hanging="400"/>
              <w:rPr>
                <w:lang w:val="fr-FR"/>
              </w:rPr>
            </w:pPr>
            <w:r w:rsidRPr="008412EE">
              <w:rPr>
                <w:lang w:val="fr-FR"/>
              </w:rPr>
              <w:t xml:space="preserve">Message </w:t>
            </w:r>
            <w:proofErr w:type="spellStart"/>
            <w:r w:rsidRPr="008412EE">
              <w:rPr>
                <w:lang w:val="fr-FR"/>
              </w:rPr>
              <w:t>Sequence</w:t>
            </w:r>
            <w:proofErr w:type="spellEnd"/>
          </w:p>
        </w:tc>
        <w:tc>
          <w:tcPr>
            <w:tcW w:w="567" w:type="dxa"/>
            <w:tcBorders>
              <w:top w:val="single" w:sz="4" w:space="0" w:color="auto"/>
              <w:left w:val="single" w:sz="4" w:space="0" w:color="auto"/>
              <w:bottom w:val="nil"/>
              <w:right w:val="single" w:sz="4" w:space="0" w:color="auto"/>
            </w:tcBorders>
            <w:hideMark/>
          </w:tcPr>
          <w:p w14:paraId="12B9DC7D" w14:textId="77777777" w:rsidR="00715A50" w:rsidRPr="008412EE" w:rsidRDefault="00715A50" w:rsidP="00A004CB">
            <w:pPr>
              <w:pStyle w:val="TAH"/>
              <w:rPr>
                <w:lang w:val="fr-FR"/>
              </w:rPr>
            </w:pPr>
            <w:r w:rsidRPr="008412EE">
              <w:rPr>
                <w:lang w:val="fr-FR"/>
              </w:rPr>
              <w:t>TP</w:t>
            </w:r>
          </w:p>
        </w:tc>
        <w:tc>
          <w:tcPr>
            <w:tcW w:w="850" w:type="dxa"/>
            <w:tcBorders>
              <w:top w:val="single" w:sz="4" w:space="0" w:color="auto"/>
              <w:left w:val="single" w:sz="4" w:space="0" w:color="auto"/>
              <w:bottom w:val="nil"/>
              <w:right w:val="single" w:sz="4" w:space="0" w:color="auto"/>
            </w:tcBorders>
            <w:hideMark/>
          </w:tcPr>
          <w:p w14:paraId="7F4C593C" w14:textId="77777777" w:rsidR="00715A50" w:rsidRPr="008412EE" w:rsidRDefault="00715A50" w:rsidP="00A004CB">
            <w:pPr>
              <w:pStyle w:val="TAH"/>
              <w:rPr>
                <w:lang w:val="fr-FR"/>
              </w:rPr>
            </w:pPr>
            <w:r w:rsidRPr="008412EE">
              <w:rPr>
                <w:lang w:val="fr-FR"/>
              </w:rPr>
              <w:t>Verdict</w:t>
            </w:r>
          </w:p>
        </w:tc>
      </w:tr>
      <w:tr w:rsidR="00715A50" w:rsidRPr="008412EE" w14:paraId="74F3443D" w14:textId="77777777" w:rsidTr="00A004CB">
        <w:trPr>
          <w:jc w:val="center"/>
        </w:trPr>
        <w:tc>
          <w:tcPr>
            <w:tcW w:w="566" w:type="dxa"/>
            <w:tcBorders>
              <w:top w:val="nil"/>
              <w:left w:val="single" w:sz="4" w:space="0" w:color="auto"/>
              <w:bottom w:val="single" w:sz="4" w:space="0" w:color="auto"/>
              <w:right w:val="single" w:sz="4" w:space="0" w:color="auto"/>
            </w:tcBorders>
          </w:tcPr>
          <w:p w14:paraId="6C316682" w14:textId="77777777" w:rsidR="00715A50" w:rsidRPr="008412EE" w:rsidRDefault="00715A50" w:rsidP="00A004CB">
            <w:pPr>
              <w:pStyle w:val="TAH"/>
              <w:rPr>
                <w:lang w:val="fr-FR"/>
              </w:rPr>
            </w:pPr>
          </w:p>
        </w:tc>
        <w:tc>
          <w:tcPr>
            <w:tcW w:w="3965" w:type="dxa"/>
            <w:tcBorders>
              <w:top w:val="single" w:sz="4" w:space="0" w:color="auto"/>
              <w:left w:val="single" w:sz="4" w:space="0" w:color="auto"/>
              <w:bottom w:val="single" w:sz="4" w:space="0" w:color="auto"/>
              <w:right w:val="single" w:sz="4" w:space="0" w:color="auto"/>
            </w:tcBorders>
          </w:tcPr>
          <w:p w14:paraId="3E367593" w14:textId="77777777" w:rsidR="00715A50" w:rsidRPr="008412EE" w:rsidRDefault="00715A50" w:rsidP="00A004CB">
            <w:pPr>
              <w:pStyle w:val="TAH"/>
              <w:rPr>
                <w:lang w:val="fr-FR"/>
              </w:rPr>
            </w:pPr>
          </w:p>
        </w:tc>
        <w:tc>
          <w:tcPr>
            <w:tcW w:w="708" w:type="dxa"/>
            <w:tcBorders>
              <w:top w:val="single" w:sz="4" w:space="0" w:color="auto"/>
              <w:left w:val="single" w:sz="4" w:space="0" w:color="auto"/>
              <w:bottom w:val="single" w:sz="4" w:space="0" w:color="auto"/>
              <w:right w:val="single" w:sz="4" w:space="0" w:color="auto"/>
            </w:tcBorders>
            <w:hideMark/>
          </w:tcPr>
          <w:p w14:paraId="4A49550E" w14:textId="77777777" w:rsidR="00715A50" w:rsidRPr="008412EE" w:rsidRDefault="00715A50" w:rsidP="00A004CB">
            <w:pPr>
              <w:pStyle w:val="TAH"/>
              <w:rPr>
                <w:lang w:val="fr-FR"/>
              </w:rPr>
            </w:pPr>
            <w:r w:rsidRPr="008412EE">
              <w:rPr>
                <w:lang w:val="fr-FR"/>
              </w:rPr>
              <w:t>U - S</w:t>
            </w:r>
          </w:p>
        </w:tc>
        <w:tc>
          <w:tcPr>
            <w:tcW w:w="2974" w:type="dxa"/>
            <w:tcBorders>
              <w:top w:val="single" w:sz="4" w:space="0" w:color="auto"/>
              <w:left w:val="single" w:sz="4" w:space="0" w:color="auto"/>
              <w:bottom w:val="single" w:sz="4" w:space="0" w:color="auto"/>
              <w:right w:val="single" w:sz="4" w:space="0" w:color="auto"/>
            </w:tcBorders>
            <w:hideMark/>
          </w:tcPr>
          <w:p w14:paraId="7A50CCF4" w14:textId="77777777" w:rsidR="00715A50" w:rsidRPr="008412EE" w:rsidRDefault="00715A50" w:rsidP="00A004CB">
            <w:pPr>
              <w:pStyle w:val="TAH"/>
              <w:rPr>
                <w:lang w:val="fr-FR"/>
              </w:rPr>
            </w:pPr>
            <w:r w:rsidRPr="008412EE">
              <w:rPr>
                <w:lang w:val="fr-FR"/>
              </w:rPr>
              <w:t>Message</w:t>
            </w:r>
          </w:p>
        </w:tc>
        <w:tc>
          <w:tcPr>
            <w:tcW w:w="567" w:type="dxa"/>
            <w:tcBorders>
              <w:top w:val="nil"/>
              <w:left w:val="single" w:sz="4" w:space="0" w:color="auto"/>
              <w:bottom w:val="single" w:sz="4" w:space="0" w:color="auto"/>
              <w:right w:val="single" w:sz="4" w:space="0" w:color="auto"/>
            </w:tcBorders>
          </w:tcPr>
          <w:p w14:paraId="08D3A8CD" w14:textId="77777777" w:rsidR="00715A50" w:rsidRPr="008412EE" w:rsidRDefault="00715A50" w:rsidP="00A004CB">
            <w:pPr>
              <w:pStyle w:val="TAH"/>
              <w:rPr>
                <w:lang w:val="fr-FR"/>
              </w:rPr>
            </w:pPr>
          </w:p>
        </w:tc>
        <w:tc>
          <w:tcPr>
            <w:tcW w:w="850" w:type="dxa"/>
            <w:tcBorders>
              <w:top w:val="nil"/>
              <w:left w:val="single" w:sz="4" w:space="0" w:color="auto"/>
              <w:bottom w:val="single" w:sz="4" w:space="0" w:color="auto"/>
              <w:right w:val="single" w:sz="4" w:space="0" w:color="auto"/>
            </w:tcBorders>
          </w:tcPr>
          <w:p w14:paraId="3AFF7333" w14:textId="77777777" w:rsidR="00715A50" w:rsidRPr="008412EE" w:rsidRDefault="00715A50" w:rsidP="00A004CB">
            <w:pPr>
              <w:pStyle w:val="TAH"/>
              <w:rPr>
                <w:lang w:val="fr-FR"/>
              </w:rPr>
            </w:pPr>
          </w:p>
        </w:tc>
      </w:tr>
      <w:tr w:rsidR="00715A50" w:rsidRPr="008412EE" w14:paraId="23C8012E"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338DDAC3" w14:textId="77777777" w:rsidR="00715A50" w:rsidRPr="008412EE" w:rsidRDefault="00715A50" w:rsidP="00A004CB">
            <w:pPr>
              <w:pStyle w:val="TAC"/>
              <w:rPr>
                <w:lang w:val="fr-FR" w:eastAsia="zh-CN"/>
              </w:rPr>
            </w:pPr>
            <w:r w:rsidRPr="008412EE">
              <w:rPr>
                <w:lang w:eastAsia="zh-CN"/>
              </w:rPr>
              <w:t>1</w:t>
            </w:r>
          </w:p>
        </w:tc>
        <w:tc>
          <w:tcPr>
            <w:tcW w:w="3965" w:type="dxa"/>
            <w:tcBorders>
              <w:top w:val="single" w:sz="4" w:space="0" w:color="auto"/>
              <w:left w:val="single" w:sz="4" w:space="0" w:color="auto"/>
              <w:bottom w:val="single" w:sz="4" w:space="0" w:color="auto"/>
              <w:right w:val="single" w:sz="4" w:space="0" w:color="auto"/>
            </w:tcBorders>
          </w:tcPr>
          <w:p w14:paraId="640E3564" w14:textId="77777777" w:rsidR="00715A50" w:rsidRPr="008412EE" w:rsidRDefault="00715A50" w:rsidP="00A004CB">
            <w:pPr>
              <w:pStyle w:val="TAL"/>
              <w:rPr>
                <w:lang w:val="fr-FR"/>
              </w:rPr>
            </w:pPr>
            <w:r w:rsidRPr="008412EE">
              <w:t xml:space="preserve">The UE is triggered to initiate test </w:t>
            </w:r>
            <w:proofErr w:type="spellStart"/>
            <w:r w:rsidRPr="008412EE">
              <w:t>eCall</w:t>
            </w:r>
            <w:proofErr w:type="spellEnd"/>
            <w:r w:rsidRPr="008412EE">
              <w:t xml:space="preserve"> to </w:t>
            </w:r>
            <w:proofErr w:type="spellStart"/>
            <w:r w:rsidRPr="008412EE">
              <w:t>uri</w:t>
            </w:r>
            <w:proofErr w:type="spellEnd"/>
            <w:r w:rsidRPr="008412EE">
              <w:t xml:space="preserve"> for test services</w:t>
            </w:r>
          </w:p>
        </w:tc>
        <w:tc>
          <w:tcPr>
            <w:tcW w:w="708" w:type="dxa"/>
            <w:tcBorders>
              <w:top w:val="single" w:sz="4" w:space="0" w:color="auto"/>
              <w:left w:val="single" w:sz="4" w:space="0" w:color="auto"/>
              <w:bottom w:val="single" w:sz="4" w:space="0" w:color="auto"/>
              <w:right w:val="single" w:sz="4" w:space="0" w:color="auto"/>
            </w:tcBorders>
          </w:tcPr>
          <w:p w14:paraId="10233345" w14:textId="77777777" w:rsidR="00715A50" w:rsidRPr="008412EE" w:rsidRDefault="00715A50" w:rsidP="00A004CB">
            <w:pPr>
              <w:pStyle w:val="TAC"/>
              <w:rPr>
                <w:lang w:val="fr-FR" w:eastAsia="zh-CN"/>
              </w:rPr>
            </w:pPr>
            <w:r w:rsidRPr="008412EE">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31728DCC" w14:textId="77777777" w:rsidR="00715A50" w:rsidRPr="008412EE" w:rsidRDefault="00715A50" w:rsidP="00A004CB">
            <w:pPr>
              <w:pStyle w:val="TAL"/>
              <w:rPr>
                <w:rFonts w:eastAsia="MS Gothic"/>
                <w:lang w:val="fr-FR"/>
              </w:rPr>
            </w:pPr>
            <w:r w:rsidRPr="008412E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2B699A3" w14:textId="77777777" w:rsidR="00715A50" w:rsidRPr="008412EE" w:rsidRDefault="00715A50" w:rsidP="00A004CB">
            <w:pPr>
              <w:pStyle w:val="TAC"/>
              <w:rPr>
                <w:lang w:val="fr-FR" w:eastAsia="zh-CN"/>
              </w:rPr>
            </w:pPr>
            <w:r w:rsidRPr="008412E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230C37B" w14:textId="77777777" w:rsidR="00715A50" w:rsidRPr="008412EE" w:rsidRDefault="00715A50" w:rsidP="00A004CB">
            <w:pPr>
              <w:pStyle w:val="TAC"/>
              <w:rPr>
                <w:lang w:val="fr-FR" w:eastAsia="zh-CN"/>
              </w:rPr>
            </w:pPr>
            <w:r w:rsidRPr="008412EE">
              <w:rPr>
                <w:lang w:eastAsia="zh-CN"/>
              </w:rPr>
              <w:t>-</w:t>
            </w:r>
          </w:p>
        </w:tc>
      </w:tr>
      <w:tr w:rsidR="00715A50" w:rsidRPr="008412EE" w14:paraId="453131B6"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4AE1FDBB" w14:textId="77777777" w:rsidR="00715A50" w:rsidRPr="008412EE" w:rsidRDefault="00715A50" w:rsidP="00A004CB">
            <w:pPr>
              <w:pStyle w:val="TAC"/>
              <w:rPr>
                <w:lang w:val="fr-FR" w:eastAsia="zh-CN"/>
              </w:rPr>
            </w:pPr>
            <w:r w:rsidRPr="008412EE">
              <w:rPr>
                <w:lang w:eastAsia="zh-CN"/>
              </w:rPr>
              <w:t>2-13</w:t>
            </w:r>
          </w:p>
        </w:tc>
        <w:tc>
          <w:tcPr>
            <w:tcW w:w="3965" w:type="dxa"/>
            <w:tcBorders>
              <w:top w:val="single" w:sz="4" w:space="0" w:color="auto"/>
              <w:left w:val="single" w:sz="4" w:space="0" w:color="auto"/>
              <w:bottom w:val="single" w:sz="4" w:space="0" w:color="auto"/>
              <w:right w:val="single" w:sz="4" w:space="0" w:color="auto"/>
            </w:tcBorders>
          </w:tcPr>
          <w:p w14:paraId="5ACFCC5E" w14:textId="77777777" w:rsidR="00715A50" w:rsidRPr="008412EE" w:rsidRDefault="00715A50" w:rsidP="00A004CB">
            <w:pPr>
              <w:pStyle w:val="TAL"/>
              <w:rPr>
                <w:lang w:val="fr-FR"/>
              </w:rPr>
            </w:pPr>
            <w:r w:rsidRPr="008412EE">
              <w:t>Steps 2-13 of generic procedure specified in Table 4.9.15.2.2-1 of TS 38.508-1 [21] are performed.</w:t>
            </w:r>
          </w:p>
        </w:tc>
        <w:tc>
          <w:tcPr>
            <w:tcW w:w="708" w:type="dxa"/>
            <w:tcBorders>
              <w:top w:val="single" w:sz="4" w:space="0" w:color="auto"/>
              <w:left w:val="single" w:sz="4" w:space="0" w:color="auto"/>
              <w:bottom w:val="single" w:sz="4" w:space="0" w:color="auto"/>
              <w:right w:val="single" w:sz="4" w:space="0" w:color="auto"/>
            </w:tcBorders>
          </w:tcPr>
          <w:p w14:paraId="70E01F64" w14:textId="77777777" w:rsidR="00715A50" w:rsidRPr="008412EE" w:rsidRDefault="00715A50" w:rsidP="00A004CB">
            <w:pPr>
              <w:pStyle w:val="TAC"/>
              <w:rPr>
                <w:lang w:val="fr-FR" w:eastAsia="zh-CN"/>
              </w:rPr>
            </w:pPr>
            <w:r w:rsidRPr="008412EE">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1213916" w14:textId="77777777" w:rsidR="00715A50" w:rsidRPr="008412EE" w:rsidRDefault="00715A50" w:rsidP="00A004CB">
            <w:pPr>
              <w:pStyle w:val="TAL"/>
              <w:rPr>
                <w:lang w:val="fr-FR" w:eastAsia="zh-CN"/>
              </w:rPr>
            </w:pPr>
            <w:r w:rsidRPr="008412E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297E146" w14:textId="77777777" w:rsidR="00715A50" w:rsidRPr="008412EE" w:rsidRDefault="00715A50" w:rsidP="00A004CB">
            <w:pPr>
              <w:pStyle w:val="TAC"/>
              <w:rPr>
                <w:lang w:val="fr-FR" w:eastAsia="zh-CN"/>
              </w:rPr>
            </w:pPr>
            <w:r w:rsidRPr="008412E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7AA23EE" w14:textId="77777777" w:rsidR="00715A50" w:rsidRPr="008412EE" w:rsidRDefault="00715A50" w:rsidP="00A004CB">
            <w:pPr>
              <w:pStyle w:val="TAC"/>
              <w:rPr>
                <w:lang w:val="fr-FR" w:eastAsia="zh-CN"/>
              </w:rPr>
            </w:pPr>
            <w:r w:rsidRPr="008412EE">
              <w:rPr>
                <w:lang w:eastAsia="zh-CN"/>
              </w:rPr>
              <w:t>-</w:t>
            </w:r>
          </w:p>
        </w:tc>
      </w:tr>
      <w:tr w:rsidR="00715A50" w:rsidRPr="008412EE" w14:paraId="1A36C175"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0B4CDB34" w14:textId="77777777" w:rsidR="00715A50" w:rsidRPr="008412EE" w:rsidRDefault="00715A50" w:rsidP="00A004CB">
            <w:pPr>
              <w:pStyle w:val="TAC"/>
              <w:rPr>
                <w:lang w:eastAsia="zh-CN"/>
              </w:rPr>
            </w:pPr>
            <w:r w:rsidRPr="008412EE">
              <w:rPr>
                <w:lang w:eastAsia="zh-CN"/>
              </w:rPr>
              <w:t>-</w:t>
            </w:r>
          </w:p>
        </w:tc>
        <w:tc>
          <w:tcPr>
            <w:tcW w:w="3965" w:type="dxa"/>
            <w:tcBorders>
              <w:top w:val="single" w:sz="4" w:space="0" w:color="auto"/>
              <w:left w:val="single" w:sz="4" w:space="0" w:color="auto"/>
              <w:bottom w:val="single" w:sz="4" w:space="0" w:color="auto"/>
              <w:right w:val="single" w:sz="4" w:space="0" w:color="auto"/>
            </w:tcBorders>
          </w:tcPr>
          <w:p w14:paraId="1E820354" w14:textId="77777777" w:rsidR="00715A50" w:rsidRPr="008412EE" w:rsidRDefault="00715A50" w:rsidP="00A004CB">
            <w:pPr>
              <w:pStyle w:val="TAL"/>
            </w:pPr>
            <w:r w:rsidRPr="008412EE">
              <w:t>EXCEPTION: In parallel to the events described in steps 14 and 16, steps 11 to 13 specified in 38.508-1 [21] Table 4.9.11.2.2-1 takes place.</w:t>
            </w:r>
          </w:p>
        </w:tc>
        <w:tc>
          <w:tcPr>
            <w:tcW w:w="708" w:type="dxa"/>
            <w:tcBorders>
              <w:top w:val="single" w:sz="4" w:space="0" w:color="auto"/>
              <w:left w:val="single" w:sz="4" w:space="0" w:color="auto"/>
              <w:bottom w:val="single" w:sz="4" w:space="0" w:color="auto"/>
              <w:right w:val="single" w:sz="4" w:space="0" w:color="auto"/>
            </w:tcBorders>
          </w:tcPr>
          <w:p w14:paraId="7CC67226" w14:textId="77777777" w:rsidR="00715A50" w:rsidRPr="008412EE" w:rsidRDefault="00715A50" w:rsidP="00A004CB">
            <w:pPr>
              <w:pStyle w:val="TAC"/>
            </w:pPr>
            <w:r w:rsidRPr="008412EE">
              <w:rPr>
                <w:lang w:eastAsia="zh-CN"/>
              </w:rPr>
              <w:t>-</w:t>
            </w:r>
          </w:p>
        </w:tc>
        <w:tc>
          <w:tcPr>
            <w:tcW w:w="2974" w:type="dxa"/>
            <w:tcBorders>
              <w:top w:val="single" w:sz="4" w:space="0" w:color="auto"/>
              <w:left w:val="single" w:sz="4" w:space="0" w:color="auto"/>
              <w:bottom w:val="single" w:sz="4" w:space="0" w:color="auto"/>
              <w:right w:val="single" w:sz="4" w:space="0" w:color="auto"/>
            </w:tcBorders>
          </w:tcPr>
          <w:p w14:paraId="64160454" w14:textId="77777777" w:rsidR="00715A50" w:rsidRPr="008412EE" w:rsidRDefault="00715A50" w:rsidP="00A004CB">
            <w:pPr>
              <w:pStyle w:val="TAL"/>
              <w:rPr>
                <w:rFonts w:eastAsia="MS Gothic"/>
              </w:rPr>
            </w:pPr>
            <w:r w:rsidRPr="008412EE">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3BB0F357" w14:textId="77777777" w:rsidR="00715A50" w:rsidRPr="008412EE" w:rsidRDefault="00715A50" w:rsidP="00A004CB">
            <w:pPr>
              <w:pStyle w:val="TAC"/>
              <w:rPr>
                <w:lang w:eastAsia="zh-CN"/>
              </w:rPr>
            </w:pPr>
            <w:r w:rsidRPr="008412E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E742EDE" w14:textId="77777777" w:rsidR="00715A50" w:rsidRPr="008412EE" w:rsidRDefault="00715A50" w:rsidP="00A004CB">
            <w:pPr>
              <w:pStyle w:val="TAC"/>
              <w:rPr>
                <w:lang w:eastAsia="zh-CN"/>
              </w:rPr>
            </w:pPr>
            <w:r w:rsidRPr="008412EE">
              <w:rPr>
                <w:lang w:eastAsia="zh-CN"/>
              </w:rPr>
              <w:t>-</w:t>
            </w:r>
          </w:p>
        </w:tc>
      </w:tr>
      <w:tr w:rsidR="00715A50" w:rsidRPr="008412EE" w14:paraId="3C8D3C99"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41A871EE" w14:textId="77777777" w:rsidR="00715A50" w:rsidRPr="008412EE" w:rsidRDefault="00715A50" w:rsidP="00A004CB">
            <w:pPr>
              <w:pStyle w:val="TAC"/>
              <w:rPr>
                <w:lang w:val="fr-FR" w:eastAsia="zh-CN"/>
              </w:rPr>
            </w:pPr>
            <w:r w:rsidRPr="008412EE">
              <w:rPr>
                <w:lang w:eastAsia="zh-CN"/>
              </w:rPr>
              <w:t>14</w:t>
            </w:r>
          </w:p>
        </w:tc>
        <w:tc>
          <w:tcPr>
            <w:tcW w:w="3965" w:type="dxa"/>
            <w:tcBorders>
              <w:top w:val="single" w:sz="4" w:space="0" w:color="auto"/>
              <w:left w:val="single" w:sz="4" w:space="0" w:color="auto"/>
              <w:bottom w:val="single" w:sz="4" w:space="0" w:color="auto"/>
              <w:right w:val="single" w:sz="4" w:space="0" w:color="auto"/>
            </w:tcBorders>
          </w:tcPr>
          <w:p w14:paraId="76279BC9" w14:textId="77777777" w:rsidR="00715A50" w:rsidRPr="008412EE" w:rsidRDefault="00715A50" w:rsidP="00A004CB">
            <w:pPr>
              <w:pStyle w:val="TAL"/>
              <w:rPr>
                <w:lang w:val="fr-FR"/>
              </w:rPr>
            </w:pPr>
            <w:r w:rsidRPr="008412EE">
              <w:t>Step 1 of Annex A.23 happens</w:t>
            </w:r>
          </w:p>
        </w:tc>
        <w:tc>
          <w:tcPr>
            <w:tcW w:w="708" w:type="dxa"/>
            <w:tcBorders>
              <w:top w:val="single" w:sz="4" w:space="0" w:color="auto"/>
              <w:left w:val="single" w:sz="4" w:space="0" w:color="auto"/>
              <w:bottom w:val="single" w:sz="4" w:space="0" w:color="auto"/>
              <w:right w:val="single" w:sz="4" w:space="0" w:color="auto"/>
            </w:tcBorders>
          </w:tcPr>
          <w:p w14:paraId="68907689" w14:textId="77777777" w:rsidR="00715A50" w:rsidRPr="008412EE" w:rsidRDefault="00715A50" w:rsidP="00A004CB">
            <w:pPr>
              <w:pStyle w:val="TAC"/>
              <w:rPr>
                <w:lang w:val="fr-FR" w:eastAsia="zh-CN"/>
              </w:rPr>
            </w:pPr>
            <w:r w:rsidRPr="008412EE">
              <w:t>--&gt;</w:t>
            </w:r>
          </w:p>
        </w:tc>
        <w:tc>
          <w:tcPr>
            <w:tcW w:w="2974" w:type="dxa"/>
            <w:tcBorders>
              <w:top w:val="single" w:sz="4" w:space="0" w:color="auto"/>
              <w:left w:val="single" w:sz="4" w:space="0" w:color="auto"/>
              <w:bottom w:val="single" w:sz="4" w:space="0" w:color="auto"/>
              <w:right w:val="single" w:sz="4" w:space="0" w:color="auto"/>
            </w:tcBorders>
          </w:tcPr>
          <w:p w14:paraId="0920642D" w14:textId="77777777" w:rsidR="00715A50" w:rsidRPr="008412EE" w:rsidRDefault="00715A50" w:rsidP="00A004CB">
            <w:pPr>
              <w:pStyle w:val="TAL"/>
              <w:rPr>
                <w:lang w:val="fr-FR" w:eastAsia="zh-CN"/>
              </w:rPr>
            </w:pPr>
            <w:r w:rsidRPr="008412EE">
              <w:rPr>
                <w:rFonts w:eastAsia="MS Gothic"/>
              </w:rPr>
              <w:t>INVITE</w:t>
            </w:r>
          </w:p>
        </w:tc>
        <w:tc>
          <w:tcPr>
            <w:tcW w:w="567" w:type="dxa"/>
            <w:tcBorders>
              <w:top w:val="single" w:sz="4" w:space="0" w:color="auto"/>
              <w:left w:val="single" w:sz="4" w:space="0" w:color="auto"/>
              <w:bottom w:val="single" w:sz="4" w:space="0" w:color="auto"/>
              <w:right w:val="single" w:sz="4" w:space="0" w:color="auto"/>
            </w:tcBorders>
          </w:tcPr>
          <w:p w14:paraId="3AAFD63C" w14:textId="77777777" w:rsidR="00715A50" w:rsidRPr="008412EE" w:rsidRDefault="00715A50" w:rsidP="00A004CB">
            <w:pPr>
              <w:pStyle w:val="TAC"/>
              <w:rPr>
                <w:lang w:val="fr-FR" w:eastAsia="zh-CN"/>
              </w:rPr>
            </w:pPr>
            <w:r w:rsidRPr="008412E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6BA8501" w14:textId="77777777" w:rsidR="00715A50" w:rsidRPr="008412EE" w:rsidRDefault="00715A50" w:rsidP="00A004CB">
            <w:pPr>
              <w:pStyle w:val="TAC"/>
              <w:rPr>
                <w:lang w:val="fr-FR" w:eastAsia="zh-CN"/>
              </w:rPr>
            </w:pPr>
            <w:r w:rsidRPr="008412EE">
              <w:rPr>
                <w:lang w:eastAsia="zh-CN"/>
              </w:rPr>
              <w:t>-</w:t>
            </w:r>
          </w:p>
        </w:tc>
      </w:tr>
      <w:tr w:rsidR="00715A50" w:rsidRPr="008412EE" w14:paraId="39C300B0"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115A8D21" w14:textId="77777777" w:rsidR="00715A50" w:rsidRPr="008412EE" w:rsidRDefault="00715A50" w:rsidP="00A004CB">
            <w:pPr>
              <w:pStyle w:val="TAC"/>
              <w:rPr>
                <w:lang w:val="fr-FR" w:eastAsia="zh-CN"/>
              </w:rPr>
            </w:pPr>
            <w:r w:rsidRPr="008412EE">
              <w:rPr>
                <w:lang w:eastAsia="zh-CN"/>
              </w:rPr>
              <w:t>15</w:t>
            </w:r>
          </w:p>
        </w:tc>
        <w:tc>
          <w:tcPr>
            <w:tcW w:w="3965" w:type="dxa"/>
            <w:tcBorders>
              <w:top w:val="single" w:sz="4" w:space="0" w:color="auto"/>
              <w:left w:val="single" w:sz="4" w:space="0" w:color="auto"/>
              <w:bottom w:val="single" w:sz="4" w:space="0" w:color="auto"/>
              <w:right w:val="single" w:sz="4" w:space="0" w:color="auto"/>
            </w:tcBorders>
          </w:tcPr>
          <w:p w14:paraId="59E4F2C5" w14:textId="77777777" w:rsidR="00715A50" w:rsidRPr="008412EE" w:rsidRDefault="00715A50" w:rsidP="00A004CB">
            <w:pPr>
              <w:pStyle w:val="TAL"/>
              <w:rPr>
                <w:lang w:val="fr-FR"/>
              </w:rPr>
            </w:pPr>
            <w:r w:rsidRPr="008412EE">
              <w:rPr>
                <w:rFonts w:eastAsia="MS Gothic"/>
              </w:rPr>
              <w:t>The SS sends 200 OK without ACK or NACK</w:t>
            </w:r>
          </w:p>
        </w:tc>
        <w:tc>
          <w:tcPr>
            <w:tcW w:w="708" w:type="dxa"/>
            <w:tcBorders>
              <w:top w:val="single" w:sz="4" w:space="0" w:color="auto"/>
              <w:left w:val="single" w:sz="4" w:space="0" w:color="auto"/>
              <w:bottom w:val="single" w:sz="4" w:space="0" w:color="auto"/>
              <w:right w:val="single" w:sz="4" w:space="0" w:color="auto"/>
            </w:tcBorders>
          </w:tcPr>
          <w:p w14:paraId="3F4249DB" w14:textId="77777777" w:rsidR="00715A50" w:rsidRPr="008412EE" w:rsidRDefault="00715A50" w:rsidP="00A004CB">
            <w:pPr>
              <w:pStyle w:val="TAC"/>
              <w:rPr>
                <w:lang w:val="fr-FR" w:eastAsia="zh-CN"/>
              </w:rPr>
            </w:pPr>
            <w:r w:rsidRPr="008412EE">
              <w:rPr>
                <w:rFonts w:eastAsia="MS Gothic"/>
              </w:rPr>
              <w:t>&lt;--</w:t>
            </w:r>
          </w:p>
        </w:tc>
        <w:tc>
          <w:tcPr>
            <w:tcW w:w="2974" w:type="dxa"/>
            <w:tcBorders>
              <w:top w:val="single" w:sz="4" w:space="0" w:color="auto"/>
              <w:left w:val="single" w:sz="4" w:space="0" w:color="auto"/>
              <w:bottom w:val="single" w:sz="4" w:space="0" w:color="auto"/>
              <w:right w:val="single" w:sz="4" w:space="0" w:color="auto"/>
            </w:tcBorders>
          </w:tcPr>
          <w:p w14:paraId="6D182BAD" w14:textId="77777777" w:rsidR="00715A50" w:rsidRPr="008412EE" w:rsidRDefault="00715A50" w:rsidP="00A004CB">
            <w:pPr>
              <w:pStyle w:val="TAL"/>
              <w:rPr>
                <w:lang w:val="fr-FR" w:eastAsia="zh-CN"/>
              </w:rPr>
            </w:pPr>
            <w:r w:rsidRPr="008412EE">
              <w:rPr>
                <w:rFonts w:eastAsia="MS Gothic"/>
              </w:rPr>
              <w:t xml:space="preserve">200 OK </w:t>
            </w:r>
          </w:p>
        </w:tc>
        <w:tc>
          <w:tcPr>
            <w:tcW w:w="567" w:type="dxa"/>
            <w:tcBorders>
              <w:top w:val="single" w:sz="4" w:space="0" w:color="auto"/>
              <w:left w:val="single" w:sz="4" w:space="0" w:color="auto"/>
              <w:bottom w:val="single" w:sz="4" w:space="0" w:color="auto"/>
              <w:right w:val="single" w:sz="4" w:space="0" w:color="auto"/>
            </w:tcBorders>
          </w:tcPr>
          <w:p w14:paraId="535072E0" w14:textId="77777777" w:rsidR="00715A50" w:rsidRPr="008412EE" w:rsidRDefault="00715A50" w:rsidP="00A004CB">
            <w:pPr>
              <w:pStyle w:val="TAC"/>
              <w:rPr>
                <w:lang w:val="fr-FR" w:eastAsia="zh-CN"/>
              </w:rPr>
            </w:pPr>
          </w:p>
        </w:tc>
        <w:tc>
          <w:tcPr>
            <w:tcW w:w="850" w:type="dxa"/>
            <w:tcBorders>
              <w:top w:val="single" w:sz="4" w:space="0" w:color="auto"/>
              <w:left w:val="single" w:sz="4" w:space="0" w:color="auto"/>
              <w:bottom w:val="single" w:sz="4" w:space="0" w:color="auto"/>
              <w:right w:val="single" w:sz="4" w:space="0" w:color="auto"/>
            </w:tcBorders>
          </w:tcPr>
          <w:p w14:paraId="5053CBEC" w14:textId="77777777" w:rsidR="00715A50" w:rsidRPr="008412EE" w:rsidRDefault="00715A50" w:rsidP="00A004CB">
            <w:pPr>
              <w:pStyle w:val="TAC"/>
              <w:rPr>
                <w:lang w:val="fr-FR" w:eastAsia="zh-CN"/>
              </w:rPr>
            </w:pPr>
          </w:p>
        </w:tc>
      </w:tr>
      <w:tr w:rsidR="00715A50" w:rsidRPr="008412EE" w14:paraId="20CC0D95"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08FE459E" w14:textId="77777777" w:rsidR="00715A50" w:rsidRPr="008412EE" w:rsidRDefault="00715A50" w:rsidP="00A004CB">
            <w:pPr>
              <w:pStyle w:val="TAC"/>
              <w:rPr>
                <w:lang w:val="fr-FR" w:eastAsia="zh-CN"/>
              </w:rPr>
            </w:pPr>
            <w:r w:rsidRPr="008412EE">
              <w:rPr>
                <w:lang w:eastAsia="zh-CN"/>
              </w:rPr>
              <w:t>16</w:t>
            </w:r>
          </w:p>
        </w:tc>
        <w:tc>
          <w:tcPr>
            <w:tcW w:w="3965" w:type="dxa"/>
            <w:tcBorders>
              <w:top w:val="single" w:sz="4" w:space="0" w:color="auto"/>
              <w:left w:val="single" w:sz="4" w:space="0" w:color="auto"/>
              <w:bottom w:val="single" w:sz="4" w:space="0" w:color="auto"/>
              <w:right w:val="single" w:sz="4" w:space="0" w:color="auto"/>
            </w:tcBorders>
          </w:tcPr>
          <w:p w14:paraId="1DC18489" w14:textId="77777777" w:rsidR="00715A50" w:rsidRPr="008412EE" w:rsidRDefault="00715A50" w:rsidP="00A004CB">
            <w:pPr>
              <w:pStyle w:val="TAL"/>
            </w:pPr>
            <w:r w:rsidRPr="008412EE">
              <w:t>Step 3 of Annex A.23 happens</w:t>
            </w:r>
          </w:p>
          <w:p w14:paraId="24062FD9" w14:textId="77777777" w:rsidR="00715A50" w:rsidRPr="008412EE" w:rsidRDefault="00715A50" w:rsidP="00A004CB">
            <w:pPr>
              <w:pStyle w:val="TAL"/>
              <w:rPr>
                <w:lang w:val="fr-FR"/>
              </w:rPr>
            </w:pPr>
            <w:r w:rsidRPr="008412EE">
              <w:t>Check: Does the UE send ACK?</w:t>
            </w:r>
          </w:p>
        </w:tc>
        <w:tc>
          <w:tcPr>
            <w:tcW w:w="708" w:type="dxa"/>
            <w:tcBorders>
              <w:top w:val="single" w:sz="4" w:space="0" w:color="auto"/>
              <w:left w:val="single" w:sz="4" w:space="0" w:color="auto"/>
              <w:bottom w:val="single" w:sz="4" w:space="0" w:color="auto"/>
              <w:right w:val="single" w:sz="4" w:space="0" w:color="auto"/>
            </w:tcBorders>
          </w:tcPr>
          <w:p w14:paraId="1C665487" w14:textId="77777777" w:rsidR="00715A50" w:rsidRPr="008412EE" w:rsidRDefault="00715A50" w:rsidP="00A004CB">
            <w:pPr>
              <w:pStyle w:val="TAC"/>
              <w:rPr>
                <w:lang w:val="fr-FR" w:eastAsia="zh-CN"/>
              </w:rPr>
            </w:pPr>
            <w:r w:rsidRPr="008412EE">
              <w:rPr>
                <w:rFonts w:eastAsia="MS Gothic"/>
              </w:rPr>
              <w:t>--&gt;</w:t>
            </w:r>
          </w:p>
        </w:tc>
        <w:tc>
          <w:tcPr>
            <w:tcW w:w="2974" w:type="dxa"/>
            <w:tcBorders>
              <w:top w:val="single" w:sz="4" w:space="0" w:color="auto"/>
              <w:left w:val="single" w:sz="4" w:space="0" w:color="auto"/>
              <w:bottom w:val="single" w:sz="4" w:space="0" w:color="auto"/>
              <w:right w:val="single" w:sz="4" w:space="0" w:color="auto"/>
            </w:tcBorders>
          </w:tcPr>
          <w:p w14:paraId="1CC57777" w14:textId="77777777" w:rsidR="00715A50" w:rsidRPr="008412EE" w:rsidRDefault="00715A50" w:rsidP="00A004CB">
            <w:pPr>
              <w:pStyle w:val="TAL"/>
              <w:rPr>
                <w:lang w:val="fr-FR" w:eastAsia="zh-CN"/>
              </w:rPr>
            </w:pPr>
            <w:r w:rsidRPr="008412EE">
              <w:rPr>
                <w:rFonts w:eastAsia="MS Gothic"/>
              </w:rPr>
              <w:t>ACK</w:t>
            </w:r>
          </w:p>
        </w:tc>
        <w:tc>
          <w:tcPr>
            <w:tcW w:w="567" w:type="dxa"/>
            <w:tcBorders>
              <w:top w:val="single" w:sz="4" w:space="0" w:color="auto"/>
              <w:left w:val="single" w:sz="4" w:space="0" w:color="auto"/>
              <w:bottom w:val="single" w:sz="4" w:space="0" w:color="auto"/>
              <w:right w:val="single" w:sz="4" w:space="0" w:color="auto"/>
            </w:tcBorders>
          </w:tcPr>
          <w:p w14:paraId="5E84E174" w14:textId="77777777" w:rsidR="00715A50" w:rsidRPr="008412EE" w:rsidRDefault="00715A50" w:rsidP="00A004CB">
            <w:pPr>
              <w:pStyle w:val="TAC"/>
              <w:rPr>
                <w:lang w:val="fr-FR" w:eastAsia="zh-CN"/>
              </w:rPr>
            </w:pPr>
            <w:r w:rsidRPr="008412EE">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AC9F516" w14:textId="77777777" w:rsidR="00715A50" w:rsidRPr="008412EE" w:rsidRDefault="00715A50" w:rsidP="00A004CB">
            <w:pPr>
              <w:pStyle w:val="TAC"/>
              <w:rPr>
                <w:lang w:val="fr-FR" w:eastAsia="zh-CN"/>
              </w:rPr>
            </w:pPr>
            <w:r w:rsidRPr="008412EE">
              <w:rPr>
                <w:lang w:eastAsia="zh-CN"/>
              </w:rPr>
              <w:t>P</w:t>
            </w:r>
          </w:p>
        </w:tc>
      </w:tr>
      <w:tr w:rsidR="00715A50" w:rsidRPr="008412EE" w14:paraId="428874CB"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4F31D6A2" w14:textId="77777777" w:rsidR="00715A50" w:rsidRPr="008412EE" w:rsidRDefault="00715A50" w:rsidP="00A004CB">
            <w:pPr>
              <w:pStyle w:val="TAC"/>
              <w:rPr>
                <w:lang w:eastAsia="zh-CN"/>
              </w:rPr>
            </w:pPr>
            <w:r w:rsidRPr="008412EE">
              <w:rPr>
                <w:lang w:eastAsia="zh-CN"/>
              </w:rPr>
              <w:t>17</w:t>
            </w:r>
          </w:p>
        </w:tc>
        <w:tc>
          <w:tcPr>
            <w:tcW w:w="3965" w:type="dxa"/>
            <w:tcBorders>
              <w:top w:val="single" w:sz="4" w:space="0" w:color="auto"/>
              <w:left w:val="single" w:sz="4" w:space="0" w:color="auto"/>
              <w:bottom w:val="single" w:sz="4" w:space="0" w:color="auto"/>
              <w:right w:val="single" w:sz="4" w:space="0" w:color="auto"/>
            </w:tcBorders>
          </w:tcPr>
          <w:p w14:paraId="4603E5F5" w14:textId="33D8776B" w:rsidR="00715A50" w:rsidRPr="008412EE" w:rsidRDefault="00715A50" w:rsidP="00A004CB">
            <w:pPr>
              <w:pStyle w:val="TAL"/>
              <w:rPr>
                <w:rFonts w:eastAsia="Calibri"/>
                <w:lang w:eastAsia="fr-FR"/>
              </w:rPr>
            </w:pPr>
            <w:r w:rsidRPr="008412EE">
              <w:rPr>
                <w:rFonts w:eastAsia="MS Gothic"/>
              </w:rPr>
              <w:t xml:space="preserve">The </w:t>
            </w:r>
            <w:r>
              <w:rPr>
                <w:rFonts w:eastAsia="MS Gothic"/>
              </w:rPr>
              <w:t>t</w:t>
            </w:r>
            <w:r w:rsidRPr="008412EE">
              <w:rPr>
                <w:rFonts w:eastAsia="MS Gothic"/>
              </w:rPr>
              <w:t>est procedure for IMS MT Emergency</w:t>
            </w:r>
            <w:r w:rsidR="00B82D5B">
              <w:rPr>
                <w:rFonts w:eastAsia="MS Gothic"/>
              </w:rPr>
              <w:t xml:space="preserve"> </w:t>
            </w:r>
            <w:r w:rsidRPr="008412EE">
              <w:rPr>
                <w:rFonts w:eastAsia="MS Gothic"/>
              </w:rPr>
              <w:t>call release as specified in TS 38.508-1 [21],</w:t>
            </w:r>
            <w:r w:rsidR="00B82D5B">
              <w:rPr>
                <w:rFonts w:eastAsia="MS Gothic"/>
              </w:rPr>
              <w:t xml:space="preserve"> </w:t>
            </w:r>
            <w:r w:rsidRPr="008412EE">
              <w:rPr>
                <w:rFonts w:eastAsia="MS Gothic"/>
              </w:rPr>
              <w:t>subclause 4.9.12B takes place using condition 'keep emergency PDU session'.</w:t>
            </w:r>
          </w:p>
        </w:tc>
        <w:tc>
          <w:tcPr>
            <w:tcW w:w="708" w:type="dxa"/>
            <w:tcBorders>
              <w:top w:val="single" w:sz="4" w:space="0" w:color="auto"/>
              <w:left w:val="single" w:sz="4" w:space="0" w:color="auto"/>
              <w:bottom w:val="single" w:sz="4" w:space="0" w:color="auto"/>
              <w:right w:val="single" w:sz="4" w:space="0" w:color="auto"/>
            </w:tcBorders>
          </w:tcPr>
          <w:p w14:paraId="1E99D16E" w14:textId="77777777" w:rsidR="00715A50" w:rsidRPr="008412EE" w:rsidRDefault="00715A50" w:rsidP="00A004CB">
            <w:pPr>
              <w:pStyle w:val="TAC"/>
              <w:rPr>
                <w:rFonts w:eastAsia="MS Gothic"/>
                <w:lang w:eastAsia="fr-FR"/>
              </w:rPr>
            </w:pPr>
            <w:r w:rsidRPr="008412EE">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0E04323F" w14:textId="77777777" w:rsidR="00715A50" w:rsidRPr="008412EE" w:rsidRDefault="00715A50" w:rsidP="00A004CB">
            <w:pPr>
              <w:pStyle w:val="TAL"/>
              <w:rPr>
                <w:rFonts w:eastAsia="MS Gothic"/>
                <w:lang w:eastAsia="fr-FR"/>
              </w:rPr>
            </w:pPr>
            <w:r w:rsidRPr="008412EE">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520840BA" w14:textId="77777777" w:rsidR="00715A50" w:rsidRPr="008412EE" w:rsidRDefault="00715A50" w:rsidP="00A004CB">
            <w:pPr>
              <w:pStyle w:val="TAC"/>
              <w:rPr>
                <w:lang w:eastAsia="zh-CN"/>
              </w:rPr>
            </w:pPr>
            <w:r w:rsidRPr="008412E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1A7EEFF" w14:textId="77777777" w:rsidR="00715A50" w:rsidRPr="008412EE" w:rsidRDefault="00715A50" w:rsidP="00A004CB">
            <w:pPr>
              <w:pStyle w:val="TAC"/>
              <w:rPr>
                <w:lang w:eastAsia="zh-CN"/>
              </w:rPr>
            </w:pPr>
            <w:r w:rsidRPr="008412EE">
              <w:rPr>
                <w:lang w:eastAsia="zh-CN"/>
              </w:rPr>
              <w:t>-</w:t>
            </w:r>
          </w:p>
        </w:tc>
      </w:tr>
      <w:tr w:rsidR="00715A50" w:rsidRPr="008412EE" w14:paraId="052F7191"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07F56684" w14:textId="77777777" w:rsidR="00715A50" w:rsidRPr="008412EE" w:rsidRDefault="00715A50" w:rsidP="00A004CB">
            <w:pPr>
              <w:pStyle w:val="TAC"/>
              <w:rPr>
                <w:lang w:val="fr-FR" w:eastAsia="zh-CN"/>
              </w:rPr>
            </w:pPr>
            <w:r w:rsidRPr="008412EE">
              <w:rPr>
                <w:lang w:eastAsia="zh-CN"/>
              </w:rPr>
              <w:t>18</w:t>
            </w:r>
          </w:p>
        </w:tc>
        <w:tc>
          <w:tcPr>
            <w:tcW w:w="3965" w:type="dxa"/>
            <w:tcBorders>
              <w:top w:val="single" w:sz="4" w:space="0" w:color="auto"/>
              <w:left w:val="single" w:sz="4" w:space="0" w:color="auto"/>
              <w:bottom w:val="single" w:sz="4" w:space="0" w:color="auto"/>
              <w:right w:val="single" w:sz="4" w:space="0" w:color="auto"/>
            </w:tcBorders>
          </w:tcPr>
          <w:p w14:paraId="6C6A9677" w14:textId="77777777" w:rsidR="00715A50" w:rsidRPr="008412EE" w:rsidRDefault="00715A50" w:rsidP="00A004CB">
            <w:pPr>
              <w:pStyle w:val="TAL"/>
              <w:rPr>
                <w:lang w:val="fr-FR"/>
              </w:rPr>
            </w:pPr>
            <w:r w:rsidRPr="008412EE">
              <w:rPr>
                <w:rFonts w:eastAsia="Calibri"/>
                <w:lang w:eastAsia="fr-FR"/>
              </w:rPr>
              <w:t>The SS releases the RRC connection.</w:t>
            </w:r>
          </w:p>
        </w:tc>
        <w:tc>
          <w:tcPr>
            <w:tcW w:w="708" w:type="dxa"/>
            <w:tcBorders>
              <w:top w:val="single" w:sz="4" w:space="0" w:color="auto"/>
              <w:left w:val="single" w:sz="4" w:space="0" w:color="auto"/>
              <w:bottom w:val="single" w:sz="4" w:space="0" w:color="auto"/>
              <w:right w:val="single" w:sz="4" w:space="0" w:color="auto"/>
            </w:tcBorders>
          </w:tcPr>
          <w:p w14:paraId="501B3C21" w14:textId="77777777" w:rsidR="00715A50" w:rsidRPr="008412EE" w:rsidRDefault="00715A50" w:rsidP="00A004CB">
            <w:pPr>
              <w:pStyle w:val="TAC"/>
              <w:rPr>
                <w:lang w:val="fr-FR" w:eastAsia="zh-CN"/>
              </w:rPr>
            </w:pPr>
            <w:r w:rsidRPr="008412EE">
              <w:rPr>
                <w:rFonts w:eastAsia="MS Gothic"/>
                <w:lang w:eastAsia="fr-FR"/>
              </w:rPr>
              <w:t>-</w:t>
            </w:r>
          </w:p>
        </w:tc>
        <w:tc>
          <w:tcPr>
            <w:tcW w:w="2974" w:type="dxa"/>
            <w:tcBorders>
              <w:top w:val="single" w:sz="4" w:space="0" w:color="auto"/>
              <w:left w:val="single" w:sz="4" w:space="0" w:color="auto"/>
              <w:bottom w:val="single" w:sz="4" w:space="0" w:color="auto"/>
              <w:right w:val="single" w:sz="4" w:space="0" w:color="auto"/>
            </w:tcBorders>
          </w:tcPr>
          <w:p w14:paraId="3FDEA337" w14:textId="77777777" w:rsidR="00715A50" w:rsidRPr="008412EE" w:rsidRDefault="00715A50" w:rsidP="00A004CB">
            <w:pPr>
              <w:pStyle w:val="TAL"/>
              <w:rPr>
                <w:lang w:val="fr-FR" w:eastAsia="zh-CN"/>
              </w:rPr>
            </w:pPr>
            <w:r w:rsidRPr="008412EE">
              <w:rPr>
                <w:rFonts w:eastAsia="MS Gothic"/>
                <w:lang w:eastAsia="fr-FR"/>
              </w:rPr>
              <w:t>-</w:t>
            </w:r>
          </w:p>
        </w:tc>
        <w:tc>
          <w:tcPr>
            <w:tcW w:w="567" w:type="dxa"/>
            <w:tcBorders>
              <w:top w:val="single" w:sz="4" w:space="0" w:color="auto"/>
              <w:left w:val="single" w:sz="4" w:space="0" w:color="auto"/>
              <w:bottom w:val="single" w:sz="4" w:space="0" w:color="auto"/>
              <w:right w:val="single" w:sz="4" w:space="0" w:color="auto"/>
            </w:tcBorders>
          </w:tcPr>
          <w:p w14:paraId="5B285E07" w14:textId="77777777" w:rsidR="00715A50" w:rsidRPr="008412EE" w:rsidRDefault="00715A50" w:rsidP="00A004CB">
            <w:pPr>
              <w:pStyle w:val="TAC"/>
              <w:rPr>
                <w:lang w:val="fr-FR" w:eastAsia="zh-CN"/>
              </w:rPr>
            </w:pPr>
            <w:r w:rsidRPr="008412E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6AC25B5" w14:textId="77777777" w:rsidR="00715A50" w:rsidRPr="008412EE" w:rsidRDefault="00715A50" w:rsidP="00A004CB">
            <w:pPr>
              <w:pStyle w:val="TAC"/>
              <w:rPr>
                <w:lang w:val="fr-FR" w:eastAsia="zh-CN"/>
              </w:rPr>
            </w:pPr>
            <w:r w:rsidRPr="008412EE">
              <w:rPr>
                <w:lang w:eastAsia="zh-CN"/>
              </w:rPr>
              <w:t>-</w:t>
            </w:r>
          </w:p>
        </w:tc>
      </w:tr>
      <w:tr w:rsidR="00715A50" w:rsidRPr="008412EE" w14:paraId="54B6F5ED"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08246EDE" w14:textId="77777777" w:rsidR="00715A50" w:rsidRPr="008412EE" w:rsidRDefault="00715A50" w:rsidP="00A004CB">
            <w:pPr>
              <w:pStyle w:val="TAC"/>
              <w:rPr>
                <w:lang w:val="fr-FR" w:eastAsia="zh-CN"/>
              </w:rPr>
            </w:pPr>
            <w:r w:rsidRPr="008412EE">
              <w:rPr>
                <w:lang w:eastAsia="zh-CN"/>
              </w:rPr>
              <w:t>19</w:t>
            </w:r>
          </w:p>
        </w:tc>
        <w:tc>
          <w:tcPr>
            <w:tcW w:w="3965" w:type="dxa"/>
            <w:tcBorders>
              <w:top w:val="single" w:sz="4" w:space="0" w:color="auto"/>
              <w:left w:val="single" w:sz="4" w:space="0" w:color="auto"/>
              <w:bottom w:val="single" w:sz="4" w:space="0" w:color="auto"/>
              <w:right w:val="single" w:sz="4" w:space="0" w:color="auto"/>
            </w:tcBorders>
          </w:tcPr>
          <w:p w14:paraId="78BDEE0C" w14:textId="77777777" w:rsidR="00715A50" w:rsidRPr="008412EE" w:rsidRDefault="00715A50" w:rsidP="00A004CB">
            <w:pPr>
              <w:pStyle w:val="TAL"/>
              <w:rPr>
                <w:rFonts w:eastAsia="MS Gothic"/>
                <w:lang w:val="fr-FR"/>
              </w:rPr>
            </w:pPr>
            <w:r w:rsidRPr="008412EE">
              <w:rPr>
                <w:rFonts w:eastAsia="MS Gothic"/>
              </w:rPr>
              <w:t>The SS waits for 5 seconds</w:t>
            </w:r>
          </w:p>
        </w:tc>
        <w:tc>
          <w:tcPr>
            <w:tcW w:w="708" w:type="dxa"/>
            <w:tcBorders>
              <w:top w:val="single" w:sz="4" w:space="0" w:color="auto"/>
              <w:left w:val="single" w:sz="4" w:space="0" w:color="auto"/>
              <w:bottom w:val="single" w:sz="4" w:space="0" w:color="auto"/>
              <w:right w:val="single" w:sz="4" w:space="0" w:color="auto"/>
            </w:tcBorders>
          </w:tcPr>
          <w:p w14:paraId="2962336E" w14:textId="77777777" w:rsidR="00715A50" w:rsidRPr="008412EE" w:rsidRDefault="00715A50" w:rsidP="00A004CB">
            <w:pPr>
              <w:pStyle w:val="TAC"/>
              <w:rPr>
                <w:rFonts w:eastAsia="MS Gothic"/>
                <w:lang w:val="fr-FR"/>
              </w:rPr>
            </w:pPr>
            <w:r w:rsidRPr="008412EE">
              <w:rPr>
                <w:rFonts w:eastAsia="MS Gothic"/>
              </w:rPr>
              <w:t>-</w:t>
            </w:r>
          </w:p>
        </w:tc>
        <w:tc>
          <w:tcPr>
            <w:tcW w:w="2974" w:type="dxa"/>
            <w:tcBorders>
              <w:top w:val="single" w:sz="4" w:space="0" w:color="auto"/>
              <w:left w:val="single" w:sz="4" w:space="0" w:color="auto"/>
              <w:bottom w:val="single" w:sz="4" w:space="0" w:color="auto"/>
              <w:right w:val="single" w:sz="4" w:space="0" w:color="auto"/>
            </w:tcBorders>
          </w:tcPr>
          <w:p w14:paraId="375BBA2F" w14:textId="77777777" w:rsidR="00715A50" w:rsidRPr="008412EE" w:rsidRDefault="00715A50" w:rsidP="00A004CB">
            <w:pPr>
              <w:pStyle w:val="TAL"/>
              <w:rPr>
                <w:rFonts w:eastAsia="MS Gothic"/>
                <w:lang w:val="fr-FR"/>
              </w:rPr>
            </w:pPr>
            <w:r w:rsidRPr="008412EE">
              <w:rPr>
                <w:rFonts w:eastAsia="MS Gothic"/>
              </w:rPr>
              <w:t>-</w:t>
            </w:r>
          </w:p>
        </w:tc>
        <w:tc>
          <w:tcPr>
            <w:tcW w:w="567" w:type="dxa"/>
            <w:tcBorders>
              <w:top w:val="single" w:sz="4" w:space="0" w:color="auto"/>
              <w:left w:val="single" w:sz="4" w:space="0" w:color="auto"/>
              <w:bottom w:val="single" w:sz="4" w:space="0" w:color="auto"/>
              <w:right w:val="single" w:sz="4" w:space="0" w:color="auto"/>
            </w:tcBorders>
          </w:tcPr>
          <w:p w14:paraId="550271E4" w14:textId="77777777" w:rsidR="00715A50" w:rsidRPr="008412EE" w:rsidRDefault="00715A50" w:rsidP="00A004CB">
            <w:pPr>
              <w:pStyle w:val="TAC"/>
              <w:rPr>
                <w:lang w:val="fr-FR" w:eastAsia="zh-CN"/>
              </w:rPr>
            </w:pPr>
            <w:r w:rsidRPr="008412EE">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9D82958" w14:textId="77777777" w:rsidR="00715A50" w:rsidRPr="008412EE" w:rsidRDefault="00715A50" w:rsidP="00A004CB">
            <w:pPr>
              <w:pStyle w:val="TAC"/>
              <w:rPr>
                <w:lang w:val="fr-FR" w:eastAsia="zh-CN"/>
              </w:rPr>
            </w:pPr>
            <w:r w:rsidRPr="008412EE">
              <w:rPr>
                <w:lang w:eastAsia="zh-CN"/>
              </w:rPr>
              <w:t>-</w:t>
            </w:r>
          </w:p>
        </w:tc>
      </w:tr>
      <w:tr w:rsidR="00715A50" w:rsidRPr="008412EE" w14:paraId="33785BB3"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0A056097" w14:textId="77777777" w:rsidR="00715A50" w:rsidRPr="008412EE" w:rsidRDefault="00715A50" w:rsidP="00A004CB">
            <w:pPr>
              <w:pStyle w:val="TAC"/>
              <w:rPr>
                <w:lang w:val="fr-FR" w:eastAsia="zh-CN"/>
              </w:rPr>
            </w:pPr>
            <w:r w:rsidRPr="008412EE">
              <w:rPr>
                <w:lang w:val="fr-FR" w:eastAsia="zh-CN"/>
              </w:rPr>
              <w:t>20-31</w:t>
            </w:r>
          </w:p>
        </w:tc>
        <w:tc>
          <w:tcPr>
            <w:tcW w:w="3965" w:type="dxa"/>
            <w:tcBorders>
              <w:top w:val="single" w:sz="4" w:space="0" w:color="auto"/>
              <w:left w:val="single" w:sz="4" w:space="0" w:color="auto"/>
              <w:bottom w:val="single" w:sz="4" w:space="0" w:color="auto"/>
              <w:right w:val="single" w:sz="4" w:space="0" w:color="auto"/>
            </w:tcBorders>
          </w:tcPr>
          <w:p w14:paraId="0B572C05" w14:textId="77777777" w:rsidR="00715A50" w:rsidRPr="008412EE" w:rsidRDefault="00715A50" w:rsidP="00A004CB">
            <w:pPr>
              <w:pStyle w:val="TAL"/>
              <w:rPr>
                <w:rFonts w:eastAsia="MS Gothic"/>
                <w:lang w:val="fr-FR"/>
              </w:rPr>
            </w:pPr>
            <w:proofErr w:type="spellStart"/>
            <w:r w:rsidRPr="008412EE">
              <w:rPr>
                <w:rFonts w:eastAsia="MS Gothic"/>
                <w:lang w:val="fr-FR"/>
              </w:rPr>
              <w:t>Steps</w:t>
            </w:r>
            <w:proofErr w:type="spellEnd"/>
            <w:r w:rsidRPr="008412EE">
              <w:rPr>
                <w:rFonts w:eastAsia="MS Gothic"/>
                <w:lang w:val="fr-FR"/>
              </w:rPr>
              <w:t xml:space="preserve"> 1 to 12 of the </w:t>
            </w:r>
            <w:proofErr w:type="spellStart"/>
            <w:r w:rsidRPr="008412EE">
              <w:rPr>
                <w:rFonts w:eastAsia="MS Gothic"/>
                <w:lang w:val="fr-FR"/>
              </w:rPr>
              <w:t>generic</w:t>
            </w:r>
            <w:proofErr w:type="spellEnd"/>
            <w:r w:rsidRPr="008412EE">
              <w:rPr>
                <w:rFonts w:eastAsia="MS Gothic"/>
                <w:lang w:val="fr-FR"/>
              </w:rPr>
              <w:t xml:space="preserve"> test </w:t>
            </w:r>
            <w:proofErr w:type="spellStart"/>
            <w:r w:rsidRPr="008412EE">
              <w:rPr>
                <w:rFonts w:eastAsia="MS Gothic"/>
                <w:lang w:val="fr-FR"/>
              </w:rPr>
              <w:t>procedure</w:t>
            </w:r>
            <w:proofErr w:type="spellEnd"/>
            <w:r w:rsidRPr="008412EE">
              <w:rPr>
                <w:rFonts w:eastAsia="MS Gothic"/>
                <w:lang w:val="fr-FR"/>
              </w:rPr>
              <w:t xml:space="preserve"> for IMS MT speech call establishment in 5GC </w:t>
            </w:r>
            <w:proofErr w:type="spellStart"/>
            <w:r w:rsidRPr="008412EE">
              <w:rPr>
                <w:rFonts w:eastAsia="MS Gothic"/>
                <w:lang w:val="fr-FR"/>
              </w:rPr>
              <w:t>specified</w:t>
            </w:r>
            <w:proofErr w:type="spellEnd"/>
            <w:r w:rsidRPr="008412EE">
              <w:rPr>
                <w:rFonts w:eastAsia="MS Gothic"/>
                <w:lang w:val="fr-FR"/>
              </w:rPr>
              <w:t xml:space="preserve"> in TS 38.508-1 [21] Table 4.9.16.2.2-1 are </w:t>
            </w:r>
            <w:proofErr w:type="spellStart"/>
            <w:r w:rsidRPr="008412EE">
              <w:rPr>
                <w:rFonts w:eastAsia="MS Gothic"/>
                <w:lang w:val="fr-FR"/>
              </w:rPr>
              <w:t>performed</w:t>
            </w:r>
            <w:proofErr w:type="spellEnd"/>
            <w:r w:rsidRPr="008412EE">
              <w:rPr>
                <w:rFonts w:eastAsia="MS Gothic"/>
                <w:lang w:val="fr-FR"/>
              </w:rPr>
              <w:t>.</w:t>
            </w:r>
          </w:p>
          <w:p w14:paraId="2A4060E8" w14:textId="77777777" w:rsidR="00715A50" w:rsidRPr="008412EE" w:rsidRDefault="00715A50" w:rsidP="00A004CB">
            <w:pPr>
              <w:pStyle w:val="TAL"/>
              <w:rPr>
                <w:rFonts w:eastAsia="MS Gothic"/>
                <w:lang w:val="fr-FR"/>
              </w:rPr>
            </w:pPr>
            <w:r w:rsidRPr="008412EE">
              <w:rPr>
                <w:lang w:val="fr-FR"/>
              </w:rPr>
              <w:t>(</w:t>
            </w:r>
            <w:proofErr w:type="spellStart"/>
            <w:r w:rsidRPr="008412EE">
              <w:rPr>
                <w:lang w:val="fr-FR"/>
              </w:rPr>
              <w:t>Steps</w:t>
            </w:r>
            <w:proofErr w:type="spellEnd"/>
            <w:r w:rsidRPr="008412EE">
              <w:rPr>
                <w:lang w:val="fr-FR"/>
              </w:rPr>
              <w:t xml:space="preserve"> 1-5 of Annex A.5.1a for UE </w:t>
            </w:r>
            <w:proofErr w:type="spellStart"/>
            <w:r w:rsidRPr="008412EE">
              <w:rPr>
                <w:lang w:val="fr-FR"/>
              </w:rPr>
              <w:t>configured</w:t>
            </w:r>
            <w:proofErr w:type="spellEnd"/>
            <w:r w:rsidRPr="008412EE">
              <w:rPr>
                <w:lang w:val="fr-FR"/>
              </w:rPr>
              <w:t xml:space="preserve"> </w:t>
            </w:r>
            <w:proofErr w:type="spellStart"/>
            <w:r w:rsidRPr="008412EE">
              <w:rPr>
                <w:lang w:val="fr-FR"/>
              </w:rPr>
              <w:t>with</w:t>
            </w:r>
            <w:proofErr w:type="spellEnd"/>
            <w:r w:rsidRPr="008412EE">
              <w:rPr>
                <w:lang w:val="fr-FR"/>
              </w:rPr>
              <w:t xml:space="preserve"> usage of </w:t>
            </w:r>
            <w:proofErr w:type="spellStart"/>
            <w:r w:rsidRPr="008412EE">
              <w:rPr>
                <w:lang w:val="fr-FR"/>
              </w:rPr>
              <w:t>preconditions</w:t>
            </w:r>
            <w:proofErr w:type="spellEnd"/>
            <w:r w:rsidRPr="008412EE">
              <w:rPr>
                <w:lang w:val="fr-FR"/>
              </w:rPr>
              <w:t xml:space="preserve"> </w:t>
            </w:r>
            <w:proofErr w:type="spellStart"/>
            <w:r w:rsidRPr="008412EE">
              <w:rPr>
                <w:lang w:val="fr-FR"/>
              </w:rPr>
              <w:t>else</w:t>
            </w:r>
            <w:proofErr w:type="spellEnd"/>
            <w:r w:rsidRPr="008412EE">
              <w:rPr>
                <w:lang w:val="fr-FR"/>
              </w:rPr>
              <w:t xml:space="preserve"> A.5.2a)</w:t>
            </w:r>
          </w:p>
        </w:tc>
        <w:tc>
          <w:tcPr>
            <w:tcW w:w="708" w:type="dxa"/>
            <w:tcBorders>
              <w:top w:val="single" w:sz="4" w:space="0" w:color="auto"/>
              <w:left w:val="single" w:sz="4" w:space="0" w:color="auto"/>
              <w:bottom w:val="single" w:sz="4" w:space="0" w:color="auto"/>
              <w:right w:val="single" w:sz="4" w:space="0" w:color="auto"/>
            </w:tcBorders>
          </w:tcPr>
          <w:p w14:paraId="02D27AC1" w14:textId="77777777" w:rsidR="00715A50" w:rsidRPr="008412EE" w:rsidRDefault="00715A50" w:rsidP="00A004CB">
            <w:pPr>
              <w:pStyle w:val="TAC"/>
              <w:rPr>
                <w:rFonts w:eastAsia="MS Gothic"/>
                <w:lang w:val="fr-FR"/>
              </w:rPr>
            </w:pPr>
            <w:r w:rsidRPr="008412EE">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5FBBE2C0" w14:textId="77777777" w:rsidR="00715A50" w:rsidRPr="008412EE" w:rsidRDefault="00715A50" w:rsidP="00A004CB">
            <w:pPr>
              <w:pStyle w:val="TAL"/>
              <w:rPr>
                <w:rFonts w:eastAsia="MS Gothic"/>
                <w:lang w:val="fr-FR"/>
              </w:rPr>
            </w:pPr>
            <w:r w:rsidRPr="008412EE">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45F6D923"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29F4E816" w14:textId="77777777" w:rsidR="00715A50" w:rsidRPr="008412EE" w:rsidRDefault="00715A50" w:rsidP="00A004CB">
            <w:pPr>
              <w:pStyle w:val="TAC"/>
              <w:rPr>
                <w:lang w:val="fr-FR" w:eastAsia="zh-CN"/>
              </w:rPr>
            </w:pPr>
            <w:r w:rsidRPr="008412EE">
              <w:rPr>
                <w:lang w:val="fr-FR" w:eastAsia="zh-CN"/>
              </w:rPr>
              <w:t>-</w:t>
            </w:r>
          </w:p>
        </w:tc>
      </w:tr>
      <w:tr w:rsidR="00715A50" w:rsidRPr="008412EE" w14:paraId="4F64737D"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2B62B559" w14:textId="77777777" w:rsidR="00715A50" w:rsidRPr="008412EE" w:rsidRDefault="00715A50" w:rsidP="00A004CB">
            <w:pPr>
              <w:pStyle w:val="TAC"/>
              <w:rPr>
                <w:lang w:val="fr-FR" w:eastAsia="zh-CN"/>
              </w:rPr>
            </w:pPr>
            <w:r w:rsidRPr="008412EE">
              <w:rPr>
                <w:rFonts w:eastAsia="MS Gothic"/>
                <w:lang w:val="fr-FR"/>
              </w:rPr>
              <w:t>-</w:t>
            </w:r>
          </w:p>
        </w:tc>
        <w:tc>
          <w:tcPr>
            <w:tcW w:w="3965" w:type="dxa"/>
            <w:tcBorders>
              <w:top w:val="single" w:sz="4" w:space="0" w:color="auto"/>
              <w:left w:val="single" w:sz="4" w:space="0" w:color="auto"/>
              <w:bottom w:val="single" w:sz="4" w:space="0" w:color="auto"/>
              <w:right w:val="single" w:sz="4" w:space="0" w:color="auto"/>
            </w:tcBorders>
          </w:tcPr>
          <w:p w14:paraId="04D3F093" w14:textId="434346E4" w:rsidR="00715A50" w:rsidRPr="008412EE" w:rsidRDefault="00715A50" w:rsidP="00A004CB">
            <w:pPr>
              <w:pStyle w:val="TAL"/>
              <w:rPr>
                <w:rFonts w:eastAsia="MS Gothic"/>
                <w:lang w:val="fr-FR"/>
              </w:rPr>
            </w:pPr>
            <w:r w:rsidRPr="008412EE">
              <w:rPr>
                <w:rFonts w:eastAsia="MS Gothic"/>
                <w:lang w:val="fr-FR"/>
              </w:rPr>
              <w:t xml:space="preserve">EXCEPTION: </w:t>
            </w:r>
            <w:proofErr w:type="spellStart"/>
            <w:r w:rsidRPr="008412EE">
              <w:rPr>
                <w:rFonts w:eastAsia="MS Gothic"/>
                <w:lang w:val="fr-FR"/>
              </w:rPr>
              <w:t>Steps</w:t>
            </w:r>
            <w:proofErr w:type="spellEnd"/>
            <w:r w:rsidRPr="008412EE">
              <w:rPr>
                <w:rFonts w:eastAsia="MS Gothic"/>
                <w:lang w:val="fr-FR"/>
              </w:rPr>
              <w:t xml:space="preserve"> 32a1 to 32b6 </w:t>
            </w:r>
            <w:proofErr w:type="spellStart"/>
            <w:r w:rsidRPr="008412EE">
              <w:rPr>
                <w:rFonts w:eastAsia="MS Gothic"/>
                <w:lang w:val="fr-FR"/>
              </w:rPr>
              <w:t>describe</w:t>
            </w:r>
            <w:proofErr w:type="spellEnd"/>
            <w:r w:rsidR="00B82D5B">
              <w:rPr>
                <w:rFonts w:eastAsia="MS Gothic"/>
                <w:lang w:val="fr-FR"/>
              </w:rPr>
              <w:t xml:space="preserve"> </w:t>
            </w:r>
            <w:proofErr w:type="spellStart"/>
            <w:r w:rsidRPr="008412EE">
              <w:rPr>
                <w:rFonts w:eastAsia="MS Gothic"/>
                <w:lang w:val="fr-FR"/>
              </w:rPr>
              <w:t>behaviour</w:t>
            </w:r>
            <w:proofErr w:type="spellEnd"/>
            <w:r w:rsidRPr="008412EE">
              <w:rPr>
                <w:rFonts w:eastAsia="MS Gothic"/>
                <w:lang w:val="fr-FR"/>
              </w:rPr>
              <w:t xml:space="preserve"> </w:t>
            </w:r>
            <w:proofErr w:type="spellStart"/>
            <w:r w:rsidRPr="008412EE">
              <w:rPr>
                <w:rFonts w:eastAsia="MS Gothic"/>
                <w:lang w:val="fr-FR"/>
              </w:rPr>
              <w:t>that</w:t>
            </w:r>
            <w:proofErr w:type="spellEnd"/>
            <w:r w:rsidRPr="008412EE">
              <w:rPr>
                <w:rFonts w:eastAsia="MS Gothic"/>
                <w:lang w:val="fr-FR"/>
              </w:rPr>
              <w:t xml:space="preserve"> </w:t>
            </w:r>
            <w:proofErr w:type="spellStart"/>
            <w:r w:rsidRPr="008412EE">
              <w:rPr>
                <w:rFonts w:eastAsia="MS Gothic"/>
                <w:lang w:val="fr-FR"/>
              </w:rPr>
              <w:t>depends</w:t>
            </w:r>
            <w:proofErr w:type="spellEnd"/>
            <w:r w:rsidRPr="008412EE">
              <w:rPr>
                <w:rFonts w:eastAsia="MS Gothic"/>
                <w:lang w:val="fr-FR"/>
              </w:rPr>
              <w:t xml:space="preserve"> on UE configuration;</w:t>
            </w:r>
            <w:r w:rsidR="00B82D5B">
              <w:rPr>
                <w:rFonts w:eastAsia="MS Gothic"/>
                <w:lang w:val="fr-FR"/>
              </w:rPr>
              <w:t xml:space="preserve"> </w:t>
            </w:r>
            <w:r w:rsidRPr="008412EE">
              <w:rPr>
                <w:rFonts w:eastAsia="MS Gothic"/>
                <w:lang w:val="fr-FR"/>
              </w:rPr>
              <w:t>the “</w:t>
            </w:r>
            <w:proofErr w:type="spellStart"/>
            <w:r w:rsidRPr="008412EE">
              <w:rPr>
                <w:rFonts w:eastAsia="MS Gothic"/>
                <w:lang w:val="fr-FR"/>
              </w:rPr>
              <w:t>lower</w:t>
            </w:r>
            <w:proofErr w:type="spellEnd"/>
            <w:r w:rsidRPr="008412EE">
              <w:rPr>
                <w:rFonts w:eastAsia="MS Gothic"/>
                <w:lang w:val="fr-FR"/>
              </w:rPr>
              <w:t xml:space="preserve"> case </w:t>
            </w:r>
            <w:proofErr w:type="spellStart"/>
            <w:r w:rsidRPr="008412EE">
              <w:rPr>
                <w:rFonts w:eastAsia="MS Gothic"/>
                <w:lang w:val="fr-FR"/>
              </w:rPr>
              <w:t>letter</w:t>
            </w:r>
            <w:proofErr w:type="spellEnd"/>
            <w:r w:rsidRPr="008412EE">
              <w:rPr>
                <w:rFonts w:eastAsia="MS Gothic"/>
                <w:lang w:val="fr-FR"/>
              </w:rPr>
              <w:t xml:space="preserve">” identifies </w:t>
            </w:r>
            <w:proofErr w:type="gramStart"/>
            <w:r w:rsidRPr="008412EE">
              <w:rPr>
                <w:rFonts w:eastAsia="MS Gothic"/>
                <w:lang w:val="fr-FR"/>
              </w:rPr>
              <w:t>a</w:t>
            </w:r>
            <w:proofErr w:type="gramEnd"/>
            <w:r w:rsidRPr="008412EE">
              <w:rPr>
                <w:rFonts w:eastAsia="MS Gothic"/>
                <w:lang w:val="fr-FR"/>
              </w:rPr>
              <w:t xml:space="preserve"> </w:t>
            </w:r>
            <w:proofErr w:type="spellStart"/>
            <w:r w:rsidRPr="008412EE">
              <w:rPr>
                <w:rFonts w:eastAsia="MS Gothic"/>
                <w:lang w:val="fr-FR"/>
              </w:rPr>
              <w:t>step</w:t>
            </w:r>
            <w:proofErr w:type="spellEnd"/>
            <w:r w:rsidR="00B82D5B">
              <w:rPr>
                <w:rFonts w:eastAsia="MS Gothic"/>
                <w:lang w:val="fr-FR"/>
              </w:rPr>
              <w:t xml:space="preserve"> </w:t>
            </w:r>
            <w:proofErr w:type="spellStart"/>
            <w:r w:rsidRPr="008412EE">
              <w:rPr>
                <w:rFonts w:eastAsia="MS Gothic"/>
                <w:lang w:val="fr-FR"/>
              </w:rPr>
              <w:t>sequence</w:t>
            </w:r>
            <w:proofErr w:type="spellEnd"/>
            <w:r w:rsidRPr="008412EE">
              <w:rPr>
                <w:rFonts w:eastAsia="MS Gothic"/>
                <w:lang w:val="fr-FR"/>
              </w:rPr>
              <w:t xml:space="preserve"> </w:t>
            </w:r>
            <w:proofErr w:type="spellStart"/>
            <w:r w:rsidRPr="008412EE">
              <w:rPr>
                <w:rFonts w:eastAsia="MS Gothic"/>
                <w:lang w:val="fr-FR"/>
              </w:rPr>
              <w:t>that</w:t>
            </w:r>
            <w:proofErr w:type="spellEnd"/>
            <w:r w:rsidRPr="008412EE">
              <w:rPr>
                <w:rFonts w:eastAsia="MS Gothic"/>
                <w:lang w:val="fr-FR"/>
              </w:rPr>
              <w:t xml:space="preserve"> </w:t>
            </w:r>
            <w:proofErr w:type="spellStart"/>
            <w:r w:rsidRPr="008412EE">
              <w:rPr>
                <w:rFonts w:eastAsia="MS Gothic"/>
                <w:lang w:val="fr-FR"/>
              </w:rPr>
              <w:t>takes</w:t>
            </w:r>
            <w:proofErr w:type="spellEnd"/>
            <w:r w:rsidRPr="008412EE">
              <w:rPr>
                <w:rFonts w:eastAsia="MS Gothic"/>
                <w:lang w:val="fr-FR"/>
              </w:rPr>
              <w:t xml:space="preserve"> place if </w:t>
            </w:r>
            <w:proofErr w:type="spellStart"/>
            <w:r w:rsidRPr="008412EE">
              <w:rPr>
                <w:rFonts w:eastAsia="MS Gothic"/>
                <w:lang w:val="fr-FR"/>
              </w:rPr>
              <w:t>such</w:t>
            </w:r>
            <w:proofErr w:type="spellEnd"/>
            <w:r w:rsidRPr="008412EE">
              <w:rPr>
                <w:rFonts w:eastAsia="MS Gothic"/>
                <w:lang w:val="fr-FR"/>
              </w:rPr>
              <w:t xml:space="preserve"> configuration</w:t>
            </w:r>
            <w:r w:rsidR="00B82D5B">
              <w:rPr>
                <w:rFonts w:eastAsia="MS Gothic"/>
                <w:lang w:val="fr-FR"/>
              </w:rPr>
              <w:t xml:space="preserve"> </w:t>
            </w:r>
            <w:proofErr w:type="spellStart"/>
            <w:r w:rsidRPr="008412EE">
              <w:rPr>
                <w:rFonts w:eastAsia="MS Gothic"/>
                <w:lang w:val="fr-FR"/>
              </w:rPr>
              <w:t>was</w:t>
            </w:r>
            <w:proofErr w:type="spellEnd"/>
            <w:r w:rsidRPr="008412EE">
              <w:rPr>
                <w:rFonts w:eastAsia="MS Gothic"/>
                <w:lang w:val="fr-FR"/>
              </w:rPr>
              <w:t xml:space="preserve"> </w:t>
            </w:r>
            <w:proofErr w:type="spellStart"/>
            <w:r w:rsidRPr="008412EE">
              <w:rPr>
                <w:rFonts w:eastAsia="MS Gothic"/>
                <w:lang w:val="fr-FR"/>
              </w:rPr>
              <w:t>conducted</w:t>
            </w:r>
            <w:proofErr w:type="spellEnd"/>
            <w:r w:rsidRPr="008412EE">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tcPr>
          <w:p w14:paraId="51C0F7B1" w14:textId="77777777" w:rsidR="00715A50" w:rsidRPr="008412EE" w:rsidRDefault="00715A50" w:rsidP="00A004CB">
            <w:pPr>
              <w:pStyle w:val="TAC"/>
              <w:rPr>
                <w:rFonts w:eastAsia="MS Gothic"/>
                <w:lang w:val="fr-FR"/>
              </w:rPr>
            </w:pPr>
            <w:r w:rsidRPr="008412EE">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72EB154B" w14:textId="77777777" w:rsidR="00715A50" w:rsidRPr="008412EE" w:rsidRDefault="00715A50" w:rsidP="00A004CB">
            <w:pPr>
              <w:pStyle w:val="TAL"/>
              <w:rPr>
                <w:rFonts w:eastAsia="MS Gothic"/>
                <w:lang w:val="fr-FR"/>
              </w:rPr>
            </w:pPr>
            <w:r w:rsidRPr="008412EE">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3F9CCFD6"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7DDE2CAA" w14:textId="77777777" w:rsidR="00715A50" w:rsidRPr="008412EE" w:rsidRDefault="00715A50" w:rsidP="00A004CB">
            <w:pPr>
              <w:pStyle w:val="TAC"/>
              <w:rPr>
                <w:lang w:val="fr-FR" w:eastAsia="zh-CN"/>
              </w:rPr>
            </w:pPr>
            <w:r w:rsidRPr="008412EE">
              <w:rPr>
                <w:lang w:val="fr-FR" w:eastAsia="zh-CN"/>
              </w:rPr>
              <w:t>-</w:t>
            </w:r>
          </w:p>
        </w:tc>
      </w:tr>
      <w:tr w:rsidR="00715A50" w:rsidRPr="008412EE" w14:paraId="0B054AB7"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5BAF5475" w14:textId="77777777" w:rsidR="00715A50" w:rsidRPr="008412EE" w:rsidRDefault="00715A50" w:rsidP="00A004CB">
            <w:pPr>
              <w:pStyle w:val="TAC"/>
              <w:rPr>
                <w:lang w:val="fr-FR" w:eastAsia="zh-CN"/>
              </w:rPr>
            </w:pPr>
            <w:r w:rsidRPr="008412EE">
              <w:rPr>
                <w:rFonts w:eastAsia="MS Gothic"/>
                <w:lang w:val="fr-FR"/>
              </w:rPr>
              <w:t>32a1-32a6</w:t>
            </w:r>
          </w:p>
        </w:tc>
        <w:tc>
          <w:tcPr>
            <w:tcW w:w="3965" w:type="dxa"/>
            <w:tcBorders>
              <w:top w:val="single" w:sz="4" w:space="0" w:color="auto"/>
              <w:left w:val="single" w:sz="4" w:space="0" w:color="auto"/>
              <w:bottom w:val="single" w:sz="4" w:space="0" w:color="auto"/>
              <w:right w:val="single" w:sz="4" w:space="0" w:color="auto"/>
            </w:tcBorders>
          </w:tcPr>
          <w:p w14:paraId="7047E25E" w14:textId="291C69C3" w:rsidR="00715A50" w:rsidRPr="008412EE" w:rsidRDefault="00715A50" w:rsidP="00A004CB">
            <w:pPr>
              <w:pStyle w:val="TAL"/>
              <w:rPr>
                <w:rFonts w:eastAsia="MS Gothic"/>
                <w:lang w:val="fr-FR"/>
              </w:rPr>
            </w:pPr>
            <w:r w:rsidRPr="008412EE">
              <w:rPr>
                <w:rFonts w:eastAsia="MS Gothic"/>
                <w:lang w:val="fr-FR"/>
              </w:rPr>
              <w:t xml:space="preserve">IF the UE is </w:t>
            </w:r>
            <w:proofErr w:type="spellStart"/>
            <w:r w:rsidRPr="008412EE">
              <w:rPr>
                <w:rFonts w:eastAsia="MS Gothic"/>
                <w:lang w:val="fr-FR"/>
              </w:rPr>
              <w:t>configured</w:t>
            </w:r>
            <w:proofErr w:type="spellEnd"/>
            <w:r w:rsidRPr="008412EE">
              <w:rPr>
                <w:rFonts w:eastAsia="MS Gothic"/>
                <w:lang w:val="fr-FR"/>
              </w:rPr>
              <w:t xml:space="preserve"> to use </w:t>
            </w:r>
            <w:proofErr w:type="spellStart"/>
            <w:r w:rsidRPr="008412EE">
              <w:rPr>
                <w:rFonts w:eastAsia="MS Gothic"/>
                <w:lang w:val="fr-FR"/>
              </w:rPr>
              <w:t>preconditions</w:t>
            </w:r>
            <w:proofErr w:type="spellEnd"/>
            <w:r w:rsidR="00B82D5B">
              <w:rPr>
                <w:rFonts w:eastAsia="MS Gothic"/>
                <w:lang w:val="fr-FR"/>
              </w:rPr>
              <w:t xml:space="preserve"> </w:t>
            </w:r>
            <w:r w:rsidRPr="008412EE">
              <w:rPr>
                <w:rFonts w:eastAsia="MS Gothic"/>
                <w:lang w:val="fr-FR"/>
              </w:rPr>
              <w:t xml:space="preserve">THEN </w:t>
            </w:r>
            <w:proofErr w:type="spellStart"/>
            <w:r w:rsidRPr="008412EE">
              <w:rPr>
                <w:rFonts w:eastAsia="MS Gothic"/>
                <w:lang w:val="fr-FR"/>
              </w:rPr>
              <w:t>steps</w:t>
            </w:r>
            <w:proofErr w:type="spellEnd"/>
            <w:r w:rsidRPr="008412EE">
              <w:rPr>
                <w:rFonts w:eastAsia="MS Gothic"/>
                <w:lang w:val="fr-FR"/>
              </w:rPr>
              <w:t xml:space="preserve"> 6-10A of Annex A.5.1a </w:t>
            </w:r>
            <w:proofErr w:type="spellStart"/>
            <w:r w:rsidRPr="008412EE">
              <w:rPr>
                <w:rFonts w:eastAsia="MS Gothic"/>
                <w:lang w:val="fr-FR"/>
              </w:rPr>
              <w:t>take</w:t>
            </w:r>
            <w:proofErr w:type="spellEnd"/>
            <w:r w:rsidRPr="008412EE">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tcPr>
          <w:p w14:paraId="10C43680" w14:textId="77777777" w:rsidR="00715A50" w:rsidRPr="008412EE" w:rsidRDefault="00715A50" w:rsidP="00A004CB">
            <w:pPr>
              <w:pStyle w:val="TAC"/>
              <w:rPr>
                <w:rFonts w:eastAsia="MS Gothic"/>
                <w:lang w:val="fr-FR"/>
              </w:rPr>
            </w:pPr>
            <w:r w:rsidRPr="008412EE">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526B73D6" w14:textId="77777777" w:rsidR="00715A50" w:rsidRPr="008412EE" w:rsidRDefault="00715A50" w:rsidP="00A004CB">
            <w:pPr>
              <w:pStyle w:val="TAL"/>
              <w:rPr>
                <w:rFonts w:eastAsia="MS Gothic"/>
                <w:lang w:val="fr-FR"/>
              </w:rPr>
            </w:pPr>
            <w:r w:rsidRPr="008412EE">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7F47C070"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7EAE97DF" w14:textId="77777777" w:rsidR="00715A50" w:rsidRPr="008412EE" w:rsidRDefault="00715A50" w:rsidP="00A004CB">
            <w:pPr>
              <w:pStyle w:val="TAC"/>
              <w:rPr>
                <w:lang w:val="fr-FR" w:eastAsia="zh-CN"/>
              </w:rPr>
            </w:pPr>
            <w:r w:rsidRPr="008412EE">
              <w:rPr>
                <w:lang w:val="fr-FR" w:eastAsia="zh-CN"/>
              </w:rPr>
              <w:t>-</w:t>
            </w:r>
          </w:p>
        </w:tc>
      </w:tr>
      <w:tr w:rsidR="00715A50" w:rsidRPr="008412EE" w14:paraId="628EDDE1"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650FF5F7" w14:textId="77777777" w:rsidR="00715A50" w:rsidRPr="008412EE" w:rsidRDefault="00715A50" w:rsidP="00A004CB">
            <w:pPr>
              <w:pStyle w:val="TAC"/>
              <w:rPr>
                <w:lang w:val="fr-FR" w:eastAsia="zh-CN"/>
              </w:rPr>
            </w:pPr>
            <w:r w:rsidRPr="008412EE">
              <w:rPr>
                <w:lang w:val="fr-FR" w:eastAsia="zh-CN"/>
              </w:rPr>
              <w:t>32a7</w:t>
            </w:r>
          </w:p>
        </w:tc>
        <w:tc>
          <w:tcPr>
            <w:tcW w:w="3965" w:type="dxa"/>
            <w:tcBorders>
              <w:top w:val="single" w:sz="4" w:space="0" w:color="auto"/>
              <w:left w:val="single" w:sz="4" w:space="0" w:color="auto"/>
              <w:bottom w:val="single" w:sz="4" w:space="0" w:color="auto"/>
              <w:right w:val="single" w:sz="4" w:space="0" w:color="auto"/>
            </w:tcBorders>
          </w:tcPr>
          <w:p w14:paraId="305BFA5F" w14:textId="29B41468" w:rsidR="00715A50" w:rsidRPr="008412EE" w:rsidRDefault="00715A50" w:rsidP="00A004CB">
            <w:pPr>
              <w:pStyle w:val="TAL"/>
              <w:rPr>
                <w:rFonts w:eastAsia="MS Gothic"/>
                <w:lang w:val="fr-FR"/>
              </w:rPr>
            </w:pPr>
            <w:r w:rsidRPr="008412EE">
              <w:rPr>
                <w:rFonts w:eastAsia="MS Gothic"/>
                <w:lang w:val="fr-FR"/>
              </w:rPr>
              <w:t xml:space="preserve">Check: </w:t>
            </w:r>
            <w:proofErr w:type="spellStart"/>
            <w:r w:rsidRPr="008412EE">
              <w:rPr>
                <w:rFonts w:eastAsia="MS Gothic"/>
                <w:lang w:val="fr-FR"/>
              </w:rPr>
              <w:t>Does</w:t>
            </w:r>
            <w:proofErr w:type="spellEnd"/>
            <w:r w:rsidRPr="008412EE">
              <w:rPr>
                <w:rFonts w:eastAsia="MS Gothic"/>
                <w:lang w:val="fr-FR"/>
              </w:rPr>
              <w:t xml:space="preserve"> the UE </w:t>
            </w:r>
            <w:proofErr w:type="spellStart"/>
            <w:r w:rsidRPr="008412EE">
              <w:rPr>
                <w:rFonts w:eastAsia="MS Gothic"/>
                <w:lang w:val="fr-FR"/>
              </w:rPr>
              <w:t>send</w:t>
            </w:r>
            <w:proofErr w:type="spellEnd"/>
            <w:r w:rsidRPr="008412EE">
              <w:rPr>
                <w:rFonts w:eastAsia="MS Gothic"/>
                <w:lang w:val="fr-FR"/>
              </w:rPr>
              <w:t xml:space="preserve"> a </w:t>
            </w:r>
            <w:proofErr w:type="spellStart"/>
            <w:r w:rsidRPr="008412EE">
              <w:rPr>
                <w:rFonts w:eastAsia="MS Gothic"/>
                <w:lang w:val="fr-FR"/>
              </w:rPr>
              <w:t>correctly</w:t>
            </w:r>
            <w:proofErr w:type="spellEnd"/>
            <w:r w:rsidRPr="008412EE">
              <w:rPr>
                <w:rFonts w:eastAsia="MS Gothic"/>
                <w:lang w:val="fr-FR"/>
              </w:rPr>
              <w:t xml:space="preserve"> </w:t>
            </w:r>
            <w:proofErr w:type="spellStart"/>
            <w:r w:rsidRPr="008412EE">
              <w:rPr>
                <w:rFonts w:eastAsia="MS Gothic"/>
                <w:lang w:val="fr-FR"/>
              </w:rPr>
              <w:t>composed</w:t>
            </w:r>
            <w:proofErr w:type="spellEnd"/>
            <w:r w:rsidRPr="008412EE">
              <w:rPr>
                <w:rFonts w:eastAsia="MS Gothic"/>
                <w:lang w:val="fr-FR"/>
              </w:rPr>
              <w:t xml:space="preserve"> 200 OK for INVITE </w:t>
            </w:r>
            <w:proofErr w:type="spellStart"/>
            <w:r w:rsidRPr="008412EE">
              <w:rPr>
                <w:rFonts w:eastAsia="MS Gothic"/>
                <w:lang w:val="fr-FR"/>
              </w:rPr>
              <w:t>request</w:t>
            </w:r>
            <w:proofErr w:type="spellEnd"/>
            <w:r w:rsidRPr="008412EE">
              <w:rPr>
                <w:rFonts w:eastAsia="MS Gothic"/>
                <w:lang w:val="fr-FR"/>
              </w:rPr>
              <w:t>?</w:t>
            </w:r>
          </w:p>
          <w:p w14:paraId="53A0C8BB" w14:textId="77777777" w:rsidR="00715A50" w:rsidRPr="008412EE" w:rsidRDefault="00715A50" w:rsidP="00A004CB">
            <w:pPr>
              <w:pStyle w:val="TAL"/>
              <w:rPr>
                <w:rFonts w:eastAsia="MS Gothic"/>
                <w:lang w:val="fr-FR"/>
              </w:rPr>
            </w:pPr>
            <w:r w:rsidRPr="008412EE">
              <w:rPr>
                <w:rFonts w:eastAsia="MS Gothic"/>
                <w:lang w:val="fr-FR"/>
              </w:rPr>
              <w:t>(</w:t>
            </w:r>
            <w:proofErr w:type="spellStart"/>
            <w:r w:rsidRPr="008412EE">
              <w:rPr>
                <w:rFonts w:eastAsia="MS Gothic"/>
                <w:lang w:val="fr-FR"/>
              </w:rPr>
              <w:t>Step</w:t>
            </w:r>
            <w:proofErr w:type="spellEnd"/>
            <w:r w:rsidRPr="008412EE">
              <w:rPr>
                <w:rFonts w:eastAsia="MS Gothic"/>
                <w:lang w:val="fr-FR"/>
              </w:rPr>
              <w:t xml:space="preserve"> 11 of </w:t>
            </w:r>
            <w:proofErr w:type="spellStart"/>
            <w:r w:rsidRPr="008412EE">
              <w:rPr>
                <w:rFonts w:eastAsia="MS Gothic"/>
                <w:lang w:val="fr-FR"/>
              </w:rPr>
              <w:t>annex</w:t>
            </w:r>
            <w:proofErr w:type="spellEnd"/>
            <w:r w:rsidRPr="008412EE">
              <w:rPr>
                <w:rFonts w:eastAsia="MS Gothic"/>
                <w:lang w:val="fr-FR"/>
              </w:rPr>
              <w:t xml:space="preserve"> A.5.1a)</w:t>
            </w:r>
          </w:p>
        </w:tc>
        <w:tc>
          <w:tcPr>
            <w:tcW w:w="708" w:type="dxa"/>
            <w:tcBorders>
              <w:top w:val="single" w:sz="4" w:space="0" w:color="auto"/>
              <w:left w:val="single" w:sz="4" w:space="0" w:color="auto"/>
              <w:bottom w:val="single" w:sz="4" w:space="0" w:color="auto"/>
              <w:right w:val="single" w:sz="4" w:space="0" w:color="auto"/>
            </w:tcBorders>
          </w:tcPr>
          <w:p w14:paraId="5A418CF1" w14:textId="77777777" w:rsidR="00715A50" w:rsidRPr="008412EE" w:rsidRDefault="00715A50" w:rsidP="00A004CB">
            <w:pPr>
              <w:pStyle w:val="TAC"/>
              <w:rPr>
                <w:rFonts w:eastAsia="MS Gothic"/>
                <w:lang w:val="fr-FR"/>
              </w:rPr>
            </w:pPr>
            <w:r w:rsidRPr="008412EE">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tcPr>
          <w:p w14:paraId="1FC8DFAE" w14:textId="77777777" w:rsidR="00715A50" w:rsidRPr="008412EE" w:rsidRDefault="00715A50" w:rsidP="00A004CB">
            <w:pPr>
              <w:pStyle w:val="TAL"/>
              <w:rPr>
                <w:rFonts w:eastAsia="MS Gothic"/>
                <w:lang w:val="fr-FR"/>
              </w:rPr>
            </w:pPr>
            <w:r w:rsidRPr="008412EE">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tcPr>
          <w:p w14:paraId="7839DFCA" w14:textId="77777777" w:rsidR="00715A50" w:rsidRPr="008412EE" w:rsidRDefault="00715A50" w:rsidP="00A004CB">
            <w:pPr>
              <w:pStyle w:val="TAC"/>
              <w:rPr>
                <w:lang w:val="fr-FR" w:eastAsia="zh-CN"/>
              </w:rPr>
            </w:pPr>
            <w:r w:rsidRPr="008412EE">
              <w:rPr>
                <w:lang w:val="fr-FR" w:eastAsia="zh-CN"/>
              </w:rPr>
              <w:t>2</w:t>
            </w:r>
          </w:p>
        </w:tc>
        <w:tc>
          <w:tcPr>
            <w:tcW w:w="850" w:type="dxa"/>
            <w:tcBorders>
              <w:top w:val="single" w:sz="4" w:space="0" w:color="auto"/>
              <w:left w:val="single" w:sz="4" w:space="0" w:color="auto"/>
              <w:bottom w:val="single" w:sz="4" w:space="0" w:color="auto"/>
              <w:right w:val="single" w:sz="4" w:space="0" w:color="auto"/>
            </w:tcBorders>
          </w:tcPr>
          <w:p w14:paraId="5F4B3075" w14:textId="77777777" w:rsidR="00715A50" w:rsidRPr="008412EE" w:rsidRDefault="00715A50" w:rsidP="00A004CB">
            <w:pPr>
              <w:pStyle w:val="TAC"/>
              <w:rPr>
                <w:lang w:val="fr-FR" w:eastAsia="zh-CN"/>
              </w:rPr>
            </w:pPr>
            <w:r w:rsidRPr="008412EE">
              <w:rPr>
                <w:lang w:val="fr-FR" w:eastAsia="zh-CN"/>
              </w:rPr>
              <w:t>P</w:t>
            </w:r>
          </w:p>
        </w:tc>
      </w:tr>
      <w:tr w:rsidR="00715A50" w:rsidRPr="008412EE" w14:paraId="5BD18AA2"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1DE2F7BA" w14:textId="77777777" w:rsidR="00715A50" w:rsidRPr="008412EE" w:rsidRDefault="00715A50" w:rsidP="00A004CB">
            <w:pPr>
              <w:pStyle w:val="TAC"/>
              <w:rPr>
                <w:lang w:val="fr-FR" w:eastAsia="zh-CN"/>
              </w:rPr>
            </w:pPr>
            <w:r w:rsidRPr="008412EE">
              <w:rPr>
                <w:lang w:val="fr-FR" w:eastAsia="zh-CN"/>
              </w:rPr>
              <w:t>32a8</w:t>
            </w:r>
          </w:p>
        </w:tc>
        <w:tc>
          <w:tcPr>
            <w:tcW w:w="3965" w:type="dxa"/>
            <w:tcBorders>
              <w:top w:val="single" w:sz="4" w:space="0" w:color="auto"/>
              <w:left w:val="single" w:sz="4" w:space="0" w:color="auto"/>
              <w:bottom w:val="single" w:sz="4" w:space="0" w:color="auto"/>
              <w:right w:val="single" w:sz="4" w:space="0" w:color="auto"/>
            </w:tcBorders>
          </w:tcPr>
          <w:p w14:paraId="51BC568B" w14:textId="756601C1" w:rsidR="00715A50" w:rsidRPr="008412EE" w:rsidRDefault="00715A50" w:rsidP="00A004CB">
            <w:pPr>
              <w:pStyle w:val="TAL"/>
              <w:rPr>
                <w:rFonts w:eastAsia="MS Gothic"/>
                <w:lang w:val="fr-FR"/>
              </w:rPr>
            </w:pPr>
            <w:r w:rsidRPr="008412EE">
              <w:rPr>
                <w:rFonts w:eastAsia="MS Gothic"/>
                <w:lang w:val="fr-FR"/>
              </w:rPr>
              <w:t xml:space="preserve">SS </w:t>
            </w:r>
            <w:proofErr w:type="spellStart"/>
            <w:r w:rsidRPr="008412EE">
              <w:rPr>
                <w:rFonts w:eastAsia="MS Gothic"/>
                <w:lang w:val="fr-FR"/>
              </w:rPr>
              <w:t>sends</w:t>
            </w:r>
            <w:proofErr w:type="spellEnd"/>
            <w:r w:rsidRPr="008412EE">
              <w:rPr>
                <w:rFonts w:eastAsia="MS Gothic"/>
                <w:lang w:val="fr-FR"/>
              </w:rPr>
              <w:t xml:space="preserve"> ACK.</w:t>
            </w:r>
          </w:p>
        </w:tc>
        <w:tc>
          <w:tcPr>
            <w:tcW w:w="708" w:type="dxa"/>
            <w:tcBorders>
              <w:top w:val="single" w:sz="4" w:space="0" w:color="auto"/>
              <w:left w:val="single" w:sz="4" w:space="0" w:color="auto"/>
              <w:bottom w:val="single" w:sz="4" w:space="0" w:color="auto"/>
              <w:right w:val="single" w:sz="4" w:space="0" w:color="auto"/>
            </w:tcBorders>
          </w:tcPr>
          <w:p w14:paraId="4150FF5E" w14:textId="77777777" w:rsidR="00715A50" w:rsidRPr="008412EE" w:rsidRDefault="00715A50" w:rsidP="00A004CB">
            <w:pPr>
              <w:pStyle w:val="TAC"/>
              <w:rPr>
                <w:rFonts w:eastAsia="MS Gothic"/>
                <w:lang w:val="fr-FR"/>
              </w:rPr>
            </w:pPr>
            <w:r w:rsidRPr="008412EE">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tcPr>
          <w:p w14:paraId="5B619010" w14:textId="77777777" w:rsidR="00715A50" w:rsidRPr="008412EE" w:rsidRDefault="00715A50" w:rsidP="00A004CB">
            <w:pPr>
              <w:pStyle w:val="TAL"/>
              <w:rPr>
                <w:rFonts w:eastAsia="MS Gothic"/>
                <w:lang w:val="fr-FR"/>
              </w:rPr>
            </w:pPr>
            <w:r w:rsidRPr="008412EE">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tcPr>
          <w:p w14:paraId="48E0AAA0"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6DFE9CC8" w14:textId="77777777" w:rsidR="00715A50" w:rsidRPr="008412EE" w:rsidRDefault="00715A50" w:rsidP="00A004CB">
            <w:pPr>
              <w:pStyle w:val="TAC"/>
              <w:rPr>
                <w:lang w:val="fr-FR" w:eastAsia="zh-CN"/>
              </w:rPr>
            </w:pPr>
            <w:r w:rsidRPr="008412EE">
              <w:rPr>
                <w:lang w:val="fr-FR" w:eastAsia="zh-CN"/>
              </w:rPr>
              <w:t>-</w:t>
            </w:r>
          </w:p>
        </w:tc>
      </w:tr>
      <w:tr w:rsidR="00715A50" w:rsidRPr="008412EE" w14:paraId="19A8EC86"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10C04AF0" w14:textId="77777777" w:rsidR="00715A50" w:rsidRPr="008412EE" w:rsidRDefault="00715A50" w:rsidP="00A004CB">
            <w:pPr>
              <w:pStyle w:val="TAC"/>
              <w:rPr>
                <w:lang w:val="fr-FR" w:eastAsia="zh-CN"/>
              </w:rPr>
            </w:pPr>
            <w:r w:rsidRPr="008412EE">
              <w:rPr>
                <w:lang w:val="fr-FR" w:eastAsia="zh-CN"/>
              </w:rPr>
              <w:t>32b1-32b4</w:t>
            </w:r>
          </w:p>
        </w:tc>
        <w:tc>
          <w:tcPr>
            <w:tcW w:w="3965" w:type="dxa"/>
            <w:tcBorders>
              <w:top w:val="single" w:sz="4" w:space="0" w:color="auto"/>
              <w:left w:val="single" w:sz="4" w:space="0" w:color="auto"/>
              <w:bottom w:val="single" w:sz="4" w:space="0" w:color="auto"/>
              <w:right w:val="single" w:sz="4" w:space="0" w:color="auto"/>
            </w:tcBorders>
          </w:tcPr>
          <w:p w14:paraId="3C0783BF" w14:textId="77777777" w:rsidR="00715A50" w:rsidRPr="008412EE" w:rsidRDefault="00715A50" w:rsidP="00A004CB">
            <w:pPr>
              <w:pStyle w:val="TAL"/>
              <w:rPr>
                <w:rFonts w:eastAsia="MS Gothic"/>
                <w:lang w:val="fr-FR"/>
              </w:rPr>
            </w:pPr>
            <w:r w:rsidRPr="008412EE">
              <w:rPr>
                <w:rFonts w:eastAsia="MS Gothic"/>
                <w:lang w:val="fr-FR"/>
              </w:rPr>
              <w:t xml:space="preserve">ELSE </w:t>
            </w:r>
            <w:proofErr w:type="spellStart"/>
            <w:r w:rsidRPr="008412EE">
              <w:rPr>
                <w:rFonts w:eastAsia="MS Gothic"/>
                <w:lang w:val="fr-FR"/>
              </w:rPr>
              <w:t>steps</w:t>
            </w:r>
            <w:proofErr w:type="spellEnd"/>
            <w:r w:rsidRPr="008412EE">
              <w:rPr>
                <w:rFonts w:eastAsia="MS Gothic"/>
                <w:lang w:val="fr-FR"/>
              </w:rPr>
              <w:t xml:space="preserve"> 6-8A of Annex A.5.2a of </w:t>
            </w:r>
            <w:proofErr w:type="spellStart"/>
            <w:r w:rsidRPr="008412EE">
              <w:rPr>
                <w:rFonts w:eastAsia="MS Gothic"/>
                <w:lang w:val="fr-FR"/>
              </w:rPr>
              <w:t>take</w:t>
            </w:r>
            <w:proofErr w:type="spellEnd"/>
            <w:r w:rsidRPr="008412EE">
              <w:rPr>
                <w:rFonts w:eastAsia="MS Gothic"/>
                <w:lang w:val="fr-FR"/>
              </w:rPr>
              <w:t xml:space="preserve"> place.</w:t>
            </w:r>
          </w:p>
        </w:tc>
        <w:tc>
          <w:tcPr>
            <w:tcW w:w="708" w:type="dxa"/>
            <w:tcBorders>
              <w:top w:val="single" w:sz="4" w:space="0" w:color="auto"/>
              <w:left w:val="single" w:sz="4" w:space="0" w:color="auto"/>
              <w:bottom w:val="single" w:sz="4" w:space="0" w:color="auto"/>
              <w:right w:val="single" w:sz="4" w:space="0" w:color="auto"/>
            </w:tcBorders>
          </w:tcPr>
          <w:p w14:paraId="075616D3" w14:textId="77777777" w:rsidR="00715A50" w:rsidRPr="008412EE" w:rsidRDefault="00715A50" w:rsidP="00A004CB">
            <w:pPr>
              <w:pStyle w:val="TAC"/>
              <w:rPr>
                <w:rFonts w:eastAsia="MS Gothic"/>
                <w:lang w:val="fr-FR"/>
              </w:rPr>
            </w:pPr>
            <w:r w:rsidRPr="008412EE">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0CB6475D" w14:textId="77777777" w:rsidR="00715A50" w:rsidRPr="008412EE" w:rsidRDefault="00715A50" w:rsidP="00A004CB">
            <w:pPr>
              <w:pStyle w:val="TAL"/>
              <w:rPr>
                <w:rFonts w:eastAsia="MS Gothic"/>
                <w:lang w:val="fr-FR"/>
              </w:rPr>
            </w:pPr>
            <w:r w:rsidRPr="008412EE">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47DC82CB"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71926E93" w14:textId="77777777" w:rsidR="00715A50" w:rsidRPr="008412EE" w:rsidRDefault="00715A50" w:rsidP="00A004CB">
            <w:pPr>
              <w:pStyle w:val="TAC"/>
              <w:rPr>
                <w:lang w:val="fr-FR" w:eastAsia="zh-CN"/>
              </w:rPr>
            </w:pPr>
            <w:r w:rsidRPr="008412EE">
              <w:rPr>
                <w:lang w:val="fr-FR" w:eastAsia="zh-CN"/>
              </w:rPr>
              <w:t>-</w:t>
            </w:r>
          </w:p>
        </w:tc>
      </w:tr>
      <w:tr w:rsidR="00715A50" w:rsidRPr="008412EE" w14:paraId="25A3D0D8"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0086928C" w14:textId="77777777" w:rsidR="00715A50" w:rsidRPr="008412EE" w:rsidRDefault="00715A50" w:rsidP="00A004CB">
            <w:pPr>
              <w:pStyle w:val="TAC"/>
              <w:rPr>
                <w:lang w:val="fr-FR" w:eastAsia="zh-CN"/>
              </w:rPr>
            </w:pPr>
            <w:r w:rsidRPr="008412EE">
              <w:rPr>
                <w:lang w:val="fr-FR" w:eastAsia="zh-CN"/>
              </w:rPr>
              <w:t>32b5</w:t>
            </w:r>
          </w:p>
        </w:tc>
        <w:tc>
          <w:tcPr>
            <w:tcW w:w="3965" w:type="dxa"/>
            <w:tcBorders>
              <w:top w:val="single" w:sz="4" w:space="0" w:color="auto"/>
              <w:left w:val="single" w:sz="4" w:space="0" w:color="auto"/>
              <w:bottom w:val="single" w:sz="4" w:space="0" w:color="auto"/>
              <w:right w:val="single" w:sz="4" w:space="0" w:color="auto"/>
            </w:tcBorders>
          </w:tcPr>
          <w:p w14:paraId="45B0AB5F" w14:textId="7C7FAAB4" w:rsidR="00715A50" w:rsidRPr="008412EE" w:rsidRDefault="00715A50" w:rsidP="00A004CB">
            <w:pPr>
              <w:pStyle w:val="TAL"/>
              <w:rPr>
                <w:rFonts w:eastAsia="MS Gothic"/>
                <w:lang w:val="fr-FR"/>
              </w:rPr>
            </w:pPr>
            <w:r w:rsidRPr="008412EE">
              <w:rPr>
                <w:rFonts w:eastAsia="MS Gothic"/>
                <w:lang w:val="fr-FR"/>
              </w:rPr>
              <w:t xml:space="preserve">Check: </w:t>
            </w:r>
            <w:proofErr w:type="spellStart"/>
            <w:r w:rsidRPr="008412EE">
              <w:rPr>
                <w:rFonts w:eastAsia="MS Gothic"/>
                <w:lang w:val="fr-FR"/>
              </w:rPr>
              <w:t>Does</w:t>
            </w:r>
            <w:proofErr w:type="spellEnd"/>
            <w:r w:rsidRPr="008412EE">
              <w:rPr>
                <w:rFonts w:eastAsia="MS Gothic"/>
                <w:lang w:val="fr-FR"/>
              </w:rPr>
              <w:t xml:space="preserve"> the UE </w:t>
            </w:r>
            <w:proofErr w:type="spellStart"/>
            <w:r w:rsidRPr="008412EE">
              <w:rPr>
                <w:rFonts w:eastAsia="MS Gothic"/>
                <w:lang w:val="fr-FR"/>
              </w:rPr>
              <w:t>send</w:t>
            </w:r>
            <w:proofErr w:type="spellEnd"/>
            <w:r w:rsidRPr="008412EE">
              <w:rPr>
                <w:rFonts w:eastAsia="MS Gothic"/>
                <w:lang w:val="fr-FR"/>
              </w:rPr>
              <w:t xml:space="preserve"> a </w:t>
            </w:r>
            <w:proofErr w:type="spellStart"/>
            <w:r w:rsidRPr="008412EE">
              <w:rPr>
                <w:rFonts w:eastAsia="MS Gothic"/>
                <w:lang w:val="fr-FR"/>
              </w:rPr>
              <w:t>correctly</w:t>
            </w:r>
            <w:proofErr w:type="spellEnd"/>
            <w:r w:rsidRPr="008412EE">
              <w:rPr>
                <w:rFonts w:eastAsia="MS Gothic"/>
                <w:lang w:val="fr-FR"/>
              </w:rPr>
              <w:t xml:space="preserve"> </w:t>
            </w:r>
            <w:proofErr w:type="spellStart"/>
            <w:r w:rsidRPr="008412EE">
              <w:rPr>
                <w:rFonts w:eastAsia="MS Gothic"/>
                <w:lang w:val="fr-FR"/>
              </w:rPr>
              <w:t>composed</w:t>
            </w:r>
            <w:proofErr w:type="spellEnd"/>
            <w:r w:rsidRPr="008412EE">
              <w:rPr>
                <w:rFonts w:eastAsia="MS Gothic"/>
                <w:lang w:val="fr-FR"/>
              </w:rPr>
              <w:t xml:space="preserve"> 200 OK for INVITE </w:t>
            </w:r>
            <w:proofErr w:type="spellStart"/>
            <w:r w:rsidRPr="008412EE">
              <w:rPr>
                <w:rFonts w:eastAsia="MS Gothic"/>
                <w:lang w:val="fr-FR"/>
              </w:rPr>
              <w:t>request</w:t>
            </w:r>
            <w:proofErr w:type="spellEnd"/>
            <w:r w:rsidRPr="008412EE">
              <w:rPr>
                <w:rFonts w:eastAsia="MS Gothic"/>
                <w:lang w:val="fr-FR"/>
              </w:rPr>
              <w:t>?</w:t>
            </w:r>
          </w:p>
          <w:p w14:paraId="25AB434A" w14:textId="77777777" w:rsidR="00715A50" w:rsidRPr="008412EE" w:rsidRDefault="00715A50" w:rsidP="00A004CB">
            <w:pPr>
              <w:pStyle w:val="TAL"/>
              <w:rPr>
                <w:rFonts w:eastAsia="MS Gothic"/>
                <w:lang w:val="fr-FR"/>
              </w:rPr>
            </w:pPr>
            <w:r w:rsidRPr="008412EE">
              <w:rPr>
                <w:rFonts w:eastAsia="MS Gothic"/>
                <w:lang w:val="fr-FR"/>
              </w:rPr>
              <w:t>(</w:t>
            </w:r>
            <w:proofErr w:type="spellStart"/>
            <w:r w:rsidRPr="008412EE">
              <w:rPr>
                <w:rFonts w:eastAsia="MS Gothic"/>
                <w:lang w:val="fr-FR"/>
              </w:rPr>
              <w:t>Step</w:t>
            </w:r>
            <w:proofErr w:type="spellEnd"/>
            <w:r w:rsidRPr="008412EE">
              <w:rPr>
                <w:rFonts w:eastAsia="MS Gothic"/>
                <w:lang w:val="fr-FR"/>
              </w:rPr>
              <w:t xml:space="preserve"> 9 of </w:t>
            </w:r>
            <w:proofErr w:type="spellStart"/>
            <w:r w:rsidRPr="008412EE">
              <w:rPr>
                <w:rFonts w:eastAsia="MS Gothic"/>
                <w:lang w:val="fr-FR"/>
              </w:rPr>
              <w:t>annex</w:t>
            </w:r>
            <w:proofErr w:type="spellEnd"/>
            <w:r w:rsidRPr="008412EE">
              <w:rPr>
                <w:rFonts w:eastAsia="MS Gothic"/>
                <w:lang w:val="fr-FR"/>
              </w:rPr>
              <w:t xml:space="preserve"> A.5.2a)</w:t>
            </w:r>
          </w:p>
        </w:tc>
        <w:tc>
          <w:tcPr>
            <w:tcW w:w="708" w:type="dxa"/>
            <w:tcBorders>
              <w:top w:val="single" w:sz="4" w:space="0" w:color="auto"/>
              <w:left w:val="single" w:sz="4" w:space="0" w:color="auto"/>
              <w:bottom w:val="single" w:sz="4" w:space="0" w:color="auto"/>
              <w:right w:val="single" w:sz="4" w:space="0" w:color="auto"/>
            </w:tcBorders>
          </w:tcPr>
          <w:p w14:paraId="364142C7" w14:textId="77777777" w:rsidR="00715A50" w:rsidRPr="008412EE" w:rsidRDefault="00715A50" w:rsidP="00A004CB">
            <w:pPr>
              <w:pStyle w:val="TAC"/>
              <w:rPr>
                <w:rFonts w:eastAsia="MS Gothic"/>
                <w:lang w:val="fr-FR"/>
              </w:rPr>
            </w:pPr>
            <w:r w:rsidRPr="008412EE">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tcPr>
          <w:p w14:paraId="00AB9E6B" w14:textId="77777777" w:rsidR="00715A50" w:rsidRPr="008412EE" w:rsidRDefault="00715A50" w:rsidP="00A004CB">
            <w:pPr>
              <w:pStyle w:val="TAL"/>
              <w:rPr>
                <w:rFonts w:eastAsia="MS Gothic"/>
                <w:lang w:val="fr-FR"/>
              </w:rPr>
            </w:pPr>
            <w:r w:rsidRPr="008412EE">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tcPr>
          <w:p w14:paraId="52E92558" w14:textId="77777777" w:rsidR="00715A50" w:rsidRPr="008412EE" w:rsidRDefault="00715A50" w:rsidP="00A004CB">
            <w:pPr>
              <w:pStyle w:val="TAC"/>
              <w:rPr>
                <w:lang w:val="fr-FR" w:eastAsia="zh-CN"/>
              </w:rPr>
            </w:pPr>
            <w:r w:rsidRPr="008412EE">
              <w:rPr>
                <w:lang w:val="fr-FR" w:eastAsia="zh-CN"/>
              </w:rPr>
              <w:t>2</w:t>
            </w:r>
          </w:p>
        </w:tc>
        <w:tc>
          <w:tcPr>
            <w:tcW w:w="850" w:type="dxa"/>
            <w:tcBorders>
              <w:top w:val="single" w:sz="4" w:space="0" w:color="auto"/>
              <w:left w:val="single" w:sz="4" w:space="0" w:color="auto"/>
              <w:bottom w:val="single" w:sz="4" w:space="0" w:color="auto"/>
              <w:right w:val="single" w:sz="4" w:space="0" w:color="auto"/>
            </w:tcBorders>
          </w:tcPr>
          <w:p w14:paraId="554A7CD5" w14:textId="77777777" w:rsidR="00715A50" w:rsidRPr="008412EE" w:rsidRDefault="00715A50" w:rsidP="00A004CB">
            <w:pPr>
              <w:pStyle w:val="TAC"/>
              <w:rPr>
                <w:lang w:val="fr-FR" w:eastAsia="zh-CN"/>
              </w:rPr>
            </w:pPr>
            <w:r w:rsidRPr="008412EE">
              <w:rPr>
                <w:lang w:val="fr-FR" w:eastAsia="zh-CN"/>
              </w:rPr>
              <w:t>P</w:t>
            </w:r>
          </w:p>
        </w:tc>
      </w:tr>
      <w:tr w:rsidR="00715A50" w:rsidRPr="008412EE" w14:paraId="1AA23E63"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188FC3AA" w14:textId="77777777" w:rsidR="00715A50" w:rsidRPr="008412EE" w:rsidRDefault="00715A50" w:rsidP="00A004CB">
            <w:pPr>
              <w:pStyle w:val="TAC"/>
              <w:rPr>
                <w:lang w:val="fr-FR" w:eastAsia="zh-CN"/>
              </w:rPr>
            </w:pPr>
            <w:r w:rsidRPr="008412EE">
              <w:rPr>
                <w:lang w:val="fr-FR" w:eastAsia="zh-CN"/>
              </w:rPr>
              <w:t>32b6</w:t>
            </w:r>
          </w:p>
        </w:tc>
        <w:tc>
          <w:tcPr>
            <w:tcW w:w="3965" w:type="dxa"/>
            <w:tcBorders>
              <w:top w:val="single" w:sz="4" w:space="0" w:color="auto"/>
              <w:left w:val="single" w:sz="4" w:space="0" w:color="auto"/>
              <w:bottom w:val="single" w:sz="4" w:space="0" w:color="auto"/>
              <w:right w:val="single" w:sz="4" w:space="0" w:color="auto"/>
            </w:tcBorders>
          </w:tcPr>
          <w:p w14:paraId="5E521863" w14:textId="77777777" w:rsidR="00715A50" w:rsidRPr="008412EE" w:rsidRDefault="00715A50" w:rsidP="00A004CB">
            <w:pPr>
              <w:pStyle w:val="TAL"/>
              <w:rPr>
                <w:rFonts w:eastAsia="MS Gothic"/>
                <w:lang w:val="fr-FR"/>
              </w:rPr>
            </w:pPr>
            <w:r w:rsidRPr="008412EE">
              <w:rPr>
                <w:rFonts w:eastAsia="MS Gothic"/>
                <w:lang w:val="fr-FR"/>
              </w:rPr>
              <w:t xml:space="preserve">SS </w:t>
            </w:r>
            <w:proofErr w:type="spellStart"/>
            <w:r w:rsidRPr="008412EE">
              <w:rPr>
                <w:rFonts w:eastAsia="MS Gothic"/>
                <w:lang w:val="fr-FR"/>
              </w:rPr>
              <w:t>send</w:t>
            </w:r>
            <w:proofErr w:type="spellEnd"/>
            <w:r w:rsidRPr="008412EE">
              <w:rPr>
                <w:rFonts w:eastAsia="MS Gothic"/>
                <w:lang w:val="fr-FR"/>
              </w:rPr>
              <w:t xml:space="preserve"> ACK.</w:t>
            </w:r>
          </w:p>
        </w:tc>
        <w:tc>
          <w:tcPr>
            <w:tcW w:w="708" w:type="dxa"/>
            <w:tcBorders>
              <w:top w:val="single" w:sz="4" w:space="0" w:color="auto"/>
              <w:left w:val="single" w:sz="4" w:space="0" w:color="auto"/>
              <w:bottom w:val="single" w:sz="4" w:space="0" w:color="auto"/>
              <w:right w:val="single" w:sz="4" w:space="0" w:color="auto"/>
            </w:tcBorders>
          </w:tcPr>
          <w:p w14:paraId="0E7E80AF" w14:textId="77777777" w:rsidR="00715A50" w:rsidRPr="008412EE" w:rsidRDefault="00715A50" w:rsidP="00A004CB">
            <w:pPr>
              <w:pStyle w:val="TAC"/>
              <w:rPr>
                <w:rFonts w:eastAsia="MS Gothic"/>
                <w:lang w:val="fr-FR"/>
              </w:rPr>
            </w:pPr>
            <w:r w:rsidRPr="008412EE">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tcPr>
          <w:p w14:paraId="261B7093" w14:textId="77777777" w:rsidR="00715A50" w:rsidRPr="008412EE" w:rsidRDefault="00715A50" w:rsidP="00A004CB">
            <w:pPr>
              <w:pStyle w:val="TAL"/>
              <w:rPr>
                <w:rFonts w:eastAsia="MS Gothic"/>
                <w:lang w:val="fr-FR"/>
              </w:rPr>
            </w:pPr>
            <w:r w:rsidRPr="008412EE">
              <w:rPr>
                <w:rFonts w:eastAsia="MS Gothic"/>
                <w:lang w:val="fr-FR"/>
              </w:rPr>
              <w:t>ACK</w:t>
            </w:r>
          </w:p>
        </w:tc>
        <w:tc>
          <w:tcPr>
            <w:tcW w:w="567" w:type="dxa"/>
            <w:tcBorders>
              <w:top w:val="single" w:sz="4" w:space="0" w:color="auto"/>
              <w:left w:val="single" w:sz="4" w:space="0" w:color="auto"/>
              <w:bottom w:val="single" w:sz="4" w:space="0" w:color="auto"/>
              <w:right w:val="single" w:sz="4" w:space="0" w:color="auto"/>
            </w:tcBorders>
          </w:tcPr>
          <w:p w14:paraId="05BA7752"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5D8035F1" w14:textId="77777777" w:rsidR="00715A50" w:rsidRPr="008412EE" w:rsidRDefault="00715A50" w:rsidP="00A004CB">
            <w:pPr>
              <w:pStyle w:val="TAC"/>
              <w:rPr>
                <w:lang w:val="fr-FR" w:eastAsia="zh-CN"/>
              </w:rPr>
            </w:pPr>
            <w:r w:rsidRPr="008412EE">
              <w:rPr>
                <w:lang w:val="fr-FR" w:eastAsia="zh-CN"/>
              </w:rPr>
              <w:t>-</w:t>
            </w:r>
          </w:p>
        </w:tc>
      </w:tr>
      <w:tr w:rsidR="00715A50" w:rsidRPr="008412EE" w14:paraId="438BB388"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5D401BA7" w14:textId="77777777" w:rsidR="00715A50" w:rsidRPr="008412EE" w:rsidRDefault="00715A50" w:rsidP="00A004CB">
            <w:pPr>
              <w:pStyle w:val="TAC"/>
              <w:rPr>
                <w:lang w:val="fr-FR" w:eastAsia="zh-CN"/>
              </w:rPr>
            </w:pPr>
            <w:r w:rsidRPr="008412EE">
              <w:rPr>
                <w:lang w:val="fr-FR" w:eastAsia="zh-CN"/>
              </w:rPr>
              <w:t>33-34</w:t>
            </w:r>
          </w:p>
        </w:tc>
        <w:tc>
          <w:tcPr>
            <w:tcW w:w="3965" w:type="dxa"/>
            <w:tcBorders>
              <w:top w:val="single" w:sz="4" w:space="0" w:color="auto"/>
              <w:left w:val="single" w:sz="4" w:space="0" w:color="auto"/>
              <w:bottom w:val="single" w:sz="4" w:space="0" w:color="auto"/>
              <w:right w:val="single" w:sz="4" w:space="0" w:color="auto"/>
            </w:tcBorders>
          </w:tcPr>
          <w:p w14:paraId="7F71BEA4" w14:textId="77777777" w:rsidR="00715A50" w:rsidRPr="008412EE" w:rsidRDefault="00715A50" w:rsidP="00A004CB">
            <w:pPr>
              <w:pStyle w:val="TAL"/>
              <w:rPr>
                <w:rFonts w:eastAsia="MS Gothic"/>
                <w:lang w:val="fr-FR"/>
              </w:rPr>
            </w:pPr>
            <w:proofErr w:type="spellStart"/>
            <w:r w:rsidRPr="008412EE">
              <w:rPr>
                <w:rFonts w:eastAsia="MS Gothic"/>
                <w:lang w:val="fr-FR"/>
              </w:rPr>
              <w:t>Steps</w:t>
            </w:r>
            <w:proofErr w:type="spellEnd"/>
            <w:r w:rsidRPr="008412EE">
              <w:rPr>
                <w:rFonts w:eastAsia="MS Gothic"/>
                <w:lang w:val="fr-FR"/>
              </w:rPr>
              <w:t xml:space="preserve"> 4-5 as </w:t>
            </w:r>
            <w:proofErr w:type="spellStart"/>
            <w:r w:rsidRPr="008412EE">
              <w:rPr>
                <w:rFonts w:eastAsia="MS Gothic"/>
                <w:lang w:val="fr-FR"/>
              </w:rPr>
              <w:t>defined</w:t>
            </w:r>
            <w:proofErr w:type="spellEnd"/>
            <w:r w:rsidRPr="008412EE">
              <w:rPr>
                <w:rFonts w:eastAsia="MS Gothic"/>
                <w:lang w:val="fr-FR"/>
              </w:rPr>
              <w:t xml:space="preserve"> in Annex A.23 </w:t>
            </w:r>
            <w:proofErr w:type="spellStart"/>
            <w:r w:rsidRPr="008412EE">
              <w:rPr>
                <w:rFonts w:eastAsia="MS Gothic"/>
                <w:lang w:val="fr-FR"/>
              </w:rPr>
              <w:t>happens</w:t>
            </w:r>
            <w:proofErr w:type="spellEnd"/>
            <w:r w:rsidRPr="008412EE">
              <w:rPr>
                <w:rFonts w:eastAsia="MS Gothic"/>
                <w:lang w:val="fr-FR"/>
              </w:rPr>
              <w:t>.</w:t>
            </w:r>
          </w:p>
        </w:tc>
        <w:tc>
          <w:tcPr>
            <w:tcW w:w="708" w:type="dxa"/>
            <w:tcBorders>
              <w:top w:val="single" w:sz="4" w:space="0" w:color="auto"/>
              <w:left w:val="single" w:sz="4" w:space="0" w:color="auto"/>
              <w:bottom w:val="single" w:sz="4" w:space="0" w:color="auto"/>
              <w:right w:val="single" w:sz="4" w:space="0" w:color="auto"/>
            </w:tcBorders>
          </w:tcPr>
          <w:p w14:paraId="49AB85C6" w14:textId="77777777" w:rsidR="00715A50" w:rsidRPr="008412EE" w:rsidRDefault="00715A50" w:rsidP="00A004CB">
            <w:pPr>
              <w:pStyle w:val="TAC"/>
              <w:rPr>
                <w:rFonts w:eastAsia="MS Gothic"/>
                <w:lang w:val="fr-FR"/>
              </w:rPr>
            </w:pPr>
            <w:r w:rsidRPr="008412EE">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5437E1DB" w14:textId="77777777" w:rsidR="00715A50" w:rsidRPr="008412EE" w:rsidRDefault="00715A50" w:rsidP="00A004CB">
            <w:pPr>
              <w:pStyle w:val="TAL"/>
              <w:rPr>
                <w:rFonts w:eastAsia="MS Gothic"/>
                <w:lang w:val="fr-FR"/>
              </w:rPr>
            </w:pPr>
            <w:r w:rsidRPr="008412EE">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7EE08218"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05EBD65F" w14:textId="77777777" w:rsidR="00715A50" w:rsidRPr="008412EE" w:rsidRDefault="00715A50" w:rsidP="00A004CB">
            <w:pPr>
              <w:pStyle w:val="TAC"/>
              <w:rPr>
                <w:lang w:val="fr-FR" w:eastAsia="zh-CN"/>
              </w:rPr>
            </w:pPr>
            <w:r w:rsidRPr="008412EE">
              <w:rPr>
                <w:lang w:val="fr-FR" w:eastAsia="zh-CN"/>
              </w:rPr>
              <w:t>-</w:t>
            </w:r>
          </w:p>
        </w:tc>
      </w:tr>
      <w:tr w:rsidR="00715A50" w:rsidRPr="008412EE" w14:paraId="71CC65C7"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61734B03" w14:textId="77777777" w:rsidR="00715A50" w:rsidRPr="008412EE" w:rsidRDefault="00715A50" w:rsidP="00A004CB">
            <w:pPr>
              <w:pStyle w:val="TAC"/>
              <w:rPr>
                <w:lang w:val="fr-FR" w:eastAsia="zh-CN"/>
              </w:rPr>
            </w:pPr>
            <w:r w:rsidRPr="008412EE">
              <w:rPr>
                <w:lang w:val="fr-FR" w:eastAsia="zh-CN"/>
              </w:rPr>
              <w:t>35</w:t>
            </w:r>
          </w:p>
        </w:tc>
        <w:tc>
          <w:tcPr>
            <w:tcW w:w="3965" w:type="dxa"/>
            <w:tcBorders>
              <w:top w:val="single" w:sz="4" w:space="0" w:color="auto"/>
              <w:left w:val="single" w:sz="4" w:space="0" w:color="auto"/>
              <w:bottom w:val="single" w:sz="4" w:space="0" w:color="auto"/>
              <w:right w:val="single" w:sz="4" w:space="0" w:color="auto"/>
            </w:tcBorders>
          </w:tcPr>
          <w:p w14:paraId="1F118D6E" w14:textId="126A1A44" w:rsidR="00715A50" w:rsidRPr="008412EE" w:rsidRDefault="00715A50" w:rsidP="00A004CB">
            <w:pPr>
              <w:pStyle w:val="TAL"/>
              <w:rPr>
                <w:rFonts w:eastAsia="MS Gothic"/>
                <w:lang w:val="fr-FR"/>
              </w:rPr>
            </w:pPr>
            <w:r w:rsidRPr="008412EE">
              <w:rPr>
                <w:rFonts w:eastAsia="MS Gothic"/>
                <w:lang w:val="fr-FR"/>
              </w:rPr>
              <w:t xml:space="preserve">Check: </w:t>
            </w:r>
            <w:proofErr w:type="spellStart"/>
            <w:r w:rsidRPr="008412EE">
              <w:rPr>
                <w:rFonts w:eastAsia="MS Gothic"/>
                <w:lang w:val="fr-FR"/>
              </w:rPr>
              <w:t>Does</w:t>
            </w:r>
            <w:proofErr w:type="spellEnd"/>
            <w:r w:rsidRPr="008412EE">
              <w:rPr>
                <w:rFonts w:eastAsia="MS Gothic"/>
                <w:lang w:val="fr-FR"/>
              </w:rPr>
              <w:t xml:space="preserve"> UE </w:t>
            </w:r>
            <w:proofErr w:type="spellStart"/>
            <w:r w:rsidRPr="008412EE">
              <w:rPr>
                <w:rFonts w:eastAsia="MS Gothic"/>
                <w:lang w:val="fr-FR"/>
              </w:rPr>
              <w:t>send</w:t>
            </w:r>
            <w:proofErr w:type="spellEnd"/>
            <w:r w:rsidRPr="008412EE">
              <w:rPr>
                <w:rFonts w:eastAsia="MS Gothic"/>
                <w:lang w:val="fr-FR"/>
              </w:rPr>
              <w:t xml:space="preserve"> SIP INFO message </w:t>
            </w:r>
            <w:proofErr w:type="spellStart"/>
            <w:r w:rsidRPr="008412EE">
              <w:rPr>
                <w:rFonts w:eastAsia="MS Gothic"/>
                <w:lang w:val="fr-FR"/>
              </w:rPr>
              <w:t>with</w:t>
            </w:r>
            <w:proofErr w:type="spellEnd"/>
            <w:r w:rsidRPr="008412EE">
              <w:rPr>
                <w:rFonts w:eastAsia="MS Gothic"/>
                <w:lang w:val="fr-FR"/>
              </w:rPr>
              <w:t xml:space="preserve"> MSD update?</w:t>
            </w:r>
          </w:p>
          <w:p w14:paraId="7F6B788B" w14:textId="77777777" w:rsidR="00715A50" w:rsidRPr="008412EE" w:rsidRDefault="00715A50" w:rsidP="00A004CB">
            <w:pPr>
              <w:pStyle w:val="TAL"/>
              <w:rPr>
                <w:rFonts w:eastAsia="MS Gothic"/>
                <w:lang w:val="fr-FR"/>
              </w:rPr>
            </w:pPr>
            <w:r w:rsidRPr="008412EE">
              <w:rPr>
                <w:rFonts w:eastAsia="MS Gothic"/>
                <w:lang w:val="fr-FR"/>
              </w:rPr>
              <w:t>(</w:t>
            </w:r>
            <w:proofErr w:type="spellStart"/>
            <w:r w:rsidRPr="008412EE">
              <w:rPr>
                <w:rFonts w:eastAsia="MS Gothic"/>
                <w:lang w:val="fr-FR"/>
              </w:rPr>
              <w:t>Step</w:t>
            </w:r>
            <w:proofErr w:type="spellEnd"/>
            <w:r w:rsidRPr="008412EE">
              <w:rPr>
                <w:rFonts w:eastAsia="MS Gothic"/>
                <w:lang w:val="fr-FR"/>
              </w:rPr>
              <w:t xml:space="preserve"> 6 of </w:t>
            </w:r>
            <w:proofErr w:type="spellStart"/>
            <w:r w:rsidRPr="008412EE">
              <w:rPr>
                <w:rFonts w:eastAsia="MS Gothic"/>
                <w:lang w:val="fr-FR"/>
              </w:rPr>
              <w:t>annex</w:t>
            </w:r>
            <w:proofErr w:type="spellEnd"/>
            <w:r w:rsidRPr="008412EE">
              <w:rPr>
                <w:rFonts w:eastAsia="MS Gothic"/>
                <w:lang w:val="fr-FR"/>
              </w:rPr>
              <w:t xml:space="preserve"> A.23)</w:t>
            </w:r>
          </w:p>
        </w:tc>
        <w:tc>
          <w:tcPr>
            <w:tcW w:w="708" w:type="dxa"/>
            <w:tcBorders>
              <w:top w:val="single" w:sz="4" w:space="0" w:color="auto"/>
              <w:left w:val="single" w:sz="4" w:space="0" w:color="auto"/>
              <w:bottom w:val="single" w:sz="4" w:space="0" w:color="auto"/>
              <w:right w:val="single" w:sz="4" w:space="0" w:color="auto"/>
            </w:tcBorders>
          </w:tcPr>
          <w:p w14:paraId="58FC668E" w14:textId="77777777" w:rsidR="00715A50" w:rsidRPr="008412EE" w:rsidRDefault="00715A50" w:rsidP="00A004CB">
            <w:pPr>
              <w:pStyle w:val="TAC"/>
              <w:rPr>
                <w:rFonts w:eastAsia="MS Gothic"/>
                <w:lang w:val="fr-FR"/>
              </w:rPr>
            </w:pPr>
            <w:r w:rsidRPr="008412EE">
              <w:rPr>
                <w:rFonts w:eastAsia="MS Gothic"/>
                <w:lang w:val="fr-FR"/>
              </w:rPr>
              <w:t>--&gt;</w:t>
            </w:r>
          </w:p>
        </w:tc>
        <w:tc>
          <w:tcPr>
            <w:tcW w:w="2974" w:type="dxa"/>
            <w:tcBorders>
              <w:top w:val="single" w:sz="4" w:space="0" w:color="auto"/>
              <w:left w:val="single" w:sz="4" w:space="0" w:color="auto"/>
              <w:bottom w:val="single" w:sz="4" w:space="0" w:color="auto"/>
              <w:right w:val="single" w:sz="4" w:space="0" w:color="auto"/>
            </w:tcBorders>
          </w:tcPr>
          <w:p w14:paraId="65F72B60" w14:textId="77777777" w:rsidR="00715A50" w:rsidRPr="008412EE" w:rsidRDefault="00715A50" w:rsidP="00A004CB">
            <w:pPr>
              <w:pStyle w:val="TAL"/>
              <w:rPr>
                <w:rFonts w:eastAsia="MS Gothic"/>
                <w:lang w:val="fr-FR"/>
              </w:rPr>
            </w:pPr>
            <w:r w:rsidRPr="008412EE">
              <w:rPr>
                <w:rFonts w:eastAsia="MS Gothic"/>
                <w:lang w:val="fr-FR"/>
              </w:rPr>
              <w:t>SIP INFO</w:t>
            </w:r>
          </w:p>
        </w:tc>
        <w:tc>
          <w:tcPr>
            <w:tcW w:w="567" w:type="dxa"/>
            <w:tcBorders>
              <w:top w:val="single" w:sz="4" w:space="0" w:color="auto"/>
              <w:left w:val="single" w:sz="4" w:space="0" w:color="auto"/>
              <w:bottom w:val="single" w:sz="4" w:space="0" w:color="auto"/>
              <w:right w:val="single" w:sz="4" w:space="0" w:color="auto"/>
            </w:tcBorders>
          </w:tcPr>
          <w:p w14:paraId="56480141" w14:textId="77777777" w:rsidR="00715A50" w:rsidRPr="008412EE" w:rsidRDefault="00715A50" w:rsidP="00A004CB">
            <w:pPr>
              <w:pStyle w:val="TAC"/>
              <w:rPr>
                <w:lang w:val="fr-FR" w:eastAsia="zh-CN"/>
              </w:rPr>
            </w:pPr>
            <w:r w:rsidRPr="008412EE">
              <w:rPr>
                <w:lang w:val="fr-FR" w:eastAsia="zh-CN"/>
              </w:rPr>
              <w:t>3</w:t>
            </w:r>
          </w:p>
        </w:tc>
        <w:tc>
          <w:tcPr>
            <w:tcW w:w="850" w:type="dxa"/>
            <w:tcBorders>
              <w:top w:val="single" w:sz="4" w:space="0" w:color="auto"/>
              <w:left w:val="single" w:sz="4" w:space="0" w:color="auto"/>
              <w:bottom w:val="single" w:sz="4" w:space="0" w:color="auto"/>
              <w:right w:val="single" w:sz="4" w:space="0" w:color="auto"/>
            </w:tcBorders>
          </w:tcPr>
          <w:p w14:paraId="2364EC5D" w14:textId="77777777" w:rsidR="00715A50" w:rsidRPr="008412EE" w:rsidRDefault="00715A50" w:rsidP="00A004CB">
            <w:pPr>
              <w:pStyle w:val="TAC"/>
              <w:rPr>
                <w:lang w:val="fr-FR" w:eastAsia="zh-CN"/>
              </w:rPr>
            </w:pPr>
            <w:r w:rsidRPr="008412EE">
              <w:rPr>
                <w:lang w:val="fr-FR" w:eastAsia="zh-CN"/>
              </w:rPr>
              <w:t>P</w:t>
            </w:r>
          </w:p>
        </w:tc>
      </w:tr>
      <w:tr w:rsidR="00715A50" w:rsidRPr="008412EE" w14:paraId="6A0B7E54"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496973C3" w14:textId="77777777" w:rsidR="00715A50" w:rsidRPr="008412EE" w:rsidRDefault="00715A50" w:rsidP="00A004CB">
            <w:pPr>
              <w:pStyle w:val="TAC"/>
              <w:rPr>
                <w:lang w:val="fr-FR" w:eastAsia="zh-CN"/>
              </w:rPr>
            </w:pPr>
            <w:r w:rsidRPr="008412EE">
              <w:rPr>
                <w:lang w:val="fr-FR" w:eastAsia="zh-CN"/>
              </w:rPr>
              <w:t>36</w:t>
            </w:r>
          </w:p>
        </w:tc>
        <w:tc>
          <w:tcPr>
            <w:tcW w:w="3965" w:type="dxa"/>
            <w:tcBorders>
              <w:top w:val="single" w:sz="4" w:space="0" w:color="auto"/>
              <w:left w:val="single" w:sz="4" w:space="0" w:color="auto"/>
              <w:bottom w:val="single" w:sz="4" w:space="0" w:color="auto"/>
              <w:right w:val="single" w:sz="4" w:space="0" w:color="auto"/>
            </w:tcBorders>
          </w:tcPr>
          <w:p w14:paraId="6D8ACC0A" w14:textId="77777777" w:rsidR="00715A50" w:rsidRPr="008412EE" w:rsidRDefault="00715A50" w:rsidP="00A004CB">
            <w:pPr>
              <w:pStyle w:val="TAL"/>
              <w:rPr>
                <w:rFonts w:eastAsia="MS Gothic"/>
                <w:lang w:val="fr-FR"/>
              </w:rPr>
            </w:pPr>
            <w:r w:rsidRPr="008412EE">
              <w:rPr>
                <w:rFonts w:eastAsia="MS Gothic"/>
                <w:lang w:val="fr-FR"/>
              </w:rPr>
              <w:t xml:space="preserve">SS </w:t>
            </w:r>
            <w:proofErr w:type="spellStart"/>
            <w:r w:rsidRPr="008412EE">
              <w:rPr>
                <w:rFonts w:eastAsia="MS Gothic"/>
                <w:lang w:val="fr-FR"/>
              </w:rPr>
              <w:t>responds</w:t>
            </w:r>
            <w:proofErr w:type="spellEnd"/>
            <w:r w:rsidRPr="008412EE">
              <w:rPr>
                <w:rFonts w:eastAsia="MS Gothic"/>
                <w:lang w:val="fr-FR"/>
              </w:rPr>
              <w:t xml:space="preserve"> SIP INFO </w:t>
            </w:r>
            <w:proofErr w:type="spellStart"/>
            <w:r w:rsidRPr="008412EE">
              <w:rPr>
                <w:rFonts w:eastAsia="MS Gothic"/>
                <w:lang w:val="fr-FR"/>
              </w:rPr>
              <w:t>with</w:t>
            </w:r>
            <w:proofErr w:type="spellEnd"/>
            <w:r w:rsidRPr="008412EE">
              <w:rPr>
                <w:rFonts w:eastAsia="MS Gothic"/>
                <w:lang w:val="fr-FR"/>
              </w:rPr>
              <w:t xml:space="preserve"> 200 OK.</w:t>
            </w:r>
          </w:p>
        </w:tc>
        <w:tc>
          <w:tcPr>
            <w:tcW w:w="708" w:type="dxa"/>
            <w:tcBorders>
              <w:top w:val="single" w:sz="4" w:space="0" w:color="auto"/>
              <w:left w:val="single" w:sz="4" w:space="0" w:color="auto"/>
              <w:bottom w:val="single" w:sz="4" w:space="0" w:color="auto"/>
              <w:right w:val="single" w:sz="4" w:space="0" w:color="auto"/>
            </w:tcBorders>
          </w:tcPr>
          <w:p w14:paraId="00C2916D" w14:textId="77777777" w:rsidR="00715A50" w:rsidRPr="008412EE" w:rsidRDefault="00715A50" w:rsidP="00A004CB">
            <w:pPr>
              <w:pStyle w:val="TAC"/>
              <w:rPr>
                <w:rFonts w:eastAsia="MS Gothic"/>
                <w:lang w:val="fr-FR"/>
              </w:rPr>
            </w:pPr>
            <w:r w:rsidRPr="008412EE">
              <w:rPr>
                <w:rFonts w:eastAsia="MS Gothic"/>
                <w:lang w:val="fr-FR"/>
              </w:rPr>
              <w:t>&lt;--</w:t>
            </w:r>
          </w:p>
        </w:tc>
        <w:tc>
          <w:tcPr>
            <w:tcW w:w="2974" w:type="dxa"/>
            <w:tcBorders>
              <w:top w:val="single" w:sz="4" w:space="0" w:color="auto"/>
              <w:left w:val="single" w:sz="4" w:space="0" w:color="auto"/>
              <w:bottom w:val="single" w:sz="4" w:space="0" w:color="auto"/>
              <w:right w:val="single" w:sz="4" w:space="0" w:color="auto"/>
            </w:tcBorders>
          </w:tcPr>
          <w:p w14:paraId="4351A464" w14:textId="77777777" w:rsidR="00715A50" w:rsidRPr="008412EE" w:rsidRDefault="00715A50" w:rsidP="00A004CB">
            <w:pPr>
              <w:pStyle w:val="TAL"/>
              <w:rPr>
                <w:rFonts w:eastAsia="MS Gothic"/>
                <w:lang w:val="fr-FR"/>
              </w:rPr>
            </w:pPr>
            <w:r w:rsidRPr="008412EE">
              <w:rPr>
                <w:rFonts w:eastAsia="MS Gothic"/>
                <w:lang w:val="fr-FR"/>
              </w:rPr>
              <w:t>200 OK</w:t>
            </w:r>
          </w:p>
        </w:tc>
        <w:tc>
          <w:tcPr>
            <w:tcW w:w="567" w:type="dxa"/>
            <w:tcBorders>
              <w:top w:val="single" w:sz="4" w:space="0" w:color="auto"/>
              <w:left w:val="single" w:sz="4" w:space="0" w:color="auto"/>
              <w:bottom w:val="single" w:sz="4" w:space="0" w:color="auto"/>
              <w:right w:val="single" w:sz="4" w:space="0" w:color="auto"/>
            </w:tcBorders>
          </w:tcPr>
          <w:p w14:paraId="2E1C6719"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12ABF610" w14:textId="77777777" w:rsidR="00715A50" w:rsidRPr="008412EE" w:rsidRDefault="00715A50" w:rsidP="00A004CB">
            <w:pPr>
              <w:pStyle w:val="TAC"/>
              <w:rPr>
                <w:lang w:val="fr-FR" w:eastAsia="zh-CN"/>
              </w:rPr>
            </w:pPr>
            <w:r w:rsidRPr="008412EE">
              <w:rPr>
                <w:lang w:val="fr-FR" w:eastAsia="zh-CN"/>
              </w:rPr>
              <w:t>-</w:t>
            </w:r>
          </w:p>
        </w:tc>
      </w:tr>
      <w:tr w:rsidR="00715A50" w:rsidRPr="008412EE" w14:paraId="2C0AEBA8" w14:textId="77777777" w:rsidTr="00A004CB">
        <w:trPr>
          <w:jc w:val="center"/>
        </w:trPr>
        <w:tc>
          <w:tcPr>
            <w:tcW w:w="566" w:type="dxa"/>
            <w:tcBorders>
              <w:top w:val="single" w:sz="4" w:space="0" w:color="auto"/>
              <w:left w:val="single" w:sz="4" w:space="0" w:color="auto"/>
              <w:bottom w:val="single" w:sz="4" w:space="0" w:color="auto"/>
              <w:right w:val="single" w:sz="4" w:space="0" w:color="auto"/>
            </w:tcBorders>
          </w:tcPr>
          <w:p w14:paraId="55FA5766" w14:textId="77777777" w:rsidR="00715A50" w:rsidRPr="008412EE" w:rsidRDefault="00715A50" w:rsidP="00A004CB">
            <w:pPr>
              <w:pStyle w:val="TAC"/>
              <w:rPr>
                <w:lang w:val="fr-FR" w:eastAsia="zh-CN"/>
              </w:rPr>
            </w:pPr>
            <w:r w:rsidRPr="008412EE">
              <w:rPr>
                <w:lang w:val="fr-FR" w:eastAsia="zh-CN"/>
              </w:rPr>
              <w:t>37</w:t>
            </w:r>
          </w:p>
        </w:tc>
        <w:tc>
          <w:tcPr>
            <w:tcW w:w="3965" w:type="dxa"/>
            <w:tcBorders>
              <w:top w:val="single" w:sz="4" w:space="0" w:color="auto"/>
              <w:left w:val="single" w:sz="4" w:space="0" w:color="auto"/>
              <w:bottom w:val="single" w:sz="4" w:space="0" w:color="auto"/>
              <w:right w:val="single" w:sz="4" w:space="0" w:color="auto"/>
            </w:tcBorders>
          </w:tcPr>
          <w:p w14:paraId="7FF7B9B2" w14:textId="2BC5769D" w:rsidR="00715A50" w:rsidRPr="008412EE" w:rsidRDefault="00715A50" w:rsidP="00A004CB">
            <w:pPr>
              <w:pStyle w:val="TAL"/>
              <w:rPr>
                <w:rFonts w:eastAsia="MS Gothic"/>
                <w:lang w:val="fr-FR"/>
              </w:rPr>
            </w:pPr>
            <w:proofErr w:type="spellStart"/>
            <w:r w:rsidRPr="008412EE">
              <w:rPr>
                <w:lang w:val="fr-FR"/>
              </w:rPr>
              <w:t>Generic</w:t>
            </w:r>
            <w:proofErr w:type="spellEnd"/>
            <w:r w:rsidRPr="008412EE">
              <w:rPr>
                <w:lang w:val="fr-FR"/>
              </w:rPr>
              <w:t xml:space="preserve"> test </w:t>
            </w:r>
            <w:proofErr w:type="spellStart"/>
            <w:r w:rsidRPr="008412EE">
              <w:rPr>
                <w:lang w:val="fr-FR"/>
              </w:rPr>
              <w:t>procedure</w:t>
            </w:r>
            <w:proofErr w:type="spellEnd"/>
            <w:r w:rsidRPr="008412EE">
              <w:rPr>
                <w:lang w:val="fr-FR"/>
              </w:rPr>
              <w:t xml:space="preserve"> for IMS MT call release</w:t>
            </w:r>
            <w:r>
              <w:rPr>
                <w:lang w:val="fr-FR"/>
              </w:rPr>
              <w:t xml:space="preserve"> </w:t>
            </w:r>
            <w:r w:rsidRPr="008412EE">
              <w:rPr>
                <w:lang w:val="fr-FR"/>
              </w:rPr>
              <w:t xml:space="preserve">in 5GS </w:t>
            </w:r>
            <w:proofErr w:type="spellStart"/>
            <w:r w:rsidRPr="008412EE">
              <w:rPr>
                <w:lang w:val="fr-FR"/>
              </w:rPr>
              <w:t>described</w:t>
            </w:r>
            <w:proofErr w:type="spellEnd"/>
            <w:r w:rsidRPr="008412EE">
              <w:rPr>
                <w:lang w:val="fr-FR"/>
              </w:rPr>
              <w:t xml:space="preserve"> in TS 38.508-1 [21] </w:t>
            </w:r>
            <w:proofErr w:type="spellStart"/>
            <w:r w:rsidRPr="008412EE">
              <w:rPr>
                <w:lang w:val="fr-FR"/>
              </w:rPr>
              <w:t>subclause</w:t>
            </w:r>
            <w:proofErr w:type="spellEnd"/>
            <w:r w:rsidRPr="008412EE">
              <w:rPr>
                <w:lang w:val="fr-FR"/>
              </w:rPr>
              <w:t xml:space="preserve"> </w:t>
            </w:r>
            <w:r w:rsidRPr="008412EE">
              <w:t xml:space="preserve">Table 4.9.18 </w:t>
            </w:r>
            <w:proofErr w:type="spellStart"/>
            <w:r w:rsidRPr="008412EE">
              <w:rPr>
                <w:lang w:val="fr-FR"/>
              </w:rPr>
              <w:t>takes</w:t>
            </w:r>
            <w:proofErr w:type="spellEnd"/>
            <w:r w:rsidRPr="008412EE">
              <w:rPr>
                <w:lang w:val="fr-FR"/>
              </w:rPr>
              <w:t xml:space="preserve"> place.</w:t>
            </w:r>
          </w:p>
        </w:tc>
        <w:tc>
          <w:tcPr>
            <w:tcW w:w="708" w:type="dxa"/>
            <w:tcBorders>
              <w:top w:val="single" w:sz="4" w:space="0" w:color="auto"/>
              <w:left w:val="single" w:sz="4" w:space="0" w:color="auto"/>
              <w:bottom w:val="single" w:sz="4" w:space="0" w:color="auto"/>
              <w:right w:val="single" w:sz="4" w:space="0" w:color="auto"/>
            </w:tcBorders>
          </w:tcPr>
          <w:p w14:paraId="5D9BD31B" w14:textId="77777777" w:rsidR="00715A50" w:rsidRPr="008412EE" w:rsidRDefault="00715A50" w:rsidP="00A004CB">
            <w:pPr>
              <w:pStyle w:val="TAC"/>
              <w:rPr>
                <w:rFonts w:eastAsia="MS Gothic"/>
                <w:lang w:val="fr-FR"/>
              </w:rPr>
            </w:pPr>
            <w:r w:rsidRPr="008412EE">
              <w:rPr>
                <w:rFonts w:eastAsia="MS Gothic"/>
                <w:lang w:val="fr-FR"/>
              </w:rPr>
              <w:t>-</w:t>
            </w:r>
          </w:p>
        </w:tc>
        <w:tc>
          <w:tcPr>
            <w:tcW w:w="2974" w:type="dxa"/>
            <w:tcBorders>
              <w:top w:val="single" w:sz="4" w:space="0" w:color="auto"/>
              <w:left w:val="single" w:sz="4" w:space="0" w:color="auto"/>
              <w:bottom w:val="single" w:sz="4" w:space="0" w:color="auto"/>
              <w:right w:val="single" w:sz="4" w:space="0" w:color="auto"/>
            </w:tcBorders>
          </w:tcPr>
          <w:p w14:paraId="3DFE8CF3" w14:textId="77777777" w:rsidR="00715A50" w:rsidRPr="008412EE" w:rsidRDefault="00715A50" w:rsidP="00A004CB">
            <w:pPr>
              <w:pStyle w:val="TAL"/>
              <w:rPr>
                <w:rFonts w:eastAsia="MS Gothic"/>
                <w:lang w:val="fr-FR"/>
              </w:rPr>
            </w:pPr>
            <w:r w:rsidRPr="008412EE">
              <w:rPr>
                <w:rFonts w:eastAsia="MS Gothic"/>
                <w:lang w:val="fr-FR"/>
              </w:rPr>
              <w:t>-</w:t>
            </w:r>
          </w:p>
        </w:tc>
        <w:tc>
          <w:tcPr>
            <w:tcW w:w="567" w:type="dxa"/>
            <w:tcBorders>
              <w:top w:val="single" w:sz="4" w:space="0" w:color="auto"/>
              <w:left w:val="single" w:sz="4" w:space="0" w:color="auto"/>
              <w:bottom w:val="single" w:sz="4" w:space="0" w:color="auto"/>
              <w:right w:val="single" w:sz="4" w:space="0" w:color="auto"/>
            </w:tcBorders>
          </w:tcPr>
          <w:p w14:paraId="69720D75" w14:textId="77777777" w:rsidR="00715A50" w:rsidRPr="008412EE" w:rsidRDefault="00715A50" w:rsidP="00A004CB">
            <w:pPr>
              <w:pStyle w:val="TAC"/>
              <w:rPr>
                <w:lang w:val="fr-FR" w:eastAsia="zh-CN"/>
              </w:rPr>
            </w:pPr>
            <w:r w:rsidRPr="008412EE">
              <w:rPr>
                <w:lang w:val="fr-FR" w:eastAsia="zh-CN"/>
              </w:rPr>
              <w:t>-</w:t>
            </w:r>
          </w:p>
        </w:tc>
        <w:tc>
          <w:tcPr>
            <w:tcW w:w="850" w:type="dxa"/>
            <w:tcBorders>
              <w:top w:val="single" w:sz="4" w:space="0" w:color="auto"/>
              <w:left w:val="single" w:sz="4" w:space="0" w:color="auto"/>
              <w:bottom w:val="single" w:sz="4" w:space="0" w:color="auto"/>
              <w:right w:val="single" w:sz="4" w:space="0" w:color="auto"/>
            </w:tcBorders>
          </w:tcPr>
          <w:p w14:paraId="577B30C5" w14:textId="77777777" w:rsidR="00715A50" w:rsidRPr="008412EE" w:rsidRDefault="00715A50" w:rsidP="00A004CB">
            <w:pPr>
              <w:pStyle w:val="TAC"/>
              <w:rPr>
                <w:lang w:val="fr-FR" w:eastAsia="zh-CN"/>
              </w:rPr>
            </w:pPr>
            <w:r w:rsidRPr="008412EE">
              <w:rPr>
                <w:lang w:val="fr-FR" w:eastAsia="zh-CN"/>
              </w:rPr>
              <w:t>-</w:t>
            </w:r>
          </w:p>
        </w:tc>
      </w:tr>
    </w:tbl>
    <w:p w14:paraId="11BB1E50" w14:textId="77777777" w:rsidR="00715A50" w:rsidRPr="008412EE" w:rsidRDefault="00715A50" w:rsidP="00715A50"/>
    <w:p w14:paraId="5286A513" w14:textId="77777777" w:rsidR="00715A50" w:rsidRPr="008412EE" w:rsidRDefault="00715A50" w:rsidP="00715A50">
      <w:pPr>
        <w:pStyle w:val="H6"/>
      </w:pPr>
      <w:r w:rsidRPr="008412EE">
        <w:t>11.21.3.3</w:t>
      </w:r>
      <w:r w:rsidRPr="008412EE">
        <w:tab/>
        <w:t>Specific message contents</w:t>
      </w:r>
    </w:p>
    <w:p w14:paraId="1277A4B8" w14:textId="77777777" w:rsidR="00715A50" w:rsidRPr="008412EE" w:rsidRDefault="00715A50" w:rsidP="00715A50">
      <w:pPr>
        <w:pStyle w:val="TH"/>
      </w:pPr>
      <w:r w:rsidRPr="008412EE">
        <w:t>Table 11.21.3.3-1: INVITE (step 14, table 11.2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15A50" w:rsidRPr="008412EE" w14:paraId="23FCC3A2" w14:textId="77777777" w:rsidTr="00A004CB">
        <w:trPr>
          <w:cantSplit/>
          <w:trHeight w:val="75"/>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12F6E004" w14:textId="77777777" w:rsidR="00715A50" w:rsidRPr="008412EE" w:rsidRDefault="00715A50" w:rsidP="00A004CB">
            <w:pPr>
              <w:pStyle w:val="TAL"/>
            </w:pPr>
            <w:proofErr w:type="spellStart"/>
            <w:r w:rsidRPr="008412EE">
              <w:rPr>
                <w:lang w:val="fr-FR"/>
              </w:rPr>
              <w:t>Derivation</w:t>
            </w:r>
            <w:proofErr w:type="spellEnd"/>
            <w:r w:rsidRPr="008412EE">
              <w:rPr>
                <w:lang w:val="fr-FR"/>
              </w:rPr>
              <w:t xml:space="preserve"> </w:t>
            </w:r>
            <w:proofErr w:type="spellStart"/>
            <w:r w:rsidRPr="008412EE">
              <w:rPr>
                <w:lang w:val="fr-FR"/>
              </w:rPr>
              <w:t>path</w:t>
            </w:r>
            <w:proofErr w:type="spellEnd"/>
            <w:r w:rsidRPr="008412EE">
              <w:rPr>
                <w:lang w:val="fr-FR"/>
              </w:rPr>
              <w:t xml:space="preserve">: </w:t>
            </w:r>
            <w:proofErr w:type="spellStart"/>
            <w:r w:rsidRPr="008412EE">
              <w:rPr>
                <w:lang w:val="fr-FR"/>
              </w:rPr>
              <w:t>Step</w:t>
            </w:r>
            <w:proofErr w:type="spellEnd"/>
            <w:r w:rsidRPr="008412EE">
              <w:rPr>
                <w:lang w:val="fr-FR"/>
              </w:rPr>
              <w:t xml:space="preserve"> 1 in Annex A.23 </w:t>
            </w:r>
            <w:proofErr w:type="spellStart"/>
            <w:r w:rsidRPr="008412EE">
              <w:rPr>
                <w:lang w:val="fr-FR"/>
              </w:rPr>
              <w:t>with</w:t>
            </w:r>
            <w:proofErr w:type="spellEnd"/>
            <w:r w:rsidRPr="008412EE">
              <w:rPr>
                <w:lang w:val="fr-FR"/>
              </w:rPr>
              <w:t xml:space="preserve"> condition A25 </w:t>
            </w:r>
            <w:proofErr w:type="spellStart"/>
            <w:r w:rsidRPr="008412EE">
              <w:rPr>
                <w:lang w:val="fr-FR"/>
              </w:rPr>
              <w:t>instead</w:t>
            </w:r>
            <w:proofErr w:type="spellEnd"/>
            <w:r w:rsidRPr="008412EE">
              <w:rPr>
                <w:lang w:val="fr-FR"/>
              </w:rPr>
              <w:t xml:space="preserve"> of A20/A21 and </w:t>
            </w:r>
            <w:proofErr w:type="spellStart"/>
            <w:r w:rsidRPr="008412EE">
              <w:rPr>
                <w:lang w:val="fr-FR"/>
              </w:rPr>
              <w:t>without</w:t>
            </w:r>
            <w:proofErr w:type="spellEnd"/>
            <w:r w:rsidRPr="008412EE">
              <w:rPr>
                <w:lang w:val="fr-FR"/>
              </w:rPr>
              <w:t xml:space="preserve"> condition A7</w:t>
            </w:r>
          </w:p>
        </w:tc>
      </w:tr>
    </w:tbl>
    <w:p w14:paraId="32E9F0F3" w14:textId="77777777" w:rsidR="00715A50" w:rsidRPr="008412EE" w:rsidRDefault="00715A50" w:rsidP="00715A50"/>
    <w:p w14:paraId="53CD5E9C" w14:textId="77777777" w:rsidR="00715A50" w:rsidRPr="008412EE" w:rsidRDefault="00715A50" w:rsidP="00715A50">
      <w:pPr>
        <w:pStyle w:val="TH"/>
      </w:pPr>
      <w:r w:rsidRPr="008412EE">
        <w:t>Table 11.21.3.3-2: 200 OK for INVITE (step 15, table 11.2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15A50" w:rsidRPr="000D5F8B" w14:paraId="685027CE" w14:textId="77777777" w:rsidTr="00A004CB">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08B379B1" w14:textId="77777777" w:rsidR="00715A50" w:rsidRPr="000D5F8B" w:rsidRDefault="00715A50" w:rsidP="00A004CB">
            <w:pPr>
              <w:pStyle w:val="TAL"/>
            </w:pPr>
            <w:r w:rsidRPr="000D5F8B">
              <w:t xml:space="preserve">Derivation path: Step 2 in Annex A.23 </w:t>
            </w:r>
            <w:r w:rsidRPr="000D5F8B">
              <w:rPr>
                <w:snapToGrid w:val="0"/>
              </w:rPr>
              <w:t>without condition A6, A12, A13.</w:t>
            </w:r>
          </w:p>
        </w:tc>
      </w:tr>
    </w:tbl>
    <w:p w14:paraId="661405FD" w14:textId="77777777" w:rsidR="00715A50" w:rsidRPr="000D5F8B" w:rsidRDefault="00715A50" w:rsidP="00715A50"/>
    <w:p w14:paraId="2936BA4A" w14:textId="77777777" w:rsidR="00715A50" w:rsidRPr="000D5F8B" w:rsidRDefault="00715A50" w:rsidP="00715A50">
      <w:pPr>
        <w:pStyle w:val="TH"/>
      </w:pPr>
      <w:r w:rsidRPr="000D5F8B">
        <w:t>Table 11.21.3.3-3 INVITE (steps 28,11.21.3.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39"/>
      </w:tblGrid>
      <w:tr w:rsidR="00715A50" w:rsidRPr="000D5F8B" w14:paraId="088E52DA" w14:textId="77777777" w:rsidTr="00A004CB">
        <w:trPr>
          <w:jc w:val="center"/>
        </w:trPr>
        <w:tc>
          <w:tcPr>
            <w:tcW w:w="9639" w:type="dxa"/>
          </w:tcPr>
          <w:p w14:paraId="33957AA1" w14:textId="77777777" w:rsidR="00715A50" w:rsidRPr="000D5F8B" w:rsidRDefault="00715A50" w:rsidP="00A004CB">
            <w:pPr>
              <w:pStyle w:val="TAL"/>
            </w:pPr>
            <w:r w:rsidRPr="000D5F8B">
              <w:t xml:space="preserve">Derivation path: </w:t>
            </w:r>
            <w:proofErr w:type="spellStart"/>
            <w:r w:rsidRPr="000D5F8B">
              <w:rPr>
                <w:lang w:val="fr-FR"/>
              </w:rPr>
              <w:t>Step</w:t>
            </w:r>
            <w:proofErr w:type="spellEnd"/>
            <w:r w:rsidRPr="000D5F8B">
              <w:t xml:space="preserve"> 1 in Annex A.5.1a or Annex A.5.2a with condition A13</w:t>
            </w:r>
          </w:p>
        </w:tc>
      </w:tr>
    </w:tbl>
    <w:p w14:paraId="570D18EF" w14:textId="77777777" w:rsidR="00715A50" w:rsidRPr="000D5F8B" w:rsidRDefault="00715A50" w:rsidP="00715A50"/>
    <w:p w14:paraId="2C827B51" w14:textId="77777777" w:rsidR="00715A50" w:rsidRPr="000D5F8B" w:rsidRDefault="00715A50" w:rsidP="00715A50">
      <w:pPr>
        <w:pStyle w:val="TH"/>
      </w:pPr>
      <w:r w:rsidRPr="000D5F8B">
        <w:t>Table 11.21.3.3-4: 200 OK (steps 32a7, 32b5, Table 11.21.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715A50" w:rsidRPr="000D5F8B" w14:paraId="325F9C61" w14:textId="77777777" w:rsidTr="00A004CB">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24C19AE2" w14:textId="77777777" w:rsidR="00715A50" w:rsidRPr="000D5F8B" w:rsidRDefault="00715A50" w:rsidP="00A004CB">
            <w:pPr>
              <w:pStyle w:val="TAL"/>
              <w:rPr>
                <w:lang w:val="fr-FR"/>
              </w:rPr>
            </w:pPr>
            <w:proofErr w:type="spellStart"/>
            <w:r w:rsidRPr="000D5F8B">
              <w:rPr>
                <w:lang w:val="fr-FR"/>
              </w:rPr>
              <w:t>Derivation</w:t>
            </w:r>
            <w:proofErr w:type="spellEnd"/>
            <w:r w:rsidRPr="000D5F8B">
              <w:rPr>
                <w:lang w:val="fr-FR"/>
              </w:rPr>
              <w:t xml:space="preserve"> </w:t>
            </w:r>
            <w:proofErr w:type="spellStart"/>
            <w:r w:rsidRPr="000D5F8B">
              <w:rPr>
                <w:lang w:val="fr-FR"/>
              </w:rPr>
              <w:t>path</w:t>
            </w:r>
            <w:proofErr w:type="spellEnd"/>
            <w:r w:rsidRPr="000D5F8B">
              <w:rPr>
                <w:lang w:val="fr-FR"/>
              </w:rPr>
              <w:t xml:space="preserve">: </w:t>
            </w:r>
            <w:proofErr w:type="spellStart"/>
            <w:r w:rsidRPr="000D5F8B">
              <w:rPr>
                <w:lang w:val="fr-FR"/>
              </w:rPr>
              <w:t>Step</w:t>
            </w:r>
            <w:proofErr w:type="spellEnd"/>
            <w:r w:rsidRPr="000D5F8B">
              <w:rPr>
                <w:lang w:val="fr-FR"/>
              </w:rPr>
              <w:t xml:space="preserve"> 11 in Annex A.5.1a or </w:t>
            </w:r>
            <w:proofErr w:type="spellStart"/>
            <w:r w:rsidRPr="000D5F8B">
              <w:rPr>
                <w:lang w:val="fr-FR"/>
              </w:rPr>
              <w:t>step</w:t>
            </w:r>
            <w:proofErr w:type="spellEnd"/>
            <w:r w:rsidRPr="000D5F8B">
              <w:rPr>
                <w:lang w:val="fr-FR"/>
              </w:rPr>
              <w:t xml:space="preserve"> 9 in Annex A.5.2a </w:t>
            </w:r>
            <w:proofErr w:type="spellStart"/>
            <w:r w:rsidRPr="000D5F8B">
              <w:rPr>
                <w:lang w:val="fr-FR"/>
              </w:rPr>
              <w:t>with</w:t>
            </w:r>
            <w:proofErr w:type="spellEnd"/>
            <w:r w:rsidRPr="000D5F8B">
              <w:rPr>
                <w:lang w:val="fr-FR"/>
              </w:rPr>
              <w:t xml:space="preserve"> condition A24</w:t>
            </w:r>
          </w:p>
        </w:tc>
      </w:tr>
    </w:tbl>
    <w:p w14:paraId="18FF0BA2" w14:textId="77777777" w:rsidR="00715A50" w:rsidRPr="000D5F8B" w:rsidRDefault="00715A50" w:rsidP="00715A50"/>
    <w:bookmarkEnd w:id="1610"/>
    <w:p w14:paraId="0B6E09E4" w14:textId="77777777" w:rsidR="00715A50" w:rsidRPr="000D5F8B" w:rsidRDefault="00715A50" w:rsidP="00715A50">
      <w:pPr>
        <w:pStyle w:val="TH"/>
      </w:pPr>
      <w:r w:rsidRPr="000D5F8B">
        <w:t>Table 11.21.3.3-5: INFO (step 33, Table 11.21.3.2-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60"/>
      </w:tblGrid>
      <w:tr w:rsidR="00715A50" w14:paraId="5CB5BDA9" w14:textId="77777777" w:rsidTr="00A004CB">
        <w:tc>
          <w:tcPr>
            <w:tcW w:w="9360" w:type="dxa"/>
            <w:tcBorders>
              <w:top w:val="single" w:sz="4" w:space="0" w:color="auto"/>
              <w:left w:val="single" w:sz="4" w:space="0" w:color="auto"/>
              <w:bottom w:val="single" w:sz="4" w:space="0" w:color="auto"/>
              <w:right w:val="single" w:sz="4" w:space="0" w:color="auto"/>
            </w:tcBorders>
            <w:hideMark/>
          </w:tcPr>
          <w:p w14:paraId="177E209C" w14:textId="77777777" w:rsidR="00715A50" w:rsidRDefault="00715A50" w:rsidP="00A004CB">
            <w:pPr>
              <w:pStyle w:val="TAL"/>
              <w:rPr>
                <w:lang w:val="fr-FR"/>
              </w:rPr>
            </w:pPr>
            <w:proofErr w:type="spellStart"/>
            <w:r w:rsidRPr="000D5F8B">
              <w:rPr>
                <w:lang w:val="fr-FR"/>
              </w:rPr>
              <w:t>Derivation</w:t>
            </w:r>
            <w:proofErr w:type="spellEnd"/>
            <w:r w:rsidRPr="000D5F8B">
              <w:rPr>
                <w:lang w:val="fr-FR"/>
              </w:rPr>
              <w:t xml:space="preserve"> </w:t>
            </w:r>
            <w:proofErr w:type="spellStart"/>
            <w:r w:rsidRPr="000D5F8B">
              <w:rPr>
                <w:lang w:val="fr-FR"/>
              </w:rPr>
              <w:t>path</w:t>
            </w:r>
            <w:proofErr w:type="spellEnd"/>
            <w:r w:rsidRPr="000D5F8B">
              <w:rPr>
                <w:lang w:val="fr-FR"/>
              </w:rPr>
              <w:t xml:space="preserve">: </w:t>
            </w:r>
            <w:proofErr w:type="spellStart"/>
            <w:r w:rsidRPr="000D5F8B">
              <w:rPr>
                <w:lang w:val="fr-FR"/>
              </w:rPr>
              <w:t>Step</w:t>
            </w:r>
            <w:proofErr w:type="spellEnd"/>
            <w:r w:rsidRPr="000D5F8B">
              <w:rPr>
                <w:lang w:val="fr-FR"/>
              </w:rPr>
              <w:t xml:space="preserve"> 4 in Annex A.23 </w:t>
            </w:r>
            <w:proofErr w:type="spellStart"/>
            <w:r w:rsidRPr="000D5F8B">
              <w:rPr>
                <w:lang w:val="fr-FR"/>
              </w:rPr>
              <w:t>with</w:t>
            </w:r>
            <w:proofErr w:type="spellEnd"/>
            <w:r w:rsidRPr="000D5F8B">
              <w:rPr>
                <w:lang w:val="fr-FR"/>
              </w:rPr>
              <w:t xml:space="preserve"> condition A1</w:t>
            </w:r>
          </w:p>
        </w:tc>
      </w:tr>
    </w:tbl>
    <w:p w14:paraId="7FEE2901" w14:textId="5FB57DB2" w:rsidR="00715A50" w:rsidRDefault="00715A50" w:rsidP="003E11B9"/>
    <w:p w14:paraId="79E94DF4" w14:textId="77777777" w:rsidR="00AA005D" w:rsidRDefault="00AA005D" w:rsidP="00AA005D">
      <w:pPr>
        <w:pStyle w:val="Heading2"/>
      </w:pPr>
      <w:r>
        <w:t>11.22</w:t>
      </w:r>
      <w:r>
        <w:tab/>
      </w:r>
      <w:proofErr w:type="spellStart"/>
      <w:r>
        <w:rPr>
          <w:lang w:eastAsia="zh-CN"/>
        </w:rPr>
        <w:t>eCall</w:t>
      </w:r>
      <w:proofErr w:type="spellEnd"/>
      <w:r>
        <w:rPr>
          <w:lang w:eastAsia="zh-CN"/>
        </w:rPr>
        <w:t xml:space="preserve"> only mode / Automatic initiation / Emergency registration / 200 OK without ACK/NACK / PSAP Callback / Success</w:t>
      </w:r>
    </w:p>
    <w:p w14:paraId="06607B03" w14:textId="77777777" w:rsidR="00AA005D" w:rsidRDefault="00AA005D" w:rsidP="00AA005D">
      <w:pPr>
        <w:pStyle w:val="H6"/>
        <w:rPr>
          <w:rFonts w:eastAsia="MS Gothic"/>
        </w:rPr>
      </w:pPr>
      <w:r>
        <w:rPr>
          <w:rFonts w:eastAsia="MS Gothic"/>
        </w:rPr>
        <w:t>11.22.1</w:t>
      </w:r>
      <w:r>
        <w:rPr>
          <w:rFonts w:eastAsia="MS Gothic"/>
        </w:rPr>
        <w:tab/>
        <w:t xml:space="preserve">Test </w:t>
      </w:r>
      <w:r>
        <w:t>Purpose</w:t>
      </w:r>
      <w:r>
        <w:rPr>
          <w:rFonts w:eastAsia="MS Gothic"/>
        </w:rPr>
        <w:t xml:space="preserve"> (TP)</w:t>
      </w:r>
    </w:p>
    <w:p w14:paraId="3E5BCED3" w14:textId="77777777" w:rsidR="00AA005D" w:rsidRDefault="00AA005D" w:rsidP="00AA005D">
      <w:pPr>
        <w:pStyle w:val="H6"/>
      </w:pPr>
      <w:r>
        <w:t>(1)</w:t>
      </w:r>
    </w:p>
    <w:p w14:paraId="631A38FC" w14:textId="77777777" w:rsidR="00AA005D" w:rsidRDefault="00AA005D" w:rsidP="00AA005D">
      <w:pPr>
        <w:pStyle w:val="PL"/>
      </w:pPr>
      <w:r>
        <w:rPr>
          <w:b/>
        </w:rPr>
        <w:t>with</w:t>
      </w:r>
      <w:r>
        <w:t xml:space="preserve"> { UE having sent an INVITE for automatic initiated </w:t>
      </w:r>
      <w:proofErr w:type="spellStart"/>
      <w:r>
        <w:t>ecall</w:t>
      </w:r>
      <w:proofErr w:type="spellEnd"/>
      <w:r>
        <w:t xml:space="preserve"> over IMS }</w:t>
      </w:r>
    </w:p>
    <w:p w14:paraId="00090E91" w14:textId="77777777" w:rsidR="00AA005D" w:rsidRDefault="00AA005D" w:rsidP="00AA005D">
      <w:pPr>
        <w:pStyle w:val="PL"/>
      </w:pPr>
      <w:r>
        <w:rPr>
          <w:b/>
        </w:rPr>
        <w:t>ensure</w:t>
      </w:r>
      <w:r>
        <w:t xml:space="preserve"> </w:t>
      </w:r>
      <w:r>
        <w:rPr>
          <w:b/>
        </w:rPr>
        <w:t>that</w:t>
      </w:r>
      <w:r>
        <w:t xml:space="preserve"> {</w:t>
      </w:r>
    </w:p>
    <w:p w14:paraId="76807D2E" w14:textId="77777777" w:rsidR="00AA005D" w:rsidRDefault="00AA005D" w:rsidP="00AA005D">
      <w:pPr>
        <w:pStyle w:val="PL"/>
      </w:pPr>
      <w:r>
        <w:t xml:space="preserve">  </w:t>
      </w:r>
      <w:r>
        <w:rPr>
          <w:b/>
        </w:rPr>
        <w:t>when</w:t>
      </w:r>
      <w:r>
        <w:t xml:space="preserve"> { UE receives 200 OK not containing ACK or NACK for MSD transmission }</w:t>
      </w:r>
    </w:p>
    <w:p w14:paraId="3A4F49DF" w14:textId="77777777" w:rsidR="00AA005D" w:rsidRDefault="00AA005D" w:rsidP="00AA005D">
      <w:pPr>
        <w:pStyle w:val="PL"/>
      </w:pPr>
      <w:r>
        <w:t xml:space="preserve">    </w:t>
      </w:r>
      <w:r>
        <w:rPr>
          <w:b/>
        </w:rPr>
        <w:t>then</w:t>
      </w:r>
      <w:r>
        <w:t xml:space="preserve"> { UE continue with the call establishment }</w:t>
      </w:r>
    </w:p>
    <w:p w14:paraId="0ED1B061" w14:textId="77777777" w:rsidR="00AA005D" w:rsidRDefault="00AA005D" w:rsidP="00AA005D">
      <w:pPr>
        <w:pStyle w:val="PL"/>
      </w:pPr>
      <w:r>
        <w:t xml:space="preserve">            }</w:t>
      </w:r>
    </w:p>
    <w:p w14:paraId="1D682DD7" w14:textId="77777777" w:rsidR="00AA005D" w:rsidRDefault="00AA005D" w:rsidP="00AA005D">
      <w:pPr>
        <w:pStyle w:val="PL"/>
      </w:pPr>
    </w:p>
    <w:p w14:paraId="40B35836" w14:textId="77777777" w:rsidR="00AA005D" w:rsidRDefault="00AA005D" w:rsidP="00AA005D">
      <w:pPr>
        <w:pStyle w:val="H6"/>
        <w:rPr>
          <w:rFonts w:cs="Arial"/>
        </w:rPr>
      </w:pPr>
      <w:r>
        <w:rPr>
          <w:rFonts w:cs="Arial"/>
        </w:rPr>
        <w:t>(2)</w:t>
      </w:r>
    </w:p>
    <w:p w14:paraId="3B4BF7EB" w14:textId="77777777" w:rsidR="00AA005D" w:rsidRDefault="00AA005D" w:rsidP="00AA005D">
      <w:pPr>
        <w:pStyle w:val="PL"/>
        <w:rPr>
          <w:rFonts w:cs="Courier New"/>
        </w:rPr>
      </w:pPr>
      <w:r>
        <w:rPr>
          <w:rFonts w:cs="Courier New"/>
          <w:b/>
          <w:bCs/>
        </w:rPr>
        <w:t>with</w:t>
      </w:r>
      <w:r>
        <w:rPr>
          <w:rFonts w:cs="Courier New"/>
        </w:rPr>
        <w:t xml:space="preserve"> { UE subjected to national regulations in CEN EN 17184 having previously established </w:t>
      </w:r>
      <w:proofErr w:type="spellStart"/>
      <w:r>
        <w:rPr>
          <w:rFonts w:cs="Courier New"/>
        </w:rPr>
        <w:t>eCall</w:t>
      </w:r>
      <w:proofErr w:type="spellEnd"/>
      <w:r>
        <w:rPr>
          <w:rFonts w:cs="Courier New"/>
        </w:rPr>
        <w:t xml:space="preserve"> type of emergency service with </w:t>
      </w:r>
      <w:r>
        <w:t>received 200 OK not containing ACK or NACK for MSD transmission</w:t>
      </w:r>
      <w:r>
        <w:rPr>
          <w:rFonts w:cs="Courier New"/>
        </w:rPr>
        <w:t xml:space="preserve"> }</w:t>
      </w:r>
    </w:p>
    <w:p w14:paraId="6C72C637" w14:textId="77777777" w:rsidR="00AA005D" w:rsidRDefault="00AA005D" w:rsidP="00AA005D">
      <w:pPr>
        <w:pStyle w:val="PL"/>
        <w:rPr>
          <w:rFonts w:cs="Courier New"/>
        </w:rPr>
      </w:pPr>
      <w:r>
        <w:rPr>
          <w:rFonts w:cs="Courier New"/>
          <w:b/>
          <w:bCs/>
        </w:rPr>
        <w:t>ensure that</w:t>
      </w:r>
      <w:r>
        <w:rPr>
          <w:rFonts w:cs="Courier New"/>
        </w:rPr>
        <w:t xml:space="preserve"> {</w:t>
      </w:r>
    </w:p>
    <w:p w14:paraId="0A2B0FA4" w14:textId="77777777" w:rsidR="00AA005D" w:rsidRDefault="00AA005D" w:rsidP="00AA005D">
      <w:pPr>
        <w:pStyle w:val="PL"/>
        <w:rPr>
          <w:rFonts w:cs="Courier New"/>
        </w:rPr>
      </w:pPr>
      <w:r>
        <w:rPr>
          <w:rFonts w:cs="Courier New"/>
        </w:rPr>
        <w:t xml:space="preserve">  </w:t>
      </w:r>
      <w:r>
        <w:rPr>
          <w:rFonts w:cs="Courier New"/>
          <w:b/>
          <w:bCs/>
        </w:rPr>
        <w:t>when</w:t>
      </w:r>
      <w:r>
        <w:rPr>
          <w:rFonts w:cs="Courier New"/>
        </w:rPr>
        <w:t xml:space="preserve"> { </w:t>
      </w:r>
      <w:r>
        <w:t>UE receives INVITE for</w:t>
      </w:r>
      <w:r>
        <w:rPr>
          <w:rFonts w:cs="Courier New"/>
        </w:rPr>
        <w:t xml:space="preserve"> an incoming IMS call for PSAP callback }</w:t>
      </w:r>
    </w:p>
    <w:p w14:paraId="3103AA2C" w14:textId="77777777" w:rsidR="00AA005D" w:rsidRDefault="00AA005D" w:rsidP="00AA005D">
      <w:pPr>
        <w:pStyle w:val="PL"/>
        <w:rPr>
          <w:rFonts w:cs="Courier New"/>
        </w:rPr>
      </w:pPr>
      <w:r>
        <w:rPr>
          <w:rFonts w:cs="Courier New"/>
        </w:rPr>
        <w:t xml:space="preserve">    </w:t>
      </w:r>
      <w:r>
        <w:rPr>
          <w:rFonts w:cs="Courier New"/>
          <w:b/>
          <w:bCs/>
        </w:rPr>
        <w:t>then</w:t>
      </w:r>
      <w:r>
        <w:rPr>
          <w:rFonts w:cs="Courier New"/>
        </w:rPr>
        <w:t xml:space="preserve"> { UE </w:t>
      </w:r>
      <w:r>
        <w:rPr>
          <w:lang w:eastAsia="ko-KR"/>
        </w:rPr>
        <w:t xml:space="preserve">responds with 200 OK including correctly composed header fields </w:t>
      </w:r>
      <w:r>
        <w:rPr>
          <w:rFonts w:cs="Courier New"/>
        </w:rPr>
        <w:t>}</w:t>
      </w:r>
    </w:p>
    <w:p w14:paraId="74A4182C" w14:textId="77777777" w:rsidR="00AA005D" w:rsidRDefault="00AA005D" w:rsidP="00AA005D">
      <w:pPr>
        <w:pStyle w:val="PL"/>
        <w:rPr>
          <w:rFonts w:cs="Courier New"/>
        </w:rPr>
      </w:pPr>
      <w:r>
        <w:rPr>
          <w:rFonts w:cs="Courier New"/>
        </w:rPr>
        <w:t xml:space="preserve">         }</w:t>
      </w:r>
    </w:p>
    <w:p w14:paraId="5640470B" w14:textId="77777777" w:rsidR="00AA005D" w:rsidRDefault="00AA005D" w:rsidP="00AA005D">
      <w:pPr>
        <w:pStyle w:val="PL"/>
        <w:rPr>
          <w:rFonts w:cs="Courier New"/>
        </w:rPr>
      </w:pPr>
    </w:p>
    <w:p w14:paraId="7AF262F5" w14:textId="77777777" w:rsidR="00AA005D" w:rsidRDefault="00AA005D" w:rsidP="00AA005D">
      <w:pPr>
        <w:pStyle w:val="H6"/>
        <w:rPr>
          <w:rFonts w:cs="Arial"/>
        </w:rPr>
      </w:pPr>
      <w:r>
        <w:rPr>
          <w:rFonts w:cs="Arial"/>
        </w:rPr>
        <w:t>(3)</w:t>
      </w:r>
    </w:p>
    <w:p w14:paraId="3FCB5BC5" w14:textId="77777777" w:rsidR="00AA005D" w:rsidRDefault="00AA005D" w:rsidP="00AA005D">
      <w:pPr>
        <w:pStyle w:val="PL"/>
        <w:rPr>
          <w:rFonts w:cs="Courier New"/>
        </w:rPr>
      </w:pPr>
      <w:r>
        <w:rPr>
          <w:rFonts w:cs="Courier New"/>
          <w:b/>
          <w:bCs/>
        </w:rPr>
        <w:t>with</w:t>
      </w:r>
      <w:r>
        <w:rPr>
          <w:rFonts w:cs="Courier New"/>
        </w:rPr>
        <w:t xml:space="preserve"> { UE subjected to national regulations in CEN EN 17184 having previously established </w:t>
      </w:r>
      <w:proofErr w:type="spellStart"/>
      <w:r>
        <w:rPr>
          <w:rFonts w:cs="Courier New"/>
        </w:rPr>
        <w:t>eCall</w:t>
      </w:r>
      <w:proofErr w:type="spellEnd"/>
      <w:r>
        <w:rPr>
          <w:rFonts w:cs="Courier New"/>
        </w:rPr>
        <w:t xml:space="preserve"> type of emergency service with received </w:t>
      </w:r>
      <w:r>
        <w:t>200 OK not containing ACK or NACK for MSD transmission</w:t>
      </w:r>
      <w:r>
        <w:rPr>
          <w:rFonts w:cs="Courier New"/>
        </w:rPr>
        <w:t xml:space="preserve"> }</w:t>
      </w:r>
    </w:p>
    <w:p w14:paraId="778C7DB0" w14:textId="77777777" w:rsidR="00AA005D" w:rsidRDefault="00AA005D" w:rsidP="00AA005D">
      <w:pPr>
        <w:pStyle w:val="PL"/>
        <w:rPr>
          <w:rFonts w:cs="Courier New"/>
        </w:rPr>
      </w:pPr>
      <w:r>
        <w:rPr>
          <w:rFonts w:cs="Courier New"/>
          <w:b/>
          <w:bCs/>
        </w:rPr>
        <w:t>ensure that</w:t>
      </w:r>
      <w:r>
        <w:rPr>
          <w:rFonts w:cs="Courier New"/>
        </w:rPr>
        <w:t xml:space="preserve"> {</w:t>
      </w:r>
    </w:p>
    <w:p w14:paraId="63BEC312" w14:textId="77777777" w:rsidR="00AA005D" w:rsidRDefault="00AA005D" w:rsidP="00AA005D">
      <w:pPr>
        <w:pStyle w:val="PL"/>
        <w:rPr>
          <w:rFonts w:cs="Courier New"/>
        </w:rPr>
      </w:pPr>
      <w:r>
        <w:rPr>
          <w:rFonts w:cs="Courier New"/>
        </w:rPr>
        <w:t xml:space="preserve">  </w:t>
      </w:r>
      <w:r>
        <w:rPr>
          <w:rFonts w:cs="Courier New"/>
          <w:b/>
          <w:bCs/>
        </w:rPr>
        <w:t>when</w:t>
      </w:r>
      <w:r>
        <w:rPr>
          <w:rFonts w:cs="Courier New"/>
        </w:rPr>
        <w:t xml:space="preserve"> { SS requests for transfer of MSD during an incoming IMS call }</w:t>
      </w:r>
    </w:p>
    <w:p w14:paraId="284E6661" w14:textId="77777777" w:rsidR="00AA005D" w:rsidRDefault="00AA005D" w:rsidP="00AA005D">
      <w:pPr>
        <w:pStyle w:val="PL"/>
        <w:rPr>
          <w:rFonts w:cs="Courier New"/>
        </w:rPr>
      </w:pPr>
      <w:r>
        <w:rPr>
          <w:rFonts w:cs="Courier New"/>
        </w:rPr>
        <w:t xml:space="preserve">    </w:t>
      </w:r>
      <w:r>
        <w:rPr>
          <w:rFonts w:cs="Courier New"/>
          <w:b/>
          <w:bCs/>
        </w:rPr>
        <w:t>then</w:t>
      </w:r>
      <w:r>
        <w:rPr>
          <w:rFonts w:cs="Courier New"/>
        </w:rPr>
        <w:t xml:space="preserve"> { UE responds with 200 OK and performs MSD transfer }</w:t>
      </w:r>
    </w:p>
    <w:p w14:paraId="62BA4CBC" w14:textId="77777777" w:rsidR="00AA005D" w:rsidRDefault="00AA005D" w:rsidP="00AA005D">
      <w:pPr>
        <w:pStyle w:val="PL"/>
      </w:pPr>
      <w:r>
        <w:t xml:space="preserve">         }</w:t>
      </w:r>
    </w:p>
    <w:p w14:paraId="201EBCAA" w14:textId="77777777" w:rsidR="00AA005D" w:rsidRDefault="00AA005D" w:rsidP="00AA005D">
      <w:pPr>
        <w:pStyle w:val="PL"/>
      </w:pPr>
    </w:p>
    <w:p w14:paraId="56387C9B" w14:textId="77777777" w:rsidR="00AA005D" w:rsidRDefault="00AA005D" w:rsidP="00AA005D">
      <w:pPr>
        <w:pStyle w:val="H6"/>
      </w:pPr>
      <w:r>
        <w:t>11.22.2</w:t>
      </w:r>
      <w:r>
        <w:tab/>
        <w:t>Conformance requirement</w:t>
      </w:r>
    </w:p>
    <w:p w14:paraId="50111EA6" w14:textId="77777777" w:rsidR="00AA005D" w:rsidRDefault="00AA005D" w:rsidP="00AA005D">
      <w:r>
        <w:rPr>
          <w:lang w:eastAsia="zh-CN"/>
        </w:rPr>
        <w:t>The conformance requirements covered in the present test case are, unless otherwise stated, Rel-19 requirements.</w:t>
      </w:r>
      <w:r>
        <w:rPr>
          <w:rFonts w:eastAsia="SimSun"/>
          <w:lang w:eastAsia="zh-CN"/>
        </w:rPr>
        <w:t xml:space="preserve"> </w:t>
      </w:r>
    </w:p>
    <w:p w14:paraId="3BD1A610" w14:textId="77777777" w:rsidR="00AA005D" w:rsidRDefault="00AA005D" w:rsidP="00AA005D">
      <w:pPr>
        <w:rPr>
          <w:rFonts w:eastAsia="SimSun"/>
          <w:lang w:eastAsia="zh-CN"/>
        </w:rPr>
      </w:pPr>
      <w:r>
        <w:rPr>
          <w:rFonts w:eastAsia="SimSun"/>
          <w:lang w:eastAsia="zh-CN"/>
        </w:rPr>
        <w:t>[Rel-19, TS 24.229, clause 5.1.6.11.2]:</w:t>
      </w:r>
    </w:p>
    <w:p w14:paraId="74DC92E5" w14:textId="77777777" w:rsidR="00AA005D" w:rsidRDefault="00AA005D" w:rsidP="00AA005D">
      <w:r>
        <w:t xml:space="preserve">If the upper layers request establishment of an IMS emergency call of the automatically initiated </w:t>
      </w:r>
      <w:proofErr w:type="spellStart"/>
      <w:r>
        <w:t>eCall</w:t>
      </w:r>
      <w:proofErr w:type="spellEnd"/>
      <w:r>
        <w:t xml:space="preserve"> type of emergency service or of the manually initiated </w:t>
      </w:r>
      <w:proofErr w:type="spellStart"/>
      <w:r>
        <w:t>eCall</w:t>
      </w:r>
      <w:proofErr w:type="spellEnd"/>
      <w:r>
        <w:t xml:space="preserve"> type of emergency service and if allowed by IP-CAN specific annex, the UE shall send an INVITE request as specified in the procedures in subclause 5.1.6.8 with the following additions: </w:t>
      </w:r>
    </w:p>
    <w:p w14:paraId="4CFC4849" w14:textId="77777777" w:rsidR="00AA005D" w:rsidRDefault="00AA005D" w:rsidP="00AA005D">
      <w:pPr>
        <w:pStyle w:val="B10"/>
        <w:numPr>
          <w:ilvl w:val="0"/>
          <w:numId w:val="41"/>
        </w:numPr>
        <w:textAlignment w:val="auto"/>
      </w:pPr>
      <w:r>
        <w:rPr>
          <w:lang w:eastAsia="ja-JP"/>
        </w:rPr>
        <w:t xml:space="preserve">the </w:t>
      </w:r>
      <w:r>
        <w:t>UE shall set the Request-URI to "</w:t>
      </w:r>
      <w:proofErr w:type="spellStart"/>
      <w:r>
        <w:t>urn:service:sos.ecall.automatic</w:t>
      </w:r>
      <w:proofErr w:type="spellEnd"/>
      <w:r>
        <w:t>" or "</w:t>
      </w:r>
      <w:proofErr w:type="spellStart"/>
      <w:r>
        <w:t>urn:service:sos.ecall.manual</w:t>
      </w:r>
      <w:proofErr w:type="spellEnd"/>
      <w:r>
        <w:t>"; and</w:t>
      </w:r>
    </w:p>
    <w:p w14:paraId="056E0458" w14:textId="77777777" w:rsidR="00AA005D" w:rsidRDefault="00AA005D" w:rsidP="00AA005D">
      <w:pPr>
        <w:keepLines/>
        <w:ind w:left="1135" w:hanging="851"/>
      </w:pPr>
      <w:r>
        <w:t>NOTE 0:</w:t>
      </w:r>
      <w:r>
        <w:tab/>
        <w:t xml:space="preserve">In some countries, the type of emergency service is required, due to national regulations, so a Request-URI with </w:t>
      </w:r>
      <w:proofErr w:type="spellStart"/>
      <w:r>
        <w:t>ecall</w:t>
      </w:r>
      <w:proofErr w:type="spellEnd"/>
      <w:r>
        <w:t xml:space="preserve"> sub-type is needed to avoid failure in routing, e.g. when the IP-CAN indicates that </w:t>
      </w:r>
      <w:proofErr w:type="spellStart"/>
      <w:r>
        <w:t>eCall</w:t>
      </w:r>
      <w:proofErr w:type="spellEnd"/>
      <w:r>
        <w:t xml:space="preserve"> over IMS is not supported.</w:t>
      </w:r>
    </w:p>
    <w:p w14:paraId="68A9660E" w14:textId="77777777" w:rsidR="00AA005D" w:rsidRDefault="00AA005D" w:rsidP="00AA005D">
      <w:pPr>
        <w:pStyle w:val="B10"/>
      </w:pPr>
      <w:r>
        <w:t>2)</w:t>
      </w:r>
      <w:r>
        <w:tab/>
        <w:t xml:space="preserve">if the IP-CAN indicates the </w:t>
      </w:r>
      <w:proofErr w:type="spellStart"/>
      <w:r>
        <w:t>eCall</w:t>
      </w:r>
      <w:proofErr w:type="spellEnd"/>
      <w:r>
        <w:t xml:space="preserve"> over IMS support defined in 3GPP TS 36.331 [19F] or in 3GPP TS 38.331 [19G], the UE shall:</w:t>
      </w:r>
    </w:p>
    <w:p w14:paraId="45BD08DE" w14:textId="77777777" w:rsidR="00AA005D" w:rsidRDefault="00AA005D" w:rsidP="00AA005D">
      <w:pPr>
        <w:pStyle w:val="B2"/>
        <w:rPr>
          <w:lang w:eastAsia="ja-JP"/>
        </w:rPr>
      </w:pPr>
      <w:r>
        <w:rPr>
          <w:lang w:eastAsia="ja-JP"/>
        </w:rPr>
        <w:t>a)</w:t>
      </w:r>
      <w:r>
        <w:rPr>
          <w:lang w:eastAsia="ja-JP"/>
        </w:rPr>
        <w:tab/>
        <w:t>insert a</w:t>
      </w:r>
      <w:r>
        <w:t xml:space="preserve"> multipart/mixed body containing an "application/</w:t>
      </w:r>
      <w:proofErr w:type="spellStart"/>
      <w:r>
        <w:t>EmergencyCallData.eCall.MSD</w:t>
      </w:r>
      <w:proofErr w:type="spellEnd"/>
      <w:r>
        <w:t>"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Pr>
          <w:lang w:eastAsia="ja-JP"/>
        </w:rPr>
        <w:t>;</w:t>
      </w:r>
    </w:p>
    <w:p w14:paraId="000A0811" w14:textId="77777777" w:rsidR="00AA005D" w:rsidRDefault="00AA005D" w:rsidP="00AA005D">
      <w:pPr>
        <w:pStyle w:val="B2"/>
        <w:rPr>
          <w:lang w:eastAsia="ja-JP"/>
        </w:rPr>
      </w:pPr>
      <w:r>
        <w:t>b)</w:t>
      </w:r>
      <w:r>
        <w:tab/>
        <w:t>insert an Accept header field indicating the UE is willing to accept</w:t>
      </w:r>
      <w:r>
        <w:rPr>
          <w:lang w:eastAsia="ja-JP"/>
        </w:rPr>
        <w:t xml:space="preserve"> an </w:t>
      </w:r>
      <w:r>
        <w:t>"</w:t>
      </w:r>
      <w:r>
        <w:rPr>
          <w:lang w:eastAsia="ja-JP"/>
        </w:rPr>
        <w:t>application/</w:t>
      </w:r>
      <w:proofErr w:type="spellStart"/>
      <w:r>
        <w:rPr>
          <w:lang w:eastAsia="ja-JP"/>
        </w:rPr>
        <w:t>EmergencyCallData.Control+xml</w:t>
      </w:r>
      <w:proofErr w:type="spellEnd"/>
      <w:r>
        <w:t>"</w:t>
      </w:r>
      <w:r>
        <w:rPr>
          <w:lang w:eastAsia="ja-JP"/>
        </w:rPr>
        <w:t xml:space="preserve"> MIME type as defined in </w:t>
      </w:r>
      <w:r>
        <w:t xml:space="preserve">RFC 8147 [244]; </w:t>
      </w:r>
      <w:r>
        <w:rPr>
          <w:lang w:eastAsia="ja-JP"/>
        </w:rPr>
        <w:t>and</w:t>
      </w:r>
    </w:p>
    <w:p w14:paraId="1BE4185E" w14:textId="77777777" w:rsidR="00AA005D" w:rsidRDefault="00AA005D" w:rsidP="00AA005D">
      <w:pPr>
        <w:pStyle w:val="B2"/>
        <w:rPr>
          <w:lang w:eastAsia="ja-JP"/>
        </w:rPr>
      </w:pPr>
      <w:r>
        <w:t>c)</w:t>
      </w:r>
      <w:r>
        <w:tab/>
        <w:t xml:space="preserve">insert a </w:t>
      </w:r>
      <w:proofErr w:type="spellStart"/>
      <w:r>
        <w:t>Recv</w:t>
      </w:r>
      <w:proofErr w:type="spellEnd"/>
      <w:r>
        <w:t>-Info header field set to "</w:t>
      </w:r>
      <w:proofErr w:type="spellStart"/>
      <w:r>
        <w:t>EmergencyCallData.eCall.MSD</w:t>
      </w:r>
      <w:proofErr w:type="spellEnd"/>
      <w:r>
        <w:t>" as defined in RFC 8147 [244].</w:t>
      </w:r>
    </w:p>
    <w:p w14:paraId="18879DBA" w14:textId="77777777" w:rsidR="00AA005D" w:rsidRDefault="00AA005D" w:rsidP="00AA005D">
      <w:pPr>
        <w:pStyle w:val="NO"/>
        <w:rPr>
          <w:lang w:eastAsia="ja-JP"/>
        </w:rPr>
      </w:pPr>
      <w:r>
        <w:t>NOTE 1:</w:t>
      </w:r>
      <w:r>
        <w:tab/>
        <w:t>Further content for the INVITE is as defined in RFC 8147 [244].</w:t>
      </w:r>
    </w:p>
    <w:p w14:paraId="25BAA5F0" w14:textId="77777777" w:rsidR="00AA005D" w:rsidRDefault="00AA005D" w:rsidP="00AA005D">
      <w:pPr>
        <w:rPr>
          <w:lang w:eastAsia="ja-JP"/>
        </w:rPr>
      </w:pPr>
      <w:r>
        <w:rPr>
          <w:lang w:eastAsia="ja-JP"/>
        </w:rPr>
        <w:t>Then the UE shall proceed as follows:</w:t>
      </w:r>
    </w:p>
    <w:p w14:paraId="047CB8F7" w14:textId="77777777" w:rsidR="00AA005D" w:rsidRDefault="00AA005D" w:rsidP="00AA005D">
      <w:pPr>
        <w:pStyle w:val="B10"/>
        <w:rPr>
          <w:lang w:eastAsia="ja-JP"/>
        </w:rPr>
      </w:pPr>
      <w:r>
        <w:rPr>
          <w:lang w:eastAsia="ja-JP"/>
        </w:rPr>
        <w:t>1)</w:t>
      </w:r>
      <w:r>
        <w:rPr>
          <w:lang w:eastAsia="ja-JP"/>
        </w:rPr>
        <w:tab/>
        <w:t xml:space="preserve">if the UE receives a 200 (OK) </w:t>
      </w:r>
      <w:r>
        <w:t>response</w:t>
      </w:r>
      <w:r>
        <w:rPr>
          <w:lang w:eastAsia="ja-JP"/>
        </w:rPr>
        <w:t xml:space="preserve"> to the INVITE request not containing:</w:t>
      </w:r>
    </w:p>
    <w:p w14:paraId="3FD087DD" w14:textId="77777777" w:rsidR="00AA005D" w:rsidRDefault="00AA005D" w:rsidP="00AA005D">
      <w:pPr>
        <w:pStyle w:val="B2"/>
      </w:pPr>
      <w:r>
        <w:rPr>
          <w:lang w:eastAsia="ja-JP"/>
        </w:rPr>
        <w:t>a)</w:t>
      </w:r>
      <w:r>
        <w:rPr>
          <w:lang w:eastAsia="ja-JP"/>
        </w:rPr>
        <w:tab/>
        <w:t xml:space="preserve">a multipart/mixed body containing an </w:t>
      </w:r>
      <w:r>
        <w:t>"application/</w:t>
      </w:r>
      <w:proofErr w:type="spellStart"/>
      <w:r>
        <w:t>EmergencyCallData.Control+xml</w:t>
      </w:r>
      <w:proofErr w:type="spellEnd"/>
      <w:r>
        <w:t>" MIME body part as defined in RFC 8147 [244] with a</w:t>
      </w:r>
      <w:r>
        <w:rPr>
          <w:lang w:eastAsia="ja-JP"/>
        </w:rPr>
        <w:t xml:space="preserve">n </w:t>
      </w:r>
      <w:r>
        <w:t>"ack" element containing:</w:t>
      </w:r>
    </w:p>
    <w:p w14:paraId="3DF9029A" w14:textId="77777777" w:rsidR="00AA005D" w:rsidRDefault="00AA005D" w:rsidP="00AA005D">
      <w:pPr>
        <w:pStyle w:val="B3"/>
      </w:pPr>
      <w:proofErr w:type="spellStart"/>
      <w:r>
        <w:t>i</w:t>
      </w:r>
      <w:proofErr w:type="spellEnd"/>
      <w:r>
        <w:t>)</w:t>
      </w:r>
      <w:r>
        <w:tab/>
        <w:t>a "received" attribute set to either "true" or "false"; and</w:t>
      </w:r>
    </w:p>
    <w:p w14:paraId="14E59534" w14:textId="77777777" w:rsidR="00AA005D" w:rsidRDefault="00AA005D" w:rsidP="00AA005D">
      <w:pPr>
        <w:pStyle w:val="B3"/>
      </w:pPr>
      <w:r>
        <w:t>ii)</w:t>
      </w:r>
      <w:r>
        <w:tab/>
        <w:t>a "ref" attribute set to the Content-ID of the MIME body part containing the MSD sent by the UE;</w:t>
      </w:r>
    </w:p>
    <w:p w14:paraId="4699BBC4" w14:textId="77777777" w:rsidR="00AA005D" w:rsidRDefault="00AA005D" w:rsidP="00AA005D">
      <w:pPr>
        <w:pStyle w:val="B10"/>
      </w:pPr>
      <w:r>
        <w:tab/>
      </w:r>
      <w:r>
        <w:rPr>
          <w:lang w:eastAsia="ja-JP"/>
        </w:rPr>
        <w:t xml:space="preserve">then, if the PSAP requests it, the UE </w:t>
      </w:r>
      <w:r>
        <w:t>shall send the MSD using audio media stream encoded as described in 3GPP TS 26.267 [9C] and in accordance with the audio media procedures in EN 17184:2024 [300] and EN 16062:2023 [304]</w:t>
      </w:r>
      <w:r>
        <w:rPr>
          <w:lang w:eastAsia="ja-JP"/>
        </w:rPr>
        <w:t>;</w:t>
      </w:r>
    </w:p>
    <w:p w14:paraId="12C519CF" w14:textId="77777777" w:rsidR="00AA005D" w:rsidRDefault="00AA005D" w:rsidP="00AA005D">
      <w:pPr>
        <w:rPr>
          <w:rFonts w:eastAsia="SimSun"/>
          <w:lang w:eastAsia="zh-CN"/>
        </w:rPr>
      </w:pPr>
      <w:r>
        <w:rPr>
          <w:rFonts w:eastAsia="SimSun"/>
          <w:lang w:eastAsia="zh-CN"/>
        </w:rPr>
        <w:t>[Rel-19, TS 24.229, clause 5.1.6B]:</w:t>
      </w:r>
    </w:p>
    <w:p w14:paraId="2E7BD83E" w14:textId="77777777" w:rsidR="00AA005D" w:rsidRDefault="00AA005D" w:rsidP="00AA005D">
      <w:r>
        <w:rPr>
          <w:lang w:val="en-US"/>
        </w:rPr>
        <w:t xml:space="preserve">This clause specifies a feature which applies to UEs subject to national regulations in </w:t>
      </w:r>
      <w:r>
        <w:t>EN 17184:2024 [300]. The procedures specified in subclause 5.1.6.11.3 for transfer of an updated MSD shall be supported by a UE during an incoming IMS call when the following conditions are fulfilled:</w:t>
      </w:r>
    </w:p>
    <w:p w14:paraId="60238548" w14:textId="77777777" w:rsidR="00AA005D" w:rsidRDefault="00AA005D" w:rsidP="00AA005D">
      <w:pPr>
        <w:pStyle w:val="B10"/>
        <w:rPr>
          <w:lang w:eastAsia="ja-JP"/>
        </w:rPr>
      </w:pPr>
      <w:r>
        <w:rPr>
          <w:lang w:eastAsia="ja-JP"/>
        </w:rPr>
        <w:t>1)</w:t>
      </w:r>
      <w:r>
        <w:rPr>
          <w:lang w:eastAsia="ja-JP"/>
        </w:rPr>
        <w:tab/>
        <w:t xml:space="preserve">the UE previously established or attempted to establish an emergency call either over IMS or in the CS domain of the automatically initiated </w:t>
      </w:r>
      <w:proofErr w:type="spellStart"/>
      <w:r>
        <w:rPr>
          <w:lang w:eastAsia="ja-JP"/>
        </w:rPr>
        <w:t>eCall</w:t>
      </w:r>
      <w:proofErr w:type="spellEnd"/>
      <w:r>
        <w:rPr>
          <w:lang w:eastAsia="ja-JP"/>
        </w:rPr>
        <w:t xml:space="preserve"> type of emergency service or of the manually initiated </w:t>
      </w:r>
      <w:proofErr w:type="spellStart"/>
      <w:r>
        <w:rPr>
          <w:lang w:eastAsia="ja-JP"/>
        </w:rPr>
        <w:t>eCall</w:t>
      </w:r>
      <w:proofErr w:type="spellEnd"/>
      <w:r>
        <w:rPr>
          <w:lang w:eastAsia="ja-JP"/>
        </w:rPr>
        <w:t xml:space="preserve"> type of emergency service;</w:t>
      </w:r>
    </w:p>
    <w:p w14:paraId="4DBD154A" w14:textId="77777777" w:rsidR="00AA005D" w:rsidRDefault="00AA005D" w:rsidP="00AA005D">
      <w:pPr>
        <w:pStyle w:val="B10"/>
        <w:rPr>
          <w:lang w:eastAsia="ja-JP"/>
        </w:rPr>
      </w:pPr>
      <w:r>
        <w:rPr>
          <w:lang w:eastAsia="ja-JP"/>
        </w:rPr>
        <w:t>2)</w:t>
      </w:r>
      <w:r>
        <w:rPr>
          <w:lang w:eastAsia="ja-JP"/>
        </w:rPr>
        <w:tab/>
        <w:t xml:space="preserve">the incoming IMS call occurred within an implementation dependent </w:t>
      </w:r>
      <w:proofErr w:type="gramStart"/>
      <w:r>
        <w:rPr>
          <w:lang w:eastAsia="ja-JP"/>
        </w:rPr>
        <w:t>time period</w:t>
      </w:r>
      <w:proofErr w:type="gramEnd"/>
      <w:r>
        <w:rPr>
          <w:lang w:eastAsia="ja-JP"/>
        </w:rPr>
        <w:t xml:space="preserve"> of at least one hour;</w:t>
      </w:r>
    </w:p>
    <w:p w14:paraId="69E69491" w14:textId="77777777" w:rsidR="00AA005D" w:rsidRDefault="00AA005D" w:rsidP="00AA005D">
      <w:pPr>
        <w:pStyle w:val="B10"/>
      </w:pPr>
      <w:r>
        <w:rPr>
          <w:lang w:eastAsia="ja-JP"/>
        </w:rPr>
        <w:t>3)</w:t>
      </w:r>
      <w:r>
        <w:rPr>
          <w:lang w:eastAsia="ja-JP"/>
        </w:rPr>
        <w:tab/>
        <w:t xml:space="preserve">the INVITE for the </w:t>
      </w:r>
      <w:r>
        <w:t>incoming IMS call contains a Priority header field with header field value "</w:t>
      </w:r>
      <w:proofErr w:type="spellStart"/>
      <w:r>
        <w:t>psap</w:t>
      </w:r>
      <w:proofErr w:type="spellEnd"/>
      <w:r>
        <w:t xml:space="preserve">-callback"; </w:t>
      </w:r>
    </w:p>
    <w:p w14:paraId="4DDE72F7" w14:textId="77777777" w:rsidR="00AA005D" w:rsidRDefault="00AA005D" w:rsidP="00AA005D">
      <w:pPr>
        <w:pStyle w:val="B10"/>
      </w:pPr>
      <w:r>
        <w:t>4)</w:t>
      </w:r>
      <w:r>
        <w:tab/>
      </w:r>
      <w:r>
        <w:rPr>
          <w:lang w:eastAsia="ja-JP"/>
        </w:rPr>
        <w:t xml:space="preserve">the INVITE for the </w:t>
      </w:r>
      <w:r>
        <w:t>incoming IMS call contains an Accept header field that includes the value “application/</w:t>
      </w:r>
      <w:proofErr w:type="spellStart"/>
      <w:r>
        <w:t>EmergencyCallData.Control+xml</w:t>
      </w:r>
      <w:proofErr w:type="spellEnd"/>
      <w:r>
        <w:t>”; and</w:t>
      </w:r>
    </w:p>
    <w:p w14:paraId="69ED43F8" w14:textId="77777777" w:rsidR="00AA005D" w:rsidRDefault="00AA005D" w:rsidP="00AA005D">
      <w:pPr>
        <w:pStyle w:val="B10"/>
        <w:rPr>
          <w:lang w:eastAsia="ja-JP"/>
        </w:rPr>
      </w:pPr>
      <w:r>
        <w:t>5)</w:t>
      </w:r>
      <w:r>
        <w:tab/>
      </w:r>
      <w:r>
        <w:rPr>
          <w:lang w:eastAsia="ja-JP"/>
        </w:rPr>
        <w:t xml:space="preserve">the INVITE for the </w:t>
      </w:r>
      <w:r>
        <w:t xml:space="preserve">incoming IMS call contains a </w:t>
      </w:r>
      <w:proofErr w:type="spellStart"/>
      <w:r>
        <w:t>Recv</w:t>
      </w:r>
      <w:proofErr w:type="spellEnd"/>
      <w:r>
        <w:t xml:space="preserve">-Info header field with header field value </w:t>
      </w:r>
      <w:proofErr w:type="spellStart"/>
      <w:r>
        <w:t>EmergencyCallData.eCall.MSD</w:t>
      </w:r>
      <w:proofErr w:type="spellEnd"/>
      <w:r>
        <w:t>.</w:t>
      </w:r>
    </w:p>
    <w:p w14:paraId="4E5583EB" w14:textId="77777777" w:rsidR="00AA005D" w:rsidRDefault="00AA005D" w:rsidP="00AA005D">
      <w:pPr>
        <w:pStyle w:val="NO"/>
        <w:rPr>
          <w:lang w:eastAsia="ja-JP"/>
        </w:rPr>
      </w:pPr>
      <w:r>
        <w:t>NOTE 1:</w:t>
      </w:r>
      <w:r>
        <w:tab/>
        <w:t xml:space="preserve">When there are multiple attempts to establish the emergency call, the emergency call in condition 2) refers to the last attempt. </w:t>
      </w:r>
    </w:p>
    <w:p w14:paraId="41B2ADC1" w14:textId="77777777" w:rsidR="00AA005D" w:rsidRDefault="00AA005D" w:rsidP="00AA005D">
      <w:pPr>
        <w:rPr>
          <w:lang w:eastAsia="ja-JP"/>
        </w:rPr>
      </w:pPr>
      <w:r>
        <w:rPr>
          <w:lang w:eastAsia="ja-JP"/>
        </w:rPr>
        <w:t>When conditions 1) to 5) are fulfilled, the UE shall include in the 200 OK:</w:t>
      </w:r>
    </w:p>
    <w:p w14:paraId="7EC0A7B7" w14:textId="77777777" w:rsidR="00AA005D" w:rsidRDefault="00AA005D" w:rsidP="00AA005D">
      <w:pPr>
        <w:ind w:left="540" w:hanging="256"/>
      </w:pPr>
      <w:r>
        <w:rPr>
          <w:lang w:eastAsia="ja-JP"/>
        </w:rPr>
        <w:t>a)</w:t>
      </w:r>
      <w:r>
        <w:rPr>
          <w:lang w:eastAsia="ja-JP"/>
        </w:rPr>
        <w:tab/>
        <w:t xml:space="preserve">a </w:t>
      </w:r>
      <w:proofErr w:type="spellStart"/>
      <w:r>
        <w:t>Recv</w:t>
      </w:r>
      <w:proofErr w:type="spellEnd"/>
      <w:r>
        <w:t xml:space="preserve">-Info header field with header field value </w:t>
      </w:r>
      <w:proofErr w:type="spellStart"/>
      <w:r>
        <w:t>EmergencyCallData.eCall.MSD</w:t>
      </w:r>
      <w:proofErr w:type="spellEnd"/>
      <w:r>
        <w:t xml:space="preserve">; and </w:t>
      </w:r>
    </w:p>
    <w:p w14:paraId="3FEF192F" w14:textId="77777777" w:rsidR="00AA005D" w:rsidRDefault="00AA005D" w:rsidP="00AA005D">
      <w:pPr>
        <w:ind w:left="540" w:hanging="256"/>
      </w:pPr>
      <w:r>
        <w:t>b)</w:t>
      </w:r>
      <w:r>
        <w:tab/>
      </w:r>
      <w:r>
        <w:rPr>
          <w:lang w:eastAsia="ja-JP"/>
        </w:rPr>
        <w:t>an Accept header field indicating the UE is willing to accept an "application/</w:t>
      </w:r>
      <w:proofErr w:type="spellStart"/>
      <w:r>
        <w:rPr>
          <w:lang w:eastAsia="ja-JP"/>
        </w:rPr>
        <w:t>EmergencyCallData.Control+xml</w:t>
      </w:r>
      <w:proofErr w:type="spellEnd"/>
      <w:r>
        <w:rPr>
          <w:lang w:eastAsia="ja-JP"/>
        </w:rPr>
        <w:t>" MIME type as defined in RFC 8147 [244]</w:t>
      </w:r>
      <w:r>
        <w:t>.</w:t>
      </w:r>
    </w:p>
    <w:p w14:paraId="52A5E3BC" w14:textId="77777777" w:rsidR="00AA005D" w:rsidRDefault="00AA005D" w:rsidP="00AA005D">
      <w:r>
        <w:t>The UE shall also support the procedures specified in subclause 5.1.6.11.3 for transfer of an updated MSD.</w:t>
      </w:r>
    </w:p>
    <w:p w14:paraId="411E7DF6" w14:textId="77777777" w:rsidR="00AA005D" w:rsidRDefault="00AA005D" w:rsidP="00AA005D">
      <w:pPr>
        <w:rPr>
          <w:lang w:eastAsia="ja-JP"/>
        </w:rPr>
      </w:pPr>
      <w:r>
        <w:rPr>
          <w:lang w:eastAsia="ja-JP"/>
        </w:rPr>
        <w:t xml:space="preserve">When conditions 1) and 2) and, as an implementation option, condition 3) are fulfilled as well as the PSAP requests it, the UE shall support request and transfer of </w:t>
      </w:r>
      <w:r>
        <w:t>an updated MSD using audio media stream as described in 3GPP TS 26.267 [9C]</w:t>
      </w:r>
      <w:r>
        <w:rPr>
          <w:lang w:eastAsia="ja-JP"/>
        </w:rPr>
        <w:t xml:space="preserve"> </w:t>
      </w:r>
      <w:r>
        <w:t>and in accordance with the audio media procedures in EN 17184:2024 [300] and EN 16062:2023 [304]</w:t>
      </w:r>
      <w:r>
        <w:rPr>
          <w:lang w:eastAsia="ja-JP"/>
        </w:rPr>
        <w:t>.</w:t>
      </w:r>
    </w:p>
    <w:p w14:paraId="49D317F7" w14:textId="77777777" w:rsidR="00AA005D" w:rsidRDefault="00AA005D" w:rsidP="00AA005D">
      <w:pPr>
        <w:pStyle w:val="NO"/>
      </w:pPr>
      <w:r>
        <w:t>NOTE 2:</w:t>
      </w:r>
      <w:r>
        <w:tab/>
        <w:t>A PSAP can request transfer of an updated MSD using audio media stream if the procedures specified in subclause 5.1.6.11.3 cannot be supported by the PSAP, the serving PLMN, the HPLMN or by some other intermediate network.</w:t>
      </w:r>
    </w:p>
    <w:p w14:paraId="424B3127" w14:textId="77777777" w:rsidR="00AA005D" w:rsidRDefault="00AA005D" w:rsidP="00AA005D">
      <w:pPr>
        <w:pStyle w:val="H6"/>
        <w:rPr>
          <w:snapToGrid w:val="0"/>
        </w:rPr>
      </w:pPr>
      <w:r>
        <w:rPr>
          <w:snapToGrid w:val="0"/>
        </w:rPr>
        <w:t>Reference(s)</w:t>
      </w:r>
    </w:p>
    <w:p w14:paraId="59A97783" w14:textId="77777777" w:rsidR="00AA005D" w:rsidRDefault="00AA005D" w:rsidP="00AA005D">
      <w:pPr>
        <w:rPr>
          <w:snapToGrid w:val="0"/>
        </w:rPr>
      </w:pPr>
      <w:r>
        <w:rPr>
          <w:snapToGrid w:val="0"/>
        </w:rPr>
        <w:t>3GPP T</w:t>
      </w:r>
      <w:r>
        <w:t>S 24.229 [10], clauses 5.1.6.11.2 and 5.1.6B.</w:t>
      </w:r>
    </w:p>
    <w:p w14:paraId="555ACE54" w14:textId="77777777" w:rsidR="00AA005D" w:rsidRDefault="00AA005D" w:rsidP="00AA005D">
      <w:pPr>
        <w:pStyle w:val="H6"/>
        <w:rPr>
          <w:rFonts w:eastAsia="MS Gothic"/>
        </w:rPr>
      </w:pPr>
      <w:r>
        <w:t>11.22</w:t>
      </w:r>
      <w:r>
        <w:rPr>
          <w:rFonts w:eastAsia="MS Gothic"/>
        </w:rPr>
        <w:t>.3</w:t>
      </w:r>
      <w:r>
        <w:rPr>
          <w:rFonts w:eastAsia="MS Gothic"/>
        </w:rPr>
        <w:tab/>
        <w:t>Test description</w:t>
      </w:r>
    </w:p>
    <w:p w14:paraId="17AA6261" w14:textId="77777777" w:rsidR="00AA005D" w:rsidRDefault="00AA005D" w:rsidP="00AA005D">
      <w:pPr>
        <w:pStyle w:val="H6"/>
      </w:pPr>
      <w:r>
        <w:t>11.22.3.1</w:t>
      </w:r>
      <w:r>
        <w:tab/>
        <w:t>Pre-test conditions</w:t>
      </w:r>
    </w:p>
    <w:p w14:paraId="7E8CF25C" w14:textId="77777777" w:rsidR="00AA005D" w:rsidRDefault="00AA005D" w:rsidP="00AA005D">
      <w:pPr>
        <w:pStyle w:val="H6"/>
        <w:rPr>
          <w:rFonts w:cs="Arial"/>
        </w:rPr>
      </w:pPr>
      <w:r>
        <w:rPr>
          <w:rFonts w:cs="Arial"/>
        </w:rPr>
        <w:t>System Simulator:</w:t>
      </w:r>
    </w:p>
    <w:p w14:paraId="003AAC6F" w14:textId="77777777" w:rsidR="00AA005D" w:rsidRDefault="00AA005D" w:rsidP="00AA005D">
      <w:pPr>
        <w:pStyle w:val="B10"/>
      </w:pPr>
      <w:r>
        <w:t>-</w:t>
      </w:r>
      <w:r>
        <w:tab/>
        <w:t>1 NR Cell connected to 5GC, default parameters.</w:t>
      </w:r>
    </w:p>
    <w:p w14:paraId="65F5DF49" w14:textId="77777777" w:rsidR="00AA005D" w:rsidRDefault="00AA005D" w:rsidP="00AA005D">
      <w:pPr>
        <w:pStyle w:val="H6"/>
      </w:pPr>
      <w:r>
        <w:t>UE:</w:t>
      </w:r>
    </w:p>
    <w:p w14:paraId="2483DFDF" w14:textId="77777777" w:rsidR="00AA005D" w:rsidRDefault="00AA005D" w:rsidP="00AA005D">
      <w:pPr>
        <w:pStyle w:val="B10"/>
        <w:rPr>
          <w:lang w:eastAsia="zh-CN"/>
        </w:rPr>
      </w:pPr>
      <w:r>
        <w:rPr>
          <w:lang w:eastAsia="zh-CN"/>
        </w:rPr>
        <w:t>-</w:t>
      </w:r>
      <w:r>
        <w:rPr>
          <w:lang w:eastAsia="zh-CN"/>
        </w:rPr>
        <w:tab/>
        <w:t xml:space="preserve">UE contains either ISIM and USIM applications or only USIM application on UICC with </w:t>
      </w:r>
      <w:proofErr w:type="spellStart"/>
      <w:r>
        <w:rPr>
          <w:lang w:eastAsia="zh-CN"/>
        </w:rPr>
        <w:t>eCall</w:t>
      </w:r>
      <w:proofErr w:type="spellEnd"/>
      <w:r>
        <w:rPr>
          <w:lang w:eastAsia="zh-CN"/>
        </w:rPr>
        <w:t xml:space="preserve"> only subscription according to TS 38.508-1 [21] table 6.4.1-24.</w:t>
      </w:r>
    </w:p>
    <w:p w14:paraId="72302289" w14:textId="77777777" w:rsidR="00AA005D" w:rsidRDefault="00AA005D" w:rsidP="00AA005D">
      <w:pPr>
        <w:pStyle w:val="H6"/>
        <w:rPr>
          <w:rFonts w:cs="Arial"/>
        </w:rPr>
      </w:pPr>
      <w:r>
        <w:rPr>
          <w:rFonts w:cs="Arial"/>
        </w:rPr>
        <w:t>Preamble:</w:t>
      </w:r>
    </w:p>
    <w:p w14:paraId="3BA9C846" w14:textId="77777777" w:rsidR="00AA005D" w:rsidRDefault="00AA005D" w:rsidP="00AA005D">
      <w:pPr>
        <w:pStyle w:val="B10"/>
        <w:rPr>
          <w:lang w:eastAsia="zh-CN"/>
        </w:rPr>
      </w:pPr>
      <w:r>
        <w:rPr>
          <w:lang w:eastAsia="zh-CN"/>
        </w:rPr>
        <w:t>-</w:t>
      </w:r>
      <w:r>
        <w:rPr>
          <w:lang w:eastAsia="zh-CN"/>
        </w:rPr>
        <w:tab/>
      </w:r>
      <w:r>
        <w:t>The UE is in test state 0-A (Switched Off) as defined in TS 38.508-1 [21], subclause 4.4A.2.</w:t>
      </w:r>
    </w:p>
    <w:p w14:paraId="7B74EB7C" w14:textId="77777777" w:rsidR="00AA005D" w:rsidRDefault="00AA005D" w:rsidP="00AA005D">
      <w:pPr>
        <w:pStyle w:val="H6"/>
        <w:rPr>
          <w:snapToGrid w:val="0"/>
        </w:rPr>
      </w:pPr>
      <w:r>
        <w:t>11.22.3.2</w:t>
      </w:r>
      <w:r>
        <w:tab/>
      </w:r>
      <w:r>
        <w:rPr>
          <w:snapToGrid w:val="0"/>
        </w:rPr>
        <w:t>Test procedure sequence</w:t>
      </w:r>
    </w:p>
    <w:p w14:paraId="4F7AEDE1" w14:textId="77777777" w:rsidR="00AA005D" w:rsidRDefault="00AA005D" w:rsidP="00AA005D">
      <w:pPr>
        <w:pStyle w:val="TH"/>
        <w:rPr>
          <w:rFonts w:cs="Arial"/>
        </w:rPr>
      </w:pPr>
      <w:r>
        <w:rPr>
          <w:rFonts w:cs="Arial"/>
        </w:rPr>
        <w:t>Table 11.22.3.2-1: Main Behaviou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3965"/>
        <w:gridCol w:w="708"/>
        <w:gridCol w:w="2974"/>
        <w:gridCol w:w="567"/>
        <w:gridCol w:w="850"/>
      </w:tblGrid>
      <w:tr w:rsidR="00AA005D" w14:paraId="6D719B41" w14:textId="77777777">
        <w:trPr>
          <w:jc w:val="center"/>
        </w:trPr>
        <w:tc>
          <w:tcPr>
            <w:tcW w:w="566" w:type="dxa"/>
            <w:tcBorders>
              <w:top w:val="single" w:sz="4" w:space="0" w:color="auto"/>
              <w:left w:val="single" w:sz="4" w:space="0" w:color="auto"/>
              <w:bottom w:val="nil"/>
              <w:right w:val="single" w:sz="4" w:space="0" w:color="auto"/>
            </w:tcBorders>
            <w:hideMark/>
          </w:tcPr>
          <w:p w14:paraId="3A04B811" w14:textId="77777777" w:rsidR="00AA005D" w:rsidRDefault="00AA005D">
            <w:pPr>
              <w:pStyle w:val="TAH"/>
              <w:ind w:left="400" w:hanging="400"/>
              <w:rPr>
                <w:lang w:val="fr-FR" w:eastAsia="fr-FR"/>
              </w:rPr>
            </w:pPr>
            <w:r>
              <w:rPr>
                <w:lang w:val="fr-FR" w:eastAsia="fr-FR"/>
              </w:rPr>
              <w:t>St</w:t>
            </w:r>
          </w:p>
        </w:tc>
        <w:tc>
          <w:tcPr>
            <w:tcW w:w="3965" w:type="dxa"/>
            <w:tcBorders>
              <w:top w:val="single" w:sz="4" w:space="0" w:color="auto"/>
              <w:left w:val="single" w:sz="4" w:space="0" w:color="auto"/>
              <w:bottom w:val="single" w:sz="4" w:space="0" w:color="auto"/>
              <w:right w:val="single" w:sz="4" w:space="0" w:color="auto"/>
            </w:tcBorders>
            <w:hideMark/>
          </w:tcPr>
          <w:p w14:paraId="62162A28" w14:textId="77777777" w:rsidR="00AA005D" w:rsidRDefault="00AA005D">
            <w:pPr>
              <w:pStyle w:val="TAH"/>
              <w:ind w:left="400" w:hanging="400"/>
              <w:rPr>
                <w:lang w:val="fr-FR" w:eastAsia="fr-FR"/>
              </w:rPr>
            </w:pPr>
            <w:proofErr w:type="spellStart"/>
            <w:r>
              <w:rPr>
                <w:lang w:val="fr-FR" w:eastAsia="fr-FR"/>
              </w:rPr>
              <w:t>Procedure</w:t>
            </w:r>
            <w:proofErr w:type="spellEnd"/>
          </w:p>
        </w:tc>
        <w:tc>
          <w:tcPr>
            <w:tcW w:w="3682" w:type="dxa"/>
            <w:gridSpan w:val="2"/>
            <w:tcBorders>
              <w:top w:val="single" w:sz="4" w:space="0" w:color="auto"/>
              <w:left w:val="single" w:sz="4" w:space="0" w:color="auto"/>
              <w:bottom w:val="single" w:sz="4" w:space="0" w:color="auto"/>
              <w:right w:val="single" w:sz="4" w:space="0" w:color="auto"/>
            </w:tcBorders>
            <w:hideMark/>
          </w:tcPr>
          <w:p w14:paraId="075C3366" w14:textId="77777777" w:rsidR="00AA005D" w:rsidRDefault="00AA005D">
            <w:pPr>
              <w:pStyle w:val="TAH"/>
              <w:ind w:left="400" w:hanging="400"/>
              <w:rPr>
                <w:lang w:val="fr-FR" w:eastAsia="fr-FR"/>
              </w:rPr>
            </w:pPr>
            <w:r>
              <w:rPr>
                <w:lang w:val="fr-FR" w:eastAsia="fr-FR"/>
              </w:rPr>
              <w:t xml:space="preserve">Message </w:t>
            </w:r>
            <w:proofErr w:type="spellStart"/>
            <w:r>
              <w:rPr>
                <w:lang w:val="fr-FR" w:eastAsia="fr-FR"/>
              </w:rPr>
              <w:t>Sequence</w:t>
            </w:r>
            <w:proofErr w:type="spellEnd"/>
          </w:p>
        </w:tc>
        <w:tc>
          <w:tcPr>
            <w:tcW w:w="567" w:type="dxa"/>
            <w:tcBorders>
              <w:top w:val="single" w:sz="4" w:space="0" w:color="auto"/>
              <w:left w:val="single" w:sz="4" w:space="0" w:color="auto"/>
              <w:bottom w:val="nil"/>
              <w:right w:val="single" w:sz="4" w:space="0" w:color="auto"/>
            </w:tcBorders>
            <w:hideMark/>
          </w:tcPr>
          <w:p w14:paraId="772C94FC" w14:textId="77777777" w:rsidR="00AA005D" w:rsidRDefault="00AA005D">
            <w:pPr>
              <w:pStyle w:val="TAH"/>
              <w:rPr>
                <w:lang w:val="fr-FR" w:eastAsia="fr-FR"/>
              </w:rPr>
            </w:pPr>
            <w:r>
              <w:rPr>
                <w:lang w:val="fr-FR" w:eastAsia="fr-FR"/>
              </w:rPr>
              <w:t>TP</w:t>
            </w:r>
          </w:p>
        </w:tc>
        <w:tc>
          <w:tcPr>
            <w:tcW w:w="850" w:type="dxa"/>
            <w:tcBorders>
              <w:top w:val="single" w:sz="4" w:space="0" w:color="auto"/>
              <w:left w:val="single" w:sz="4" w:space="0" w:color="auto"/>
              <w:bottom w:val="nil"/>
              <w:right w:val="single" w:sz="4" w:space="0" w:color="auto"/>
            </w:tcBorders>
            <w:hideMark/>
          </w:tcPr>
          <w:p w14:paraId="045C8BF3" w14:textId="77777777" w:rsidR="00AA005D" w:rsidRDefault="00AA005D">
            <w:pPr>
              <w:pStyle w:val="TAH"/>
              <w:rPr>
                <w:lang w:val="fr-FR" w:eastAsia="fr-FR"/>
              </w:rPr>
            </w:pPr>
            <w:r>
              <w:rPr>
                <w:lang w:val="fr-FR" w:eastAsia="fr-FR"/>
              </w:rPr>
              <w:t>Verdict</w:t>
            </w:r>
          </w:p>
        </w:tc>
      </w:tr>
      <w:tr w:rsidR="00AA005D" w14:paraId="60B49B96" w14:textId="77777777">
        <w:trPr>
          <w:jc w:val="center"/>
        </w:trPr>
        <w:tc>
          <w:tcPr>
            <w:tcW w:w="566" w:type="dxa"/>
            <w:tcBorders>
              <w:top w:val="nil"/>
              <w:left w:val="single" w:sz="4" w:space="0" w:color="auto"/>
              <w:bottom w:val="single" w:sz="4" w:space="0" w:color="auto"/>
              <w:right w:val="single" w:sz="4" w:space="0" w:color="auto"/>
            </w:tcBorders>
          </w:tcPr>
          <w:p w14:paraId="3A5DEC5F" w14:textId="77777777" w:rsidR="00AA005D" w:rsidRDefault="00AA005D">
            <w:pPr>
              <w:pStyle w:val="TAH"/>
              <w:rPr>
                <w:lang w:val="fr-FR" w:eastAsia="fr-FR"/>
              </w:rPr>
            </w:pPr>
          </w:p>
        </w:tc>
        <w:tc>
          <w:tcPr>
            <w:tcW w:w="3965" w:type="dxa"/>
            <w:tcBorders>
              <w:top w:val="single" w:sz="4" w:space="0" w:color="auto"/>
              <w:left w:val="single" w:sz="4" w:space="0" w:color="auto"/>
              <w:bottom w:val="single" w:sz="4" w:space="0" w:color="auto"/>
              <w:right w:val="single" w:sz="4" w:space="0" w:color="auto"/>
            </w:tcBorders>
          </w:tcPr>
          <w:p w14:paraId="4041D7BF" w14:textId="77777777" w:rsidR="00AA005D" w:rsidRDefault="00AA005D">
            <w:pPr>
              <w:pStyle w:val="TAH"/>
              <w:rPr>
                <w:lang w:val="fr-FR" w:eastAsia="fr-FR"/>
              </w:rPr>
            </w:pPr>
          </w:p>
        </w:tc>
        <w:tc>
          <w:tcPr>
            <w:tcW w:w="708" w:type="dxa"/>
            <w:tcBorders>
              <w:top w:val="single" w:sz="4" w:space="0" w:color="auto"/>
              <w:left w:val="single" w:sz="4" w:space="0" w:color="auto"/>
              <w:bottom w:val="single" w:sz="4" w:space="0" w:color="auto"/>
              <w:right w:val="single" w:sz="4" w:space="0" w:color="auto"/>
            </w:tcBorders>
            <w:hideMark/>
          </w:tcPr>
          <w:p w14:paraId="38FE8F0E" w14:textId="77777777" w:rsidR="00AA005D" w:rsidRDefault="00AA005D">
            <w:pPr>
              <w:pStyle w:val="TAH"/>
              <w:rPr>
                <w:lang w:val="fr-FR" w:eastAsia="fr-FR"/>
              </w:rPr>
            </w:pPr>
            <w:r>
              <w:rPr>
                <w:lang w:val="fr-FR" w:eastAsia="fr-FR"/>
              </w:rPr>
              <w:t>U - S</w:t>
            </w:r>
          </w:p>
        </w:tc>
        <w:tc>
          <w:tcPr>
            <w:tcW w:w="2974" w:type="dxa"/>
            <w:tcBorders>
              <w:top w:val="single" w:sz="4" w:space="0" w:color="auto"/>
              <w:left w:val="single" w:sz="4" w:space="0" w:color="auto"/>
              <w:bottom w:val="single" w:sz="4" w:space="0" w:color="auto"/>
              <w:right w:val="single" w:sz="4" w:space="0" w:color="auto"/>
            </w:tcBorders>
            <w:hideMark/>
          </w:tcPr>
          <w:p w14:paraId="18C2EFAB" w14:textId="77777777" w:rsidR="00AA005D" w:rsidRDefault="00AA005D">
            <w:pPr>
              <w:pStyle w:val="TAH"/>
              <w:rPr>
                <w:lang w:val="fr-FR" w:eastAsia="fr-FR"/>
              </w:rPr>
            </w:pPr>
            <w:r>
              <w:rPr>
                <w:lang w:val="fr-FR" w:eastAsia="fr-FR"/>
              </w:rPr>
              <w:t>Message</w:t>
            </w:r>
          </w:p>
        </w:tc>
        <w:tc>
          <w:tcPr>
            <w:tcW w:w="567" w:type="dxa"/>
            <w:tcBorders>
              <w:top w:val="nil"/>
              <w:left w:val="single" w:sz="4" w:space="0" w:color="auto"/>
              <w:bottom w:val="single" w:sz="4" w:space="0" w:color="auto"/>
              <w:right w:val="single" w:sz="4" w:space="0" w:color="auto"/>
            </w:tcBorders>
          </w:tcPr>
          <w:p w14:paraId="097135F6" w14:textId="77777777" w:rsidR="00AA005D" w:rsidRDefault="00AA005D">
            <w:pPr>
              <w:pStyle w:val="TAH"/>
              <w:rPr>
                <w:lang w:val="fr-FR" w:eastAsia="fr-FR"/>
              </w:rPr>
            </w:pPr>
          </w:p>
        </w:tc>
        <w:tc>
          <w:tcPr>
            <w:tcW w:w="850" w:type="dxa"/>
            <w:tcBorders>
              <w:top w:val="nil"/>
              <w:left w:val="single" w:sz="4" w:space="0" w:color="auto"/>
              <w:bottom w:val="single" w:sz="4" w:space="0" w:color="auto"/>
              <w:right w:val="single" w:sz="4" w:space="0" w:color="auto"/>
            </w:tcBorders>
          </w:tcPr>
          <w:p w14:paraId="572FD2BE" w14:textId="77777777" w:rsidR="00AA005D" w:rsidRDefault="00AA005D">
            <w:pPr>
              <w:pStyle w:val="TAH"/>
              <w:rPr>
                <w:lang w:val="fr-FR" w:eastAsia="fr-FR"/>
              </w:rPr>
            </w:pPr>
          </w:p>
        </w:tc>
      </w:tr>
      <w:tr w:rsidR="00AA005D" w14:paraId="5C9EC2D7"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0BC1BE29" w14:textId="77777777" w:rsidR="00AA005D" w:rsidRDefault="00AA005D">
            <w:pPr>
              <w:pStyle w:val="TAC"/>
              <w:rPr>
                <w:lang w:val="fr-FR" w:eastAsia="zh-CN"/>
              </w:rPr>
            </w:pPr>
            <w:r>
              <w:rPr>
                <w:lang w:val="fr-FR" w:eastAsia="zh-CN"/>
              </w:rPr>
              <w:t>0</w:t>
            </w:r>
          </w:p>
        </w:tc>
        <w:tc>
          <w:tcPr>
            <w:tcW w:w="3965" w:type="dxa"/>
            <w:tcBorders>
              <w:top w:val="single" w:sz="4" w:space="0" w:color="auto"/>
              <w:left w:val="single" w:sz="4" w:space="0" w:color="auto"/>
              <w:bottom w:val="single" w:sz="4" w:space="0" w:color="auto"/>
              <w:right w:val="single" w:sz="4" w:space="0" w:color="auto"/>
            </w:tcBorders>
            <w:hideMark/>
          </w:tcPr>
          <w:p w14:paraId="22A8D741" w14:textId="77777777" w:rsidR="00AA005D" w:rsidRDefault="00AA005D">
            <w:pPr>
              <w:pStyle w:val="TAL"/>
              <w:rPr>
                <w:lang w:val="fr-FR" w:eastAsia="fr-FR"/>
              </w:rPr>
            </w:pPr>
            <w:r>
              <w:rPr>
                <w:lang w:val="fr-FR" w:eastAsia="fr-FR"/>
              </w:rPr>
              <w:t xml:space="preserve">The UE is </w:t>
            </w:r>
            <w:proofErr w:type="spellStart"/>
            <w:r>
              <w:rPr>
                <w:lang w:val="fr-FR" w:eastAsia="fr-FR"/>
              </w:rPr>
              <w:t>switched</w:t>
            </w:r>
            <w:proofErr w:type="spellEnd"/>
            <w:r>
              <w:rPr>
                <w:lang w:val="fr-FR" w:eastAsia="fr-FR"/>
              </w:rPr>
              <w:t xml:space="preserve"> on and SS </w:t>
            </w:r>
            <w:proofErr w:type="spellStart"/>
            <w:r>
              <w:rPr>
                <w:lang w:val="fr-FR" w:eastAsia="fr-FR"/>
              </w:rPr>
              <w:t>waits</w:t>
            </w:r>
            <w:proofErr w:type="spellEnd"/>
            <w:r>
              <w:rPr>
                <w:lang w:val="fr-FR" w:eastAsia="fr-FR"/>
              </w:rPr>
              <w:t xml:space="preserve"> 15 sec to </w:t>
            </w:r>
            <w:proofErr w:type="spellStart"/>
            <w:r>
              <w:rPr>
                <w:lang w:val="fr-FR" w:eastAsia="fr-FR"/>
              </w:rPr>
              <w:t>allow</w:t>
            </w:r>
            <w:proofErr w:type="spellEnd"/>
            <w:r>
              <w:rPr>
                <w:lang w:val="fr-FR" w:eastAsia="fr-FR"/>
              </w:rPr>
              <w:t xml:space="preserve"> the UE to camp on the </w:t>
            </w:r>
            <w:proofErr w:type="spellStart"/>
            <w:r>
              <w:rPr>
                <w:lang w:val="fr-FR" w:eastAsia="fr-FR"/>
              </w:rPr>
              <w:t>serving</w:t>
            </w:r>
            <w:proofErr w:type="spellEnd"/>
            <w:r>
              <w:rPr>
                <w:lang w:val="fr-FR" w:eastAsia="fr-FR"/>
              </w:rPr>
              <w:t xml:space="preserve"> </w:t>
            </w:r>
            <w:proofErr w:type="spellStart"/>
            <w:r>
              <w:rPr>
                <w:lang w:val="fr-FR" w:eastAsia="fr-FR"/>
              </w:rPr>
              <w:t>cell</w:t>
            </w:r>
            <w:proofErr w:type="spellEnd"/>
            <w:r>
              <w:rPr>
                <w:lang w:val="fr-FR" w:eastAsia="fr-FR"/>
              </w:rPr>
              <w:t xml:space="preserve"> and enter and </w:t>
            </w:r>
            <w:proofErr w:type="spellStart"/>
            <w:r>
              <w:rPr>
                <w:lang w:val="fr-FR" w:eastAsia="fr-FR"/>
              </w:rPr>
              <w:t>remain</w:t>
            </w:r>
            <w:proofErr w:type="spellEnd"/>
            <w:r>
              <w:rPr>
                <w:lang w:val="fr-FR" w:eastAsia="fr-FR"/>
              </w:rPr>
              <w:t xml:space="preserve"> in </w:t>
            </w:r>
            <w:proofErr w:type="spellStart"/>
            <w:r>
              <w:rPr>
                <w:lang w:val="fr-FR" w:eastAsia="fr-FR"/>
              </w:rPr>
              <w:t>substate</w:t>
            </w:r>
            <w:proofErr w:type="spellEnd"/>
            <w:r>
              <w:rPr>
                <w:lang w:val="fr-FR" w:eastAsia="fr-FR"/>
              </w:rPr>
              <w:t xml:space="preserve"> 5GMM-DEREGISTERED.eCALL-INACTIVE</w:t>
            </w:r>
          </w:p>
        </w:tc>
        <w:tc>
          <w:tcPr>
            <w:tcW w:w="708" w:type="dxa"/>
            <w:tcBorders>
              <w:top w:val="single" w:sz="4" w:space="0" w:color="auto"/>
              <w:left w:val="single" w:sz="4" w:space="0" w:color="auto"/>
              <w:bottom w:val="single" w:sz="4" w:space="0" w:color="auto"/>
              <w:right w:val="single" w:sz="4" w:space="0" w:color="auto"/>
            </w:tcBorders>
            <w:hideMark/>
          </w:tcPr>
          <w:p w14:paraId="4256A078" w14:textId="77777777" w:rsidR="00AA005D" w:rsidRDefault="00AA005D">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056FCDB" w14:textId="77777777" w:rsidR="00AA005D" w:rsidRDefault="00AA005D">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42F0831"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B5A2734" w14:textId="77777777" w:rsidR="00AA005D" w:rsidRDefault="00AA005D">
            <w:pPr>
              <w:pStyle w:val="TAC"/>
              <w:rPr>
                <w:lang w:val="fr-FR" w:eastAsia="zh-CN"/>
              </w:rPr>
            </w:pPr>
            <w:r>
              <w:rPr>
                <w:lang w:val="fr-FR" w:eastAsia="zh-CN"/>
              </w:rPr>
              <w:t>-</w:t>
            </w:r>
          </w:p>
        </w:tc>
      </w:tr>
      <w:tr w:rsidR="00AA005D" w14:paraId="455027DD"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51A5A0D9" w14:textId="77777777" w:rsidR="00AA005D" w:rsidRDefault="00AA005D">
            <w:pPr>
              <w:pStyle w:val="TAC"/>
              <w:rPr>
                <w:lang w:val="fr-FR" w:eastAsia="zh-CN"/>
              </w:rPr>
            </w:pPr>
            <w:r>
              <w:rPr>
                <w:lang w:val="fr-FR" w:eastAsia="zh-CN"/>
              </w:rPr>
              <w:t>1</w:t>
            </w:r>
          </w:p>
        </w:tc>
        <w:tc>
          <w:tcPr>
            <w:tcW w:w="3965" w:type="dxa"/>
            <w:tcBorders>
              <w:top w:val="single" w:sz="4" w:space="0" w:color="auto"/>
              <w:left w:val="single" w:sz="4" w:space="0" w:color="auto"/>
              <w:bottom w:val="single" w:sz="4" w:space="0" w:color="auto"/>
              <w:right w:val="single" w:sz="4" w:space="0" w:color="auto"/>
            </w:tcBorders>
            <w:hideMark/>
          </w:tcPr>
          <w:p w14:paraId="5A189081" w14:textId="77777777" w:rsidR="00AA005D" w:rsidRDefault="00AA005D">
            <w:pPr>
              <w:pStyle w:val="TAL"/>
              <w:rPr>
                <w:lang w:val="fr-FR" w:eastAsia="fr-FR"/>
              </w:rPr>
            </w:pPr>
            <w:r>
              <w:rPr>
                <w:lang w:val="fr-FR" w:eastAsia="fr-FR"/>
              </w:rPr>
              <w:t xml:space="preserve">The UE is </w:t>
            </w:r>
            <w:proofErr w:type="spellStart"/>
            <w:r>
              <w:rPr>
                <w:lang w:val="fr-FR" w:eastAsia="fr-FR"/>
              </w:rPr>
              <w:t>triggered</w:t>
            </w:r>
            <w:proofErr w:type="spellEnd"/>
            <w:r>
              <w:rPr>
                <w:lang w:val="fr-FR" w:eastAsia="fr-FR"/>
              </w:rPr>
              <w:t xml:space="preserve"> to start an </w:t>
            </w:r>
            <w:proofErr w:type="spellStart"/>
            <w:r>
              <w:rPr>
                <w:lang w:val="fr-FR" w:eastAsia="fr-FR"/>
              </w:rPr>
              <w:t>automatic</w:t>
            </w:r>
            <w:proofErr w:type="spellEnd"/>
            <w:r>
              <w:rPr>
                <w:lang w:val="fr-FR" w:eastAsia="fr-FR"/>
              </w:rPr>
              <w:t xml:space="preserve"> </w:t>
            </w:r>
            <w:proofErr w:type="spellStart"/>
            <w:r>
              <w:rPr>
                <w:lang w:val="fr-FR" w:eastAsia="fr-FR"/>
              </w:rPr>
              <w:t>eCall</w:t>
            </w:r>
            <w:proofErr w:type="spellEnd"/>
            <w:r>
              <w:rPr>
                <w:lang w:val="fr-FR" w:eastAsia="fr-FR"/>
              </w:rPr>
              <w:t>.</w:t>
            </w:r>
          </w:p>
        </w:tc>
        <w:tc>
          <w:tcPr>
            <w:tcW w:w="708" w:type="dxa"/>
            <w:tcBorders>
              <w:top w:val="single" w:sz="4" w:space="0" w:color="auto"/>
              <w:left w:val="single" w:sz="4" w:space="0" w:color="auto"/>
              <w:bottom w:val="single" w:sz="4" w:space="0" w:color="auto"/>
              <w:right w:val="single" w:sz="4" w:space="0" w:color="auto"/>
            </w:tcBorders>
            <w:hideMark/>
          </w:tcPr>
          <w:p w14:paraId="7B6C7F60" w14:textId="77777777" w:rsidR="00AA005D" w:rsidRDefault="00AA005D">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0C5F6FE7" w14:textId="77777777" w:rsidR="00AA005D" w:rsidRDefault="00AA005D">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454A54B"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E5606CF" w14:textId="77777777" w:rsidR="00AA005D" w:rsidRDefault="00AA005D">
            <w:pPr>
              <w:pStyle w:val="TAC"/>
              <w:rPr>
                <w:lang w:val="fr-FR" w:eastAsia="zh-CN"/>
              </w:rPr>
            </w:pPr>
            <w:r>
              <w:rPr>
                <w:lang w:val="fr-FR" w:eastAsia="zh-CN"/>
              </w:rPr>
              <w:t>-</w:t>
            </w:r>
          </w:p>
        </w:tc>
      </w:tr>
      <w:tr w:rsidR="00AA005D" w14:paraId="35C95793"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2F161C15" w14:textId="77777777" w:rsidR="00AA005D" w:rsidRDefault="00AA005D">
            <w:pPr>
              <w:pStyle w:val="TAC"/>
              <w:rPr>
                <w:lang w:val="fr-FR" w:eastAsia="zh-CN"/>
              </w:rPr>
            </w:pPr>
            <w:r>
              <w:rPr>
                <w:lang w:val="fr-FR" w:eastAsia="zh-CN"/>
              </w:rPr>
              <w:t>2-22</w:t>
            </w:r>
          </w:p>
        </w:tc>
        <w:tc>
          <w:tcPr>
            <w:tcW w:w="3965" w:type="dxa"/>
            <w:tcBorders>
              <w:top w:val="single" w:sz="4" w:space="0" w:color="auto"/>
              <w:left w:val="single" w:sz="4" w:space="0" w:color="auto"/>
              <w:bottom w:val="single" w:sz="4" w:space="0" w:color="auto"/>
              <w:right w:val="single" w:sz="4" w:space="0" w:color="auto"/>
            </w:tcBorders>
            <w:hideMark/>
          </w:tcPr>
          <w:p w14:paraId="7E402073" w14:textId="77777777" w:rsidR="00AA005D" w:rsidRDefault="00AA005D">
            <w:pPr>
              <w:pStyle w:val="TAL"/>
              <w:rPr>
                <w:lang w:val="fr-FR" w:eastAsia="fr-FR"/>
              </w:rPr>
            </w:pPr>
            <w:proofErr w:type="spellStart"/>
            <w:r>
              <w:rPr>
                <w:lang w:val="fr-FR" w:eastAsia="fr-FR"/>
              </w:rPr>
              <w:t>Steps</w:t>
            </w:r>
            <w:proofErr w:type="spellEnd"/>
            <w:r>
              <w:rPr>
                <w:lang w:val="fr-FR" w:eastAsia="fr-FR"/>
              </w:rPr>
              <w:t xml:space="preserve"> 3-23 of </w:t>
            </w:r>
            <w:proofErr w:type="spellStart"/>
            <w:r>
              <w:rPr>
                <w:lang w:val="fr-FR" w:eastAsia="fr-FR"/>
              </w:rPr>
              <w:t>generic</w:t>
            </w:r>
            <w:proofErr w:type="spellEnd"/>
            <w:r>
              <w:rPr>
                <w:lang w:val="fr-FR" w:eastAsia="fr-FR"/>
              </w:rPr>
              <w:t xml:space="preserve"> </w:t>
            </w:r>
            <w:proofErr w:type="spellStart"/>
            <w:r>
              <w:rPr>
                <w:lang w:val="fr-FR" w:eastAsia="fr-FR"/>
              </w:rPr>
              <w:t>procedure</w:t>
            </w:r>
            <w:proofErr w:type="spellEnd"/>
            <w:r>
              <w:rPr>
                <w:lang w:val="fr-FR" w:eastAsia="fr-FR"/>
              </w:rPr>
              <w:t xml:space="preserve"> </w:t>
            </w:r>
            <w:proofErr w:type="spellStart"/>
            <w:r>
              <w:rPr>
                <w:lang w:val="fr-FR" w:eastAsia="fr-FR"/>
              </w:rPr>
              <w:t>specified</w:t>
            </w:r>
            <w:proofErr w:type="spellEnd"/>
            <w:r>
              <w:rPr>
                <w:lang w:val="fr-FR" w:eastAsia="fr-FR"/>
              </w:rPr>
              <w:t xml:space="preserve"> in Table 4.9.29.2.2-1 of TS 38.508-1 [21] is </w:t>
            </w:r>
            <w:proofErr w:type="spellStart"/>
            <w:r>
              <w:rPr>
                <w:lang w:val="fr-FR" w:eastAsia="fr-FR"/>
              </w:rPr>
              <w:t>performed</w:t>
            </w:r>
            <w:proofErr w:type="spellEnd"/>
            <w:r>
              <w:rPr>
                <w:lang w:val="fr-FR" w:eastAsia="fr-FR"/>
              </w:rPr>
              <w:t>.</w:t>
            </w:r>
          </w:p>
          <w:p w14:paraId="7D29DF46" w14:textId="77777777" w:rsidR="00AA005D" w:rsidRDefault="00AA005D">
            <w:pPr>
              <w:pStyle w:val="TAL"/>
              <w:rPr>
                <w:lang w:val="fr-FR" w:eastAsia="fr-FR"/>
              </w:rPr>
            </w:pPr>
            <w:r>
              <w:rPr>
                <w:lang w:val="fr-FR" w:eastAsia="fr-FR"/>
              </w:rPr>
              <w:t xml:space="preserve">(IMS registration </w:t>
            </w:r>
            <w:proofErr w:type="spellStart"/>
            <w:r>
              <w:rPr>
                <w:lang w:val="fr-FR" w:eastAsia="fr-FR"/>
              </w:rPr>
              <w:t>according</w:t>
            </w:r>
            <w:proofErr w:type="spellEnd"/>
            <w:r>
              <w:rPr>
                <w:lang w:val="fr-FR" w:eastAsia="fr-FR"/>
              </w:rPr>
              <w:t xml:space="preserve"> to Annex A.2 in </w:t>
            </w:r>
            <w:proofErr w:type="spellStart"/>
            <w:r>
              <w:rPr>
                <w:lang w:val="fr-FR" w:eastAsia="fr-FR"/>
              </w:rPr>
              <w:t>parallel</w:t>
            </w:r>
            <w:proofErr w:type="spellEnd"/>
            <w:r>
              <w:rPr>
                <w:lang w:val="fr-FR" w:eastAsia="fr-FR"/>
              </w:rPr>
              <w:t xml:space="preserve"> to emergency registration </w:t>
            </w:r>
            <w:proofErr w:type="spellStart"/>
            <w:r>
              <w:rPr>
                <w:lang w:val="fr-FR" w:eastAsia="fr-FR"/>
              </w:rPr>
              <w:t>according</w:t>
            </w:r>
            <w:proofErr w:type="spellEnd"/>
            <w:r>
              <w:rPr>
                <w:lang w:val="fr-FR" w:eastAsia="fr-FR"/>
              </w:rPr>
              <w:t xml:space="preserve"> to Annex A.3)</w:t>
            </w:r>
          </w:p>
        </w:tc>
        <w:tc>
          <w:tcPr>
            <w:tcW w:w="708" w:type="dxa"/>
            <w:tcBorders>
              <w:top w:val="single" w:sz="4" w:space="0" w:color="auto"/>
              <w:left w:val="single" w:sz="4" w:space="0" w:color="auto"/>
              <w:bottom w:val="single" w:sz="4" w:space="0" w:color="auto"/>
              <w:right w:val="single" w:sz="4" w:space="0" w:color="auto"/>
            </w:tcBorders>
            <w:hideMark/>
          </w:tcPr>
          <w:p w14:paraId="4A67783D" w14:textId="77777777" w:rsidR="00AA005D" w:rsidRDefault="00AA005D">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7E7CA714" w14:textId="77777777" w:rsidR="00AA005D" w:rsidRDefault="00AA005D">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F22B230"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11AA218" w14:textId="77777777" w:rsidR="00AA005D" w:rsidRDefault="00AA005D">
            <w:pPr>
              <w:pStyle w:val="TAC"/>
              <w:rPr>
                <w:lang w:val="fr-FR" w:eastAsia="zh-CN"/>
              </w:rPr>
            </w:pPr>
            <w:r>
              <w:rPr>
                <w:lang w:val="fr-FR" w:eastAsia="zh-CN"/>
              </w:rPr>
              <w:t>-</w:t>
            </w:r>
          </w:p>
        </w:tc>
      </w:tr>
      <w:tr w:rsidR="00AA005D" w14:paraId="2A93E1D6"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0831689D" w14:textId="77777777" w:rsidR="00AA005D" w:rsidRDefault="00AA005D">
            <w:pPr>
              <w:pStyle w:val="TAC"/>
              <w:rPr>
                <w:lang w:val="fr-FR" w:eastAsia="zh-CN"/>
              </w:rPr>
            </w:pPr>
            <w:r>
              <w:rPr>
                <w:lang w:val="fr-FR" w:eastAsia="zh-CN"/>
              </w:rPr>
              <w:t>-</w:t>
            </w:r>
          </w:p>
        </w:tc>
        <w:tc>
          <w:tcPr>
            <w:tcW w:w="3965" w:type="dxa"/>
            <w:tcBorders>
              <w:top w:val="single" w:sz="4" w:space="0" w:color="auto"/>
              <w:left w:val="single" w:sz="4" w:space="0" w:color="auto"/>
              <w:bottom w:val="single" w:sz="4" w:space="0" w:color="auto"/>
              <w:right w:val="single" w:sz="4" w:space="0" w:color="auto"/>
            </w:tcBorders>
            <w:hideMark/>
          </w:tcPr>
          <w:p w14:paraId="6A870A14" w14:textId="096DB930" w:rsidR="00AA005D" w:rsidRDefault="00AA005D">
            <w:pPr>
              <w:pStyle w:val="TAL"/>
              <w:rPr>
                <w:lang w:val="fr-FR" w:eastAsia="fr-FR"/>
              </w:rPr>
            </w:pPr>
            <w:r>
              <w:rPr>
                <w:lang w:val="fr-FR" w:eastAsia="fr-FR"/>
              </w:rPr>
              <w:t xml:space="preserve">EXCEPTION: In </w:t>
            </w:r>
            <w:proofErr w:type="spellStart"/>
            <w:r>
              <w:rPr>
                <w:lang w:val="fr-FR" w:eastAsia="fr-FR"/>
              </w:rPr>
              <w:t>parallel</w:t>
            </w:r>
            <w:proofErr w:type="spellEnd"/>
            <w:r>
              <w:rPr>
                <w:lang w:val="fr-FR" w:eastAsia="fr-FR"/>
              </w:rPr>
              <w:t xml:space="preserve"> to the </w:t>
            </w:r>
            <w:proofErr w:type="spellStart"/>
            <w:r>
              <w:rPr>
                <w:lang w:val="fr-FR" w:eastAsia="fr-FR"/>
              </w:rPr>
              <w:t>events</w:t>
            </w:r>
            <w:proofErr w:type="spellEnd"/>
            <w:r w:rsidR="00B82D5B">
              <w:rPr>
                <w:lang w:val="fr-FR" w:eastAsia="fr-FR"/>
              </w:rPr>
              <w:t xml:space="preserve"> </w:t>
            </w:r>
            <w:proofErr w:type="spellStart"/>
            <w:r>
              <w:rPr>
                <w:lang w:val="fr-FR" w:eastAsia="fr-FR"/>
              </w:rPr>
              <w:t>escribed</w:t>
            </w:r>
            <w:proofErr w:type="spellEnd"/>
            <w:r>
              <w:rPr>
                <w:lang w:val="fr-FR" w:eastAsia="fr-FR"/>
              </w:rPr>
              <w:t xml:space="preserve"> in </w:t>
            </w:r>
            <w:proofErr w:type="spellStart"/>
            <w:r>
              <w:rPr>
                <w:lang w:val="fr-FR" w:eastAsia="fr-FR"/>
              </w:rPr>
              <w:t>steps</w:t>
            </w:r>
            <w:proofErr w:type="spellEnd"/>
            <w:r>
              <w:rPr>
                <w:lang w:val="fr-FR" w:eastAsia="fr-FR"/>
              </w:rPr>
              <w:t xml:space="preserve"> 23-25 </w:t>
            </w:r>
            <w:proofErr w:type="spellStart"/>
            <w:r>
              <w:rPr>
                <w:lang w:val="fr-FR" w:eastAsia="fr-FR"/>
              </w:rPr>
              <w:t>below</w:t>
            </w:r>
            <w:proofErr w:type="spellEnd"/>
            <w:r>
              <w:rPr>
                <w:lang w:val="fr-FR" w:eastAsia="fr-FR"/>
              </w:rPr>
              <w:t xml:space="preserve"> </w:t>
            </w:r>
            <w:proofErr w:type="spellStart"/>
            <w:r>
              <w:rPr>
                <w:lang w:val="fr-FR" w:eastAsia="fr-FR"/>
              </w:rPr>
              <w:t>steps</w:t>
            </w:r>
            <w:proofErr w:type="spellEnd"/>
            <w:r>
              <w:rPr>
                <w:lang w:val="fr-FR" w:eastAsia="fr-FR"/>
              </w:rPr>
              <w:t xml:space="preserve"> 11-13 of TS 38.508-1 [21] Table 4.9.11.2.2-2 </w:t>
            </w:r>
            <w:proofErr w:type="spellStart"/>
            <w:r>
              <w:rPr>
                <w:lang w:val="fr-FR" w:eastAsia="fr-FR"/>
              </w:rPr>
              <w:t>take</w:t>
            </w:r>
            <w:proofErr w:type="spellEnd"/>
            <w:r w:rsidR="00B82D5B">
              <w:rPr>
                <w:lang w:val="fr-FR" w:eastAsia="fr-FR"/>
              </w:rPr>
              <w:t xml:space="preserve"> </w:t>
            </w:r>
            <w:r>
              <w:rPr>
                <w:lang w:val="fr-FR" w:eastAsia="fr-FR"/>
              </w:rPr>
              <w:t>place.</w:t>
            </w:r>
          </w:p>
        </w:tc>
        <w:tc>
          <w:tcPr>
            <w:tcW w:w="708" w:type="dxa"/>
            <w:tcBorders>
              <w:top w:val="single" w:sz="4" w:space="0" w:color="auto"/>
              <w:left w:val="single" w:sz="4" w:space="0" w:color="auto"/>
              <w:bottom w:val="single" w:sz="4" w:space="0" w:color="auto"/>
              <w:right w:val="single" w:sz="4" w:space="0" w:color="auto"/>
            </w:tcBorders>
            <w:hideMark/>
          </w:tcPr>
          <w:p w14:paraId="599A8033" w14:textId="77777777" w:rsidR="00AA005D" w:rsidRDefault="00AA005D">
            <w:pPr>
              <w:pStyle w:val="TAC"/>
              <w:rPr>
                <w:lang w:val="fr-FR" w:eastAsia="zh-CN"/>
              </w:rPr>
            </w:pPr>
            <w:r>
              <w:rPr>
                <w:lang w:val="fr-FR"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73503B0" w14:textId="77777777" w:rsidR="00AA005D" w:rsidRDefault="00AA005D">
            <w:pPr>
              <w:pStyle w:val="TAL"/>
              <w:rPr>
                <w:lang w:val="fr-FR" w:eastAsia="zh-CN"/>
              </w:rPr>
            </w:pPr>
            <w:r>
              <w:rPr>
                <w:lang w:val="fr-FR"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DB44A3"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1E508EA" w14:textId="77777777" w:rsidR="00AA005D" w:rsidRDefault="00AA005D">
            <w:pPr>
              <w:pStyle w:val="TAC"/>
              <w:rPr>
                <w:lang w:val="fr-FR" w:eastAsia="zh-CN"/>
              </w:rPr>
            </w:pPr>
            <w:r>
              <w:rPr>
                <w:lang w:val="fr-FR" w:eastAsia="zh-CN"/>
              </w:rPr>
              <w:t>-</w:t>
            </w:r>
          </w:p>
        </w:tc>
      </w:tr>
      <w:tr w:rsidR="00AA005D" w14:paraId="47E088D4"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064B86A4" w14:textId="77777777" w:rsidR="00AA005D" w:rsidRDefault="00AA005D">
            <w:pPr>
              <w:pStyle w:val="TAC"/>
              <w:rPr>
                <w:lang w:val="fr-FR" w:eastAsia="zh-CN"/>
              </w:rPr>
            </w:pPr>
            <w:r>
              <w:rPr>
                <w:lang w:val="fr-FR" w:eastAsia="zh-CN"/>
              </w:rPr>
              <w:t>23</w:t>
            </w:r>
          </w:p>
        </w:tc>
        <w:tc>
          <w:tcPr>
            <w:tcW w:w="3965" w:type="dxa"/>
            <w:tcBorders>
              <w:top w:val="single" w:sz="4" w:space="0" w:color="auto"/>
              <w:left w:val="single" w:sz="4" w:space="0" w:color="auto"/>
              <w:bottom w:val="single" w:sz="4" w:space="0" w:color="auto"/>
              <w:right w:val="single" w:sz="4" w:space="0" w:color="auto"/>
            </w:tcBorders>
            <w:hideMark/>
          </w:tcPr>
          <w:p w14:paraId="1A790863" w14:textId="77777777" w:rsidR="00AA005D" w:rsidRDefault="00AA005D">
            <w:pPr>
              <w:pStyle w:val="TAL"/>
              <w:rPr>
                <w:lang w:val="fr-FR" w:eastAsia="fr-FR"/>
              </w:rPr>
            </w:pPr>
            <w:proofErr w:type="spellStart"/>
            <w:r>
              <w:rPr>
                <w:lang w:val="fr-FR" w:eastAsia="fr-FR"/>
              </w:rPr>
              <w:t>Step</w:t>
            </w:r>
            <w:proofErr w:type="spellEnd"/>
            <w:r>
              <w:rPr>
                <w:lang w:val="fr-FR" w:eastAsia="fr-FR"/>
              </w:rPr>
              <w:t xml:space="preserve"> 1 of Annex A.23 </w:t>
            </w:r>
            <w:proofErr w:type="spellStart"/>
            <w:r>
              <w:rPr>
                <w:lang w:val="fr-FR" w:eastAsia="fr-FR"/>
              </w:rPr>
              <w:t>happens</w:t>
            </w:r>
            <w:proofErr w:type="spellEnd"/>
          </w:p>
        </w:tc>
        <w:tc>
          <w:tcPr>
            <w:tcW w:w="708" w:type="dxa"/>
            <w:tcBorders>
              <w:top w:val="single" w:sz="4" w:space="0" w:color="auto"/>
              <w:left w:val="single" w:sz="4" w:space="0" w:color="auto"/>
              <w:bottom w:val="single" w:sz="4" w:space="0" w:color="auto"/>
              <w:right w:val="single" w:sz="4" w:space="0" w:color="auto"/>
            </w:tcBorders>
            <w:hideMark/>
          </w:tcPr>
          <w:p w14:paraId="30438A65" w14:textId="77777777" w:rsidR="00AA005D" w:rsidRDefault="00AA005D">
            <w:pPr>
              <w:pStyle w:val="TAC"/>
              <w:rPr>
                <w:lang w:val="fr-FR" w:eastAsia="zh-CN"/>
              </w:rPr>
            </w:pPr>
            <w:r>
              <w:rPr>
                <w:lang w:val="fr-FR" w:eastAsia="fr-FR"/>
              </w:rPr>
              <w:t>--&gt;</w:t>
            </w:r>
          </w:p>
        </w:tc>
        <w:tc>
          <w:tcPr>
            <w:tcW w:w="2974" w:type="dxa"/>
            <w:tcBorders>
              <w:top w:val="single" w:sz="4" w:space="0" w:color="auto"/>
              <w:left w:val="single" w:sz="4" w:space="0" w:color="auto"/>
              <w:bottom w:val="single" w:sz="4" w:space="0" w:color="auto"/>
              <w:right w:val="single" w:sz="4" w:space="0" w:color="auto"/>
            </w:tcBorders>
            <w:hideMark/>
          </w:tcPr>
          <w:p w14:paraId="2A2102A9" w14:textId="77777777" w:rsidR="00AA005D" w:rsidRDefault="00AA005D">
            <w:pPr>
              <w:pStyle w:val="TAL"/>
              <w:rPr>
                <w:rFonts w:eastAsia="MS Gothic"/>
                <w:lang w:val="fr-FR" w:eastAsia="fr-FR"/>
              </w:rPr>
            </w:pPr>
            <w:r>
              <w:rPr>
                <w:rFonts w:eastAsia="MS Gothic"/>
                <w:lang w:val="fr-FR" w:eastAsia="fr-FR"/>
              </w:rPr>
              <w:t>INVITE</w:t>
            </w:r>
          </w:p>
        </w:tc>
        <w:tc>
          <w:tcPr>
            <w:tcW w:w="567" w:type="dxa"/>
            <w:tcBorders>
              <w:top w:val="single" w:sz="4" w:space="0" w:color="auto"/>
              <w:left w:val="single" w:sz="4" w:space="0" w:color="auto"/>
              <w:bottom w:val="single" w:sz="4" w:space="0" w:color="auto"/>
              <w:right w:val="single" w:sz="4" w:space="0" w:color="auto"/>
            </w:tcBorders>
            <w:hideMark/>
          </w:tcPr>
          <w:p w14:paraId="4F6FC930"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860E55" w14:textId="77777777" w:rsidR="00AA005D" w:rsidRDefault="00AA005D">
            <w:pPr>
              <w:pStyle w:val="TAC"/>
              <w:rPr>
                <w:lang w:val="fr-FR" w:eastAsia="zh-CN"/>
              </w:rPr>
            </w:pPr>
            <w:r>
              <w:rPr>
                <w:lang w:val="fr-FR" w:eastAsia="zh-CN"/>
              </w:rPr>
              <w:t>-</w:t>
            </w:r>
          </w:p>
        </w:tc>
      </w:tr>
      <w:tr w:rsidR="00AA005D" w14:paraId="7656A0B5"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0BEDFE77" w14:textId="77777777" w:rsidR="00AA005D" w:rsidRDefault="00AA005D">
            <w:pPr>
              <w:pStyle w:val="TAC"/>
              <w:rPr>
                <w:lang w:val="fr-FR" w:eastAsia="zh-CN"/>
              </w:rPr>
            </w:pPr>
            <w:r>
              <w:rPr>
                <w:lang w:val="fr-FR" w:eastAsia="zh-CN"/>
              </w:rPr>
              <w:t>24</w:t>
            </w:r>
          </w:p>
        </w:tc>
        <w:tc>
          <w:tcPr>
            <w:tcW w:w="3965" w:type="dxa"/>
            <w:tcBorders>
              <w:top w:val="single" w:sz="4" w:space="0" w:color="auto"/>
              <w:left w:val="single" w:sz="4" w:space="0" w:color="auto"/>
              <w:bottom w:val="single" w:sz="4" w:space="0" w:color="auto"/>
              <w:right w:val="single" w:sz="4" w:space="0" w:color="auto"/>
            </w:tcBorders>
            <w:hideMark/>
          </w:tcPr>
          <w:p w14:paraId="4447DFB7" w14:textId="77777777" w:rsidR="00AA005D" w:rsidRDefault="00AA005D">
            <w:pPr>
              <w:pStyle w:val="TAL"/>
              <w:rPr>
                <w:rFonts w:eastAsia="MS Gothic"/>
                <w:lang w:val="fr-FR" w:eastAsia="fr-FR"/>
              </w:rPr>
            </w:pPr>
            <w:r>
              <w:rPr>
                <w:rFonts w:eastAsia="MS Gothic"/>
                <w:lang w:val="fr-FR" w:eastAsia="fr-FR"/>
              </w:rPr>
              <w:t xml:space="preserve">The SS </w:t>
            </w:r>
            <w:proofErr w:type="spellStart"/>
            <w:r>
              <w:rPr>
                <w:rFonts w:eastAsia="MS Gothic"/>
                <w:lang w:val="fr-FR" w:eastAsia="fr-FR"/>
              </w:rPr>
              <w:t>sends</w:t>
            </w:r>
            <w:proofErr w:type="spellEnd"/>
            <w:r>
              <w:rPr>
                <w:rFonts w:eastAsia="MS Gothic"/>
                <w:lang w:val="fr-FR" w:eastAsia="fr-FR"/>
              </w:rPr>
              <w:t xml:space="preserve"> 200 OK </w:t>
            </w:r>
            <w:proofErr w:type="spellStart"/>
            <w:r>
              <w:rPr>
                <w:rFonts w:eastAsia="MS Gothic"/>
                <w:lang w:val="fr-FR" w:eastAsia="fr-FR"/>
              </w:rPr>
              <w:t>without</w:t>
            </w:r>
            <w:proofErr w:type="spellEnd"/>
            <w:r>
              <w:rPr>
                <w:rFonts w:eastAsia="MS Gothic"/>
                <w:lang w:val="fr-FR" w:eastAsia="fr-FR"/>
              </w:rPr>
              <w:t xml:space="preserve"> ACK or NACK</w:t>
            </w:r>
          </w:p>
        </w:tc>
        <w:tc>
          <w:tcPr>
            <w:tcW w:w="708" w:type="dxa"/>
            <w:tcBorders>
              <w:top w:val="single" w:sz="4" w:space="0" w:color="auto"/>
              <w:left w:val="single" w:sz="4" w:space="0" w:color="auto"/>
              <w:bottom w:val="single" w:sz="4" w:space="0" w:color="auto"/>
              <w:right w:val="single" w:sz="4" w:space="0" w:color="auto"/>
            </w:tcBorders>
            <w:hideMark/>
          </w:tcPr>
          <w:p w14:paraId="145E4A12" w14:textId="77777777" w:rsidR="00AA005D" w:rsidRDefault="00AA005D">
            <w:pPr>
              <w:pStyle w:val="TAC"/>
              <w:rPr>
                <w:rFonts w:eastAsia="MS Gothic"/>
                <w:lang w:val="fr-FR" w:eastAsia="fr-FR"/>
              </w:rPr>
            </w:pPr>
            <w:r>
              <w:rPr>
                <w:rFonts w:eastAsia="MS Gothic"/>
                <w:lang w:val="fr-FR" w:eastAsia="fr-FR"/>
              </w:rPr>
              <w:t>&lt;--</w:t>
            </w:r>
          </w:p>
        </w:tc>
        <w:tc>
          <w:tcPr>
            <w:tcW w:w="2974" w:type="dxa"/>
            <w:tcBorders>
              <w:top w:val="single" w:sz="4" w:space="0" w:color="auto"/>
              <w:left w:val="single" w:sz="4" w:space="0" w:color="auto"/>
              <w:bottom w:val="single" w:sz="4" w:space="0" w:color="auto"/>
              <w:right w:val="single" w:sz="4" w:space="0" w:color="auto"/>
            </w:tcBorders>
            <w:hideMark/>
          </w:tcPr>
          <w:p w14:paraId="004C5F2C" w14:textId="77777777" w:rsidR="00AA005D" w:rsidRDefault="00AA005D">
            <w:pPr>
              <w:pStyle w:val="TAL"/>
              <w:rPr>
                <w:rFonts w:eastAsia="MS Gothic"/>
                <w:lang w:val="fr-FR" w:eastAsia="fr-FR"/>
              </w:rPr>
            </w:pPr>
            <w:r>
              <w:rPr>
                <w:rFonts w:eastAsia="MS Gothic"/>
                <w:lang w:val="fr-FR" w:eastAsia="fr-FR"/>
              </w:rPr>
              <w:t xml:space="preserve">200 OK </w:t>
            </w:r>
          </w:p>
        </w:tc>
        <w:tc>
          <w:tcPr>
            <w:tcW w:w="567" w:type="dxa"/>
            <w:tcBorders>
              <w:top w:val="single" w:sz="4" w:space="0" w:color="auto"/>
              <w:left w:val="single" w:sz="4" w:space="0" w:color="auto"/>
              <w:bottom w:val="single" w:sz="4" w:space="0" w:color="auto"/>
              <w:right w:val="single" w:sz="4" w:space="0" w:color="auto"/>
            </w:tcBorders>
          </w:tcPr>
          <w:p w14:paraId="0CEBCB2B" w14:textId="77777777" w:rsidR="00AA005D" w:rsidRDefault="00AA005D">
            <w:pPr>
              <w:pStyle w:val="TAC"/>
              <w:rPr>
                <w:lang w:val="fr-FR" w:eastAsia="zh-CN"/>
              </w:rPr>
            </w:pPr>
          </w:p>
        </w:tc>
        <w:tc>
          <w:tcPr>
            <w:tcW w:w="850" w:type="dxa"/>
            <w:tcBorders>
              <w:top w:val="single" w:sz="4" w:space="0" w:color="auto"/>
              <w:left w:val="single" w:sz="4" w:space="0" w:color="auto"/>
              <w:bottom w:val="single" w:sz="4" w:space="0" w:color="auto"/>
              <w:right w:val="single" w:sz="4" w:space="0" w:color="auto"/>
            </w:tcBorders>
          </w:tcPr>
          <w:p w14:paraId="4CDDDC3B" w14:textId="77777777" w:rsidR="00AA005D" w:rsidRDefault="00AA005D">
            <w:pPr>
              <w:pStyle w:val="TAC"/>
              <w:rPr>
                <w:lang w:val="fr-FR" w:eastAsia="zh-CN"/>
              </w:rPr>
            </w:pPr>
          </w:p>
        </w:tc>
      </w:tr>
      <w:tr w:rsidR="00AA005D" w14:paraId="3072CD8F"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74603623" w14:textId="77777777" w:rsidR="00AA005D" w:rsidRDefault="00AA005D">
            <w:pPr>
              <w:pStyle w:val="TAC"/>
              <w:rPr>
                <w:lang w:val="fr-FR" w:eastAsia="zh-CN"/>
              </w:rPr>
            </w:pPr>
            <w:r>
              <w:rPr>
                <w:lang w:val="fr-FR" w:eastAsia="zh-CN"/>
              </w:rPr>
              <w:t>25</w:t>
            </w:r>
          </w:p>
        </w:tc>
        <w:tc>
          <w:tcPr>
            <w:tcW w:w="3965" w:type="dxa"/>
            <w:tcBorders>
              <w:top w:val="single" w:sz="4" w:space="0" w:color="auto"/>
              <w:left w:val="single" w:sz="4" w:space="0" w:color="auto"/>
              <w:bottom w:val="single" w:sz="4" w:space="0" w:color="auto"/>
              <w:right w:val="single" w:sz="4" w:space="0" w:color="auto"/>
            </w:tcBorders>
            <w:hideMark/>
          </w:tcPr>
          <w:p w14:paraId="2A09DC9E" w14:textId="77777777" w:rsidR="00AA005D" w:rsidRDefault="00AA005D">
            <w:pPr>
              <w:pStyle w:val="TAL"/>
              <w:rPr>
                <w:lang w:val="fr-FR" w:eastAsia="fr-FR"/>
              </w:rPr>
            </w:pPr>
            <w:proofErr w:type="spellStart"/>
            <w:r>
              <w:rPr>
                <w:lang w:val="fr-FR" w:eastAsia="fr-FR"/>
              </w:rPr>
              <w:t>Step</w:t>
            </w:r>
            <w:proofErr w:type="spellEnd"/>
            <w:r>
              <w:rPr>
                <w:lang w:val="fr-FR" w:eastAsia="fr-FR"/>
              </w:rPr>
              <w:t xml:space="preserve"> 3 of Annex A.23 </w:t>
            </w:r>
            <w:proofErr w:type="spellStart"/>
            <w:r>
              <w:rPr>
                <w:lang w:val="fr-FR" w:eastAsia="fr-FR"/>
              </w:rPr>
              <w:t>happens</w:t>
            </w:r>
            <w:proofErr w:type="spellEnd"/>
          </w:p>
          <w:p w14:paraId="576175A2" w14:textId="77777777" w:rsidR="00AA005D" w:rsidRDefault="00AA005D">
            <w:pPr>
              <w:pStyle w:val="TAL"/>
              <w:rPr>
                <w:rFonts w:eastAsia="MS Gothic"/>
                <w:u w:val="single"/>
                <w:lang w:val="fr-FR" w:eastAsia="fr-FR"/>
              </w:rPr>
            </w:pPr>
            <w:r>
              <w:rPr>
                <w:lang w:val="fr-FR" w:eastAsia="fr-FR"/>
              </w:rPr>
              <w:t xml:space="preserve">Check: </w:t>
            </w:r>
            <w:proofErr w:type="spellStart"/>
            <w:r>
              <w:rPr>
                <w:lang w:val="fr-FR" w:eastAsia="fr-FR"/>
              </w:rPr>
              <w:t>Does</w:t>
            </w:r>
            <w:proofErr w:type="spellEnd"/>
            <w:r>
              <w:rPr>
                <w:lang w:val="fr-FR" w:eastAsia="fr-FR"/>
              </w:rPr>
              <w:t xml:space="preserve"> the UE </w:t>
            </w:r>
            <w:proofErr w:type="spellStart"/>
            <w:r>
              <w:rPr>
                <w:lang w:val="fr-FR" w:eastAsia="fr-FR"/>
              </w:rPr>
              <w:t>send</w:t>
            </w:r>
            <w:proofErr w:type="spellEnd"/>
            <w:r>
              <w:rPr>
                <w:lang w:val="fr-FR" w:eastAsia="fr-FR"/>
              </w:rPr>
              <w:t xml:space="preserve"> ACK?</w:t>
            </w:r>
          </w:p>
        </w:tc>
        <w:tc>
          <w:tcPr>
            <w:tcW w:w="708" w:type="dxa"/>
            <w:tcBorders>
              <w:top w:val="single" w:sz="4" w:space="0" w:color="auto"/>
              <w:left w:val="single" w:sz="4" w:space="0" w:color="auto"/>
              <w:bottom w:val="single" w:sz="4" w:space="0" w:color="auto"/>
              <w:right w:val="single" w:sz="4" w:space="0" w:color="auto"/>
            </w:tcBorders>
            <w:hideMark/>
          </w:tcPr>
          <w:p w14:paraId="50EAB8B1" w14:textId="77777777" w:rsidR="00AA005D" w:rsidRDefault="00AA005D">
            <w:pPr>
              <w:pStyle w:val="TAC"/>
              <w:rPr>
                <w:rFonts w:eastAsia="MS Gothic"/>
                <w:lang w:val="fr-FR" w:eastAsia="fr-FR"/>
              </w:rPr>
            </w:pPr>
            <w:r>
              <w:rPr>
                <w:rFonts w:eastAsia="MS Gothic"/>
                <w:lang w:val="fr-FR" w:eastAsia="fr-FR"/>
              </w:rPr>
              <w:t>--&gt;</w:t>
            </w:r>
          </w:p>
        </w:tc>
        <w:tc>
          <w:tcPr>
            <w:tcW w:w="2974" w:type="dxa"/>
            <w:tcBorders>
              <w:top w:val="single" w:sz="4" w:space="0" w:color="auto"/>
              <w:left w:val="single" w:sz="4" w:space="0" w:color="auto"/>
              <w:bottom w:val="single" w:sz="4" w:space="0" w:color="auto"/>
              <w:right w:val="single" w:sz="4" w:space="0" w:color="auto"/>
            </w:tcBorders>
            <w:hideMark/>
          </w:tcPr>
          <w:p w14:paraId="57BC4D45" w14:textId="77777777" w:rsidR="00AA005D" w:rsidRDefault="00AA005D">
            <w:pPr>
              <w:pStyle w:val="TAL"/>
              <w:rPr>
                <w:rFonts w:eastAsia="MS Gothic"/>
                <w:lang w:val="fr-FR" w:eastAsia="fr-FR"/>
              </w:rPr>
            </w:pPr>
            <w:r>
              <w:rPr>
                <w:rFonts w:eastAsia="MS Gothic"/>
                <w:lang w:val="fr-FR" w:eastAsia="fr-FR"/>
              </w:rPr>
              <w:t>ACK</w:t>
            </w:r>
          </w:p>
        </w:tc>
        <w:tc>
          <w:tcPr>
            <w:tcW w:w="567" w:type="dxa"/>
            <w:tcBorders>
              <w:top w:val="single" w:sz="4" w:space="0" w:color="auto"/>
              <w:left w:val="single" w:sz="4" w:space="0" w:color="auto"/>
              <w:bottom w:val="single" w:sz="4" w:space="0" w:color="auto"/>
              <w:right w:val="single" w:sz="4" w:space="0" w:color="auto"/>
            </w:tcBorders>
            <w:hideMark/>
          </w:tcPr>
          <w:p w14:paraId="6DED2A47" w14:textId="77777777" w:rsidR="00AA005D" w:rsidRDefault="00AA005D">
            <w:pPr>
              <w:pStyle w:val="TAC"/>
              <w:rPr>
                <w:lang w:val="fr-FR" w:eastAsia="zh-CN"/>
              </w:rPr>
            </w:pPr>
            <w:r>
              <w:rPr>
                <w:lang w:val="fr-FR"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E7BDA4F" w14:textId="77777777" w:rsidR="00AA005D" w:rsidRDefault="00AA005D">
            <w:pPr>
              <w:pStyle w:val="TAC"/>
              <w:rPr>
                <w:lang w:val="fr-FR" w:eastAsia="zh-CN"/>
              </w:rPr>
            </w:pPr>
            <w:r>
              <w:rPr>
                <w:lang w:val="fr-FR" w:eastAsia="zh-CN"/>
              </w:rPr>
              <w:t>P</w:t>
            </w:r>
          </w:p>
        </w:tc>
      </w:tr>
      <w:tr w:rsidR="00AA005D" w14:paraId="0D203643"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3F44BE04" w14:textId="77777777" w:rsidR="00AA005D" w:rsidRDefault="00AA005D">
            <w:pPr>
              <w:pStyle w:val="TAC"/>
              <w:rPr>
                <w:lang w:val="fr-FR" w:eastAsia="zh-CN"/>
              </w:rPr>
            </w:pPr>
            <w:r>
              <w:rPr>
                <w:lang w:val="fr-FR" w:eastAsia="zh-CN"/>
              </w:rPr>
              <w:t>26</w:t>
            </w:r>
          </w:p>
        </w:tc>
        <w:tc>
          <w:tcPr>
            <w:tcW w:w="3965" w:type="dxa"/>
            <w:tcBorders>
              <w:top w:val="single" w:sz="4" w:space="0" w:color="auto"/>
              <w:left w:val="single" w:sz="4" w:space="0" w:color="auto"/>
              <w:bottom w:val="single" w:sz="4" w:space="0" w:color="auto"/>
              <w:right w:val="single" w:sz="4" w:space="0" w:color="auto"/>
            </w:tcBorders>
            <w:hideMark/>
          </w:tcPr>
          <w:p w14:paraId="4B3A7BD7" w14:textId="0F02451E" w:rsidR="00AA005D" w:rsidRDefault="00AA005D">
            <w:pPr>
              <w:pStyle w:val="TAL"/>
              <w:rPr>
                <w:lang w:val="fr-FR" w:eastAsia="fr-FR"/>
              </w:rPr>
            </w:pPr>
            <w:r>
              <w:rPr>
                <w:rFonts w:eastAsia="MS Gothic"/>
                <w:lang w:val="fr-FR" w:eastAsia="fr-FR"/>
              </w:rPr>
              <w:t xml:space="preserve">The Test </w:t>
            </w:r>
            <w:proofErr w:type="spellStart"/>
            <w:r>
              <w:rPr>
                <w:rFonts w:eastAsia="MS Gothic"/>
                <w:lang w:val="fr-FR" w:eastAsia="fr-FR"/>
              </w:rPr>
              <w:t>procedure</w:t>
            </w:r>
            <w:proofErr w:type="spellEnd"/>
            <w:r>
              <w:rPr>
                <w:rFonts w:eastAsia="MS Gothic"/>
                <w:lang w:val="fr-FR" w:eastAsia="fr-FR"/>
              </w:rPr>
              <w:t xml:space="preserve"> for IMS MT Emergency</w:t>
            </w:r>
            <w:r w:rsidR="00B82D5B">
              <w:rPr>
                <w:rFonts w:eastAsia="MS Gothic"/>
                <w:lang w:val="fr-FR" w:eastAsia="fr-FR"/>
              </w:rPr>
              <w:t xml:space="preserve"> </w:t>
            </w:r>
            <w:r>
              <w:rPr>
                <w:rFonts w:eastAsia="MS Gothic"/>
                <w:lang w:val="fr-FR" w:eastAsia="fr-FR"/>
              </w:rPr>
              <w:t xml:space="preserve">call release as </w:t>
            </w:r>
            <w:proofErr w:type="spellStart"/>
            <w:r>
              <w:rPr>
                <w:rFonts w:eastAsia="MS Gothic"/>
                <w:lang w:val="fr-FR" w:eastAsia="fr-FR"/>
              </w:rPr>
              <w:t>specified</w:t>
            </w:r>
            <w:proofErr w:type="spellEnd"/>
            <w:r>
              <w:rPr>
                <w:rFonts w:eastAsia="MS Gothic"/>
                <w:lang w:val="fr-FR" w:eastAsia="fr-FR"/>
              </w:rPr>
              <w:t xml:space="preserve"> in TS 38.508-1 [21],</w:t>
            </w:r>
            <w:r w:rsidR="00B82D5B">
              <w:rPr>
                <w:rFonts w:eastAsia="MS Gothic"/>
                <w:lang w:val="fr-FR" w:eastAsia="fr-FR"/>
              </w:rPr>
              <w:t xml:space="preserve"> </w:t>
            </w:r>
            <w:proofErr w:type="spellStart"/>
            <w:r>
              <w:rPr>
                <w:rFonts w:eastAsia="MS Gothic"/>
                <w:lang w:val="fr-FR" w:eastAsia="fr-FR"/>
              </w:rPr>
              <w:t>subclause</w:t>
            </w:r>
            <w:proofErr w:type="spellEnd"/>
            <w:r>
              <w:rPr>
                <w:rFonts w:eastAsia="MS Gothic"/>
                <w:lang w:val="fr-FR" w:eastAsia="fr-FR"/>
              </w:rPr>
              <w:t xml:space="preserve"> 4.9.12B </w:t>
            </w:r>
            <w:proofErr w:type="spellStart"/>
            <w:r>
              <w:rPr>
                <w:rFonts w:eastAsia="MS Gothic"/>
                <w:lang w:val="fr-FR" w:eastAsia="fr-FR"/>
              </w:rPr>
              <w:t>takes</w:t>
            </w:r>
            <w:proofErr w:type="spellEnd"/>
            <w:r>
              <w:rPr>
                <w:rFonts w:eastAsia="MS Gothic"/>
                <w:lang w:val="fr-FR" w:eastAsia="fr-FR"/>
              </w:rPr>
              <w:t xml:space="preserve"> place </w:t>
            </w:r>
            <w:proofErr w:type="spellStart"/>
            <w:r>
              <w:rPr>
                <w:rFonts w:eastAsia="MS Gothic"/>
                <w:lang w:val="fr-FR" w:eastAsia="fr-FR"/>
              </w:rPr>
              <w:t>using</w:t>
            </w:r>
            <w:proofErr w:type="spellEnd"/>
            <w:r>
              <w:rPr>
                <w:rFonts w:eastAsia="MS Gothic"/>
                <w:lang w:val="fr-FR" w:eastAsia="fr-FR"/>
              </w:rPr>
              <w:t xml:space="preserve"> condition '</w:t>
            </w:r>
            <w:proofErr w:type="spellStart"/>
            <w:r>
              <w:rPr>
                <w:rFonts w:eastAsia="MS Gothic"/>
                <w:lang w:val="fr-FR" w:eastAsia="fr-FR"/>
              </w:rPr>
              <w:t>keep</w:t>
            </w:r>
            <w:proofErr w:type="spellEnd"/>
            <w:r>
              <w:rPr>
                <w:rFonts w:eastAsia="MS Gothic"/>
                <w:lang w:val="fr-FR" w:eastAsia="fr-FR"/>
              </w:rPr>
              <w:t xml:space="preserve"> emergency PDU session'.</w:t>
            </w:r>
          </w:p>
        </w:tc>
        <w:tc>
          <w:tcPr>
            <w:tcW w:w="708" w:type="dxa"/>
            <w:tcBorders>
              <w:top w:val="single" w:sz="4" w:space="0" w:color="auto"/>
              <w:left w:val="single" w:sz="4" w:space="0" w:color="auto"/>
              <w:bottom w:val="single" w:sz="4" w:space="0" w:color="auto"/>
              <w:right w:val="single" w:sz="4" w:space="0" w:color="auto"/>
            </w:tcBorders>
            <w:hideMark/>
          </w:tcPr>
          <w:p w14:paraId="1DADBF86"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2D99380B"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6A07D8F5"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A1B1C79" w14:textId="77777777" w:rsidR="00AA005D" w:rsidRDefault="00AA005D">
            <w:pPr>
              <w:pStyle w:val="TAC"/>
              <w:rPr>
                <w:lang w:val="fr-FR" w:eastAsia="zh-CN"/>
              </w:rPr>
            </w:pPr>
            <w:r>
              <w:rPr>
                <w:lang w:val="fr-FR" w:eastAsia="zh-CN"/>
              </w:rPr>
              <w:t>-</w:t>
            </w:r>
          </w:p>
        </w:tc>
      </w:tr>
      <w:tr w:rsidR="00AA005D" w14:paraId="02ACC34E" w14:textId="77777777">
        <w:trPr>
          <w:jc w:val="center"/>
        </w:trPr>
        <w:tc>
          <w:tcPr>
            <w:tcW w:w="566" w:type="dxa"/>
            <w:tcBorders>
              <w:top w:val="single" w:sz="4" w:space="0" w:color="auto"/>
              <w:left w:val="single" w:sz="4" w:space="0" w:color="auto"/>
              <w:bottom w:val="single" w:sz="4" w:space="0" w:color="auto"/>
              <w:right w:val="single" w:sz="4" w:space="0" w:color="auto"/>
            </w:tcBorders>
            <w:hideMark/>
          </w:tcPr>
          <w:p w14:paraId="27CE55D3" w14:textId="77777777" w:rsidR="00AA005D" w:rsidRDefault="00AA005D">
            <w:pPr>
              <w:pStyle w:val="TAC"/>
              <w:rPr>
                <w:lang w:val="fr-FR" w:eastAsia="zh-CN"/>
              </w:rPr>
            </w:pPr>
            <w:r>
              <w:rPr>
                <w:lang w:val="fr-FR" w:eastAsia="zh-CN"/>
              </w:rPr>
              <w:t>27</w:t>
            </w:r>
          </w:p>
        </w:tc>
        <w:tc>
          <w:tcPr>
            <w:tcW w:w="3965" w:type="dxa"/>
            <w:tcBorders>
              <w:top w:val="single" w:sz="4" w:space="0" w:color="auto"/>
              <w:left w:val="single" w:sz="4" w:space="0" w:color="auto"/>
              <w:bottom w:val="single" w:sz="4" w:space="0" w:color="auto"/>
              <w:right w:val="single" w:sz="4" w:space="0" w:color="auto"/>
            </w:tcBorders>
            <w:hideMark/>
          </w:tcPr>
          <w:p w14:paraId="31BF3CF2" w14:textId="77777777" w:rsidR="00AA005D" w:rsidRDefault="00AA005D">
            <w:pPr>
              <w:pStyle w:val="TAL"/>
              <w:rPr>
                <w:rFonts w:eastAsia="MS Gothic"/>
                <w:lang w:val="fr-FR" w:eastAsia="fr-FR"/>
              </w:rPr>
            </w:pPr>
            <w:r>
              <w:rPr>
                <w:rFonts w:eastAsia="MS Gothic"/>
                <w:lang w:val="fr-FR" w:eastAsia="fr-FR"/>
              </w:rPr>
              <w:t xml:space="preserve">The SS releases the RRC </w:t>
            </w:r>
            <w:proofErr w:type="spellStart"/>
            <w:r>
              <w:rPr>
                <w:rFonts w:eastAsia="MS Gothic"/>
                <w:lang w:val="fr-FR" w:eastAsia="fr-FR"/>
              </w:rPr>
              <w:t>connection</w:t>
            </w:r>
            <w:proofErr w:type="spellEnd"/>
            <w:r>
              <w:rPr>
                <w:rFonts w:eastAsia="MS Gothic"/>
                <w:lang w:val="fr-FR" w:eastAsia="fr-FR"/>
              </w:rPr>
              <w:t>.</w:t>
            </w:r>
          </w:p>
        </w:tc>
        <w:tc>
          <w:tcPr>
            <w:tcW w:w="708" w:type="dxa"/>
            <w:tcBorders>
              <w:top w:val="single" w:sz="4" w:space="0" w:color="auto"/>
              <w:left w:val="single" w:sz="4" w:space="0" w:color="auto"/>
              <w:bottom w:val="single" w:sz="4" w:space="0" w:color="auto"/>
              <w:right w:val="single" w:sz="4" w:space="0" w:color="auto"/>
            </w:tcBorders>
            <w:hideMark/>
          </w:tcPr>
          <w:p w14:paraId="1091D9B9"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465A3E76"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0F1B0DCF"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BED88FB" w14:textId="77777777" w:rsidR="00AA005D" w:rsidRDefault="00AA005D">
            <w:pPr>
              <w:pStyle w:val="TAC"/>
              <w:rPr>
                <w:lang w:val="fr-FR" w:eastAsia="zh-CN"/>
              </w:rPr>
            </w:pPr>
            <w:r>
              <w:rPr>
                <w:lang w:val="fr-FR" w:eastAsia="zh-CN"/>
              </w:rPr>
              <w:t>-</w:t>
            </w:r>
          </w:p>
        </w:tc>
      </w:tr>
      <w:tr w:rsidR="00AA005D" w14:paraId="5A2BABA2"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38CD2AB4" w14:textId="77777777" w:rsidR="00AA005D" w:rsidRDefault="00AA005D">
            <w:pPr>
              <w:pStyle w:val="TAC"/>
              <w:rPr>
                <w:lang w:val="fr-FR" w:eastAsia="zh-CN"/>
              </w:rPr>
            </w:pPr>
            <w:r>
              <w:rPr>
                <w:lang w:val="fr-FR" w:eastAsia="zh-CN"/>
              </w:rPr>
              <w:t>28</w:t>
            </w:r>
          </w:p>
        </w:tc>
        <w:tc>
          <w:tcPr>
            <w:tcW w:w="3965" w:type="dxa"/>
            <w:tcBorders>
              <w:top w:val="single" w:sz="4" w:space="0" w:color="auto"/>
              <w:left w:val="single" w:sz="4" w:space="0" w:color="auto"/>
              <w:bottom w:val="single" w:sz="4" w:space="0" w:color="auto"/>
              <w:right w:val="single" w:sz="4" w:space="0" w:color="auto"/>
            </w:tcBorders>
            <w:hideMark/>
          </w:tcPr>
          <w:p w14:paraId="31EC0B0B" w14:textId="77777777" w:rsidR="00AA005D" w:rsidRDefault="00AA005D">
            <w:pPr>
              <w:pStyle w:val="TAL"/>
              <w:rPr>
                <w:rFonts w:eastAsia="MS Gothic"/>
                <w:lang w:val="fr-FR" w:eastAsia="fr-FR"/>
              </w:rPr>
            </w:pPr>
            <w:r>
              <w:rPr>
                <w:rFonts w:eastAsia="MS Gothic"/>
                <w:lang w:val="fr-FR" w:eastAsia="fr-FR"/>
              </w:rPr>
              <w:t xml:space="preserve">The SS </w:t>
            </w:r>
            <w:proofErr w:type="spellStart"/>
            <w:r>
              <w:rPr>
                <w:rFonts w:eastAsia="MS Gothic"/>
                <w:lang w:val="fr-FR" w:eastAsia="fr-FR"/>
              </w:rPr>
              <w:t>waits</w:t>
            </w:r>
            <w:proofErr w:type="spellEnd"/>
            <w:r>
              <w:rPr>
                <w:rFonts w:eastAsia="MS Gothic"/>
                <w:lang w:val="fr-FR" w:eastAsia="fr-FR"/>
              </w:rPr>
              <w:t xml:space="preserve"> for 5 seconds</w:t>
            </w:r>
          </w:p>
        </w:tc>
        <w:tc>
          <w:tcPr>
            <w:tcW w:w="708" w:type="dxa"/>
            <w:tcBorders>
              <w:top w:val="single" w:sz="4" w:space="0" w:color="auto"/>
              <w:left w:val="single" w:sz="4" w:space="0" w:color="auto"/>
              <w:bottom w:val="single" w:sz="4" w:space="0" w:color="auto"/>
              <w:right w:val="single" w:sz="4" w:space="0" w:color="auto"/>
            </w:tcBorders>
            <w:hideMark/>
          </w:tcPr>
          <w:p w14:paraId="477072B2"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3FECFE5D"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01E71E9D"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A8E24EF" w14:textId="77777777" w:rsidR="00AA005D" w:rsidRDefault="00AA005D">
            <w:pPr>
              <w:pStyle w:val="TAC"/>
              <w:rPr>
                <w:lang w:val="fr-FR" w:eastAsia="zh-CN"/>
              </w:rPr>
            </w:pPr>
            <w:r>
              <w:rPr>
                <w:lang w:val="fr-FR" w:eastAsia="zh-CN"/>
              </w:rPr>
              <w:t>-</w:t>
            </w:r>
          </w:p>
        </w:tc>
      </w:tr>
      <w:tr w:rsidR="00AA005D" w14:paraId="43277C15"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58644948" w14:textId="77777777" w:rsidR="00AA005D" w:rsidRDefault="00AA005D">
            <w:pPr>
              <w:pStyle w:val="TAC"/>
              <w:rPr>
                <w:lang w:val="fr-FR" w:eastAsia="zh-CN"/>
              </w:rPr>
            </w:pPr>
            <w:r>
              <w:rPr>
                <w:lang w:val="fr-FR" w:eastAsia="zh-CN"/>
              </w:rPr>
              <w:t>29-40</w:t>
            </w:r>
          </w:p>
        </w:tc>
        <w:tc>
          <w:tcPr>
            <w:tcW w:w="3965" w:type="dxa"/>
            <w:tcBorders>
              <w:top w:val="single" w:sz="4" w:space="0" w:color="auto"/>
              <w:left w:val="single" w:sz="4" w:space="0" w:color="auto"/>
              <w:bottom w:val="single" w:sz="4" w:space="0" w:color="auto"/>
              <w:right w:val="single" w:sz="4" w:space="0" w:color="auto"/>
            </w:tcBorders>
            <w:hideMark/>
          </w:tcPr>
          <w:p w14:paraId="1A5C2A6C" w14:textId="77777777" w:rsidR="00AA005D" w:rsidRDefault="00AA005D">
            <w:pPr>
              <w:pStyle w:val="TAL"/>
              <w:rPr>
                <w:rFonts w:eastAsia="MS Gothic"/>
                <w:lang w:val="fr-FR" w:eastAsia="fr-FR"/>
              </w:rPr>
            </w:pPr>
            <w:proofErr w:type="spellStart"/>
            <w:r>
              <w:rPr>
                <w:rFonts w:eastAsia="MS Gothic"/>
                <w:lang w:val="fr-FR" w:eastAsia="fr-FR"/>
              </w:rPr>
              <w:t>Steps</w:t>
            </w:r>
            <w:proofErr w:type="spellEnd"/>
            <w:r>
              <w:rPr>
                <w:rFonts w:eastAsia="MS Gothic"/>
                <w:lang w:val="fr-FR" w:eastAsia="fr-FR"/>
              </w:rPr>
              <w:t xml:space="preserve"> 1 to 12 of the </w:t>
            </w:r>
            <w:proofErr w:type="spellStart"/>
            <w:r>
              <w:rPr>
                <w:rFonts w:eastAsia="MS Gothic"/>
                <w:lang w:val="fr-FR" w:eastAsia="fr-FR"/>
              </w:rPr>
              <w:t>generic</w:t>
            </w:r>
            <w:proofErr w:type="spellEnd"/>
            <w:r>
              <w:rPr>
                <w:rFonts w:eastAsia="MS Gothic"/>
                <w:lang w:val="fr-FR" w:eastAsia="fr-FR"/>
              </w:rPr>
              <w:t xml:space="preserve"> test </w:t>
            </w:r>
            <w:proofErr w:type="spellStart"/>
            <w:r>
              <w:rPr>
                <w:rFonts w:eastAsia="MS Gothic"/>
                <w:lang w:val="fr-FR" w:eastAsia="fr-FR"/>
              </w:rPr>
              <w:t>procedure</w:t>
            </w:r>
            <w:proofErr w:type="spellEnd"/>
            <w:r>
              <w:rPr>
                <w:rFonts w:eastAsia="MS Gothic"/>
                <w:lang w:val="fr-FR" w:eastAsia="fr-FR"/>
              </w:rPr>
              <w:t xml:space="preserve"> for IMS MT speech call establishment in 5GC </w:t>
            </w:r>
            <w:proofErr w:type="spellStart"/>
            <w:r>
              <w:rPr>
                <w:rFonts w:eastAsia="MS Gothic"/>
                <w:lang w:val="fr-FR" w:eastAsia="fr-FR"/>
              </w:rPr>
              <w:t>specified</w:t>
            </w:r>
            <w:proofErr w:type="spellEnd"/>
            <w:r>
              <w:rPr>
                <w:rFonts w:eastAsia="MS Gothic"/>
                <w:lang w:val="fr-FR" w:eastAsia="fr-FR"/>
              </w:rPr>
              <w:t xml:space="preserve"> in TS 38.508-1 [21] Table 4.9.16.2.2-1 are </w:t>
            </w:r>
            <w:proofErr w:type="spellStart"/>
            <w:r>
              <w:rPr>
                <w:rFonts w:eastAsia="MS Gothic"/>
                <w:lang w:val="fr-FR" w:eastAsia="fr-FR"/>
              </w:rPr>
              <w:t>performed</w:t>
            </w:r>
            <w:proofErr w:type="spellEnd"/>
            <w:r>
              <w:rPr>
                <w:rFonts w:eastAsia="MS Gothic"/>
                <w:lang w:val="fr-FR" w:eastAsia="fr-FR"/>
              </w:rPr>
              <w:t>.</w:t>
            </w:r>
          </w:p>
          <w:p w14:paraId="5CD42DDA" w14:textId="77777777" w:rsidR="00AA005D" w:rsidRDefault="00AA005D">
            <w:pPr>
              <w:pStyle w:val="TAL"/>
              <w:rPr>
                <w:rFonts w:eastAsia="MS Gothic"/>
                <w:lang w:val="fr-FR" w:eastAsia="fr-FR"/>
              </w:rPr>
            </w:pPr>
            <w:r>
              <w:rPr>
                <w:lang w:val="fr-FR" w:eastAsia="fr-FR"/>
              </w:rPr>
              <w:t>(</w:t>
            </w:r>
            <w:proofErr w:type="spellStart"/>
            <w:r>
              <w:rPr>
                <w:lang w:val="fr-FR" w:eastAsia="fr-FR"/>
              </w:rPr>
              <w:t>Steps</w:t>
            </w:r>
            <w:proofErr w:type="spellEnd"/>
            <w:r>
              <w:rPr>
                <w:lang w:val="fr-FR" w:eastAsia="fr-FR"/>
              </w:rPr>
              <w:t xml:space="preserve"> 1-5 of Annex A.5.1a for UE </w:t>
            </w:r>
            <w:proofErr w:type="spellStart"/>
            <w:r>
              <w:rPr>
                <w:lang w:val="fr-FR" w:eastAsia="fr-FR"/>
              </w:rPr>
              <w:t>configured</w:t>
            </w:r>
            <w:proofErr w:type="spellEnd"/>
            <w:r>
              <w:rPr>
                <w:lang w:val="fr-FR" w:eastAsia="fr-FR"/>
              </w:rPr>
              <w:t xml:space="preserve"> </w:t>
            </w:r>
            <w:proofErr w:type="spellStart"/>
            <w:r>
              <w:rPr>
                <w:lang w:val="fr-FR" w:eastAsia="fr-FR"/>
              </w:rPr>
              <w:t>with</w:t>
            </w:r>
            <w:proofErr w:type="spellEnd"/>
            <w:r>
              <w:rPr>
                <w:lang w:val="fr-FR" w:eastAsia="fr-FR"/>
              </w:rPr>
              <w:t xml:space="preserve"> usage of </w:t>
            </w:r>
            <w:proofErr w:type="spellStart"/>
            <w:r>
              <w:rPr>
                <w:lang w:val="fr-FR" w:eastAsia="fr-FR"/>
              </w:rPr>
              <w:t>preconditions</w:t>
            </w:r>
            <w:proofErr w:type="spellEnd"/>
            <w:r>
              <w:rPr>
                <w:lang w:val="fr-FR" w:eastAsia="fr-FR"/>
              </w:rPr>
              <w:t xml:space="preserve"> </w:t>
            </w:r>
            <w:proofErr w:type="spellStart"/>
            <w:r>
              <w:rPr>
                <w:lang w:val="fr-FR" w:eastAsia="fr-FR"/>
              </w:rPr>
              <w:t>else</w:t>
            </w:r>
            <w:proofErr w:type="spellEnd"/>
            <w:r>
              <w:rPr>
                <w:lang w:val="fr-FR" w:eastAsia="fr-FR"/>
              </w:rPr>
              <w:t xml:space="preserve"> A.5.2a)</w:t>
            </w:r>
          </w:p>
        </w:tc>
        <w:tc>
          <w:tcPr>
            <w:tcW w:w="708" w:type="dxa"/>
            <w:tcBorders>
              <w:top w:val="single" w:sz="4" w:space="0" w:color="auto"/>
              <w:left w:val="single" w:sz="4" w:space="0" w:color="auto"/>
              <w:bottom w:val="single" w:sz="4" w:space="0" w:color="auto"/>
              <w:right w:val="single" w:sz="4" w:space="0" w:color="auto"/>
            </w:tcBorders>
            <w:hideMark/>
          </w:tcPr>
          <w:p w14:paraId="52EFDC03"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56D8346F"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3F605BE5"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EB2244C" w14:textId="77777777" w:rsidR="00AA005D" w:rsidRDefault="00AA005D">
            <w:pPr>
              <w:pStyle w:val="TAC"/>
              <w:rPr>
                <w:lang w:val="fr-FR" w:eastAsia="zh-CN"/>
              </w:rPr>
            </w:pPr>
            <w:r>
              <w:rPr>
                <w:lang w:val="fr-FR" w:eastAsia="zh-CN"/>
              </w:rPr>
              <w:t>-</w:t>
            </w:r>
          </w:p>
        </w:tc>
      </w:tr>
      <w:tr w:rsidR="00AA005D" w14:paraId="78A3B215"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5CD010DD" w14:textId="77777777" w:rsidR="00AA005D" w:rsidRDefault="00AA005D">
            <w:pPr>
              <w:pStyle w:val="TAC"/>
              <w:rPr>
                <w:lang w:val="fr-FR" w:eastAsia="zh-CN"/>
              </w:rPr>
            </w:pPr>
            <w:r>
              <w:rPr>
                <w:rFonts w:eastAsia="MS Gothic"/>
                <w:lang w:val="fr-FR" w:eastAsia="fr-FR"/>
              </w:rPr>
              <w:t>-</w:t>
            </w:r>
          </w:p>
        </w:tc>
        <w:tc>
          <w:tcPr>
            <w:tcW w:w="3965" w:type="dxa"/>
            <w:tcBorders>
              <w:top w:val="single" w:sz="4" w:space="0" w:color="auto"/>
              <w:left w:val="single" w:sz="4" w:space="0" w:color="auto"/>
              <w:bottom w:val="single" w:sz="4" w:space="0" w:color="auto"/>
              <w:right w:val="single" w:sz="4" w:space="0" w:color="auto"/>
            </w:tcBorders>
            <w:hideMark/>
          </w:tcPr>
          <w:p w14:paraId="3523C2F5" w14:textId="4C94E6CD" w:rsidR="00AA005D" w:rsidRDefault="00AA005D">
            <w:pPr>
              <w:pStyle w:val="TAL"/>
              <w:rPr>
                <w:rFonts w:eastAsia="MS Gothic"/>
                <w:lang w:val="fr-FR" w:eastAsia="fr-FR"/>
              </w:rPr>
            </w:pPr>
            <w:r>
              <w:rPr>
                <w:rFonts w:eastAsia="MS Gothic"/>
                <w:lang w:val="fr-FR" w:eastAsia="fr-FR"/>
              </w:rPr>
              <w:t xml:space="preserve">EXCEPTION: </w:t>
            </w:r>
            <w:proofErr w:type="spellStart"/>
            <w:r>
              <w:rPr>
                <w:rFonts w:eastAsia="MS Gothic"/>
                <w:lang w:val="fr-FR" w:eastAsia="fr-FR"/>
              </w:rPr>
              <w:t>Steps</w:t>
            </w:r>
            <w:proofErr w:type="spellEnd"/>
            <w:r>
              <w:rPr>
                <w:rFonts w:eastAsia="MS Gothic"/>
                <w:lang w:val="fr-FR" w:eastAsia="fr-FR"/>
              </w:rPr>
              <w:t xml:space="preserve"> 41a1 to 41b6 </w:t>
            </w:r>
            <w:proofErr w:type="spellStart"/>
            <w:r>
              <w:rPr>
                <w:rFonts w:eastAsia="MS Gothic"/>
                <w:lang w:val="fr-FR" w:eastAsia="fr-FR"/>
              </w:rPr>
              <w:t>describe</w:t>
            </w:r>
            <w:proofErr w:type="spellEnd"/>
            <w:r w:rsidR="00B82D5B">
              <w:rPr>
                <w:rFonts w:eastAsia="MS Gothic"/>
                <w:lang w:val="fr-FR" w:eastAsia="fr-FR"/>
              </w:rPr>
              <w:t xml:space="preserve"> </w:t>
            </w:r>
            <w:proofErr w:type="spellStart"/>
            <w:r>
              <w:rPr>
                <w:rFonts w:eastAsia="MS Gothic"/>
                <w:lang w:val="fr-FR" w:eastAsia="fr-FR"/>
              </w:rPr>
              <w:t>behaviour</w:t>
            </w:r>
            <w:proofErr w:type="spellEnd"/>
            <w:r>
              <w:rPr>
                <w:rFonts w:eastAsia="MS Gothic"/>
                <w:lang w:val="fr-FR" w:eastAsia="fr-FR"/>
              </w:rPr>
              <w:t xml:space="preserve"> </w:t>
            </w:r>
            <w:proofErr w:type="spellStart"/>
            <w:r>
              <w:rPr>
                <w:rFonts w:eastAsia="MS Gothic"/>
                <w:lang w:val="fr-FR" w:eastAsia="fr-FR"/>
              </w:rPr>
              <w:t>that</w:t>
            </w:r>
            <w:proofErr w:type="spellEnd"/>
            <w:r>
              <w:rPr>
                <w:rFonts w:eastAsia="MS Gothic"/>
                <w:lang w:val="fr-FR" w:eastAsia="fr-FR"/>
              </w:rPr>
              <w:t xml:space="preserve"> </w:t>
            </w:r>
            <w:proofErr w:type="spellStart"/>
            <w:r>
              <w:rPr>
                <w:rFonts w:eastAsia="MS Gothic"/>
                <w:lang w:val="fr-FR" w:eastAsia="fr-FR"/>
              </w:rPr>
              <w:t>depends</w:t>
            </w:r>
            <w:proofErr w:type="spellEnd"/>
            <w:r>
              <w:rPr>
                <w:rFonts w:eastAsia="MS Gothic"/>
                <w:lang w:val="fr-FR" w:eastAsia="fr-FR"/>
              </w:rPr>
              <w:t xml:space="preserve"> on UE configuration;</w:t>
            </w:r>
            <w:r w:rsidR="00B82D5B">
              <w:rPr>
                <w:rFonts w:eastAsia="MS Gothic"/>
                <w:lang w:val="fr-FR" w:eastAsia="fr-FR"/>
              </w:rPr>
              <w:t xml:space="preserve"> </w:t>
            </w:r>
            <w:r>
              <w:rPr>
                <w:rFonts w:eastAsia="MS Gothic"/>
                <w:lang w:val="fr-FR" w:eastAsia="fr-FR"/>
              </w:rPr>
              <w:t>the “</w:t>
            </w:r>
            <w:proofErr w:type="spellStart"/>
            <w:r>
              <w:rPr>
                <w:rFonts w:eastAsia="MS Gothic"/>
                <w:lang w:val="fr-FR" w:eastAsia="fr-FR"/>
              </w:rPr>
              <w:t>lower</w:t>
            </w:r>
            <w:proofErr w:type="spellEnd"/>
            <w:r>
              <w:rPr>
                <w:rFonts w:eastAsia="MS Gothic"/>
                <w:lang w:val="fr-FR" w:eastAsia="fr-FR"/>
              </w:rPr>
              <w:t xml:space="preserve"> case </w:t>
            </w:r>
            <w:proofErr w:type="spellStart"/>
            <w:r>
              <w:rPr>
                <w:rFonts w:eastAsia="MS Gothic"/>
                <w:lang w:val="fr-FR" w:eastAsia="fr-FR"/>
              </w:rPr>
              <w:t>letter</w:t>
            </w:r>
            <w:proofErr w:type="spellEnd"/>
            <w:r>
              <w:rPr>
                <w:rFonts w:eastAsia="MS Gothic"/>
                <w:lang w:val="fr-FR" w:eastAsia="fr-FR"/>
              </w:rPr>
              <w:t xml:space="preserve">” identifies </w:t>
            </w:r>
            <w:proofErr w:type="gramStart"/>
            <w:r>
              <w:rPr>
                <w:rFonts w:eastAsia="MS Gothic"/>
                <w:lang w:val="fr-FR" w:eastAsia="fr-FR"/>
              </w:rPr>
              <w:t>a</w:t>
            </w:r>
            <w:proofErr w:type="gramEnd"/>
            <w:r>
              <w:rPr>
                <w:rFonts w:eastAsia="MS Gothic"/>
                <w:lang w:val="fr-FR" w:eastAsia="fr-FR"/>
              </w:rPr>
              <w:t xml:space="preserve"> </w:t>
            </w:r>
            <w:proofErr w:type="spellStart"/>
            <w:r>
              <w:rPr>
                <w:rFonts w:eastAsia="MS Gothic"/>
                <w:lang w:val="fr-FR" w:eastAsia="fr-FR"/>
              </w:rPr>
              <w:t>step</w:t>
            </w:r>
            <w:proofErr w:type="spellEnd"/>
            <w:r w:rsidR="00B82D5B">
              <w:rPr>
                <w:rFonts w:eastAsia="MS Gothic"/>
                <w:lang w:val="fr-FR" w:eastAsia="fr-FR"/>
              </w:rPr>
              <w:t xml:space="preserve"> </w:t>
            </w:r>
            <w:proofErr w:type="spellStart"/>
            <w:r>
              <w:rPr>
                <w:rFonts w:eastAsia="MS Gothic"/>
                <w:lang w:val="fr-FR" w:eastAsia="fr-FR"/>
              </w:rPr>
              <w:t>sequence</w:t>
            </w:r>
            <w:proofErr w:type="spellEnd"/>
            <w:r>
              <w:rPr>
                <w:rFonts w:eastAsia="MS Gothic"/>
                <w:lang w:val="fr-FR" w:eastAsia="fr-FR"/>
              </w:rPr>
              <w:t xml:space="preserve"> t</w:t>
            </w:r>
            <w:proofErr w:type="spellStart"/>
            <w:r>
              <w:rPr>
                <w:rFonts w:eastAsia="MS Gothic"/>
                <w:lang w:val="fr-FR" w:eastAsia="fr-FR"/>
              </w:rPr>
              <w:t>hat</w:t>
            </w:r>
            <w:proofErr w:type="spellEnd"/>
            <w:r>
              <w:rPr>
                <w:rFonts w:eastAsia="MS Gothic"/>
                <w:lang w:val="fr-FR" w:eastAsia="fr-FR"/>
              </w:rPr>
              <w:t xml:space="preserve"> </w:t>
            </w:r>
            <w:proofErr w:type="spellStart"/>
            <w:r>
              <w:rPr>
                <w:rFonts w:eastAsia="MS Gothic"/>
                <w:lang w:val="fr-FR" w:eastAsia="fr-FR"/>
              </w:rPr>
              <w:t>takes</w:t>
            </w:r>
            <w:proofErr w:type="spellEnd"/>
            <w:r>
              <w:rPr>
                <w:rFonts w:eastAsia="MS Gothic"/>
                <w:lang w:val="fr-FR" w:eastAsia="fr-FR"/>
              </w:rPr>
              <w:t xml:space="preserve"> place if </w:t>
            </w:r>
            <w:proofErr w:type="spellStart"/>
            <w:r>
              <w:rPr>
                <w:rFonts w:eastAsia="MS Gothic"/>
                <w:lang w:val="fr-FR" w:eastAsia="fr-FR"/>
              </w:rPr>
              <w:t>such</w:t>
            </w:r>
            <w:proofErr w:type="spellEnd"/>
            <w:r>
              <w:rPr>
                <w:rFonts w:eastAsia="MS Gothic"/>
                <w:lang w:val="fr-FR" w:eastAsia="fr-FR"/>
              </w:rPr>
              <w:t xml:space="preserve"> configuration</w:t>
            </w:r>
            <w:r w:rsidR="00B82D5B">
              <w:rPr>
                <w:rFonts w:eastAsia="MS Gothic"/>
                <w:lang w:val="fr-FR" w:eastAsia="fr-FR"/>
              </w:rPr>
              <w:t xml:space="preserve"> </w:t>
            </w:r>
            <w:proofErr w:type="spellStart"/>
            <w:r>
              <w:rPr>
                <w:rFonts w:eastAsia="MS Gothic"/>
                <w:lang w:val="fr-FR" w:eastAsia="fr-FR"/>
              </w:rPr>
              <w:t>was</w:t>
            </w:r>
            <w:proofErr w:type="spellEnd"/>
            <w:r>
              <w:rPr>
                <w:rFonts w:eastAsia="MS Gothic"/>
                <w:lang w:val="fr-FR" w:eastAsia="fr-FR"/>
              </w:rPr>
              <w:t xml:space="preserve"> </w:t>
            </w:r>
            <w:proofErr w:type="spellStart"/>
            <w:r>
              <w:rPr>
                <w:rFonts w:eastAsia="MS Gothic"/>
                <w:lang w:val="fr-FR" w:eastAsia="fr-FR"/>
              </w:rPr>
              <w:t>conducted</w:t>
            </w:r>
            <w:proofErr w:type="spellEnd"/>
            <w:r>
              <w:rPr>
                <w:rFonts w:eastAsia="MS Gothic"/>
                <w:lang w:val="fr-FR" w:eastAsia="fr-FR"/>
              </w:rPr>
              <w:t>.</w:t>
            </w:r>
          </w:p>
        </w:tc>
        <w:tc>
          <w:tcPr>
            <w:tcW w:w="708" w:type="dxa"/>
            <w:tcBorders>
              <w:top w:val="single" w:sz="4" w:space="0" w:color="auto"/>
              <w:left w:val="single" w:sz="4" w:space="0" w:color="auto"/>
              <w:bottom w:val="single" w:sz="4" w:space="0" w:color="auto"/>
              <w:right w:val="single" w:sz="4" w:space="0" w:color="auto"/>
            </w:tcBorders>
            <w:hideMark/>
          </w:tcPr>
          <w:p w14:paraId="37FAEE39"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3091C38B"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6307863C"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B5845D" w14:textId="77777777" w:rsidR="00AA005D" w:rsidRDefault="00AA005D">
            <w:pPr>
              <w:pStyle w:val="TAC"/>
              <w:rPr>
                <w:lang w:val="fr-FR" w:eastAsia="zh-CN"/>
              </w:rPr>
            </w:pPr>
            <w:r>
              <w:rPr>
                <w:lang w:val="fr-FR" w:eastAsia="zh-CN"/>
              </w:rPr>
              <w:t>-</w:t>
            </w:r>
          </w:p>
        </w:tc>
      </w:tr>
      <w:tr w:rsidR="00AA005D" w14:paraId="7DBB7F43"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3AF3C8B7" w14:textId="77777777" w:rsidR="00AA005D" w:rsidRDefault="00AA005D">
            <w:pPr>
              <w:pStyle w:val="TAC"/>
              <w:rPr>
                <w:lang w:val="fr-FR" w:eastAsia="zh-CN"/>
              </w:rPr>
            </w:pPr>
            <w:r>
              <w:rPr>
                <w:rFonts w:eastAsia="MS Gothic"/>
                <w:lang w:val="fr-FR" w:eastAsia="fr-FR"/>
              </w:rPr>
              <w:t>41a1-41a6</w:t>
            </w:r>
          </w:p>
        </w:tc>
        <w:tc>
          <w:tcPr>
            <w:tcW w:w="3965" w:type="dxa"/>
            <w:tcBorders>
              <w:top w:val="single" w:sz="4" w:space="0" w:color="auto"/>
              <w:left w:val="single" w:sz="4" w:space="0" w:color="auto"/>
              <w:bottom w:val="single" w:sz="4" w:space="0" w:color="auto"/>
              <w:right w:val="single" w:sz="4" w:space="0" w:color="auto"/>
            </w:tcBorders>
            <w:hideMark/>
          </w:tcPr>
          <w:p w14:paraId="3567DC56" w14:textId="1C2119C9" w:rsidR="00AA005D" w:rsidRDefault="00AA005D">
            <w:pPr>
              <w:pStyle w:val="TAL"/>
              <w:rPr>
                <w:rFonts w:eastAsia="MS Gothic"/>
                <w:lang w:val="fr-FR" w:eastAsia="fr-FR"/>
              </w:rPr>
            </w:pPr>
            <w:r>
              <w:rPr>
                <w:rFonts w:eastAsia="MS Gothic"/>
                <w:lang w:val="fr-FR" w:eastAsia="fr-FR"/>
              </w:rPr>
              <w:t xml:space="preserve">IF the UE is </w:t>
            </w:r>
            <w:proofErr w:type="spellStart"/>
            <w:r>
              <w:rPr>
                <w:rFonts w:eastAsia="MS Gothic"/>
                <w:lang w:val="fr-FR" w:eastAsia="fr-FR"/>
              </w:rPr>
              <w:t>configured</w:t>
            </w:r>
            <w:proofErr w:type="spellEnd"/>
            <w:r>
              <w:rPr>
                <w:rFonts w:eastAsia="MS Gothic"/>
                <w:lang w:val="fr-FR" w:eastAsia="fr-FR"/>
              </w:rPr>
              <w:t xml:space="preserve"> to use </w:t>
            </w:r>
            <w:proofErr w:type="spellStart"/>
            <w:r>
              <w:rPr>
                <w:rFonts w:eastAsia="MS Gothic"/>
                <w:lang w:val="fr-FR" w:eastAsia="fr-FR"/>
              </w:rPr>
              <w:t>preconditions</w:t>
            </w:r>
            <w:proofErr w:type="spellEnd"/>
            <w:r w:rsidR="00B82D5B">
              <w:rPr>
                <w:rFonts w:eastAsia="MS Gothic"/>
                <w:lang w:val="fr-FR" w:eastAsia="fr-FR"/>
              </w:rPr>
              <w:t xml:space="preserve"> </w:t>
            </w:r>
            <w:r>
              <w:rPr>
                <w:rFonts w:eastAsia="MS Gothic"/>
                <w:lang w:val="fr-FR" w:eastAsia="fr-FR"/>
              </w:rPr>
              <w:t xml:space="preserve">THEN </w:t>
            </w:r>
            <w:proofErr w:type="spellStart"/>
            <w:r>
              <w:rPr>
                <w:rFonts w:eastAsia="MS Gothic"/>
                <w:lang w:val="fr-FR" w:eastAsia="fr-FR"/>
              </w:rPr>
              <w:t>steps</w:t>
            </w:r>
            <w:proofErr w:type="spellEnd"/>
            <w:r>
              <w:rPr>
                <w:rFonts w:eastAsia="MS Gothic"/>
                <w:lang w:val="fr-FR" w:eastAsia="fr-FR"/>
              </w:rPr>
              <w:t xml:space="preserve"> 6-10A of Annex A.5.1a </w:t>
            </w:r>
            <w:proofErr w:type="spellStart"/>
            <w:r>
              <w:rPr>
                <w:rFonts w:eastAsia="MS Gothic"/>
                <w:lang w:val="fr-FR" w:eastAsia="fr-FR"/>
              </w:rPr>
              <w:t>take</w:t>
            </w:r>
            <w:proofErr w:type="spellEnd"/>
            <w:r>
              <w:rPr>
                <w:rFonts w:eastAsia="MS Gothic"/>
                <w:lang w:val="fr-FR" w:eastAsia="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6C7CB07F"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068BEF80"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416FC29D"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789D4F4" w14:textId="77777777" w:rsidR="00AA005D" w:rsidRDefault="00AA005D">
            <w:pPr>
              <w:pStyle w:val="TAC"/>
              <w:rPr>
                <w:lang w:val="fr-FR" w:eastAsia="zh-CN"/>
              </w:rPr>
            </w:pPr>
            <w:r>
              <w:rPr>
                <w:lang w:val="fr-FR" w:eastAsia="zh-CN"/>
              </w:rPr>
              <w:t>-</w:t>
            </w:r>
          </w:p>
        </w:tc>
      </w:tr>
      <w:tr w:rsidR="00AA005D" w14:paraId="0EC5FFDF"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1D0E1977" w14:textId="77777777" w:rsidR="00AA005D" w:rsidRDefault="00AA005D">
            <w:pPr>
              <w:pStyle w:val="TAC"/>
              <w:rPr>
                <w:lang w:val="fr-FR" w:eastAsia="zh-CN"/>
              </w:rPr>
            </w:pPr>
            <w:r>
              <w:rPr>
                <w:lang w:val="fr-FR" w:eastAsia="zh-CN"/>
              </w:rPr>
              <w:t>41a7</w:t>
            </w:r>
          </w:p>
        </w:tc>
        <w:tc>
          <w:tcPr>
            <w:tcW w:w="3965" w:type="dxa"/>
            <w:tcBorders>
              <w:top w:val="single" w:sz="4" w:space="0" w:color="auto"/>
              <w:left w:val="single" w:sz="4" w:space="0" w:color="auto"/>
              <w:bottom w:val="single" w:sz="4" w:space="0" w:color="auto"/>
              <w:right w:val="single" w:sz="4" w:space="0" w:color="auto"/>
            </w:tcBorders>
            <w:hideMark/>
          </w:tcPr>
          <w:p w14:paraId="40F3A1E7" w14:textId="4FEFBA71" w:rsidR="00AA005D" w:rsidRDefault="00AA005D">
            <w:pPr>
              <w:pStyle w:val="TAL"/>
              <w:rPr>
                <w:rFonts w:eastAsia="MS Gothic"/>
                <w:lang w:val="fr-FR" w:eastAsia="fr-FR"/>
              </w:rPr>
            </w:pPr>
            <w:r>
              <w:rPr>
                <w:rFonts w:eastAsia="MS Gothic"/>
                <w:lang w:val="fr-FR" w:eastAsia="fr-FR"/>
              </w:rPr>
              <w:t xml:space="preserve">Check: </w:t>
            </w:r>
            <w:proofErr w:type="spellStart"/>
            <w:r>
              <w:rPr>
                <w:rFonts w:eastAsia="MS Gothic"/>
                <w:lang w:val="fr-FR" w:eastAsia="fr-FR"/>
              </w:rPr>
              <w:t>Does</w:t>
            </w:r>
            <w:proofErr w:type="spellEnd"/>
            <w:r>
              <w:rPr>
                <w:rFonts w:eastAsia="MS Gothic"/>
                <w:lang w:val="fr-FR" w:eastAsia="fr-FR"/>
              </w:rPr>
              <w:t xml:space="preserve"> the UE </w:t>
            </w:r>
            <w:proofErr w:type="spellStart"/>
            <w:r>
              <w:rPr>
                <w:rFonts w:eastAsia="MS Gothic"/>
                <w:lang w:val="fr-FR" w:eastAsia="fr-FR"/>
              </w:rPr>
              <w:t>send</w:t>
            </w:r>
            <w:proofErr w:type="spellEnd"/>
            <w:r>
              <w:rPr>
                <w:rFonts w:eastAsia="MS Gothic"/>
                <w:lang w:val="fr-FR" w:eastAsia="fr-FR"/>
              </w:rPr>
              <w:t xml:space="preserve"> a </w:t>
            </w:r>
            <w:proofErr w:type="spellStart"/>
            <w:r>
              <w:rPr>
                <w:rFonts w:eastAsia="MS Gothic"/>
                <w:lang w:val="fr-FR" w:eastAsia="fr-FR"/>
              </w:rPr>
              <w:t>correctly</w:t>
            </w:r>
            <w:proofErr w:type="spellEnd"/>
            <w:r>
              <w:rPr>
                <w:rFonts w:eastAsia="MS Gothic"/>
                <w:lang w:val="fr-FR" w:eastAsia="fr-FR"/>
              </w:rPr>
              <w:t xml:space="preserve"> </w:t>
            </w:r>
            <w:proofErr w:type="spellStart"/>
            <w:r>
              <w:rPr>
                <w:rFonts w:eastAsia="MS Gothic"/>
                <w:lang w:val="fr-FR" w:eastAsia="fr-FR"/>
              </w:rPr>
              <w:t>composed</w:t>
            </w:r>
            <w:proofErr w:type="spellEnd"/>
            <w:r>
              <w:rPr>
                <w:rFonts w:eastAsia="MS Gothic"/>
                <w:lang w:val="fr-FR" w:eastAsia="fr-FR"/>
              </w:rPr>
              <w:t xml:space="preserve"> 200 OK for INVITE </w:t>
            </w:r>
            <w:proofErr w:type="spellStart"/>
            <w:r>
              <w:rPr>
                <w:rFonts w:eastAsia="MS Gothic"/>
                <w:lang w:val="fr-FR" w:eastAsia="fr-FR"/>
              </w:rPr>
              <w:t>request</w:t>
            </w:r>
            <w:proofErr w:type="spellEnd"/>
            <w:r>
              <w:rPr>
                <w:rFonts w:eastAsia="MS Gothic"/>
                <w:lang w:val="fr-FR" w:eastAsia="fr-FR"/>
              </w:rPr>
              <w:t>?</w:t>
            </w:r>
          </w:p>
          <w:p w14:paraId="5D96F32F" w14:textId="77777777" w:rsidR="00AA005D" w:rsidRDefault="00AA005D">
            <w:pPr>
              <w:pStyle w:val="TAL"/>
              <w:rPr>
                <w:lang w:val="fr-FR" w:eastAsia="fr-FR"/>
              </w:rPr>
            </w:pPr>
            <w:r>
              <w:rPr>
                <w:rFonts w:eastAsia="MS Gothic"/>
                <w:lang w:val="fr-FR" w:eastAsia="fr-FR"/>
              </w:rPr>
              <w:t>(</w:t>
            </w:r>
            <w:proofErr w:type="spellStart"/>
            <w:r>
              <w:rPr>
                <w:rFonts w:eastAsia="MS Gothic"/>
                <w:lang w:val="fr-FR" w:eastAsia="fr-FR"/>
              </w:rPr>
              <w:t>Step</w:t>
            </w:r>
            <w:proofErr w:type="spellEnd"/>
            <w:r>
              <w:rPr>
                <w:rFonts w:eastAsia="MS Gothic"/>
                <w:lang w:val="fr-FR" w:eastAsia="fr-FR"/>
              </w:rPr>
              <w:t xml:space="preserve"> 11 of </w:t>
            </w:r>
            <w:proofErr w:type="spellStart"/>
            <w:r>
              <w:rPr>
                <w:rFonts w:eastAsia="MS Gothic"/>
                <w:lang w:val="fr-FR" w:eastAsia="fr-FR"/>
              </w:rPr>
              <w:t>annex</w:t>
            </w:r>
            <w:proofErr w:type="spellEnd"/>
            <w:r>
              <w:rPr>
                <w:rFonts w:eastAsia="MS Gothic"/>
                <w:lang w:val="fr-FR" w:eastAsia="fr-FR"/>
              </w:rPr>
              <w:t xml:space="preserve"> A.5.1a)</w:t>
            </w:r>
          </w:p>
        </w:tc>
        <w:tc>
          <w:tcPr>
            <w:tcW w:w="708" w:type="dxa"/>
            <w:tcBorders>
              <w:top w:val="single" w:sz="4" w:space="0" w:color="auto"/>
              <w:left w:val="single" w:sz="4" w:space="0" w:color="auto"/>
              <w:bottom w:val="single" w:sz="4" w:space="0" w:color="auto"/>
              <w:right w:val="single" w:sz="4" w:space="0" w:color="auto"/>
            </w:tcBorders>
            <w:hideMark/>
          </w:tcPr>
          <w:p w14:paraId="02FC2ADE" w14:textId="77777777" w:rsidR="00AA005D" w:rsidRDefault="00AA005D">
            <w:pPr>
              <w:pStyle w:val="TAC"/>
              <w:rPr>
                <w:rFonts w:eastAsia="MS Gothic"/>
                <w:lang w:val="fr-FR" w:eastAsia="fr-FR"/>
              </w:rPr>
            </w:pPr>
            <w:r>
              <w:rPr>
                <w:rFonts w:eastAsia="MS Gothic"/>
                <w:lang w:val="fr-FR" w:eastAsia="fr-FR"/>
              </w:rPr>
              <w:t>--&gt;</w:t>
            </w:r>
          </w:p>
        </w:tc>
        <w:tc>
          <w:tcPr>
            <w:tcW w:w="2974" w:type="dxa"/>
            <w:tcBorders>
              <w:top w:val="single" w:sz="4" w:space="0" w:color="auto"/>
              <w:left w:val="single" w:sz="4" w:space="0" w:color="auto"/>
              <w:bottom w:val="single" w:sz="4" w:space="0" w:color="auto"/>
              <w:right w:val="single" w:sz="4" w:space="0" w:color="auto"/>
            </w:tcBorders>
            <w:hideMark/>
          </w:tcPr>
          <w:p w14:paraId="1F05437E" w14:textId="77777777" w:rsidR="00AA005D" w:rsidRDefault="00AA005D">
            <w:pPr>
              <w:pStyle w:val="TAL"/>
              <w:rPr>
                <w:rFonts w:eastAsia="MS Gothic"/>
                <w:lang w:val="fr-FR" w:eastAsia="fr-FR"/>
              </w:rPr>
            </w:pPr>
            <w:r>
              <w:rPr>
                <w:rFonts w:eastAsia="MS Gothic"/>
                <w:lang w:val="fr-FR" w:eastAsia="fr-FR"/>
              </w:rPr>
              <w:t>200 OK</w:t>
            </w:r>
          </w:p>
        </w:tc>
        <w:tc>
          <w:tcPr>
            <w:tcW w:w="567" w:type="dxa"/>
            <w:tcBorders>
              <w:top w:val="single" w:sz="4" w:space="0" w:color="auto"/>
              <w:left w:val="single" w:sz="4" w:space="0" w:color="auto"/>
              <w:bottom w:val="single" w:sz="4" w:space="0" w:color="auto"/>
              <w:right w:val="single" w:sz="4" w:space="0" w:color="auto"/>
            </w:tcBorders>
            <w:hideMark/>
          </w:tcPr>
          <w:p w14:paraId="27FAFF23" w14:textId="77777777" w:rsidR="00AA005D" w:rsidRDefault="00AA005D">
            <w:pPr>
              <w:pStyle w:val="TAC"/>
              <w:rPr>
                <w:lang w:val="fr-FR" w:eastAsia="zh-CN"/>
              </w:rPr>
            </w:pPr>
            <w:r>
              <w:rPr>
                <w:lang w:val="fr-FR"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631A9B55" w14:textId="77777777" w:rsidR="00AA005D" w:rsidRDefault="00AA005D">
            <w:pPr>
              <w:pStyle w:val="TAC"/>
              <w:rPr>
                <w:lang w:val="fr-FR" w:eastAsia="zh-CN"/>
              </w:rPr>
            </w:pPr>
            <w:r>
              <w:rPr>
                <w:lang w:val="fr-FR" w:eastAsia="zh-CN"/>
              </w:rPr>
              <w:t>P</w:t>
            </w:r>
          </w:p>
        </w:tc>
      </w:tr>
      <w:tr w:rsidR="00AA005D" w14:paraId="0DF68454"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5CF5C861" w14:textId="77777777" w:rsidR="00AA005D" w:rsidRDefault="00AA005D">
            <w:pPr>
              <w:pStyle w:val="TAC"/>
              <w:rPr>
                <w:lang w:val="fr-FR" w:eastAsia="zh-CN"/>
              </w:rPr>
            </w:pPr>
            <w:r>
              <w:rPr>
                <w:lang w:val="fr-FR" w:eastAsia="zh-CN"/>
              </w:rPr>
              <w:t>41a8</w:t>
            </w:r>
          </w:p>
        </w:tc>
        <w:tc>
          <w:tcPr>
            <w:tcW w:w="3965" w:type="dxa"/>
            <w:tcBorders>
              <w:top w:val="single" w:sz="4" w:space="0" w:color="auto"/>
              <w:left w:val="single" w:sz="4" w:space="0" w:color="auto"/>
              <w:bottom w:val="single" w:sz="4" w:space="0" w:color="auto"/>
              <w:right w:val="single" w:sz="4" w:space="0" w:color="auto"/>
            </w:tcBorders>
          </w:tcPr>
          <w:p w14:paraId="3133CEF6" w14:textId="027D7B3A" w:rsidR="00AA005D" w:rsidRPr="00AA005D" w:rsidRDefault="00AA005D">
            <w:pPr>
              <w:pStyle w:val="TAL"/>
              <w:rPr>
                <w:rFonts w:eastAsia="MS Gothic"/>
                <w:lang w:val="fr-FR" w:eastAsia="fr-FR"/>
              </w:rPr>
            </w:pPr>
            <w:r>
              <w:rPr>
                <w:rFonts w:eastAsia="MS Gothic"/>
                <w:lang w:val="fr-FR" w:eastAsia="fr-FR"/>
              </w:rPr>
              <w:t xml:space="preserve">SS </w:t>
            </w:r>
            <w:proofErr w:type="spellStart"/>
            <w:r>
              <w:rPr>
                <w:rFonts w:eastAsia="MS Gothic"/>
                <w:lang w:val="fr-FR" w:eastAsia="fr-FR"/>
              </w:rPr>
              <w:t>sends</w:t>
            </w:r>
            <w:proofErr w:type="spellEnd"/>
            <w:r>
              <w:rPr>
                <w:rFonts w:eastAsia="MS Gothic"/>
                <w:lang w:val="fr-FR" w:eastAsia="fr-FR"/>
              </w:rPr>
              <w:t xml:space="preserve"> ACK.</w:t>
            </w:r>
          </w:p>
        </w:tc>
        <w:tc>
          <w:tcPr>
            <w:tcW w:w="708" w:type="dxa"/>
            <w:tcBorders>
              <w:top w:val="single" w:sz="4" w:space="0" w:color="auto"/>
              <w:left w:val="single" w:sz="4" w:space="0" w:color="auto"/>
              <w:bottom w:val="single" w:sz="4" w:space="0" w:color="auto"/>
              <w:right w:val="single" w:sz="4" w:space="0" w:color="auto"/>
            </w:tcBorders>
            <w:hideMark/>
          </w:tcPr>
          <w:p w14:paraId="2B977DB3" w14:textId="77777777" w:rsidR="00AA005D" w:rsidRDefault="00AA005D">
            <w:pPr>
              <w:pStyle w:val="TAC"/>
              <w:rPr>
                <w:rFonts w:eastAsia="MS Gothic"/>
                <w:lang w:val="fr-FR" w:eastAsia="fr-FR"/>
              </w:rPr>
            </w:pPr>
            <w:r>
              <w:rPr>
                <w:rFonts w:eastAsia="MS Gothic"/>
                <w:lang w:val="fr-FR" w:eastAsia="fr-FR"/>
              </w:rPr>
              <w:t>&lt;--</w:t>
            </w:r>
          </w:p>
        </w:tc>
        <w:tc>
          <w:tcPr>
            <w:tcW w:w="2974" w:type="dxa"/>
            <w:tcBorders>
              <w:top w:val="single" w:sz="4" w:space="0" w:color="auto"/>
              <w:left w:val="single" w:sz="4" w:space="0" w:color="auto"/>
              <w:bottom w:val="single" w:sz="4" w:space="0" w:color="auto"/>
              <w:right w:val="single" w:sz="4" w:space="0" w:color="auto"/>
            </w:tcBorders>
            <w:hideMark/>
          </w:tcPr>
          <w:p w14:paraId="6DBDF6B2" w14:textId="77777777" w:rsidR="00AA005D" w:rsidRDefault="00AA005D">
            <w:pPr>
              <w:pStyle w:val="TAL"/>
              <w:rPr>
                <w:rFonts w:eastAsia="MS Gothic"/>
                <w:lang w:val="fr-FR" w:eastAsia="fr-FR"/>
              </w:rPr>
            </w:pPr>
            <w:r>
              <w:rPr>
                <w:rFonts w:eastAsia="MS Gothic"/>
                <w:lang w:val="fr-FR" w:eastAsia="fr-FR"/>
              </w:rPr>
              <w:t>ACK</w:t>
            </w:r>
          </w:p>
        </w:tc>
        <w:tc>
          <w:tcPr>
            <w:tcW w:w="567" w:type="dxa"/>
            <w:tcBorders>
              <w:top w:val="single" w:sz="4" w:space="0" w:color="auto"/>
              <w:left w:val="single" w:sz="4" w:space="0" w:color="auto"/>
              <w:bottom w:val="single" w:sz="4" w:space="0" w:color="auto"/>
              <w:right w:val="single" w:sz="4" w:space="0" w:color="auto"/>
            </w:tcBorders>
            <w:hideMark/>
          </w:tcPr>
          <w:p w14:paraId="2BADED1F"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A6E8BD0" w14:textId="77777777" w:rsidR="00AA005D" w:rsidRDefault="00AA005D">
            <w:pPr>
              <w:pStyle w:val="TAC"/>
              <w:rPr>
                <w:lang w:val="fr-FR" w:eastAsia="zh-CN"/>
              </w:rPr>
            </w:pPr>
            <w:r>
              <w:rPr>
                <w:lang w:val="fr-FR" w:eastAsia="zh-CN"/>
              </w:rPr>
              <w:t>-</w:t>
            </w:r>
          </w:p>
        </w:tc>
      </w:tr>
      <w:tr w:rsidR="00AA005D" w14:paraId="797525EE"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453F5538" w14:textId="77777777" w:rsidR="00AA005D" w:rsidRDefault="00AA005D">
            <w:pPr>
              <w:pStyle w:val="TAC"/>
              <w:rPr>
                <w:lang w:val="fr-FR" w:eastAsia="zh-CN"/>
              </w:rPr>
            </w:pPr>
            <w:r>
              <w:rPr>
                <w:lang w:val="fr-FR" w:eastAsia="zh-CN"/>
              </w:rPr>
              <w:t>41b1-40b4</w:t>
            </w:r>
          </w:p>
        </w:tc>
        <w:tc>
          <w:tcPr>
            <w:tcW w:w="3965" w:type="dxa"/>
            <w:tcBorders>
              <w:top w:val="single" w:sz="4" w:space="0" w:color="auto"/>
              <w:left w:val="single" w:sz="4" w:space="0" w:color="auto"/>
              <w:bottom w:val="single" w:sz="4" w:space="0" w:color="auto"/>
              <w:right w:val="single" w:sz="4" w:space="0" w:color="auto"/>
            </w:tcBorders>
            <w:hideMark/>
          </w:tcPr>
          <w:p w14:paraId="29B522DB" w14:textId="77777777" w:rsidR="00AA005D" w:rsidRDefault="00AA005D">
            <w:pPr>
              <w:pStyle w:val="TAL"/>
              <w:rPr>
                <w:lang w:val="fr-FR" w:eastAsia="fr-FR"/>
              </w:rPr>
            </w:pPr>
            <w:r>
              <w:rPr>
                <w:rFonts w:eastAsia="MS Gothic"/>
                <w:lang w:val="fr-FR" w:eastAsia="fr-FR"/>
              </w:rPr>
              <w:t xml:space="preserve">ELSE </w:t>
            </w:r>
            <w:proofErr w:type="spellStart"/>
            <w:r>
              <w:rPr>
                <w:rFonts w:eastAsia="MS Gothic"/>
                <w:lang w:val="fr-FR" w:eastAsia="fr-FR"/>
              </w:rPr>
              <w:t>steps</w:t>
            </w:r>
            <w:proofErr w:type="spellEnd"/>
            <w:r>
              <w:rPr>
                <w:rFonts w:eastAsia="MS Gothic"/>
                <w:lang w:val="fr-FR" w:eastAsia="fr-FR"/>
              </w:rPr>
              <w:t xml:space="preserve"> 6-8A of Annex A.5.2a of </w:t>
            </w:r>
            <w:proofErr w:type="spellStart"/>
            <w:r>
              <w:rPr>
                <w:rFonts w:eastAsia="MS Gothic"/>
                <w:lang w:val="fr-FR" w:eastAsia="fr-FR"/>
              </w:rPr>
              <w:t>take</w:t>
            </w:r>
            <w:proofErr w:type="spellEnd"/>
            <w:r>
              <w:rPr>
                <w:rFonts w:eastAsia="MS Gothic"/>
                <w:lang w:val="fr-FR" w:eastAsia="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2506F969"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179B006C"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306BE974"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6E7E627" w14:textId="77777777" w:rsidR="00AA005D" w:rsidRDefault="00AA005D">
            <w:pPr>
              <w:pStyle w:val="TAC"/>
              <w:rPr>
                <w:lang w:val="fr-FR" w:eastAsia="zh-CN"/>
              </w:rPr>
            </w:pPr>
            <w:r>
              <w:rPr>
                <w:lang w:val="fr-FR" w:eastAsia="zh-CN"/>
              </w:rPr>
              <w:t>-</w:t>
            </w:r>
          </w:p>
        </w:tc>
      </w:tr>
      <w:tr w:rsidR="00AA005D" w14:paraId="17161076"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1E3D0B68" w14:textId="77777777" w:rsidR="00AA005D" w:rsidRDefault="00AA005D">
            <w:pPr>
              <w:pStyle w:val="TAC"/>
              <w:rPr>
                <w:lang w:val="fr-FR" w:eastAsia="zh-CN"/>
              </w:rPr>
            </w:pPr>
            <w:r>
              <w:rPr>
                <w:lang w:val="fr-FR" w:eastAsia="zh-CN"/>
              </w:rPr>
              <w:t>41b5</w:t>
            </w:r>
          </w:p>
        </w:tc>
        <w:tc>
          <w:tcPr>
            <w:tcW w:w="3965" w:type="dxa"/>
            <w:tcBorders>
              <w:top w:val="single" w:sz="4" w:space="0" w:color="auto"/>
              <w:left w:val="single" w:sz="4" w:space="0" w:color="auto"/>
              <w:bottom w:val="single" w:sz="4" w:space="0" w:color="auto"/>
              <w:right w:val="single" w:sz="4" w:space="0" w:color="auto"/>
            </w:tcBorders>
            <w:hideMark/>
          </w:tcPr>
          <w:p w14:paraId="26EB56A5" w14:textId="29EEC78D" w:rsidR="00AA005D" w:rsidRDefault="00AA005D">
            <w:pPr>
              <w:pStyle w:val="TAL"/>
              <w:rPr>
                <w:rFonts w:eastAsia="MS Gothic"/>
                <w:lang w:val="fr-FR" w:eastAsia="fr-FR"/>
              </w:rPr>
            </w:pPr>
            <w:r>
              <w:rPr>
                <w:rFonts w:eastAsia="MS Gothic"/>
                <w:lang w:val="fr-FR" w:eastAsia="fr-FR"/>
              </w:rPr>
              <w:t xml:space="preserve">Check: </w:t>
            </w:r>
            <w:proofErr w:type="spellStart"/>
            <w:r>
              <w:rPr>
                <w:rFonts w:eastAsia="MS Gothic"/>
                <w:lang w:val="fr-FR" w:eastAsia="fr-FR"/>
              </w:rPr>
              <w:t>Does</w:t>
            </w:r>
            <w:proofErr w:type="spellEnd"/>
            <w:r>
              <w:rPr>
                <w:rFonts w:eastAsia="MS Gothic"/>
                <w:lang w:val="fr-FR" w:eastAsia="fr-FR"/>
              </w:rPr>
              <w:t xml:space="preserve"> the UE </w:t>
            </w:r>
            <w:proofErr w:type="spellStart"/>
            <w:r>
              <w:rPr>
                <w:rFonts w:eastAsia="MS Gothic"/>
                <w:lang w:val="fr-FR" w:eastAsia="fr-FR"/>
              </w:rPr>
              <w:t>send</w:t>
            </w:r>
            <w:proofErr w:type="spellEnd"/>
            <w:r>
              <w:rPr>
                <w:rFonts w:eastAsia="MS Gothic"/>
                <w:lang w:val="fr-FR" w:eastAsia="fr-FR"/>
              </w:rPr>
              <w:t xml:space="preserve"> a </w:t>
            </w:r>
            <w:proofErr w:type="spellStart"/>
            <w:r>
              <w:rPr>
                <w:rFonts w:eastAsia="MS Gothic"/>
                <w:lang w:val="fr-FR" w:eastAsia="fr-FR"/>
              </w:rPr>
              <w:t>correctly</w:t>
            </w:r>
            <w:proofErr w:type="spellEnd"/>
            <w:r>
              <w:rPr>
                <w:rFonts w:eastAsia="MS Gothic"/>
                <w:lang w:val="fr-FR" w:eastAsia="fr-FR"/>
              </w:rPr>
              <w:t xml:space="preserve"> </w:t>
            </w:r>
            <w:proofErr w:type="spellStart"/>
            <w:r>
              <w:rPr>
                <w:rFonts w:eastAsia="MS Gothic"/>
                <w:lang w:val="fr-FR" w:eastAsia="fr-FR"/>
              </w:rPr>
              <w:t>composed</w:t>
            </w:r>
            <w:proofErr w:type="spellEnd"/>
            <w:r>
              <w:rPr>
                <w:rFonts w:eastAsia="MS Gothic"/>
                <w:lang w:val="fr-FR" w:eastAsia="fr-FR"/>
              </w:rPr>
              <w:t xml:space="preserve"> 200 OK for INVITE </w:t>
            </w:r>
            <w:proofErr w:type="spellStart"/>
            <w:r>
              <w:rPr>
                <w:rFonts w:eastAsia="MS Gothic"/>
                <w:lang w:val="fr-FR" w:eastAsia="fr-FR"/>
              </w:rPr>
              <w:t>request</w:t>
            </w:r>
            <w:proofErr w:type="spellEnd"/>
            <w:r>
              <w:rPr>
                <w:rFonts w:eastAsia="MS Gothic"/>
                <w:lang w:val="fr-FR" w:eastAsia="fr-FR"/>
              </w:rPr>
              <w:t>?</w:t>
            </w:r>
          </w:p>
          <w:p w14:paraId="2D67C4D2" w14:textId="77777777" w:rsidR="00AA005D" w:rsidRDefault="00AA005D">
            <w:pPr>
              <w:pStyle w:val="TAL"/>
              <w:rPr>
                <w:lang w:val="fr-FR" w:eastAsia="fr-FR"/>
              </w:rPr>
            </w:pPr>
            <w:r>
              <w:rPr>
                <w:rFonts w:eastAsia="MS Gothic"/>
                <w:lang w:val="fr-FR" w:eastAsia="fr-FR"/>
              </w:rPr>
              <w:t>(</w:t>
            </w:r>
            <w:proofErr w:type="spellStart"/>
            <w:r>
              <w:rPr>
                <w:rFonts w:eastAsia="MS Gothic"/>
                <w:lang w:val="fr-FR" w:eastAsia="fr-FR"/>
              </w:rPr>
              <w:t>Step</w:t>
            </w:r>
            <w:proofErr w:type="spellEnd"/>
            <w:r>
              <w:rPr>
                <w:rFonts w:eastAsia="MS Gothic"/>
                <w:lang w:val="fr-FR" w:eastAsia="fr-FR"/>
              </w:rPr>
              <w:t xml:space="preserve"> 9 of </w:t>
            </w:r>
            <w:proofErr w:type="spellStart"/>
            <w:r>
              <w:rPr>
                <w:rFonts w:eastAsia="MS Gothic"/>
                <w:lang w:val="fr-FR" w:eastAsia="fr-FR"/>
              </w:rPr>
              <w:t>annex</w:t>
            </w:r>
            <w:proofErr w:type="spellEnd"/>
            <w:r>
              <w:rPr>
                <w:rFonts w:eastAsia="MS Gothic"/>
                <w:lang w:val="fr-FR" w:eastAsia="fr-FR"/>
              </w:rPr>
              <w:t xml:space="preserve"> A.5.2a)</w:t>
            </w:r>
          </w:p>
        </w:tc>
        <w:tc>
          <w:tcPr>
            <w:tcW w:w="708" w:type="dxa"/>
            <w:tcBorders>
              <w:top w:val="single" w:sz="4" w:space="0" w:color="auto"/>
              <w:left w:val="single" w:sz="4" w:space="0" w:color="auto"/>
              <w:bottom w:val="single" w:sz="4" w:space="0" w:color="auto"/>
              <w:right w:val="single" w:sz="4" w:space="0" w:color="auto"/>
            </w:tcBorders>
            <w:hideMark/>
          </w:tcPr>
          <w:p w14:paraId="00F66DB5" w14:textId="77777777" w:rsidR="00AA005D" w:rsidRDefault="00AA005D">
            <w:pPr>
              <w:pStyle w:val="TAC"/>
              <w:rPr>
                <w:rFonts w:eastAsia="MS Gothic"/>
                <w:lang w:val="fr-FR" w:eastAsia="fr-FR"/>
              </w:rPr>
            </w:pPr>
            <w:r>
              <w:rPr>
                <w:rFonts w:eastAsia="MS Gothic"/>
                <w:lang w:val="fr-FR" w:eastAsia="fr-FR"/>
              </w:rPr>
              <w:t>--&gt;</w:t>
            </w:r>
          </w:p>
        </w:tc>
        <w:tc>
          <w:tcPr>
            <w:tcW w:w="2974" w:type="dxa"/>
            <w:tcBorders>
              <w:top w:val="single" w:sz="4" w:space="0" w:color="auto"/>
              <w:left w:val="single" w:sz="4" w:space="0" w:color="auto"/>
              <w:bottom w:val="single" w:sz="4" w:space="0" w:color="auto"/>
              <w:right w:val="single" w:sz="4" w:space="0" w:color="auto"/>
            </w:tcBorders>
            <w:hideMark/>
          </w:tcPr>
          <w:p w14:paraId="08DB5BD3" w14:textId="77777777" w:rsidR="00AA005D" w:rsidRDefault="00AA005D">
            <w:pPr>
              <w:pStyle w:val="TAL"/>
              <w:rPr>
                <w:rFonts w:eastAsia="MS Gothic"/>
                <w:lang w:val="fr-FR" w:eastAsia="fr-FR"/>
              </w:rPr>
            </w:pPr>
            <w:r>
              <w:rPr>
                <w:rFonts w:eastAsia="MS Gothic"/>
                <w:lang w:val="fr-FR" w:eastAsia="fr-FR"/>
              </w:rPr>
              <w:t>200 OK</w:t>
            </w:r>
          </w:p>
        </w:tc>
        <w:tc>
          <w:tcPr>
            <w:tcW w:w="567" w:type="dxa"/>
            <w:tcBorders>
              <w:top w:val="single" w:sz="4" w:space="0" w:color="auto"/>
              <w:left w:val="single" w:sz="4" w:space="0" w:color="auto"/>
              <w:bottom w:val="single" w:sz="4" w:space="0" w:color="auto"/>
              <w:right w:val="single" w:sz="4" w:space="0" w:color="auto"/>
            </w:tcBorders>
            <w:hideMark/>
          </w:tcPr>
          <w:p w14:paraId="625E616D" w14:textId="77777777" w:rsidR="00AA005D" w:rsidRDefault="00AA005D">
            <w:pPr>
              <w:pStyle w:val="TAC"/>
              <w:rPr>
                <w:lang w:val="fr-FR" w:eastAsia="zh-CN"/>
              </w:rPr>
            </w:pPr>
            <w:r>
              <w:rPr>
                <w:lang w:val="fr-FR"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9CC8BA5" w14:textId="77777777" w:rsidR="00AA005D" w:rsidRDefault="00AA005D">
            <w:pPr>
              <w:pStyle w:val="TAC"/>
              <w:rPr>
                <w:lang w:val="fr-FR" w:eastAsia="zh-CN"/>
              </w:rPr>
            </w:pPr>
            <w:r>
              <w:rPr>
                <w:lang w:val="fr-FR" w:eastAsia="zh-CN"/>
              </w:rPr>
              <w:t>P</w:t>
            </w:r>
          </w:p>
        </w:tc>
      </w:tr>
      <w:tr w:rsidR="00AA005D" w14:paraId="63A57F32"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44823856" w14:textId="77777777" w:rsidR="00AA005D" w:rsidRDefault="00AA005D">
            <w:pPr>
              <w:pStyle w:val="TAC"/>
              <w:rPr>
                <w:lang w:val="fr-FR" w:eastAsia="zh-CN"/>
              </w:rPr>
            </w:pPr>
            <w:r>
              <w:rPr>
                <w:lang w:val="fr-FR" w:eastAsia="zh-CN"/>
              </w:rPr>
              <w:t>41b6</w:t>
            </w:r>
          </w:p>
        </w:tc>
        <w:tc>
          <w:tcPr>
            <w:tcW w:w="3965" w:type="dxa"/>
            <w:tcBorders>
              <w:top w:val="single" w:sz="4" w:space="0" w:color="auto"/>
              <w:left w:val="single" w:sz="4" w:space="0" w:color="auto"/>
              <w:bottom w:val="single" w:sz="4" w:space="0" w:color="auto"/>
              <w:right w:val="single" w:sz="4" w:space="0" w:color="auto"/>
            </w:tcBorders>
            <w:hideMark/>
          </w:tcPr>
          <w:p w14:paraId="52B8214B" w14:textId="77777777" w:rsidR="00AA005D" w:rsidRDefault="00AA005D">
            <w:pPr>
              <w:pStyle w:val="TAL"/>
              <w:rPr>
                <w:lang w:val="fr-FR" w:eastAsia="fr-FR"/>
              </w:rPr>
            </w:pPr>
            <w:r>
              <w:rPr>
                <w:rFonts w:eastAsia="MS Gothic"/>
                <w:lang w:val="fr-FR" w:eastAsia="fr-FR"/>
              </w:rPr>
              <w:t xml:space="preserve">SS </w:t>
            </w:r>
            <w:proofErr w:type="spellStart"/>
            <w:r>
              <w:rPr>
                <w:rFonts w:eastAsia="MS Gothic"/>
                <w:lang w:val="fr-FR" w:eastAsia="fr-FR"/>
              </w:rPr>
              <w:t>send</w:t>
            </w:r>
            <w:proofErr w:type="spellEnd"/>
            <w:r>
              <w:rPr>
                <w:rFonts w:eastAsia="MS Gothic"/>
                <w:lang w:val="fr-FR" w:eastAsia="fr-FR"/>
              </w:rPr>
              <w:t xml:space="preserve"> ACK.</w:t>
            </w:r>
          </w:p>
        </w:tc>
        <w:tc>
          <w:tcPr>
            <w:tcW w:w="708" w:type="dxa"/>
            <w:tcBorders>
              <w:top w:val="single" w:sz="4" w:space="0" w:color="auto"/>
              <w:left w:val="single" w:sz="4" w:space="0" w:color="auto"/>
              <w:bottom w:val="single" w:sz="4" w:space="0" w:color="auto"/>
              <w:right w:val="single" w:sz="4" w:space="0" w:color="auto"/>
            </w:tcBorders>
            <w:hideMark/>
          </w:tcPr>
          <w:p w14:paraId="7CE22338" w14:textId="77777777" w:rsidR="00AA005D" w:rsidRDefault="00AA005D">
            <w:pPr>
              <w:pStyle w:val="TAC"/>
              <w:rPr>
                <w:rFonts w:eastAsia="MS Gothic"/>
                <w:lang w:val="fr-FR" w:eastAsia="fr-FR"/>
              </w:rPr>
            </w:pPr>
            <w:r>
              <w:rPr>
                <w:rFonts w:eastAsia="MS Gothic"/>
                <w:lang w:val="fr-FR" w:eastAsia="fr-FR"/>
              </w:rPr>
              <w:t>&lt;--</w:t>
            </w:r>
          </w:p>
        </w:tc>
        <w:tc>
          <w:tcPr>
            <w:tcW w:w="2974" w:type="dxa"/>
            <w:tcBorders>
              <w:top w:val="single" w:sz="4" w:space="0" w:color="auto"/>
              <w:left w:val="single" w:sz="4" w:space="0" w:color="auto"/>
              <w:bottom w:val="single" w:sz="4" w:space="0" w:color="auto"/>
              <w:right w:val="single" w:sz="4" w:space="0" w:color="auto"/>
            </w:tcBorders>
            <w:hideMark/>
          </w:tcPr>
          <w:p w14:paraId="0A6E078B" w14:textId="77777777" w:rsidR="00AA005D" w:rsidRDefault="00AA005D">
            <w:pPr>
              <w:pStyle w:val="TAL"/>
              <w:rPr>
                <w:rFonts w:eastAsia="MS Gothic"/>
                <w:lang w:val="fr-FR" w:eastAsia="fr-FR"/>
              </w:rPr>
            </w:pPr>
            <w:r>
              <w:rPr>
                <w:rFonts w:eastAsia="MS Gothic"/>
                <w:lang w:val="fr-FR" w:eastAsia="fr-FR"/>
              </w:rPr>
              <w:t>ACK</w:t>
            </w:r>
          </w:p>
        </w:tc>
        <w:tc>
          <w:tcPr>
            <w:tcW w:w="567" w:type="dxa"/>
            <w:tcBorders>
              <w:top w:val="single" w:sz="4" w:space="0" w:color="auto"/>
              <w:left w:val="single" w:sz="4" w:space="0" w:color="auto"/>
              <w:bottom w:val="single" w:sz="4" w:space="0" w:color="auto"/>
              <w:right w:val="single" w:sz="4" w:space="0" w:color="auto"/>
            </w:tcBorders>
            <w:hideMark/>
          </w:tcPr>
          <w:p w14:paraId="3A241E10"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6A218FE" w14:textId="77777777" w:rsidR="00AA005D" w:rsidRDefault="00AA005D">
            <w:pPr>
              <w:pStyle w:val="TAC"/>
              <w:rPr>
                <w:lang w:val="fr-FR" w:eastAsia="zh-CN"/>
              </w:rPr>
            </w:pPr>
            <w:r>
              <w:rPr>
                <w:lang w:val="fr-FR" w:eastAsia="zh-CN"/>
              </w:rPr>
              <w:t>-</w:t>
            </w:r>
          </w:p>
        </w:tc>
      </w:tr>
      <w:tr w:rsidR="00AA005D" w14:paraId="3484A69F"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5F0D8079" w14:textId="77777777" w:rsidR="00AA005D" w:rsidRDefault="00AA005D">
            <w:pPr>
              <w:pStyle w:val="TAC"/>
              <w:rPr>
                <w:lang w:val="fr-FR" w:eastAsia="zh-CN"/>
              </w:rPr>
            </w:pPr>
            <w:r>
              <w:rPr>
                <w:lang w:val="fr-FR" w:eastAsia="zh-CN"/>
              </w:rPr>
              <w:t>42-43</w:t>
            </w:r>
          </w:p>
        </w:tc>
        <w:tc>
          <w:tcPr>
            <w:tcW w:w="3965" w:type="dxa"/>
            <w:tcBorders>
              <w:top w:val="single" w:sz="4" w:space="0" w:color="auto"/>
              <w:left w:val="single" w:sz="4" w:space="0" w:color="auto"/>
              <w:bottom w:val="single" w:sz="4" w:space="0" w:color="auto"/>
              <w:right w:val="single" w:sz="4" w:space="0" w:color="auto"/>
            </w:tcBorders>
            <w:hideMark/>
          </w:tcPr>
          <w:p w14:paraId="24067D99" w14:textId="77777777" w:rsidR="00AA005D" w:rsidRDefault="00AA005D">
            <w:pPr>
              <w:pStyle w:val="TAL"/>
              <w:rPr>
                <w:lang w:val="fr-FR" w:eastAsia="fr-FR"/>
              </w:rPr>
            </w:pPr>
            <w:proofErr w:type="spellStart"/>
            <w:r>
              <w:rPr>
                <w:rFonts w:eastAsia="MS Gothic"/>
                <w:lang w:val="fr-FR" w:eastAsia="fr-FR"/>
              </w:rPr>
              <w:t>Steps</w:t>
            </w:r>
            <w:proofErr w:type="spellEnd"/>
            <w:r>
              <w:rPr>
                <w:rFonts w:eastAsia="MS Gothic"/>
                <w:lang w:val="fr-FR" w:eastAsia="fr-FR"/>
              </w:rPr>
              <w:t xml:space="preserve"> 4-5 as </w:t>
            </w:r>
            <w:proofErr w:type="spellStart"/>
            <w:r>
              <w:rPr>
                <w:rFonts w:eastAsia="MS Gothic"/>
                <w:lang w:val="fr-FR" w:eastAsia="fr-FR"/>
              </w:rPr>
              <w:t>defined</w:t>
            </w:r>
            <w:proofErr w:type="spellEnd"/>
            <w:r>
              <w:rPr>
                <w:rFonts w:eastAsia="MS Gothic"/>
                <w:lang w:val="fr-FR" w:eastAsia="fr-FR"/>
              </w:rPr>
              <w:t xml:space="preserve"> in Annex A.23 </w:t>
            </w:r>
            <w:proofErr w:type="spellStart"/>
            <w:r>
              <w:rPr>
                <w:rFonts w:eastAsia="MS Gothic"/>
                <w:lang w:val="fr-FR" w:eastAsia="fr-FR"/>
              </w:rPr>
              <w:t>happens</w:t>
            </w:r>
            <w:proofErr w:type="spellEnd"/>
            <w:r>
              <w:rPr>
                <w:rFonts w:eastAsia="MS Gothic"/>
                <w:lang w:val="fr-FR" w:eastAsia="fr-FR"/>
              </w:rPr>
              <w:t>.</w:t>
            </w:r>
          </w:p>
        </w:tc>
        <w:tc>
          <w:tcPr>
            <w:tcW w:w="708" w:type="dxa"/>
            <w:tcBorders>
              <w:top w:val="single" w:sz="4" w:space="0" w:color="auto"/>
              <w:left w:val="single" w:sz="4" w:space="0" w:color="auto"/>
              <w:bottom w:val="single" w:sz="4" w:space="0" w:color="auto"/>
              <w:right w:val="single" w:sz="4" w:space="0" w:color="auto"/>
            </w:tcBorders>
            <w:hideMark/>
          </w:tcPr>
          <w:p w14:paraId="280D0FAE"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181F496D"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03508B74"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402A51A" w14:textId="77777777" w:rsidR="00AA005D" w:rsidRDefault="00AA005D">
            <w:pPr>
              <w:pStyle w:val="TAC"/>
              <w:rPr>
                <w:lang w:val="fr-FR" w:eastAsia="zh-CN"/>
              </w:rPr>
            </w:pPr>
            <w:r>
              <w:rPr>
                <w:lang w:val="fr-FR" w:eastAsia="zh-CN"/>
              </w:rPr>
              <w:t>-</w:t>
            </w:r>
          </w:p>
        </w:tc>
      </w:tr>
      <w:tr w:rsidR="00AA005D" w14:paraId="54DA7C8B" w14:textId="77777777">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5FF8F9E0" w14:textId="77777777" w:rsidR="00AA005D" w:rsidRDefault="00AA005D">
            <w:pPr>
              <w:pStyle w:val="TAC"/>
              <w:rPr>
                <w:lang w:val="fr-FR" w:eastAsia="zh-CN"/>
              </w:rPr>
            </w:pPr>
            <w:r>
              <w:rPr>
                <w:lang w:val="fr-FR" w:eastAsia="zh-CN"/>
              </w:rPr>
              <w:t>44</w:t>
            </w:r>
          </w:p>
        </w:tc>
        <w:tc>
          <w:tcPr>
            <w:tcW w:w="3965" w:type="dxa"/>
            <w:tcBorders>
              <w:top w:val="single" w:sz="4" w:space="0" w:color="auto"/>
              <w:left w:val="single" w:sz="4" w:space="0" w:color="auto"/>
              <w:bottom w:val="single" w:sz="4" w:space="0" w:color="auto"/>
              <w:right w:val="single" w:sz="4" w:space="0" w:color="auto"/>
            </w:tcBorders>
            <w:hideMark/>
          </w:tcPr>
          <w:p w14:paraId="6D96F797" w14:textId="3CE6FDF9" w:rsidR="00AA005D" w:rsidRDefault="00AA005D">
            <w:pPr>
              <w:pStyle w:val="TAL"/>
              <w:rPr>
                <w:rFonts w:eastAsia="MS Gothic"/>
                <w:lang w:val="fr-FR" w:eastAsia="fr-FR"/>
              </w:rPr>
            </w:pPr>
            <w:r>
              <w:rPr>
                <w:rFonts w:eastAsia="MS Gothic"/>
                <w:lang w:val="fr-FR" w:eastAsia="fr-FR"/>
              </w:rPr>
              <w:t xml:space="preserve">Check: </w:t>
            </w:r>
            <w:proofErr w:type="spellStart"/>
            <w:r>
              <w:rPr>
                <w:rFonts w:eastAsia="MS Gothic"/>
                <w:lang w:val="fr-FR" w:eastAsia="fr-FR"/>
              </w:rPr>
              <w:t>Does</w:t>
            </w:r>
            <w:proofErr w:type="spellEnd"/>
            <w:r>
              <w:rPr>
                <w:rFonts w:eastAsia="MS Gothic"/>
                <w:lang w:val="fr-FR" w:eastAsia="fr-FR"/>
              </w:rPr>
              <w:t xml:space="preserve"> UE </w:t>
            </w:r>
            <w:proofErr w:type="spellStart"/>
            <w:r>
              <w:rPr>
                <w:rFonts w:eastAsia="MS Gothic"/>
                <w:lang w:val="fr-FR" w:eastAsia="fr-FR"/>
              </w:rPr>
              <w:t>send</w:t>
            </w:r>
            <w:proofErr w:type="spellEnd"/>
            <w:r>
              <w:rPr>
                <w:rFonts w:eastAsia="MS Gothic"/>
                <w:lang w:val="fr-FR" w:eastAsia="fr-FR"/>
              </w:rPr>
              <w:t xml:space="preserve"> SIP INFO message </w:t>
            </w:r>
            <w:proofErr w:type="spellStart"/>
            <w:r>
              <w:rPr>
                <w:rFonts w:eastAsia="MS Gothic"/>
                <w:lang w:val="fr-FR" w:eastAsia="fr-FR"/>
              </w:rPr>
              <w:t>with</w:t>
            </w:r>
            <w:proofErr w:type="spellEnd"/>
            <w:r>
              <w:rPr>
                <w:rFonts w:eastAsia="MS Gothic"/>
                <w:lang w:val="fr-FR" w:eastAsia="fr-FR"/>
              </w:rPr>
              <w:t xml:space="preserve"> MSD update?</w:t>
            </w:r>
          </w:p>
          <w:p w14:paraId="53A5474D" w14:textId="77777777" w:rsidR="00AA005D" w:rsidRDefault="00AA005D">
            <w:pPr>
              <w:pStyle w:val="TAL"/>
              <w:rPr>
                <w:lang w:val="fr-FR" w:eastAsia="fr-FR"/>
              </w:rPr>
            </w:pPr>
            <w:r>
              <w:rPr>
                <w:rFonts w:eastAsia="MS Gothic"/>
                <w:lang w:val="fr-FR" w:eastAsia="fr-FR"/>
              </w:rPr>
              <w:t>(</w:t>
            </w:r>
            <w:proofErr w:type="spellStart"/>
            <w:r>
              <w:rPr>
                <w:rFonts w:eastAsia="MS Gothic"/>
                <w:lang w:val="fr-FR" w:eastAsia="fr-FR"/>
              </w:rPr>
              <w:t>Step</w:t>
            </w:r>
            <w:proofErr w:type="spellEnd"/>
            <w:r>
              <w:rPr>
                <w:rFonts w:eastAsia="MS Gothic"/>
                <w:lang w:val="fr-FR" w:eastAsia="fr-FR"/>
              </w:rPr>
              <w:t xml:space="preserve"> 6 of </w:t>
            </w:r>
            <w:proofErr w:type="spellStart"/>
            <w:r>
              <w:rPr>
                <w:rFonts w:eastAsia="MS Gothic"/>
                <w:lang w:val="fr-FR" w:eastAsia="fr-FR"/>
              </w:rPr>
              <w:t>annex</w:t>
            </w:r>
            <w:proofErr w:type="spellEnd"/>
            <w:r>
              <w:rPr>
                <w:rFonts w:eastAsia="MS Gothic"/>
                <w:lang w:val="fr-FR" w:eastAsia="fr-FR"/>
              </w:rPr>
              <w:t xml:space="preserve"> A.23)</w:t>
            </w:r>
          </w:p>
        </w:tc>
        <w:tc>
          <w:tcPr>
            <w:tcW w:w="708" w:type="dxa"/>
            <w:tcBorders>
              <w:top w:val="single" w:sz="4" w:space="0" w:color="auto"/>
              <w:left w:val="single" w:sz="4" w:space="0" w:color="auto"/>
              <w:bottom w:val="single" w:sz="4" w:space="0" w:color="auto"/>
              <w:right w:val="single" w:sz="4" w:space="0" w:color="auto"/>
            </w:tcBorders>
            <w:hideMark/>
          </w:tcPr>
          <w:p w14:paraId="06AD4119" w14:textId="77777777" w:rsidR="00AA005D" w:rsidRDefault="00AA005D">
            <w:pPr>
              <w:pStyle w:val="TAC"/>
              <w:rPr>
                <w:rFonts w:eastAsia="MS Gothic"/>
                <w:lang w:val="fr-FR" w:eastAsia="fr-FR"/>
              </w:rPr>
            </w:pPr>
            <w:r>
              <w:rPr>
                <w:rFonts w:eastAsia="MS Gothic"/>
                <w:lang w:val="fr-FR" w:eastAsia="fr-FR"/>
              </w:rPr>
              <w:t>--&gt;</w:t>
            </w:r>
          </w:p>
        </w:tc>
        <w:tc>
          <w:tcPr>
            <w:tcW w:w="2974" w:type="dxa"/>
            <w:tcBorders>
              <w:top w:val="single" w:sz="4" w:space="0" w:color="auto"/>
              <w:left w:val="single" w:sz="4" w:space="0" w:color="auto"/>
              <w:bottom w:val="single" w:sz="4" w:space="0" w:color="auto"/>
              <w:right w:val="single" w:sz="4" w:space="0" w:color="auto"/>
            </w:tcBorders>
            <w:hideMark/>
          </w:tcPr>
          <w:p w14:paraId="3FA713AE" w14:textId="77777777" w:rsidR="00AA005D" w:rsidRDefault="00AA005D">
            <w:pPr>
              <w:pStyle w:val="TAL"/>
              <w:rPr>
                <w:rFonts w:eastAsia="MS Gothic"/>
                <w:lang w:val="fr-FR" w:eastAsia="fr-FR"/>
              </w:rPr>
            </w:pPr>
            <w:r>
              <w:rPr>
                <w:rFonts w:eastAsia="MS Gothic"/>
                <w:lang w:val="fr-FR" w:eastAsia="fr-FR"/>
              </w:rPr>
              <w:t>SIP INFO</w:t>
            </w:r>
          </w:p>
        </w:tc>
        <w:tc>
          <w:tcPr>
            <w:tcW w:w="567" w:type="dxa"/>
            <w:tcBorders>
              <w:top w:val="single" w:sz="4" w:space="0" w:color="auto"/>
              <w:left w:val="single" w:sz="4" w:space="0" w:color="auto"/>
              <w:bottom w:val="single" w:sz="4" w:space="0" w:color="auto"/>
              <w:right w:val="single" w:sz="4" w:space="0" w:color="auto"/>
            </w:tcBorders>
            <w:hideMark/>
          </w:tcPr>
          <w:p w14:paraId="07AACB83" w14:textId="77777777" w:rsidR="00AA005D" w:rsidRDefault="00AA005D">
            <w:pPr>
              <w:pStyle w:val="TAC"/>
              <w:rPr>
                <w:lang w:val="fr-FR" w:eastAsia="zh-CN"/>
              </w:rPr>
            </w:pPr>
            <w:r>
              <w:rPr>
                <w:lang w:val="fr-FR"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3E4E1723" w14:textId="77777777" w:rsidR="00AA005D" w:rsidRDefault="00AA005D">
            <w:pPr>
              <w:pStyle w:val="TAC"/>
              <w:rPr>
                <w:lang w:val="fr-FR" w:eastAsia="zh-CN"/>
              </w:rPr>
            </w:pPr>
            <w:r>
              <w:rPr>
                <w:lang w:val="fr-FR" w:eastAsia="zh-CN"/>
              </w:rPr>
              <w:t>P</w:t>
            </w:r>
          </w:p>
        </w:tc>
      </w:tr>
      <w:tr w:rsidR="00AA005D" w14:paraId="6DE34891" w14:textId="77777777" w:rsidTr="00AA005D">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5CE8D0BD" w14:textId="77777777" w:rsidR="00AA005D" w:rsidRDefault="00AA005D">
            <w:pPr>
              <w:pStyle w:val="TAC"/>
              <w:rPr>
                <w:lang w:val="fr-FR" w:eastAsia="zh-CN"/>
              </w:rPr>
            </w:pPr>
            <w:r>
              <w:rPr>
                <w:lang w:val="fr-FR" w:eastAsia="zh-CN"/>
              </w:rPr>
              <w:t>45</w:t>
            </w:r>
          </w:p>
        </w:tc>
        <w:tc>
          <w:tcPr>
            <w:tcW w:w="3965" w:type="dxa"/>
            <w:tcBorders>
              <w:top w:val="single" w:sz="4" w:space="0" w:color="auto"/>
              <w:left w:val="single" w:sz="4" w:space="0" w:color="auto"/>
              <w:bottom w:val="single" w:sz="4" w:space="0" w:color="auto"/>
              <w:right w:val="single" w:sz="4" w:space="0" w:color="auto"/>
            </w:tcBorders>
            <w:hideMark/>
          </w:tcPr>
          <w:p w14:paraId="6A9CC03E" w14:textId="77777777" w:rsidR="00AA005D" w:rsidRDefault="00AA005D">
            <w:pPr>
              <w:pStyle w:val="TAL"/>
              <w:rPr>
                <w:lang w:val="fr-FR" w:eastAsia="fr-FR"/>
              </w:rPr>
            </w:pPr>
            <w:r>
              <w:rPr>
                <w:rFonts w:eastAsia="MS Gothic"/>
                <w:lang w:val="fr-FR" w:eastAsia="fr-FR"/>
              </w:rPr>
              <w:t xml:space="preserve">SS </w:t>
            </w:r>
            <w:proofErr w:type="spellStart"/>
            <w:r>
              <w:rPr>
                <w:rFonts w:eastAsia="MS Gothic"/>
                <w:lang w:val="fr-FR" w:eastAsia="fr-FR"/>
              </w:rPr>
              <w:t>responds</w:t>
            </w:r>
            <w:proofErr w:type="spellEnd"/>
            <w:r>
              <w:rPr>
                <w:rFonts w:eastAsia="MS Gothic"/>
                <w:lang w:val="fr-FR" w:eastAsia="fr-FR"/>
              </w:rPr>
              <w:t xml:space="preserve"> SIP INFO </w:t>
            </w:r>
            <w:proofErr w:type="spellStart"/>
            <w:r>
              <w:rPr>
                <w:rFonts w:eastAsia="MS Gothic"/>
                <w:lang w:val="fr-FR" w:eastAsia="fr-FR"/>
              </w:rPr>
              <w:t>with</w:t>
            </w:r>
            <w:proofErr w:type="spellEnd"/>
            <w:r>
              <w:rPr>
                <w:rFonts w:eastAsia="MS Gothic"/>
                <w:lang w:val="fr-FR" w:eastAsia="fr-FR"/>
              </w:rPr>
              <w:t xml:space="preserve"> 200 OK.</w:t>
            </w:r>
          </w:p>
        </w:tc>
        <w:tc>
          <w:tcPr>
            <w:tcW w:w="708" w:type="dxa"/>
            <w:tcBorders>
              <w:top w:val="single" w:sz="4" w:space="0" w:color="auto"/>
              <w:left w:val="single" w:sz="4" w:space="0" w:color="auto"/>
              <w:bottom w:val="single" w:sz="4" w:space="0" w:color="auto"/>
              <w:right w:val="single" w:sz="4" w:space="0" w:color="auto"/>
            </w:tcBorders>
            <w:hideMark/>
          </w:tcPr>
          <w:p w14:paraId="1A8805B5" w14:textId="77777777" w:rsidR="00AA005D" w:rsidRDefault="00AA005D">
            <w:pPr>
              <w:pStyle w:val="TAC"/>
              <w:rPr>
                <w:rFonts w:eastAsia="MS Gothic"/>
                <w:lang w:val="fr-FR" w:eastAsia="fr-FR"/>
              </w:rPr>
            </w:pPr>
            <w:r>
              <w:rPr>
                <w:rFonts w:eastAsia="MS Gothic"/>
                <w:lang w:val="fr-FR" w:eastAsia="fr-FR"/>
              </w:rPr>
              <w:t>&lt;--</w:t>
            </w:r>
          </w:p>
        </w:tc>
        <w:tc>
          <w:tcPr>
            <w:tcW w:w="2974" w:type="dxa"/>
            <w:tcBorders>
              <w:top w:val="single" w:sz="4" w:space="0" w:color="auto"/>
              <w:left w:val="single" w:sz="4" w:space="0" w:color="auto"/>
              <w:bottom w:val="single" w:sz="4" w:space="0" w:color="auto"/>
              <w:right w:val="single" w:sz="4" w:space="0" w:color="auto"/>
            </w:tcBorders>
            <w:hideMark/>
          </w:tcPr>
          <w:p w14:paraId="6F4FBBE8" w14:textId="77777777" w:rsidR="00AA005D" w:rsidRDefault="00AA005D">
            <w:pPr>
              <w:pStyle w:val="TAL"/>
              <w:rPr>
                <w:rFonts w:eastAsia="MS Gothic"/>
                <w:lang w:val="fr-FR" w:eastAsia="fr-FR"/>
              </w:rPr>
            </w:pPr>
            <w:r>
              <w:rPr>
                <w:rFonts w:eastAsia="MS Gothic"/>
                <w:lang w:val="fr-FR" w:eastAsia="fr-FR"/>
              </w:rPr>
              <w:t>200 OK</w:t>
            </w:r>
          </w:p>
        </w:tc>
        <w:tc>
          <w:tcPr>
            <w:tcW w:w="567" w:type="dxa"/>
            <w:tcBorders>
              <w:top w:val="single" w:sz="4" w:space="0" w:color="auto"/>
              <w:left w:val="single" w:sz="4" w:space="0" w:color="auto"/>
              <w:bottom w:val="single" w:sz="4" w:space="0" w:color="auto"/>
              <w:right w:val="single" w:sz="4" w:space="0" w:color="auto"/>
            </w:tcBorders>
            <w:hideMark/>
          </w:tcPr>
          <w:p w14:paraId="60E8943D"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8BC3CC" w14:textId="77777777" w:rsidR="00AA005D" w:rsidRDefault="00AA005D">
            <w:pPr>
              <w:pStyle w:val="TAC"/>
              <w:rPr>
                <w:lang w:val="fr-FR" w:eastAsia="zh-CN"/>
              </w:rPr>
            </w:pPr>
            <w:r>
              <w:rPr>
                <w:lang w:val="fr-FR" w:eastAsia="zh-CN"/>
              </w:rPr>
              <w:t>-</w:t>
            </w:r>
          </w:p>
        </w:tc>
      </w:tr>
      <w:tr w:rsidR="00AA005D" w14:paraId="29BB948E" w14:textId="77777777" w:rsidTr="00AA005D">
        <w:trPr>
          <w:trHeight w:val="197"/>
          <w:jc w:val="center"/>
        </w:trPr>
        <w:tc>
          <w:tcPr>
            <w:tcW w:w="566" w:type="dxa"/>
            <w:tcBorders>
              <w:top w:val="single" w:sz="4" w:space="0" w:color="auto"/>
              <w:left w:val="single" w:sz="4" w:space="0" w:color="auto"/>
              <w:bottom w:val="single" w:sz="4" w:space="0" w:color="auto"/>
              <w:right w:val="single" w:sz="4" w:space="0" w:color="auto"/>
            </w:tcBorders>
            <w:hideMark/>
          </w:tcPr>
          <w:p w14:paraId="4363CC40" w14:textId="77777777" w:rsidR="00AA005D" w:rsidRDefault="00AA005D">
            <w:pPr>
              <w:pStyle w:val="TAC"/>
              <w:rPr>
                <w:lang w:val="fr-FR" w:eastAsia="zh-CN"/>
              </w:rPr>
            </w:pPr>
            <w:r>
              <w:rPr>
                <w:lang w:val="fr-FR" w:eastAsia="zh-CN"/>
              </w:rPr>
              <w:t>46</w:t>
            </w:r>
          </w:p>
        </w:tc>
        <w:tc>
          <w:tcPr>
            <w:tcW w:w="3965" w:type="dxa"/>
            <w:tcBorders>
              <w:top w:val="single" w:sz="4" w:space="0" w:color="auto"/>
              <w:left w:val="single" w:sz="4" w:space="0" w:color="auto"/>
              <w:bottom w:val="single" w:sz="4" w:space="0" w:color="auto"/>
              <w:right w:val="single" w:sz="4" w:space="0" w:color="auto"/>
            </w:tcBorders>
            <w:hideMark/>
          </w:tcPr>
          <w:p w14:paraId="669F8A8A" w14:textId="77777777" w:rsidR="00AA005D" w:rsidRDefault="00AA005D">
            <w:pPr>
              <w:pStyle w:val="TAL"/>
              <w:rPr>
                <w:lang w:val="fr-FR" w:eastAsia="fr-FR"/>
              </w:rPr>
            </w:pPr>
            <w:proofErr w:type="spellStart"/>
            <w:r>
              <w:rPr>
                <w:lang w:val="fr-FR" w:eastAsia="fr-FR"/>
              </w:rPr>
              <w:t>Generic</w:t>
            </w:r>
            <w:proofErr w:type="spellEnd"/>
            <w:r>
              <w:rPr>
                <w:lang w:val="fr-FR" w:eastAsia="fr-FR"/>
              </w:rPr>
              <w:t xml:space="preserve"> test </w:t>
            </w:r>
            <w:proofErr w:type="spellStart"/>
            <w:r>
              <w:rPr>
                <w:lang w:val="fr-FR" w:eastAsia="fr-FR"/>
              </w:rPr>
              <w:t>procedure</w:t>
            </w:r>
            <w:proofErr w:type="spellEnd"/>
            <w:r>
              <w:rPr>
                <w:lang w:val="fr-FR" w:eastAsia="fr-FR"/>
              </w:rPr>
              <w:t xml:space="preserve"> for IMS MT call release in 5GS </w:t>
            </w:r>
            <w:proofErr w:type="spellStart"/>
            <w:r>
              <w:rPr>
                <w:lang w:val="fr-FR" w:eastAsia="fr-FR"/>
              </w:rPr>
              <w:t>described</w:t>
            </w:r>
            <w:proofErr w:type="spellEnd"/>
            <w:r>
              <w:rPr>
                <w:lang w:val="fr-FR" w:eastAsia="fr-FR"/>
              </w:rPr>
              <w:t xml:space="preserve"> in TS 38.508-1 [21] </w:t>
            </w:r>
            <w:proofErr w:type="spellStart"/>
            <w:r>
              <w:rPr>
                <w:lang w:val="fr-FR" w:eastAsia="fr-FR"/>
              </w:rPr>
              <w:t>subclause</w:t>
            </w:r>
            <w:proofErr w:type="spellEnd"/>
            <w:r>
              <w:rPr>
                <w:lang w:val="fr-FR" w:eastAsia="fr-FR"/>
              </w:rPr>
              <w:t xml:space="preserve"> 4.9.18 </w:t>
            </w:r>
            <w:proofErr w:type="spellStart"/>
            <w:r>
              <w:rPr>
                <w:lang w:val="fr-FR" w:eastAsia="fr-FR"/>
              </w:rPr>
              <w:t>takes</w:t>
            </w:r>
            <w:proofErr w:type="spellEnd"/>
            <w:r>
              <w:rPr>
                <w:lang w:val="fr-FR" w:eastAsia="fr-FR"/>
              </w:rPr>
              <w:t xml:space="preserve"> place.</w:t>
            </w:r>
          </w:p>
        </w:tc>
        <w:tc>
          <w:tcPr>
            <w:tcW w:w="708" w:type="dxa"/>
            <w:tcBorders>
              <w:top w:val="single" w:sz="4" w:space="0" w:color="auto"/>
              <w:left w:val="single" w:sz="4" w:space="0" w:color="auto"/>
              <w:bottom w:val="single" w:sz="4" w:space="0" w:color="auto"/>
              <w:right w:val="single" w:sz="4" w:space="0" w:color="auto"/>
            </w:tcBorders>
            <w:hideMark/>
          </w:tcPr>
          <w:p w14:paraId="1192C16D" w14:textId="77777777" w:rsidR="00AA005D" w:rsidRDefault="00AA005D">
            <w:pPr>
              <w:pStyle w:val="TAC"/>
              <w:rPr>
                <w:rFonts w:eastAsia="MS Gothic"/>
                <w:lang w:val="fr-FR" w:eastAsia="fr-FR"/>
              </w:rPr>
            </w:pPr>
            <w:r>
              <w:rPr>
                <w:rFonts w:eastAsia="MS Gothic"/>
                <w:lang w:val="fr-FR" w:eastAsia="fr-FR"/>
              </w:rPr>
              <w:t>-</w:t>
            </w:r>
          </w:p>
        </w:tc>
        <w:tc>
          <w:tcPr>
            <w:tcW w:w="2974" w:type="dxa"/>
            <w:tcBorders>
              <w:top w:val="single" w:sz="4" w:space="0" w:color="auto"/>
              <w:left w:val="single" w:sz="4" w:space="0" w:color="auto"/>
              <w:bottom w:val="single" w:sz="4" w:space="0" w:color="auto"/>
              <w:right w:val="single" w:sz="4" w:space="0" w:color="auto"/>
            </w:tcBorders>
            <w:hideMark/>
          </w:tcPr>
          <w:p w14:paraId="46133EA6" w14:textId="77777777" w:rsidR="00AA005D" w:rsidRDefault="00AA005D">
            <w:pPr>
              <w:pStyle w:val="TAL"/>
              <w:rPr>
                <w:rFonts w:eastAsia="MS Gothic"/>
                <w:lang w:val="fr-FR" w:eastAsia="fr-FR"/>
              </w:rPr>
            </w:pPr>
            <w:r>
              <w:rPr>
                <w:rFonts w:eastAsia="MS Gothic"/>
                <w:lang w:val="fr-FR" w:eastAsia="fr-FR"/>
              </w:rPr>
              <w:t>-</w:t>
            </w:r>
          </w:p>
        </w:tc>
        <w:tc>
          <w:tcPr>
            <w:tcW w:w="567" w:type="dxa"/>
            <w:tcBorders>
              <w:top w:val="single" w:sz="4" w:space="0" w:color="auto"/>
              <w:left w:val="single" w:sz="4" w:space="0" w:color="auto"/>
              <w:bottom w:val="single" w:sz="4" w:space="0" w:color="auto"/>
              <w:right w:val="single" w:sz="4" w:space="0" w:color="auto"/>
            </w:tcBorders>
            <w:hideMark/>
          </w:tcPr>
          <w:p w14:paraId="6B574E27" w14:textId="77777777" w:rsidR="00AA005D" w:rsidRDefault="00AA005D">
            <w:pPr>
              <w:pStyle w:val="TAC"/>
              <w:rPr>
                <w:lang w:val="fr-FR" w:eastAsia="zh-CN"/>
              </w:rPr>
            </w:pPr>
            <w:r>
              <w:rPr>
                <w:lang w:val="fr-FR"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F5E24EF" w14:textId="77777777" w:rsidR="00AA005D" w:rsidRDefault="00AA005D">
            <w:pPr>
              <w:pStyle w:val="TAC"/>
              <w:rPr>
                <w:lang w:val="fr-FR" w:eastAsia="zh-CN"/>
              </w:rPr>
            </w:pPr>
            <w:r>
              <w:rPr>
                <w:lang w:val="fr-FR" w:eastAsia="zh-CN"/>
              </w:rPr>
              <w:t>-</w:t>
            </w:r>
          </w:p>
        </w:tc>
      </w:tr>
    </w:tbl>
    <w:p w14:paraId="1C3EDA1D" w14:textId="77777777" w:rsidR="00AA005D" w:rsidRDefault="00AA005D" w:rsidP="00AA005D"/>
    <w:p w14:paraId="32424BCD" w14:textId="77777777" w:rsidR="00AA005D" w:rsidRDefault="00AA005D" w:rsidP="00AA005D">
      <w:pPr>
        <w:pStyle w:val="H6"/>
      </w:pPr>
      <w:r>
        <w:t>11.22.3.3</w:t>
      </w:r>
      <w:r>
        <w:tab/>
        <w:t>Specific message contents</w:t>
      </w:r>
    </w:p>
    <w:p w14:paraId="3462B2F7" w14:textId="77777777" w:rsidR="00AA005D" w:rsidRDefault="00AA005D" w:rsidP="00AA005D">
      <w:pPr>
        <w:pStyle w:val="TH"/>
      </w:pPr>
      <w:r>
        <w:t>Table 11.22.3.3-1: INVITE (step 23, table 11.2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AA005D" w14:paraId="313D6EF8" w14:textId="77777777">
        <w:trPr>
          <w:cantSplit/>
          <w:trHeight w:val="75"/>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4978901C" w14:textId="77777777" w:rsidR="00AA005D" w:rsidRDefault="00AA005D">
            <w:pPr>
              <w:pStyle w:val="TAL"/>
              <w:rPr>
                <w:lang w:val="fr-FR" w:eastAsia="fr-FR"/>
              </w:rPr>
            </w:pPr>
            <w:proofErr w:type="spellStart"/>
            <w:r>
              <w:rPr>
                <w:lang w:val="fr-FR" w:eastAsia="fr-FR"/>
              </w:rPr>
              <w:t>Derivation</w:t>
            </w:r>
            <w:proofErr w:type="spellEnd"/>
            <w:r>
              <w:rPr>
                <w:lang w:val="fr-FR" w:eastAsia="fr-FR"/>
              </w:rPr>
              <w:t xml:space="preserve"> </w:t>
            </w:r>
            <w:proofErr w:type="spellStart"/>
            <w:r>
              <w:rPr>
                <w:lang w:val="fr-FR" w:eastAsia="fr-FR"/>
              </w:rPr>
              <w:t>path</w:t>
            </w:r>
            <w:proofErr w:type="spellEnd"/>
            <w:r>
              <w:rPr>
                <w:lang w:val="fr-FR" w:eastAsia="fr-FR"/>
              </w:rPr>
              <w:t xml:space="preserve">: </w:t>
            </w:r>
            <w:proofErr w:type="spellStart"/>
            <w:r>
              <w:rPr>
                <w:lang w:val="fr-FR" w:eastAsia="fr-FR"/>
              </w:rPr>
              <w:t>Step</w:t>
            </w:r>
            <w:proofErr w:type="spellEnd"/>
            <w:r>
              <w:rPr>
                <w:lang w:val="fr-FR" w:eastAsia="fr-FR"/>
              </w:rPr>
              <w:t xml:space="preserve"> 1 in Annex A.23 </w:t>
            </w:r>
            <w:proofErr w:type="spellStart"/>
            <w:r>
              <w:rPr>
                <w:lang w:val="fr-FR" w:eastAsia="fr-FR"/>
              </w:rPr>
              <w:t>with</w:t>
            </w:r>
            <w:proofErr w:type="spellEnd"/>
            <w:r>
              <w:rPr>
                <w:lang w:val="fr-FR" w:eastAsia="fr-FR"/>
              </w:rPr>
              <w:t xml:space="preserve"> condition A21</w:t>
            </w:r>
          </w:p>
        </w:tc>
      </w:tr>
    </w:tbl>
    <w:p w14:paraId="1CD6F00B" w14:textId="77777777" w:rsidR="00AA005D" w:rsidRDefault="00AA005D" w:rsidP="00AA005D"/>
    <w:p w14:paraId="7CC3A890" w14:textId="77777777" w:rsidR="00AA005D" w:rsidRDefault="00AA005D" w:rsidP="00AA005D">
      <w:pPr>
        <w:pStyle w:val="TH"/>
      </w:pPr>
      <w:r>
        <w:t>Table 11.22.3.3-2: 200 OK for INVITE (step 24, table 11.2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AA005D" w14:paraId="5A467A94" w14:textId="77777777">
        <w:trPr>
          <w:cantSplit/>
          <w:tblHeader/>
          <w:jc w:val="center"/>
        </w:trPr>
        <w:tc>
          <w:tcPr>
            <w:tcW w:w="9630" w:type="dxa"/>
            <w:tcBorders>
              <w:top w:val="single" w:sz="4" w:space="0" w:color="auto"/>
              <w:left w:val="single" w:sz="4" w:space="0" w:color="auto"/>
              <w:bottom w:val="single" w:sz="4" w:space="0" w:color="auto"/>
              <w:right w:val="single" w:sz="4" w:space="0" w:color="auto"/>
            </w:tcBorders>
            <w:hideMark/>
          </w:tcPr>
          <w:p w14:paraId="7926A2F5" w14:textId="77777777" w:rsidR="00AA005D" w:rsidRDefault="00AA005D">
            <w:pPr>
              <w:pStyle w:val="TAL"/>
              <w:rPr>
                <w:lang w:val="fr-FR" w:eastAsia="fr-FR"/>
              </w:rPr>
            </w:pPr>
            <w:proofErr w:type="spellStart"/>
            <w:r>
              <w:rPr>
                <w:lang w:val="fr-FR" w:eastAsia="fr-FR"/>
              </w:rPr>
              <w:t>Derivation</w:t>
            </w:r>
            <w:proofErr w:type="spellEnd"/>
            <w:r>
              <w:rPr>
                <w:lang w:val="fr-FR" w:eastAsia="fr-FR"/>
              </w:rPr>
              <w:t xml:space="preserve"> </w:t>
            </w:r>
            <w:proofErr w:type="spellStart"/>
            <w:r>
              <w:rPr>
                <w:lang w:val="fr-FR" w:eastAsia="fr-FR"/>
              </w:rPr>
              <w:t>path</w:t>
            </w:r>
            <w:proofErr w:type="spellEnd"/>
            <w:r>
              <w:rPr>
                <w:lang w:val="fr-FR" w:eastAsia="fr-FR"/>
              </w:rPr>
              <w:t xml:space="preserve">: </w:t>
            </w:r>
            <w:proofErr w:type="spellStart"/>
            <w:r>
              <w:rPr>
                <w:lang w:val="fr-FR" w:eastAsia="fr-FR"/>
              </w:rPr>
              <w:t>Step</w:t>
            </w:r>
            <w:proofErr w:type="spellEnd"/>
            <w:r>
              <w:rPr>
                <w:lang w:val="fr-FR" w:eastAsia="fr-FR"/>
              </w:rPr>
              <w:t xml:space="preserve"> 2 in Annex A.23 </w:t>
            </w:r>
            <w:proofErr w:type="spellStart"/>
            <w:r>
              <w:rPr>
                <w:snapToGrid w:val="0"/>
                <w:lang w:val="fr-FR" w:eastAsia="fr-FR"/>
              </w:rPr>
              <w:t>with</w:t>
            </w:r>
            <w:proofErr w:type="spellEnd"/>
            <w:r>
              <w:rPr>
                <w:snapToGrid w:val="0"/>
                <w:lang w:val="fr-FR" w:eastAsia="fr-FR"/>
              </w:rPr>
              <w:t xml:space="preserve"> condition A6</w:t>
            </w:r>
            <w:r>
              <w:rPr>
                <w:lang w:val="fr-FR" w:eastAsia="fr-FR"/>
              </w:rPr>
              <w:t xml:space="preserve"> </w:t>
            </w:r>
            <w:r>
              <w:rPr>
                <w:snapToGrid w:val="0"/>
                <w:lang w:val="fr-FR" w:eastAsia="fr-FR"/>
              </w:rPr>
              <w:t xml:space="preserve">and </w:t>
            </w:r>
            <w:proofErr w:type="spellStart"/>
            <w:r>
              <w:rPr>
                <w:snapToGrid w:val="0"/>
                <w:lang w:val="fr-FR" w:eastAsia="fr-FR"/>
              </w:rPr>
              <w:t>without</w:t>
            </w:r>
            <w:proofErr w:type="spellEnd"/>
            <w:r>
              <w:rPr>
                <w:snapToGrid w:val="0"/>
                <w:lang w:val="fr-FR" w:eastAsia="fr-FR"/>
              </w:rPr>
              <w:t xml:space="preserve"> conditions A12, A13.</w:t>
            </w:r>
          </w:p>
        </w:tc>
      </w:tr>
    </w:tbl>
    <w:p w14:paraId="5CD9570E" w14:textId="77777777" w:rsidR="00AA005D" w:rsidRDefault="00AA005D" w:rsidP="00AA005D"/>
    <w:p w14:paraId="18EDA561" w14:textId="6B5A48E5" w:rsidR="00AA005D" w:rsidRDefault="00AA005D" w:rsidP="00AA005D">
      <w:pPr>
        <w:pStyle w:val="TH"/>
      </w:pPr>
      <w:r>
        <w:t>Table 11.22.3.3-3: INVITE (Step 37, table 11.22.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AA005D" w14:paraId="230B6CBC" w14:textId="77777777">
        <w:trPr>
          <w:jc w:val="center"/>
        </w:trPr>
        <w:tc>
          <w:tcPr>
            <w:tcW w:w="9639" w:type="dxa"/>
            <w:tcBorders>
              <w:top w:val="single" w:sz="4" w:space="0" w:color="auto"/>
              <w:left w:val="single" w:sz="4" w:space="0" w:color="auto"/>
              <w:bottom w:val="single" w:sz="4" w:space="0" w:color="auto"/>
              <w:right w:val="single" w:sz="4" w:space="0" w:color="auto"/>
            </w:tcBorders>
            <w:hideMark/>
          </w:tcPr>
          <w:p w14:paraId="6FEE464A" w14:textId="77777777" w:rsidR="00AA005D" w:rsidRDefault="00AA005D">
            <w:pPr>
              <w:pStyle w:val="TAL"/>
              <w:rPr>
                <w:lang w:val="fr-FR" w:eastAsia="fr-FR"/>
              </w:rPr>
            </w:pPr>
            <w:proofErr w:type="spellStart"/>
            <w:r>
              <w:rPr>
                <w:lang w:val="fr-FR" w:eastAsia="fr-FR"/>
              </w:rPr>
              <w:t>Derivation</w:t>
            </w:r>
            <w:proofErr w:type="spellEnd"/>
            <w:r>
              <w:rPr>
                <w:lang w:val="fr-FR" w:eastAsia="fr-FR"/>
              </w:rPr>
              <w:t xml:space="preserve"> Path: </w:t>
            </w:r>
            <w:proofErr w:type="spellStart"/>
            <w:r>
              <w:rPr>
                <w:lang w:val="fr-FR" w:eastAsia="fr-FR"/>
              </w:rPr>
              <w:t>Step</w:t>
            </w:r>
            <w:proofErr w:type="spellEnd"/>
            <w:r>
              <w:rPr>
                <w:lang w:val="fr-FR" w:eastAsia="fr-FR"/>
              </w:rPr>
              <w:t xml:space="preserve"> 1 in Annex A.5.1a or Annex A.5.2a </w:t>
            </w:r>
            <w:proofErr w:type="spellStart"/>
            <w:r>
              <w:rPr>
                <w:lang w:val="fr-FR" w:eastAsia="fr-FR"/>
              </w:rPr>
              <w:t>with</w:t>
            </w:r>
            <w:proofErr w:type="spellEnd"/>
            <w:r>
              <w:rPr>
                <w:lang w:val="fr-FR" w:eastAsia="fr-FR"/>
              </w:rPr>
              <w:t xml:space="preserve"> condition A12</w:t>
            </w:r>
          </w:p>
        </w:tc>
      </w:tr>
    </w:tbl>
    <w:p w14:paraId="085738D9" w14:textId="77777777" w:rsidR="00AA005D" w:rsidRDefault="00AA005D" w:rsidP="00AA005D"/>
    <w:p w14:paraId="152C9A6D" w14:textId="77777777" w:rsidR="00AA005D" w:rsidRDefault="00AA005D" w:rsidP="00AA005D">
      <w:pPr>
        <w:pStyle w:val="TH"/>
      </w:pPr>
      <w:r>
        <w:t>Table 11.22.3.3-4: 200 OK (steps 41a7, 41b5, Table 11.2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AA005D" w14:paraId="396F0524" w14:textId="77777777">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6B2D06E9" w14:textId="77777777" w:rsidR="00AA005D" w:rsidRDefault="00AA005D">
            <w:pPr>
              <w:pStyle w:val="TAL"/>
              <w:rPr>
                <w:lang w:val="fr-FR" w:eastAsia="fr-FR"/>
              </w:rPr>
            </w:pPr>
            <w:proofErr w:type="spellStart"/>
            <w:r>
              <w:rPr>
                <w:lang w:val="fr-FR" w:eastAsia="fr-FR"/>
              </w:rPr>
              <w:t>Derivation</w:t>
            </w:r>
            <w:proofErr w:type="spellEnd"/>
            <w:r>
              <w:rPr>
                <w:lang w:val="fr-FR" w:eastAsia="fr-FR"/>
              </w:rPr>
              <w:t xml:space="preserve"> </w:t>
            </w:r>
            <w:proofErr w:type="spellStart"/>
            <w:r>
              <w:rPr>
                <w:lang w:val="fr-FR" w:eastAsia="fr-FR"/>
              </w:rPr>
              <w:t>path</w:t>
            </w:r>
            <w:proofErr w:type="spellEnd"/>
            <w:r>
              <w:rPr>
                <w:lang w:val="fr-FR" w:eastAsia="fr-FR"/>
              </w:rPr>
              <w:t xml:space="preserve">: </w:t>
            </w:r>
            <w:proofErr w:type="spellStart"/>
            <w:r>
              <w:rPr>
                <w:lang w:val="fr-FR" w:eastAsia="fr-FR"/>
              </w:rPr>
              <w:t>Step</w:t>
            </w:r>
            <w:proofErr w:type="spellEnd"/>
            <w:r>
              <w:rPr>
                <w:lang w:val="fr-FR" w:eastAsia="fr-FR"/>
              </w:rPr>
              <w:t xml:space="preserve"> 11 in Annex A.5.1a or </w:t>
            </w:r>
            <w:proofErr w:type="spellStart"/>
            <w:r>
              <w:rPr>
                <w:lang w:val="fr-FR" w:eastAsia="fr-FR"/>
              </w:rPr>
              <w:t>step</w:t>
            </w:r>
            <w:proofErr w:type="spellEnd"/>
            <w:r>
              <w:rPr>
                <w:lang w:val="fr-FR" w:eastAsia="fr-FR"/>
              </w:rPr>
              <w:t xml:space="preserve"> 9 in Annex A.5.2a </w:t>
            </w:r>
            <w:proofErr w:type="spellStart"/>
            <w:r>
              <w:rPr>
                <w:lang w:val="fr-FR" w:eastAsia="fr-FR"/>
              </w:rPr>
              <w:t>with</w:t>
            </w:r>
            <w:proofErr w:type="spellEnd"/>
            <w:r>
              <w:rPr>
                <w:lang w:val="fr-FR" w:eastAsia="fr-FR"/>
              </w:rPr>
              <w:t xml:space="preserve"> condition A24</w:t>
            </w:r>
          </w:p>
        </w:tc>
      </w:tr>
    </w:tbl>
    <w:p w14:paraId="73251084" w14:textId="77777777" w:rsidR="00AA005D" w:rsidRDefault="00AA005D" w:rsidP="00AA005D"/>
    <w:p w14:paraId="6FF77B01" w14:textId="77777777" w:rsidR="00AA005D" w:rsidRDefault="00AA005D" w:rsidP="00AA005D">
      <w:pPr>
        <w:pStyle w:val="TH"/>
      </w:pPr>
      <w:r>
        <w:t>Table 11.22.3.3-5: BYE (step 46, Table 11.22.3.2-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9630"/>
      </w:tblGrid>
      <w:tr w:rsidR="00AA005D" w14:paraId="476F64A1" w14:textId="77777777">
        <w:trPr>
          <w:cantSplit/>
          <w:tblHeader/>
          <w:jc w:val="center"/>
        </w:trPr>
        <w:tc>
          <w:tcPr>
            <w:tcW w:w="9634" w:type="dxa"/>
            <w:tcBorders>
              <w:top w:val="single" w:sz="4" w:space="0" w:color="auto"/>
              <w:left w:val="single" w:sz="4" w:space="0" w:color="auto"/>
              <w:bottom w:val="single" w:sz="4" w:space="0" w:color="auto"/>
              <w:right w:val="single" w:sz="4" w:space="0" w:color="auto"/>
            </w:tcBorders>
            <w:hideMark/>
          </w:tcPr>
          <w:p w14:paraId="0436DAAA" w14:textId="77777777" w:rsidR="00AA005D" w:rsidRDefault="00AA005D">
            <w:pPr>
              <w:pStyle w:val="TAL"/>
              <w:rPr>
                <w:lang w:val="fr-FR" w:eastAsia="fr-FR"/>
              </w:rPr>
            </w:pPr>
            <w:proofErr w:type="spellStart"/>
            <w:r>
              <w:rPr>
                <w:lang w:val="fr-FR" w:eastAsia="fr-FR"/>
              </w:rPr>
              <w:t>Derivation</w:t>
            </w:r>
            <w:proofErr w:type="spellEnd"/>
            <w:r>
              <w:rPr>
                <w:lang w:val="fr-FR" w:eastAsia="fr-FR"/>
              </w:rPr>
              <w:t xml:space="preserve"> </w:t>
            </w:r>
            <w:proofErr w:type="spellStart"/>
            <w:r>
              <w:rPr>
                <w:lang w:val="fr-FR" w:eastAsia="fr-FR"/>
              </w:rPr>
              <w:t>path</w:t>
            </w:r>
            <w:proofErr w:type="spellEnd"/>
            <w:r>
              <w:rPr>
                <w:lang w:val="fr-FR" w:eastAsia="fr-FR"/>
              </w:rPr>
              <w:t xml:space="preserve">: </w:t>
            </w:r>
            <w:proofErr w:type="spellStart"/>
            <w:r>
              <w:rPr>
                <w:lang w:val="fr-FR" w:eastAsia="fr-FR"/>
              </w:rPr>
              <w:t>Step</w:t>
            </w:r>
            <w:proofErr w:type="spellEnd"/>
            <w:r>
              <w:rPr>
                <w:lang w:val="fr-FR" w:eastAsia="fr-FR"/>
              </w:rPr>
              <w:t xml:space="preserve"> 1 in Annex A.8 </w:t>
            </w:r>
            <w:proofErr w:type="spellStart"/>
            <w:r>
              <w:rPr>
                <w:lang w:val="fr-FR" w:eastAsia="fr-FR"/>
              </w:rPr>
              <w:t>with</w:t>
            </w:r>
            <w:proofErr w:type="spellEnd"/>
            <w:r>
              <w:rPr>
                <w:lang w:val="fr-FR" w:eastAsia="fr-FR"/>
              </w:rPr>
              <w:t xml:space="preserve"> condition A9</w:t>
            </w:r>
          </w:p>
        </w:tc>
      </w:tr>
    </w:tbl>
    <w:p w14:paraId="530264C2" w14:textId="4B23342D" w:rsidR="00AA005D" w:rsidRPr="00F56DB7" w:rsidRDefault="00AA005D" w:rsidP="003E11B9"/>
    <w:p w14:paraId="188C55EE" w14:textId="2308DD54" w:rsidR="00080512" w:rsidRPr="00F56DB7" w:rsidRDefault="00D9134D">
      <w:pPr>
        <w:pStyle w:val="Heading8"/>
      </w:pPr>
      <w:r w:rsidRPr="00F56DB7">
        <w:br w:type="page"/>
      </w:r>
      <w:bookmarkStart w:id="1611" w:name="_Toc42778755"/>
      <w:bookmarkStart w:id="1612" w:name="_Toc42785202"/>
      <w:bookmarkStart w:id="1613" w:name="_Toc43210231"/>
      <w:bookmarkStart w:id="1614" w:name="_Toc51948515"/>
      <w:bookmarkStart w:id="1615" w:name="_Toc52162590"/>
      <w:bookmarkStart w:id="1616" w:name="_Toc60916228"/>
      <w:bookmarkStart w:id="1617" w:name="_Toc68197432"/>
      <w:bookmarkStart w:id="1618" w:name="_Toc75880690"/>
      <w:bookmarkStart w:id="1619" w:name="_Toc84254402"/>
      <w:bookmarkStart w:id="1620" w:name="_Toc84255197"/>
      <w:bookmarkStart w:id="1621" w:name="_Toc90889172"/>
      <w:bookmarkStart w:id="1622" w:name="_Toc99872684"/>
      <w:bookmarkStart w:id="1623" w:name="_Toc210837532"/>
      <w:r w:rsidR="00080512" w:rsidRPr="00F56DB7">
        <w:t>Annex A (normative):</w:t>
      </w:r>
      <w:r w:rsidR="00080512" w:rsidRPr="00F56DB7">
        <w:br/>
      </w:r>
      <w:r w:rsidR="009C0F0D" w:rsidRPr="00F56DB7">
        <w:t>Generic Test Procedures</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5AC95052" w14:textId="5F6A4467" w:rsidR="00C16864" w:rsidRPr="00F56DB7" w:rsidRDefault="00C16864" w:rsidP="00CD03F3">
      <w:pPr>
        <w:pStyle w:val="Heading1"/>
      </w:pPr>
      <w:bookmarkStart w:id="1624" w:name="_Toc42778756"/>
      <w:bookmarkStart w:id="1625" w:name="_Toc42785203"/>
      <w:bookmarkStart w:id="1626" w:name="_Toc43210232"/>
      <w:bookmarkStart w:id="1627" w:name="_Toc51948516"/>
      <w:bookmarkStart w:id="1628" w:name="_Toc52162591"/>
      <w:bookmarkStart w:id="1629" w:name="_Toc60916229"/>
      <w:bookmarkStart w:id="1630" w:name="_Toc68197433"/>
      <w:bookmarkStart w:id="1631" w:name="_Toc75880691"/>
      <w:bookmarkStart w:id="1632" w:name="_Toc84254403"/>
      <w:bookmarkStart w:id="1633" w:name="_Toc84255198"/>
      <w:bookmarkStart w:id="1634" w:name="_Toc90889173"/>
      <w:bookmarkStart w:id="1635" w:name="_Toc99872685"/>
      <w:bookmarkStart w:id="1636" w:name="_Toc210837533"/>
      <w:r w:rsidRPr="00F56DB7">
        <w:t>A.1</w:t>
      </w:r>
      <w:r w:rsidRPr="00F56DB7">
        <w:tab/>
        <w:t>Introduction</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781B30DA" w14:textId="650DE909" w:rsidR="00C16864" w:rsidRPr="00F56DB7" w:rsidRDefault="00C16864" w:rsidP="00C16864">
      <w:r w:rsidRPr="00F56DB7">
        <w:t>This annex specifies general procedures for IMS usages</w:t>
      </w:r>
      <w:r w:rsidR="000A74A3" w:rsidRPr="00F56DB7">
        <w:t xml:space="preserve"> as well as</w:t>
      </w:r>
      <w:r w:rsidRPr="00F56DB7">
        <w:t xml:space="preserve"> application specific procedures, e.g. for a MTSI client.</w:t>
      </w:r>
    </w:p>
    <w:p w14:paraId="462E1DF2" w14:textId="77777777" w:rsidR="00843615" w:rsidRPr="00F56DB7" w:rsidRDefault="004329E4" w:rsidP="00843615">
      <w:pPr>
        <w:pStyle w:val="Heading1"/>
        <w:rPr>
          <w:rFonts w:eastAsia="MS Gothic"/>
        </w:rPr>
      </w:pPr>
      <w:bookmarkStart w:id="1637" w:name="_Toc42778757"/>
      <w:bookmarkStart w:id="1638" w:name="_Toc42785204"/>
      <w:bookmarkStart w:id="1639" w:name="_Toc43210233"/>
      <w:bookmarkStart w:id="1640" w:name="_Toc51948517"/>
      <w:bookmarkStart w:id="1641" w:name="_Toc52162592"/>
      <w:bookmarkStart w:id="1642" w:name="_Toc60916230"/>
      <w:bookmarkStart w:id="1643" w:name="_Toc68197434"/>
      <w:bookmarkStart w:id="1644" w:name="_Toc75880692"/>
      <w:bookmarkStart w:id="1645" w:name="_Toc84254404"/>
      <w:bookmarkStart w:id="1646" w:name="_Toc84255199"/>
      <w:bookmarkStart w:id="1647" w:name="_Toc90889174"/>
      <w:bookmarkStart w:id="1648" w:name="_Toc99872686"/>
      <w:bookmarkStart w:id="1649" w:name="_Toc210837534"/>
      <w:r w:rsidRPr="00F56DB7">
        <w:rPr>
          <w:rFonts w:eastAsia="MS Gothic"/>
        </w:rPr>
        <w:t>A.2</w:t>
      </w:r>
      <w:r w:rsidR="008B69D9" w:rsidRPr="00F56DB7">
        <w:rPr>
          <w:rFonts w:eastAsia="MS Gothic"/>
        </w:rPr>
        <w:tab/>
      </w:r>
      <w:r w:rsidR="00585703" w:rsidRPr="00F56DB7">
        <w:rPr>
          <w:rFonts w:eastAsia="MS Gothic"/>
        </w:rPr>
        <w:t>IMS Registration</w:t>
      </w:r>
      <w:r w:rsidR="00B1502C" w:rsidRPr="00F56DB7">
        <w:rPr>
          <w:rFonts w:eastAsia="MS Gothic"/>
        </w:rPr>
        <w:t xml:space="preserve"> /</w:t>
      </w:r>
      <w:r w:rsidR="00843615" w:rsidRPr="00F56DB7">
        <w:rPr>
          <w:rFonts w:eastAsia="MS Gothic"/>
        </w:rPr>
        <w:t xml:space="preserve"> 5G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723FA567" w14:textId="77777777" w:rsidR="00843615" w:rsidRPr="00F56DB7" w:rsidRDefault="00843615" w:rsidP="00843615">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843615" w:rsidRPr="00F56DB7" w14:paraId="21C21D1C" w14:textId="77777777" w:rsidTr="001C4FB3">
        <w:trPr>
          <w:cantSplit/>
          <w:jc w:val="center"/>
        </w:trPr>
        <w:tc>
          <w:tcPr>
            <w:tcW w:w="680" w:type="dxa"/>
            <w:tcBorders>
              <w:top w:val="single" w:sz="4" w:space="0" w:color="auto"/>
              <w:left w:val="single" w:sz="4" w:space="0" w:color="auto"/>
              <w:bottom w:val="nil"/>
              <w:right w:val="single" w:sz="4" w:space="0" w:color="auto"/>
            </w:tcBorders>
          </w:tcPr>
          <w:p w14:paraId="0EB94E1E" w14:textId="77777777" w:rsidR="00843615" w:rsidRPr="00F56DB7" w:rsidRDefault="00843615" w:rsidP="00585703">
            <w:pPr>
              <w:pStyle w:val="TAH"/>
            </w:pPr>
            <w:r w:rsidRPr="00F56DB7">
              <w:t>Step</w:t>
            </w:r>
          </w:p>
        </w:tc>
        <w:tc>
          <w:tcPr>
            <w:tcW w:w="1260" w:type="dxa"/>
            <w:gridSpan w:val="2"/>
            <w:tcBorders>
              <w:left w:val="single" w:sz="4" w:space="0" w:color="auto"/>
              <w:right w:val="single" w:sz="4" w:space="0" w:color="auto"/>
            </w:tcBorders>
          </w:tcPr>
          <w:p w14:paraId="75F68560" w14:textId="77777777" w:rsidR="00843615" w:rsidRPr="00F56DB7" w:rsidRDefault="00843615" w:rsidP="00585703">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0D67A1B9" w14:textId="77777777" w:rsidR="00843615" w:rsidRPr="00F56DB7" w:rsidRDefault="00843615" w:rsidP="00585703">
            <w:pPr>
              <w:pStyle w:val="TAH"/>
            </w:pPr>
            <w:r w:rsidRPr="00F56DB7">
              <w:t>Message</w:t>
            </w:r>
          </w:p>
        </w:tc>
        <w:tc>
          <w:tcPr>
            <w:tcW w:w="4196" w:type="dxa"/>
            <w:tcBorders>
              <w:top w:val="single" w:sz="4" w:space="0" w:color="auto"/>
              <w:left w:val="single" w:sz="4" w:space="0" w:color="auto"/>
              <w:bottom w:val="nil"/>
              <w:right w:val="single" w:sz="4" w:space="0" w:color="auto"/>
            </w:tcBorders>
          </w:tcPr>
          <w:p w14:paraId="5BB3F4C5" w14:textId="77777777" w:rsidR="00843615" w:rsidRPr="00F56DB7" w:rsidRDefault="00843615" w:rsidP="00585703">
            <w:pPr>
              <w:pStyle w:val="TAH"/>
            </w:pPr>
            <w:r w:rsidRPr="00F56DB7">
              <w:t>Comment</w:t>
            </w:r>
          </w:p>
        </w:tc>
      </w:tr>
      <w:tr w:rsidR="00843615" w:rsidRPr="00F56DB7" w14:paraId="285F5262" w14:textId="77777777" w:rsidTr="001C4FB3">
        <w:trPr>
          <w:cantSplit/>
          <w:jc w:val="center"/>
        </w:trPr>
        <w:tc>
          <w:tcPr>
            <w:tcW w:w="680" w:type="dxa"/>
            <w:tcBorders>
              <w:top w:val="nil"/>
              <w:left w:val="single" w:sz="4" w:space="0" w:color="auto"/>
              <w:bottom w:val="single" w:sz="4" w:space="0" w:color="auto"/>
              <w:right w:val="single" w:sz="4" w:space="0" w:color="auto"/>
            </w:tcBorders>
          </w:tcPr>
          <w:p w14:paraId="2EE37218" w14:textId="77777777" w:rsidR="00843615" w:rsidRPr="00F56DB7" w:rsidRDefault="00843615" w:rsidP="00585703">
            <w:pPr>
              <w:pStyle w:val="TAC"/>
              <w:rPr>
                <w:rFonts w:eastAsia="MS Gothic"/>
              </w:rPr>
            </w:pPr>
          </w:p>
        </w:tc>
        <w:tc>
          <w:tcPr>
            <w:tcW w:w="630" w:type="dxa"/>
            <w:tcBorders>
              <w:left w:val="single" w:sz="4" w:space="0" w:color="auto"/>
            </w:tcBorders>
          </w:tcPr>
          <w:p w14:paraId="669CE207" w14:textId="77777777" w:rsidR="00843615" w:rsidRPr="00F56DB7" w:rsidRDefault="00843615" w:rsidP="00585703">
            <w:pPr>
              <w:pStyle w:val="TAH"/>
            </w:pPr>
            <w:r w:rsidRPr="00F56DB7">
              <w:t>UE</w:t>
            </w:r>
          </w:p>
        </w:tc>
        <w:tc>
          <w:tcPr>
            <w:tcW w:w="630" w:type="dxa"/>
            <w:tcBorders>
              <w:right w:val="single" w:sz="4" w:space="0" w:color="auto"/>
            </w:tcBorders>
          </w:tcPr>
          <w:p w14:paraId="2B98022F" w14:textId="77777777" w:rsidR="00843615" w:rsidRPr="00F56DB7" w:rsidRDefault="00843615" w:rsidP="00585703">
            <w:pPr>
              <w:pStyle w:val="TAH"/>
            </w:pPr>
            <w:r w:rsidRPr="00F56DB7">
              <w:t>SS</w:t>
            </w:r>
          </w:p>
        </w:tc>
        <w:tc>
          <w:tcPr>
            <w:tcW w:w="3420" w:type="dxa"/>
            <w:tcBorders>
              <w:top w:val="nil"/>
              <w:left w:val="single" w:sz="4" w:space="0" w:color="auto"/>
              <w:bottom w:val="single" w:sz="4" w:space="0" w:color="auto"/>
              <w:right w:val="single" w:sz="4" w:space="0" w:color="auto"/>
            </w:tcBorders>
          </w:tcPr>
          <w:p w14:paraId="01987E2C" w14:textId="77777777" w:rsidR="00843615" w:rsidRPr="00F56DB7" w:rsidRDefault="00843615" w:rsidP="00585703">
            <w:pPr>
              <w:pStyle w:val="TAC"/>
            </w:pPr>
          </w:p>
        </w:tc>
        <w:tc>
          <w:tcPr>
            <w:tcW w:w="4196" w:type="dxa"/>
            <w:tcBorders>
              <w:top w:val="nil"/>
              <w:left w:val="single" w:sz="4" w:space="0" w:color="auto"/>
              <w:bottom w:val="single" w:sz="4" w:space="0" w:color="auto"/>
              <w:right w:val="single" w:sz="4" w:space="0" w:color="auto"/>
            </w:tcBorders>
          </w:tcPr>
          <w:p w14:paraId="522D2132" w14:textId="77777777" w:rsidR="00843615" w:rsidRPr="00F56DB7" w:rsidRDefault="00843615" w:rsidP="00585703">
            <w:pPr>
              <w:pStyle w:val="TAL"/>
              <w:rPr>
                <w:rFonts w:eastAsia="MS Gothic"/>
              </w:rPr>
            </w:pPr>
          </w:p>
        </w:tc>
      </w:tr>
      <w:tr w:rsidR="00843615" w:rsidRPr="00F56DB7" w14:paraId="46245E8D" w14:textId="77777777" w:rsidTr="001C4FB3">
        <w:trPr>
          <w:cantSplit/>
          <w:jc w:val="center"/>
        </w:trPr>
        <w:tc>
          <w:tcPr>
            <w:tcW w:w="680" w:type="dxa"/>
            <w:tcBorders>
              <w:top w:val="single" w:sz="4" w:space="0" w:color="auto"/>
            </w:tcBorders>
          </w:tcPr>
          <w:p w14:paraId="6BE84906" w14:textId="77777777" w:rsidR="00843615" w:rsidRPr="00F56DB7" w:rsidRDefault="00843615" w:rsidP="00585703">
            <w:pPr>
              <w:pStyle w:val="TAC"/>
              <w:rPr>
                <w:rFonts w:eastAsia="MS Gothic"/>
              </w:rPr>
            </w:pPr>
            <w:r w:rsidRPr="00F56DB7">
              <w:rPr>
                <w:rFonts w:eastAsia="MS Gothic"/>
              </w:rPr>
              <w:t>1</w:t>
            </w:r>
          </w:p>
        </w:tc>
        <w:tc>
          <w:tcPr>
            <w:tcW w:w="1260" w:type="dxa"/>
            <w:gridSpan w:val="2"/>
          </w:tcPr>
          <w:p w14:paraId="494659B3" w14:textId="77777777" w:rsidR="00843615" w:rsidRPr="00F56DB7" w:rsidRDefault="00843615" w:rsidP="00585703">
            <w:pPr>
              <w:pStyle w:val="TAC"/>
              <w:rPr>
                <w:rFonts w:eastAsia="MS Gothic"/>
              </w:rPr>
            </w:pPr>
            <w:r w:rsidRPr="00F56DB7">
              <w:rPr>
                <w:rFonts w:eastAsia="MS Gothic"/>
              </w:rPr>
              <w:sym w:font="Wingdings" w:char="F0E0"/>
            </w:r>
          </w:p>
        </w:tc>
        <w:tc>
          <w:tcPr>
            <w:tcW w:w="3420" w:type="dxa"/>
            <w:tcBorders>
              <w:top w:val="single" w:sz="4" w:space="0" w:color="auto"/>
            </w:tcBorders>
          </w:tcPr>
          <w:p w14:paraId="2AEBFEDF" w14:textId="77777777" w:rsidR="00843615" w:rsidRPr="00F56DB7" w:rsidRDefault="00843615" w:rsidP="00585703">
            <w:pPr>
              <w:pStyle w:val="TAL"/>
              <w:rPr>
                <w:rFonts w:eastAsia="MS Gothic"/>
              </w:rPr>
            </w:pPr>
            <w:r w:rsidRPr="00F56DB7">
              <w:rPr>
                <w:rFonts w:eastAsia="MS Gothic"/>
              </w:rPr>
              <w:t>REGISTER</w:t>
            </w:r>
          </w:p>
        </w:tc>
        <w:tc>
          <w:tcPr>
            <w:tcW w:w="4196" w:type="dxa"/>
            <w:tcBorders>
              <w:top w:val="single" w:sz="4" w:space="0" w:color="auto"/>
            </w:tcBorders>
          </w:tcPr>
          <w:p w14:paraId="3A9D787E" w14:textId="77777777" w:rsidR="00843615" w:rsidRPr="00F56DB7" w:rsidRDefault="00843615" w:rsidP="00585703">
            <w:pPr>
              <w:pStyle w:val="TAL"/>
              <w:rPr>
                <w:rFonts w:eastAsia="MS Gothic"/>
              </w:rPr>
            </w:pPr>
            <w:r w:rsidRPr="00F56DB7">
              <w:rPr>
                <w:rFonts w:eastAsia="MS Gothic"/>
              </w:rPr>
              <w:t>The UE sends initial registration for IMS services.</w:t>
            </w:r>
          </w:p>
        </w:tc>
      </w:tr>
      <w:tr w:rsidR="00843615" w:rsidRPr="00F56DB7" w14:paraId="64B33B95" w14:textId="77777777" w:rsidTr="001C4FB3">
        <w:trPr>
          <w:cantSplit/>
          <w:jc w:val="center"/>
        </w:trPr>
        <w:tc>
          <w:tcPr>
            <w:tcW w:w="680" w:type="dxa"/>
            <w:tcBorders>
              <w:top w:val="single" w:sz="4" w:space="0" w:color="auto"/>
            </w:tcBorders>
          </w:tcPr>
          <w:p w14:paraId="7C4C2CD2" w14:textId="77777777" w:rsidR="00843615" w:rsidRPr="00F56DB7" w:rsidRDefault="00843615" w:rsidP="00585703">
            <w:pPr>
              <w:pStyle w:val="TAC"/>
              <w:rPr>
                <w:rFonts w:eastAsia="MS Gothic"/>
              </w:rPr>
            </w:pPr>
            <w:r w:rsidRPr="00F56DB7">
              <w:rPr>
                <w:rFonts w:eastAsia="MS Gothic"/>
              </w:rPr>
              <w:t>2</w:t>
            </w:r>
          </w:p>
        </w:tc>
        <w:tc>
          <w:tcPr>
            <w:tcW w:w="1260" w:type="dxa"/>
            <w:gridSpan w:val="2"/>
          </w:tcPr>
          <w:p w14:paraId="1160802F" w14:textId="77777777" w:rsidR="00843615" w:rsidRPr="00F56DB7" w:rsidRDefault="00843615" w:rsidP="00585703">
            <w:pPr>
              <w:pStyle w:val="TAC"/>
              <w:rPr>
                <w:rFonts w:eastAsia="MS Gothic"/>
              </w:rPr>
            </w:pPr>
            <w:r w:rsidRPr="00F56DB7">
              <w:rPr>
                <w:rFonts w:eastAsia="MS Gothic"/>
              </w:rPr>
              <w:sym w:font="Wingdings" w:char="F0DF"/>
            </w:r>
          </w:p>
        </w:tc>
        <w:tc>
          <w:tcPr>
            <w:tcW w:w="3420" w:type="dxa"/>
            <w:tcBorders>
              <w:top w:val="single" w:sz="4" w:space="0" w:color="auto"/>
            </w:tcBorders>
          </w:tcPr>
          <w:p w14:paraId="3E224359" w14:textId="77777777" w:rsidR="00843615" w:rsidRPr="00F56DB7" w:rsidRDefault="00843615" w:rsidP="00585703">
            <w:pPr>
              <w:pStyle w:val="TAL"/>
              <w:rPr>
                <w:rFonts w:eastAsia="MS Gothic"/>
              </w:rPr>
            </w:pPr>
            <w:r w:rsidRPr="00F56DB7">
              <w:rPr>
                <w:rFonts w:eastAsia="MS Gothic"/>
              </w:rPr>
              <w:t>401 Unauthorized</w:t>
            </w:r>
          </w:p>
        </w:tc>
        <w:tc>
          <w:tcPr>
            <w:tcW w:w="4196" w:type="dxa"/>
            <w:tcBorders>
              <w:top w:val="single" w:sz="4" w:space="0" w:color="auto"/>
            </w:tcBorders>
          </w:tcPr>
          <w:p w14:paraId="437E709E" w14:textId="77777777" w:rsidR="00843615" w:rsidRPr="00F56DB7" w:rsidRDefault="00843615" w:rsidP="00585703">
            <w:pPr>
              <w:pStyle w:val="TAL"/>
              <w:rPr>
                <w:rFonts w:eastAsia="MS Gothic"/>
              </w:rPr>
            </w:pPr>
            <w:r w:rsidRPr="00F56DB7">
              <w:rPr>
                <w:rFonts w:eastAsia="MS Gothic"/>
              </w:rPr>
              <w:t>The SS responds with a valid AKAv1-MD5 authentication challenge and security mechanisms supported by the network.</w:t>
            </w:r>
          </w:p>
        </w:tc>
      </w:tr>
      <w:tr w:rsidR="00843615" w:rsidRPr="00F56DB7" w14:paraId="23780D21" w14:textId="77777777" w:rsidTr="001C4FB3">
        <w:trPr>
          <w:cantSplit/>
          <w:jc w:val="center"/>
        </w:trPr>
        <w:tc>
          <w:tcPr>
            <w:tcW w:w="680" w:type="dxa"/>
            <w:tcBorders>
              <w:top w:val="single" w:sz="4" w:space="0" w:color="auto"/>
            </w:tcBorders>
          </w:tcPr>
          <w:p w14:paraId="4B01A955" w14:textId="77777777" w:rsidR="00843615" w:rsidRPr="00F56DB7" w:rsidRDefault="00843615" w:rsidP="00585703">
            <w:pPr>
              <w:pStyle w:val="TAC"/>
              <w:rPr>
                <w:rFonts w:eastAsia="MS Gothic"/>
              </w:rPr>
            </w:pPr>
            <w:r w:rsidRPr="00F56DB7">
              <w:rPr>
                <w:rFonts w:eastAsia="MS Gothic"/>
              </w:rPr>
              <w:t>3</w:t>
            </w:r>
          </w:p>
        </w:tc>
        <w:tc>
          <w:tcPr>
            <w:tcW w:w="1260" w:type="dxa"/>
            <w:gridSpan w:val="2"/>
          </w:tcPr>
          <w:p w14:paraId="19C9F26E" w14:textId="77777777" w:rsidR="00843615" w:rsidRPr="00F56DB7" w:rsidRDefault="00843615" w:rsidP="00585703">
            <w:pPr>
              <w:pStyle w:val="TAC"/>
              <w:rPr>
                <w:rFonts w:eastAsia="MS Gothic"/>
              </w:rPr>
            </w:pPr>
            <w:r w:rsidRPr="00F56DB7">
              <w:rPr>
                <w:rFonts w:eastAsia="MS Gothic"/>
              </w:rPr>
              <w:sym w:font="Wingdings" w:char="F0E0"/>
            </w:r>
          </w:p>
        </w:tc>
        <w:tc>
          <w:tcPr>
            <w:tcW w:w="3420" w:type="dxa"/>
            <w:tcBorders>
              <w:top w:val="single" w:sz="4" w:space="0" w:color="auto"/>
            </w:tcBorders>
          </w:tcPr>
          <w:p w14:paraId="7366238D" w14:textId="77777777" w:rsidR="00843615" w:rsidRPr="00F56DB7" w:rsidRDefault="00843615" w:rsidP="00585703">
            <w:pPr>
              <w:pStyle w:val="TAL"/>
              <w:rPr>
                <w:rFonts w:eastAsia="MS Gothic"/>
              </w:rPr>
            </w:pPr>
            <w:r w:rsidRPr="00F56DB7">
              <w:rPr>
                <w:rFonts w:eastAsia="MS Gothic"/>
              </w:rPr>
              <w:t>REGISTER</w:t>
            </w:r>
          </w:p>
        </w:tc>
        <w:tc>
          <w:tcPr>
            <w:tcW w:w="4196" w:type="dxa"/>
            <w:tcBorders>
              <w:top w:val="single" w:sz="4" w:space="0" w:color="auto"/>
            </w:tcBorders>
          </w:tcPr>
          <w:p w14:paraId="306EBDE7" w14:textId="77777777" w:rsidR="00843615" w:rsidRPr="00F56DB7" w:rsidRDefault="00843615" w:rsidP="00585703">
            <w:pPr>
              <w:pStyle w:val="TAL"/>
              <w:rPr>
                <w:rFonts w:eastAsia="MS Gothic"/>
              </w:rPr>
            </w:pPr>
            <w:r w:rsidRPr="00F56DB7">
              <w:rPr>
                <w:rFonts w:eastAsia="MS Gothic"/>
              </w:rPr>
              <w:t>The UE completes the security negotiation procedures, sets up a temporary set of SAs and uses those for sending another REGISTER with AKAv1-MD5 credentials.</w:t>
            </w:r>
          </w:p>
        </w:tc>
      </w:tr>
      <w:tr w:rsidR="00843615" w:rsidRPr="00F56DB7" w14:paraId="58D4471E" w14:textId="77777777" w:rsidTr="001C4FB3">
        <w:trPr>
          <w:cantSplit/>
          <w:jc w:val="center"/>
        </w:trPr>
        <w:tc>
          <w:tcPr>
            <w:tcW w:w="680" w:type="dxa"/>
            <w:tcBorders>
              <w:top w:val="single" w:sz="4" w:space="0" w:color="auto"/>
            </w:tcBorders>
          </w:tcPr>
          <w:p w14:paraId="4F9C6608" w14:textId="77777777" w:rsidR="00843615" w:rsidRPr="00F56DB7" w:rsidRDefault="00843615" w:rsidP="00585703">
            <w:pPr>
              <w:pStyle w:val="TAC"/>
              <w:rPr>
                <w:rFonts w:eastAsia="MS Gothic"/>
              </w:rPr>
            </w:pPr>
            <w:r w:rsidRPr="00F56DB7">
              <w:rPr>
                <w:rFonts w:eastAsia="MS Gothic"/>
              </w:rPr>
              <w:t>4</w:t>
            </w:r>
          </w:p>
        </w:tc>
        <w:tc>
          <w:tcPr>
            <w:tcW w:w="1260" w:type="dxa"/>
            <w:gridSpan w:val="2"/>
          </w:tcPr>
          <w:p w14:paraId="3E031FD7" w14:textId="77777777" w:rsidR="00843615" w:rsidRPr="00F56DB7" w:rsidRDefault="00843615" w:rsidP="00585703">
            <w:pPr>
              <w:pStyle w:val="TAC"/>
              <w:rPr>
                <w:rFonts w:eastAsia="MS Gothic"/>
              </w:rPr>
            </w:pPr>
            <w:r w:rsidRPr="00F56DB7">
              <w:rPr>
                <w:rFonts w:eastAsia="MS Gothic"/>
              </w:rPr>
              <w:sym w:font="Wingdings" w:char="F0DF"/>
            </w:r>
          </w:p>
        </w:tc>
        <w:tc>
          <w:tcPr>
            <w:tcW w:w="3420" w:type="dxa"/>
            <w:tcBorders>
              <w:top w:val="single" w:sz="4" w:space="0" w:color="auto"/>
            </w:tcBorders>
          </w:tcPr>
          <w:p w14:paraId="18E95A44" w14:textId="77777777" w:rsidR="00843615" w:rsidRPr="00F56DB7" w:rsidRDefault="00843615" w:rsidP="00585703">
            <w:pPr>
              <w:pStyle w:val="TAL"/>
              <w:rPr>
                <w:rFonts w:eastAsia="MS Gothic"/>
              </w:rPr>
            </w:pPr>
            <w:r w:rsidRPr="00F56DB7">
              <w:rPr>
                <w:rFonts w:eastAsia="MS Gothic"/>
              </w:rPr>
              <w:t>200 OK</w:t>
            </w:r>
          </w:p>
        </w:tc>
        <w:tc>
          <w:tcPr>
            <w:tcW w:w="4196" w:type="dxa"/>
            <w:tcBorders>
              <w:top w:val="single" w:sz="4" w:space="0" w:color="auto"/>
            </w:tcBorders>
          </w:tcPr>
          <w:p w14:paraId="4B38B067" w14:textId="77777777" w:rsidR="00843615" w:rsidRPr="00F56DB7" w:rsidRDefault="00843615" w:rsidP="00585703">
            <w:pPr>
              <w:pStyle w:val="TAL"/>
              <w:rPr>
                <w:rFonts w:eastAsia="MS Gothic"/>
              </w:rPr>
            </w:pPr>
            <w:r w:rsidRPr="00F56DB7">
              <w:rPr>
                <w:rFonts w:eastAsia="MS Gothic"/>
              </w:rPr>
              <w:t>The SS responds with 200 OK.</w:t>
            </w:r>
          </w:p>
        </w:tc>
      </w:tr>
      <w:tr w:rsidR="009B7871" w:rsidRPr="00F56DB7" w14:paraId="72A6A8AA" w14:textId="77777777" w:rsidTr="001C4FB3">
        <w:trPr>
          <w:cantSplit/>
          <w:jc w:val="center"/>
        </w:trPr>
        <w:tc>
          <w:tcPr>
            <w:tcW w:w="680" w:type="dxa"/>
            <w:tcBorders>
              <w:top w:val="single" w:sz="4" w:space="0" w:color="auto"/>
            </w:tcBorders>
          </w:tcPr>
          <w:p w14:paraId="62B932B9" w14:textId="77777777" w:rsidR="009B7871" w:rsidRPr="00F56DB7" w:rsidRDefault="009B7871" w:rsidP="00585703">
            <w:pPr>
              <w:pStyle w:val="TAC"/>
              <w:rPr>
                <w:rFonts w:eastAsia="MS Gothic"/>
              </w:rPr>
            </w:pPr>
            <w:r w:rsidRPr="00F56DB7">
              <w:rPr>
                <w:rFonts w:eastAsia="MS Gothic"/>
              </w:rPr>
              <w:t>-</w:t>
            </w:r>
          </w:p>
        </w:tc>
        <w:tc>
          <w:tcPr>
            <w:tcW w:w="1260" w:type="dxa"/>
            <w:gridSpan w:val="2"/>
          </w:tcPr>
          <w:p w14:paraId="75DBC177" w14:textId="77777777" w:rsidR="009B7871" w:rsidRPr="00F56DB7" w:rsidRDefault="009B7871" w:rsidP="00585703">
            <w:pPr>
              <w:pStyle w:val="TAC"/>
              <w:rPr>
                <w:rFonts w:eastAsia="MS Gothic"/>
              </w:rPr>
            </w:pPr>
          </w:p>
        </w:tc>
        <w:tc>
          <w:tcPr>
            <w:tcW w:w="3420" w:type="dxa"/>
            <w:tcBorders>
              <w:top w:val="single" w:sz="4" w:space="0" w:color="auto"/>
            </w:tcBorders>
          </w:tcPr>
          <w:p w14:paraId="0A99DF68" w14:textId="1CA68A27" w:rsidR="009B7871" w:rsidRPr="00F56DB7" w:rsidRDefault="009B7871" w:rsidP="00D361BF">
            <w:pPr>
              <w:pStyle w:val="TAL"/>
              <w:rPr>
                <w:rFonts w:eastAsia="MS Gothic"/>
              </w:rPr>
            </w:pPr>
            <w:r w:rsidRPr="00F56DB7">
              <w:rPr>
                <w:rFonts w:eastAsia="MS Gothic"/>
              </w:rPr>
              <w:t xml:space="preserve">EXCEPTION: In parallel to the events described in steps 5-8, the steps specified in Annex </w:t>
            </w:r>
            <w:r w:rsidR="00A8083B" w:rsidRPr="00F56DB7">
              <w:rPr>
                <w:rFonts w:eastAsia="MS Gothic"/>
              </w:rPr>
              <w:t>A.10</w:t>
            </w:r>
            <w:r w:rsidRPr="00F56DB7">
              <w:rPr>
                <w:rFonts w:eastAsia="MS Gothic"/>
              </w:rPr>
              <w:t xml:space="preserve"> on PUBLISH may happen.</w:t>
            </w:r>
            <w:r w:rsidR="00D361BF" w:rsidRPr="00F56DB7">
              <w:rPr>
                <w:rFonts w:eastAsia="MS Gothic"/>
              </w:rPr>
              <w:t xml:space="preserve"> </w:t>
            </w:r>
          </w:p>
        </w:tc>
        <w:tc>
          <w:tcPr>
            <w:tcW w:w="4196" w:type="dxa"/>
            <w:tcBorders>
              <w:top w:val="single" w:sz="4" w:space="0" w:color="auto"/>
            </w:tcBorders>
          </w:tcPr>
          <w:p w14:paraId="4C1C3EEB" w14:textId="77777777" w:rsidR="009B7871" w:rsidRPr="00F56DB7" w:rsidRDefault="009B7871" w:rsidP="00585703">
            <w:pPr>
              <w:pStyle w:val="TAL"/>
              <w:rPr>
                <w:rFonts w:eastAsia="MS Gothic"/>
              </w:rPr>
            </w:pPr>
          </w:p>
        </w:tc>
      </w:tr>
      <w:tr w:rsidR="00843615" w:rsidRPr="00F56DB7" w14:paraId="2BFB394B" w14:textId="77777777" w:rsidTr="001C4FB3">
        <w:trPr>
          <w:cantSplit/>
          <w:jc w:val="center"/>
        </w:trPr>
        <w:tc>
          <w:tcPr>
            <w:tcW w:w="680" w:type="dxa"/>
            <w:tcBorders>
              <w:top w:val="single" w:sz="4" w:space="0" w:color="auto"/>
            </w:tcBorders>
          </w:tcPr>
          <w:p w14:paraId="7EA18627" w14:textId="77777777" w:rsidR="00843615" w:rsidRPr="00F56DB7" w:rsidRDefault="00843615" w:rsidP="00585703">
            <w:pPr>
              <w:pStyle w:val="TAC"/>
              <w:rPr>
                <w:rFonts w:eastAsia="MS Gothic"/>
              </w:rPr>
            </w:pPr>
            <w:r w:rsidRPr="00F56DB7">
              <w:rPr>
                <w:rFonts w:eastAsia="MS Gothic"/>
              </w:rPr>
              <w:t>5</w:t>
            </w:r>
          </w:p>
        </w:tc>
        <w:tc>
          <w:tcPr>
            <w:tcW w:w="1260" w:type="dxa"/>
            <w:gridSpan w:val="2"/>
          </w:tcPr>
          <w:p w14:paraId="15A484E0" w14:textId="77777777" w:rsidR="00843615" w:rsidRPr="00F56DB7" w:rsidRDefault="00843615" w:rsidP="00585703">
            <w:pPr>
              <w:pStyle w:val="TAC"/>
              <w:rPr>
                <w:rFonts w:eastAsia="MS Gothic"/>
              </w:rPr>
            </w:pPr>
            <w:r w:rsidRPr="00F56DB7">
              <w:rPr>
                <w:rFonts w:eastAsia="MS Gothic"/>
              </w:rPr>
              <w:sym w:font="Wingdings" w:char="F0E0"/>
            </w:r>
          </w:p>
        </w:tc>
        <w:tc>
          <w:tcPr>
            <w:tcW w:w="3420" w:type="dxa"/>
            <w:tcBorders>
              <w:top w:val="single" w:sz="4" w:space="0" w:color="auto"/>
            </w:tcBorders>
          </w:tcPr>
          <w:p w14:paraId="638A3ED8" w14:textId="77777777" w:rsidR="00843615" w:rsidRPr="00F56DB7" w:rsidRDefault="00843615" w:rsidP="00585703">
            <w:pPr>
              <w:pStyle w:val="TAL"/>
              <w:rPr>
                <w:rFonts w:eastAsia="MS Gothic"/>
              </w:rPr>
            </w:pPr>
            <w:r w:rsidRPr="00F56DB7">
              <w:rPr>
                <w:rFonts w:eastAsia="MS Gothic"/>
              </w:rPr>
              <w:t>SUBSCRIBE</w:t>
            </w:r>
          </w:p>
        </w:tc>
        <w:tc>
          <w:tcPr>
            <w:tcW w:w="4196" w:type="dxa"/>
            <w:tcBorders>
              <w:top w:val="single" w:sz="4" w:space="0" w:color="auto"/>
            </w:tcBorders>
          </w:tcPr>
          <w:p w14:paraId="4999CA85" w14:textId="77777777" w:rsidR="00843615" w:rsidRPr="00F56DB7" w:rsidRDefault="00843615" w:rsidP="00585703">
            <w:pPr>
              <w:pStyle w:val="TAL"/>
              <w:rPr>
                <w:rFonts w:eastAsia="MS Gothic"/>
              </w:rPr>
            </w:pPr>
            <w:r w:rsidRPr="00F56DB7">
              <w:rPr>
                <w:rFonts w:eastAsia="MS Gothic"/>
              </w:rPr>
              <w:t xml:space="preserve">The UE subscribes to </w:t>
            </w:r>
            <w:r w:rsidR="00BF43AD" w:rsidRPr="00F56DB7">
              <w:rPr>
                <w:rFonts w:eastAsia="MS Gothic"/>
              </w:rPr>
              <w:t>its registration event package.</w:t>
            </w:r>
          </w:p>
        </w:tc>
      </w:tr>
      <w:tr w:rsidR="00843615" w:rsidRPr="00F56DB7" w14:paraId="77B82722" w14:textId="77777777" w:rsidTr="001C4FB3">
        <w:trPr>
          <w:cantSplit/>
          <w:jc w:val="center"/>
        </w:trPr>
        <w:tc>
          <w:tcPr>
            <w:tcW w:w="680" w:type="dxa"/>
            <w:tcBorders>
              <w:top w:val="single" w:sz="4" w:space="0" w:color="auto"/>
            </w:tcBorders>
          </w:tcPr>
          <w:p w14:paraId="5FD1B814" w14:textId="77777777" w:rsidR="00843615" w:rsidRPr="00F56DB7" w:rsidRDefault="00843615" w:rsidP="00585703">
            <w:pPr>
              <w:pStyle w:val="TAC"/>
              <w:rPr>
                <w:rFonts w:eastAsia="MS Gothic"/>
              </w:rPr>
            </w:pPr>
            <w:r w:rsidRPr="00F56DB7">
              <w:rPr>
                <w:rFonts w:eastAsia="MS Gothic"/>
              </w:rPr>
              <w:t>6</w:t>
            </w:r>
          </w:p>
        </w:tc>
        <w:tc>
          <w:tcPr>
            <w:tcW w:w="1260" w:type="dxa"/>
            <w:gridSpan w:val="2"/>
          </w:tcPr>
          <w:p w14:paraId="0B8FBC33" w14:textId="77777777" w:rsidR="00843615" w:rsidRPr="00F56DB7" w:rsidRDefault="00843615" w:rsidP="00585703">
            <w:pPr>
              <w:pStyle w:val="TAC"/>
              <w:rPr>
                <w:rFonts w:eastAsia="MS Gothic"/>
              </w:rPr>
            </w:pPr>
            <w:r w:rsidRPr="00F56DB7">
              <w:rPr>
                <w:rFonts w:eastAsia="MS Gothic"/>
              </w:rPr>
              <w:sym w:font="Wingdings" w:char="F0DF"/>
            </w:r>
          </w:p>
        </w:tc>
        <w:tc>
          <w:tcPr>
            <w:tcW w:w="3420" w:type="dxa"/>
            <w:tcBorders>
              <w:top w:val="single" w:sz="4" w:space="0" w:color="auto"/>
            </w:tcBorders>
          </w:tcPr>
          <w:p w14:paraId="24339758" w14:textId="77777777" w:rsidR="00843615" w:rsidRPr="00F56DB7" w:rsidRDefault="00843615" w:rsidP="00585703">
            <w:pPr>
              <w:pStyle w:val="TAL"/>
              <w:rPr>
                <w:rFonts w:eastAsia="MS Gothic"/>
              </w:rPr>
            </w:pPr>
            <w:r w:rsidRPr="00F56DB7">
              <w:rPr>
                <w:rFonts w:eastAsia="MS Gothic"/>
              </w:rPr>
              <w:t>200 OK</w:t>
            </w:r>
          </w:p>
        </w:tc>
        <w:tc>
          <w:tcPr>
            <w:tcW w:w="4196" w:type="dxa"/>
            <w:tcBorders>
              <w:top w:val="single" w:sz="4" w:space="0" w:color="auto"/>
            </w:tcBorders>
          </w:tcPr>
          <w:p w14:paraId="6A41C1E4" w14:textId="77777777" w:rsidR="00843615" w:rsidRPr="00F56DB7" w:rsidRDefault="00843615" w:rsidP="00585703">
            <w:pPr>
              <w:pStyle w:val="TAL"/>
              <w:rPr>
                <w:rFonts w:eastAsia="MS Gothic"/>
              </w:rPr>
            </w:pPr>
            <w:r w:rsidRPr="00F56DB7">
              <w:rPr>
                <w:rFonts w:eastAsia="MS Gothic"/>
              </w:rPr>
              <w:t>The SS responds with 200 OK.</w:t>
            </w:r>
          </w:p>
        </w:tc>
      </w:tr>
      <w:tr w:rsidR="00843615" w:rsidRPr="00F56DB7" w14:paraId="4F828294" w14:textId="77777777" w:rsidTr="001C4FB3">
        <w:trPr>
          <w:cantSplit/>
          <w:jc w:val="center"/>
        </w:trPr>
        <w:tc>
          <w:tcPr>
            <w:tcW w:w="680" w:type="dxa"/>
            <w:tcBorders>
              <w:top w:val="single" w:sz="4" w:space="0" w:color="auto"/>
            </w:tcBorders>
          </w:tcPr>
          <w:p w14:paraId="6EC2455A" w14:textId="77777777" w:rsidR="00843615" w:rsidRPr="00F56DB7" w:rsidRDefault="00843615" w:rsidP="00585703">
            <w:pPr>
              <w:pStyle w:val="TAC"/>
              <w:rPr>
                <w:rFonts w:eastAsia="MS Gothic"/>
              </w:rPr>
            </w:pPr>
            <w:r w:rsidRPr="00F56DB7">
              <w:rPr>
                <w:rFonts w:eastAsia="MS Gothic"/>
              </w:rPr>
              <w:t>7</w:t>
            </w:r>
          </w:p>
        </w:tc>
        <w:tc>
          <w:tcPr>
            <w:tcW w:w="1260" w:type="dxa"/>
            <w:gridSpan w:val="2"/>
          </w:tcPr>
          <w:p w14:paraId="2DEB6D3B" w14:textId="77777777" w:rsidR="00843615" w:rsidRPr="00F56DB7" w:rsidRDefault="00843615" w:rsidP="00585703">
            <w:pPr>
              <w:pStyle w:val="TAC"/>
              <w:rPr>
                <w:rFonts w:eastAsia="MS Gothic"/>
              </w:rPr>
            </w:pPr>
            <w:r w:rsidRPr="00F56DB7">
              <w:rPr>
                <w:rFonts w:eastAsia="MS Gothic"/>
              </w:rPr>
              <w:sym w:font="Wingdings" w:char="F0DF"/>
            </w:r>
          </w:p>
        </w:tc>
        <w:tc>
          <w:tcPr>
            <w:tcW w:w="3420" w:type="dxa"/>
            <w:tcBorders>
              <w:top w:val="single" w:sz="4" w:space="0" w:color="auto"/>
            </w:tcBorders>
          </w:tcPr>
          <w:p w14:paraId="3BCA3AB0" w14:textId="77777777" w:rsidR="00843615" w:rsidRPr="00F56DB7" w:rsidRDefault="00843615" w:rsidP="00585703">
            <w:pPr>
              <w:pStyle w:val="TAL"/>
              <w:rPr>
                <w:rFonts w:eastAsia="MS Gothic"/>
              </w:rPr>
            </w:pPr>
            <w:r w:rsidRPr="00F56DB7">
              <w:rPr>
                <w:rFonts w:eastAsia="MS Gothic"/>
              </w:rPr>
              <w:t>NOTIFY</w:t>
            </w:r>
          </w:p>
        </w:tc>
        <w:tc>
          <w:tcPr>
            <w:tcW w:w="4196" w:type="dxa"/>
            <w:tcBorders>
              <w:top w:val="single" w:sz="4" w:space="0" w:color="auto"/>
            </w:tcBorders>
          </w:tcPr>
          <w:p w14:paraId="583A4C00" w14:textId="77777777" w:rsidR="00843615" w:rsidRPr="00F56DB7" w:rsidRDefault="00843615" w:rsidP="00585703">
            <w:pPr>
              <w:pStyle w:val="TAL"/>
              <w:rPr>
                <w:rFonts w:eastAsia="MS Gothic"/>
              </w:rPr>
            </w:pPr>
            <w:r w:rsidRPr="00F56DB7">
              <w:rPr>
                <w:rFonts w:eastAsia="MS Gothic"/>
              </w:rPr>
              <w:t>The SS sends initial NOTIFY for registration event package, containing full registration state information for the registered publi</w:t>
            </w:r>
            <w:r w:rsidR="00BF43AD" w:rsidRPr="00F56DB7">
              <w:rPr>
                <w:rFonts w:eastAsia="MS Gothic"/>
              </w:rPr>
              <w:t>c user identity in the XML body.</w:t>
            </w:r>
          </w:p>
        </w:tc>
      </w:tr>
      <w:tr w:rsidR="00843615" w:rsidRPr="00F56DB7" w14:paraId="0ABD1EE3" w14:textId="77777777" w:rsidTr="001C4FB3">
        <w:trPr>
          <w:cantSplit/>
          <w:jc w:val="center"/>
        </w:trPr>
        <w:tc>
          <w:tcPr>
            <w:tcW w:w="680" w:type="dxa"/>
            <w:tcBorders>
              <w:top w:val="single" w:sz="4" w:space="0" w:color="auto"/>
            </w:tcBorders>
          </w:tcPr>
          <w:p w14:paraId="5CD834CA" w14:textId="77777777" w:rsidR="00843615" w:rsidRPr="00F56DB7" w:rsidRDefault="00843615" w:rsidP="00585703">
            <w:pPr>
              <w:pStyle w:val="TAC"/>
              <w:rPr>
                <w:rFonts w:eastAsia="MS Gothic"/>
              </w:rPr>
            </w:pPr>
            <w:r w:rsidRPr="00F56DB7">
              <w:rPr>
                <w:rFonts w:eastAsia="MS Gothic"/>
              </w:rPr>
              <w:t>8</w:t>
            </w:r>
          </w:p>
        </w:tc>
        <w:tc>
          <w:tcPr>
            <w:tcW w:w="1260" w:type="dxa"/>
            <w:gridSpan w:val="2"/>
          </w:tcPr>
          <w:p w14:paraId="6D6E1F18" w14:textId="77777777" w:rsidR="00843615" w:rsidRPr="00F56DB7" w:rsidRDefault="00843615" w:rsidP="00585703">
            <w:pPr>
              <w:pStyle w:val="TAC"/>
              <w:rPr>
                <w:rFonts w:eastAsia="MS Gothic"/>
              </w:rPr>
            </w:pPr>
            <w:r w:rsidRPr="00F56DB7">
              <w:rPr>
                <w:rFonts w:eastAsia="MS Gothic"/>
              </w:rPr>
              <w:sym w:font="Wingdings" w:char="F0E0"/>
            </w:r>
          </w:p>
        </w:tc>
        <w:tc>
          <w:tcPr>
            <w:tcW w:w="3420" w:type="dxa"/>
            <w:tcBorders>
              <w:top w:val="single" w:sz="4" w:space="0" w:color="auto"/>
            </w:tcBorders>
          </w:tcPr>
          <w:p w14:paraId="34ABC345" w14:textId="77777777" w:rsidR="00843615" w:rsidRPr="00F56DB7" w:rsidRDefault="00843615" w:rsidP="00585703">
            <w:pPr>
              <w:pStyle w:val="TAL"/>
              <w:rPr>
                <w:rFonts w:eastAsia="MS Gothic"/>
              </w:rPr>
            </w:pPr>
            <w:r w:rsidRPr="00F56DB7">
              <w:rPr>
                <w:rFonts w:eastAsia="MS Gothic"/>
              </w:rPr>
              <w:t>200 OK</w:t>
            </w:r>
          </w:p>
        </w:tc>
        <w:tc>
          <w:tcPr>
            <w:tcW w:w="4196" w:type="dxa"/>
            <w:tcBorders>
              <w:top w:val="single" w:sz="4" w:space="0" w:color="auto"/>
            </w:tcBorders>
          </w:tcPr>
          <w:p w14:paraId="3C6F091B" w14:textId="77777777" w:rsidR="00843615" w:rsidRPr="00F56DB7" w:rsidRDefault="00843615" w:rsidP="00585703">
            <w:pPr>
              <w:pStyle w:val="TAL"/>
              <w:rPr>
                <w:rFonts w:eastAsia="MS Gothic"/>
              </w:rPr>
            </w:pPr>
            <w:r w:rsidRPr="00F56DB7">
              <w:rPr>
                <w:rFonts w:eastAsia="MS Gothic"/>
              </w:rPr>
              <w:t>The UE responds with 200 OK.</w:t>
            </w:r>
          </w:p>
        </w:tc>
      </w:tr>
    </w:tbl>
    <w:p w14:paraId="1456A849" w14:textId="77777777" w:rsidR="00843615" w:rsidRPr="00F56DB7" w:rsidRDefault="00843615" w:rsidP="00843615"/>
    <w:p w14:paraId="5B82A660" w14:textId="77777777" w:rsidR="00DE3FF4" w:rsidRPr="00F56DB7" w:rsidRDefault="00DE3FF4" w:rsidP="00DE3FF4">
      <w:pPr>
        <w:pStyle w:val="H6"/>
      </w:pPr>
      <w:r w:rsidRPr="00F56DB7">
        <w:t>Specific Message Contents</w:t>
      </w:r>
    </w:p>
    <w:p w14:paraId="3E359102" w14:textId="77777777" w:rsidR="00DE3FF4" w:rsidRPr="00F56DB7" w:rsidRDefault="009B7871" w:rsidP="00DE3FF4">
      <w:pPr>
        <w:pStyle w:val="H6"/>
      </w:pPr>
      <w:r w:rsidRPr="00F56DB7">
        <w:t>REGISTER (Step 1</w:t>
      </w:r>
      <w:r w:rsidR="00DE3FF4" w:rsidRPr="00F56DB7">
        <w:t>)</w:t>
      </w:r>
    </w:p>
    <w:p w14:paraId="2808D54A" w14:textId="77777777" w:rsidR="00DE3FF4" w:rsidRPr="00F56DB7" w:rsidRDefault="00DE3FF4" w:rsidP="00DE3FF4">
      <w:pPr>
        <w:keepNext/>
      </w:pPr>
      <w:r w:rsidRPr="00F56DB7">
        <w:t xml:space="preserve">Use the default message </w:t>
      </w:r>
      <w:r w:rsidR="00CA5D53" w:rsidRPr="00F56DB7">
        <w:t>"</w:t>
      </w:r>
      <w:r w:rsidRPr="00F56DB7">
        <w:t>REGISTER</w:t>
      </w:r>
      <w:r w:rsidR="00CA5D53" w:rsidRPr="00F56DB7">
        <w:t>"</w:t>
      </w:r>
      <w:r w:rsidRPr="00F56DB7">
        <w:t xml:space="preserve"> </w:t>
      </w:r>
      <w:r w:rsidR="00D319E2" w:rsidRPr="00F56DB7">
        <w:t xml:space="preserve">in </w:t>
      </w:r>
      <w:r w:rsidRPr="00F56DB7">
        <w:t>Annex A.1.1 of TS 34.229-1 [2] applying condition A1</w:t>
      </w:r>
      <w:r w:rsidR="00D319E2" w:rsidRPr="00F56DB7">
        <w:t>.</w:t>
      </w:r>
    </w:p>
    <w:p w14:paraId="75EB505F" w14:textId="77777777" w:rsidR="00D319E2" w:rsidRPr="00F56DB7" w:rsidRDefault="00D319E2" w:rsidP="00D319E2">
      <w:pPr>
        <w:pStyle w:val="H6"/>
      </w:pPr>
      <w:r w:rsidRPr="00F56DB7">
        <w:t>401 Unauthorized (Step 2)</w:t>
      </w:r>
    </w:p>
    <w:p w14:paraId="5F773A35" w14:textId="3C0ECD90" w:rsidR="00D319E2" w:rsidRPr="00F56DB7" w:rsidRDefault="00D319E2" w:rsidP="00D319E2">
      <w:pPr>
        <w:keepNext/>
      </w:pPr>
      <w:r w:rsidRPr="00F56DB7">
        <w:t>Use the default message "401 Unauthorized for REGISTER" in Annex A.1.2 of TS 34.229-1 [2].</w:t>
      </w:r>
    </w:p>
    <w:p w14:paraId="7C00DA18" w14:textId="77777777" w:rsidR="00DE3FF4" w:rsidRPr="00F56DB7" w:rsidRDefault="009B7871" w:rsidP="00DE3FF4">
      <w:pPr>
        <w:pStyle w:val="H6"/>
      </w:pPr>
      <w:r w:rsidRPr="00F56DB7">
        <w:t>REGISTER (Step 3</w:t>
      </w:r>
      <w:r w:rsidR="00DE3FF4" w:rsidRPr="00F56DB7">
        <w:t>)</w:t>
      </w:r>
    </w:p>
    <w:p w14:paraId="47BBB890" w14:textId="1EF0ED86" w:rsidR="00DE3FF4" w:rsidRPr="00F56DB7" w:rsidRDefault="00DE3FF4" w:rsidP="00DE3FF4">
      <w:pPr>
        <w:keepNext/>
      </w:pPr>
      <w:r w:rsidRPr="00F56DB7">
        <w:t xml:space="preserve">Use the default message </w:t>
      </w:r>
      <w:r w:rsidR="00CA5D53" w:rsidRPr="00F56DB7">
        <w:t>"</w:t>
      </w:r>
      <w:r w:rsidRPr="00F56DB7">
        <w:t>REGISTER</w:t>
      </w:r>
      <w:r w:rsidR="00CA5D53" w:rsidRPr="00F56DB7">
        <w:t>"</w:t>
      </w:r>
      <w:r w:rsidRPr="00F56DB7">
        <w:t xml:space="preserve"> </w:t>
      </w:r>
      <w:r w:rsidR="00D319E2" w:rsidRPr="00F56DB7">
        <w:t xml:space="preserve">in </w:t>
      </w:r>
      <w:r w:rsidRPr="00F56DB7">
        <w:t>Annex A.1.1 of TS 34.229-1 [2] applying conditions A2 and</w:t>
      </w:r>
      <w:r w:rsidR="00F86F54" w:rsidRPr="00F56DB7">
        <w:t xml:space="preserve"> A17</w:t>
      </w:r>
      <w:r w:rsidR="00D319E2" w:rsidRPr="00F56DB7">
        <w:t>.</w:t>
      </w:r>
    </w:p>
    <w:p w14:paraId="07A4513F" w14:textId="58698A50" w:rsidR="00D319E2" w:rsidRPr="00F56DB7" w:rsidRDefault="00D319E2" w:rsidP="00D319E2">
      <w:pPr>
        <w:pStyle w:val="H6"/>
      </w:pPr>
      <w:r w:rsidRPr="00F56DB7">
        <w:t xml:space="preserve">200 OK </w:t>
      </w:r>
      <w:r w:rsidR="00F86F54" w:rsidRPr="00F56DB7">
        <w:t xml:space="preserve">for REGISTER </w:t>
      </w:r>
      <w:r w:rsidRPr="00F56DB7">
        <w:t>(Step 4)</w:t>
      </w:r>
    </w:p>
    <w:p w14:paraId="45CD84B3" w14:textId="1BD4E9DA" w:rsidR="00D319E2" w:rsidRPr="00F56DB7" w:rsidRDefault="00D319E2" w:rsidP="00D319E2">
      <w:pPr>
        <w:keepNext/>
      </w:pPr>
      <w:r w:rsidRPr="00F56DB7">
        <w:t>Use the default message "200 OK for REGISTER" in Annex A.1.3 of TS 34.229-1 [2].</w:t>
      </w:r>
    </w:p>
    <w:p w14:paraId="7868A44F" w14:textId="77777777" w:rsidR="00DE3FF4" w:rsidRPr="00F56DB7" w:rsidRDefault="009B7871" w:rsidP="00DE3FF4">
      <w:pPr>
        <w:pStyle w:val="H6"/>
      </w:pPr>
      <w:r w:rsidRPr="00F56DB7">
        <w:t>SUBSCRIBE (Step 5</w:t>
      </w:r>
      <w:r w:rsidR="00DE3FF4" w:rsidRPr="00F56DB7">
        <w:t>)</w:t>
      </w:r>
    </w:p>
    <w:p w14:paraId="6174705F" w14:textId="521BFE33" w:rsidR="00DE3FF4" w:rsidRPr="00F56DB7" w:rsidRDefault="00DE3FF4" w:rsidP="00DE3FF4">
      <w:pPr>
        <w:keepNext/>
      </w:pPr>
      <w:r w:rsidRPr="00F56DB7">
        <w:t xml:space="preserve">Use the default message </w:t>
      </w:r>
      <w:r w:rsidR="00CA5D53" w:rsidRPr="00F56DB7">
        <w:t>"</w:t>
      </w:r>
      <w:r w:rsidRPr="00F56DB7">
        <w:t>SUBSCRIBE for reg-event package</w:t>
      </w:r>
      <w:r w:rsidR="00CA5D53" w:rsidRPr="00F56DB7">
        <w:t>"</w:t>
      </w:r>
      <w:r w:rsidRPr="00F56DB7">
        <w:t xml:space="preserve"> </w:t>
      </w:r>
      <w:r w:rsidR="00D319E2" w:rsidRPr="00F56DB7">
        <w:t xml:space="preserve">in </w:t>
      </w:r>
      <w:r w:rsidRPr="00F56DB7">
        <w:t>Annex A.1.4 of TS 34.229-1 [2]</w:t>
      </w:r>
      <w:r w:rsidR="00D319E2" w:rsidRPr="00F56DB7">
        <w:t>.</w:t>
      </w:r>
    </w:p>
    <w:p w14:paraId="4B07C826" w14:textId="437F9660" w:rsidR="00D319E2" w:rsidRPr="00F56DB7" w:rsidRDefault="00D319E2" w:rsidP="00D319E2">
      <w:pPr>
        <w:pStyle w:val="H6"/>
      </w:pPr>
      <w:bookmarkStart w:id="1650" w:name="_Toc42778758"/>
      <w:bookmarkStart w:id="1651" w:name="_Toc42785205"/>
      <w:r w:rsidRPr="00F56DB7">
        <w:t xml:space="preserve">200 OK </w:t>
      </w:r>
      <w:r w:rsidR="00F86F54" w:rsidRPr="00F56DB7">
        <w:t xml:space="preserve">for SUBSCRIBE </w:t>
      </w:r>
      <w:r w:rsidRPr="00F56DB7">
        <w:t>(Step 6)</w:t>
      </w:r>
    </w:p>
    <w:p w14:paraId="04963944" w14:textId="7998CF28" w:rsidR="00D319E2" w:rsidRPr="00F56DB7" w:rsidRDefault="00D319E2" w:rsidP="0031641D">
      <w:pPr>
        <w:keepNext/>
      </w:pPr>
      <w:r w:rsidRPr="00F56DB7">
        <w:t>Use the default message "200 OK for SUBSCRIBE" in Annex A.1.</w:t>
      </w:r>
      <w:r w:rsidR="00F86F54" w:rsidRPr="00F56DB7">
        <w:t>5</w:t>
      </w:r>
      <w:r w:rsidRPr="00F56DB7">
        <w:t xml:space="preserve"> of TS 34.229-1 [2].</w:t>
      </w:r>
    </w:p>
    <w:p w14:paraId="121FA8EB" w14:textId="77777777" w:rsidR="00D319E2" w:rsidRPr="00F56DB7" w:rsidRDefault="00D319E2" w:rsidP="00D319E2">
      <w:pPr>
        <w:pStyle w:val="H6"/>
      </w:pPr>
      <w:r w:rsidRPr="00F56DB7">
        <w:t>NOTIFY (Step 7)</w:t>
      </w:r>
    </w:p>
    <w:p w14:paraId="639FF039" w14:textId="7650182E" w:rsidR="00D319E2" w:rsidRPr="00F56DB7" w:rsidRDefault="00D319E2" w:rsidP="00D319E2">
      <w:pPr>
        <w:keepNext/>
      </w:pPr>
      <w:r w:rsidRPr="00F56DB7">
        <w:t>Use the default message "NOTIFY for reg-event package" in Annex A.1.6 of TS 34.229-1 [2].</w:t>
      </w:r>
    </w:p>
    <w:p w14:paraId="09CFA509" w14:textId="721D417F" w:rsidR="00D319E2" w:rsidRPr="00F56DB7" w:rsidRDefault="00D319E2" w:rsidP="00D319E2">
      <w:pPr>
        <w:pStyle w:val="H6"/>
      </w:pPr>
      <w:r w:rsidRPr="00F56DB7">
        <w:t xml:space="preserve">200 OK </w:t>
      </w:r>
      <w:r w:rsidR="00F86F54" w:rsidRPr="00F56DB7">
        <w:t xml:space="preserve">for NOTIFY </w:t>
      </w:r>
      <w:r w:rsidRPr="00F56DB7">
        <w:t>(Step 8)</w:t>
      </w:r>
    </w:p>
    <w:p w14:paraId="7DFAF413" w14:textId="79BC9737" w:rsidR="00D319E2" w:rsidRPr="00F56DB7" w:rsidRDefault="00D319E2" w:rsidP="00001BC0">
      <w:pPr>
        <w:keepNext/>
      </w:pPr>
      <w:r w:rsidRPr="00F56DB7">
        <w:t>Use the default message "200 OK for requests other than REGISTER or SUBSCRIBE" in Annex A.3.1 of TS 34.229-1 [2].</w:t>
      </w:r>
    </w:p>
    <w:p w14:paraId="1F728ABE" w14:textId="77777777" w:rsidR="00585703" w:rsidRPr="00F56DB7" w:rsidRDefault="00C8183A" w:rsidP="00585703">
      <w:pPr>
        <w:pStyle w:val="Heading1"/>
      </w:pPr>
      <w:r w:rsidRPr="00F56DB7">
        <w:br w:type="page"/>
      </w:r>
      <w:bookmarkStart w:id="1652" w:name="_Toc43210234"/>
      <w:bookmarkStart w:id="1653" w:name="_Toc51948518"/>
      <w:bookmarkStart w:id="1654" w:name="_Toc52162593"/>
      <w:bookmarkStart w:id="1655" w:name="_Toc60916231"/>
      <w:bookmarkStart w:id="1656" w:name="_Toc68197435"/>
      <w:bookmarkStart w:id="1657" w:name="_Toc75880693"/>
      <w:bookmarkStart w:id="1658" w:name="_Toc84254405"/>
      <w:bookmarkStart w:id="1659" w:name="_Toc84255200"/>
      <w:bookmarkStart w:id="1660" w:name="_Toc90889175"/>
      <w:bookmarkStart w:id="1661" w:name="_Toc99872687"/>
      <w:bookmarkStart w:id="1662" w:name="_Toc210837535"/>
      <w:r w:rsidR="008B69D9" w:rsidRPr="00F56DB7">
        <w:t>A.3</w:t>
      </w:r>
      <w:r w:rsidR="008B69D9" w:rsidRPr="00F56DB7">
        <w:tab/>
      </w:r>
      <w:r w:rsidR="00585703" w:rsidRPr="00F56DB7">
        <w:t>IMS Emergency Registration</w:t>
      </w:r>
      <w:r w:rsidR="00AD63D6" w:rsidRPr="00F56DB7">
        <w:t xml:space="preserve"> / 5GS</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08416F06" w14:textId="77777777" w:rsidR="00C86DD3" w:rsidRPr="00F56DB7" w:rsidRDefault="00C86DD3" w:rsidP="00C86DD3">
      <w:pPr>
        <w:pStyle w:val="H6"/>
      </w:pPr>
      <w:bookmarkStart w:id="1663" w:name="_Toc42778759"/>
      <w:bookmarkStart w:id="1664" w:name="_Toc42785206"/>
      <w:r w:rsidRPr="00F56DB7">
        <w:t>Test procedure:</w:t>
      </w:r>
    </w:p>
    <w:p w14:paraId="514CDE0B" w14:textId="77777777" w:rsidR="00C86DD3" w:rsidRPr="00F56DB7" w:rsidRDefault="00C86DD3" w:rsidP="00C86DD3">
      <w:pPr>
        <w:pStyle w:val="B10"/>
        <w:rPr>
          <w:snapToGrid w:val="0"/>
        </w:rPr>
      </w:pPr>
      <w:r w:rsidRPr="00F56DB7">
        <w:rPr>
          <w:snapToGrid w:val="0"/>
        </w:rPr>
        <w:t>1)</w:t>
      </w:r>
      <w:r w:rsidRPr="00F56DB7" w:rsidDel="00FC4B80">
        <w:rPr>
          <w:snapToGrid w:val="0"/>
        </w:rPr>
        <w:tab/>
      </w:r>
      <w:r w:rsidRPr="00F56DB7">
        <w:rPr>
          <w:snapToGrid w:val="0"/>
        </w:rPr>
        <w:t>SS waits for the UE to send an initial REGISTER request.</w:t>
      </w:r>
    </w:p>
    <w:p w14:paraId="0CEF33ED" w14:textId="77777777" w:rsidR="00C86DD3" w:rsidRPr="00F56DB7" w:rsidRDefault="00C86DD3" w:rsidP="00C86DD3">
      <w:pPr>
        <w:pStyle w:val="B10"/>
        <w:rPr>
          <w:snapToGrid w:val="0"/>
        </w:rPr>
      </w:pPr>
      <w:r w:rsidRPr="00F56DB7">
        <w:rPr>
          <w:snapToGrid w:val="0"/>
        </w:rPr>
        <w:t>2)</w:t>
      </w:r>
      <w:r w:rsidRPr="00F56DB7">
        <w:rPr>
          <w:snapToGrid w:val="0"/>
        </w:rPr>
        <w:tab/>
        <w:t>The SS responds to the initial REGISTER request with a valid 401 Unauthorized response</w:t>
      </w:r>
      <w:r w:rsidRPr="00F56DB7">
        <w:t>.</w:t>
      </w:r>
    </w:p>
    <w:p w14:paraId="4FA7BC1A" w14:textId="77777777" w:rsidR="00C86DD3" w:rsidRPr="00F56DB7" w:rsidRDefault="00C86DD3" w:rsidP="00C86DD3">
      <w:pPr>
        <w:pStyle w:val="B10"/>
      </w:pPr>
      <w:r w:rsidRPr="00F56DB7">
        <w:t>3)</w:t>
      </w:r>
      <w:r w:rsidRPr="00F56DB7">
        <w:tab/>
        <w:t>The SS waits for the UE to set up a temporary set of security associations and to send another REGISTER request over those security associations</w:t>
      </w:r>
      <w:r w:rsidRPr="00F56DB7">
        <w:rPr>
          <w:snapToGrid w:val="0"/>
        </w:rPr>
        <w:t>.</w:t>
      </w:r>
    </w:p>
    <w:p w14:paraId="70E80357" w14:textId="77777777" w:rsidR="00C86DD3" w:rsidRPr="00F56DB7" w:rsidRDefault="00C86DD3" w:rsidP="00C86DD3">
      <w:pPr>
        <w:pStyle w:val="B10"/>
        <w:rPr>
          <w:snapToGrid w:val="0"/>
        </w:rPr>
      </w:pPr>
      <w:r w:rsidRPr="00F56DB7">
        <w:t>4)</w:t>
      </w:r>
      <w:r w:rsidRPr="00F56DB7">
        <w:tab/>
        <w:t>The SS responds to the second REGISTER request with valid 200 OK response, sent over the same temporary set of security associations that the UE used for sending the REGISTER request.</w:t>
      </w:r>
    </w:p>
    <w:p w14:paraId="0FD50EE7" w14:textId="77777777" w:rsidR="00C86DD3" w:rsidRPr="00F56DB7" w:rsidRDefault="00C86DD3" w:rsidP="00C86DD3">
      <w:pPr>
        <w:pStyle w:val="H6"/>
      </w:pPr>
      <w:r w:rsidRPr="00F56DB7">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6DD3" w:rsidRPr="00F56DB7" w14:paraId="2A89B5C9" w14:textId="77777777" w:rsidTr="00C224A3">
        <w:trPr>
          <w:cantSplit/>
          <w:jc w:val="center"/>
        </w:trPr>
        <w:tc>
          <w:tcPr>
            <w:tcW w:w="720" w:type="dxa"/>
            <w:tcBorders>
              <w:top w:val="single" w:sz="4" w:space="0" w:color="auto"/>
              <w:left w:val="single" w:sz="4" w:space="0" w:color="auto"/>
              <w:bottom w:val="nil"/>
              <w:right w:val="single" w:sz="4" w:space="0" w:color="auto"/>
            </w:tcBorders>
          </w:tcPr>
          <w:p w14:paraId="7BA975C7" w14:textId="77777777" w:rsidR="00C86DD3" w:rsidRPr="00F56DB7" w:rsidRDefault="00C86DD3" w:rsidP="00C224A3">
            <w:pPr>
              <w:pStyle w:val="TAH"/>
            </w:pPr>
            <w:r w:rsidRPr="00F56DB7">
              <w:t>Step</w:t>
            </w:r>
          </w:p>
        </w:tc>
        <w:tc>
          <w:tcPr>
            <w:tcW w:w="1260" w:type="dxa"/>
            <w:gridSpan w:val="2"/>
            <w:tcBorders>
              <w:left w:val="single" w:sz="4" w:space="0" w:color="auto"/>
              <w:right w:val="single" w:sz="4" w:space="0" w:color="auto"/>
            </w:tcBorders>
          </w:tcPr>
          <w:p w14:paraId="2F184689" w14:textId="77777777" w:rsidR="00C86DD3" w:rsidRPr="00F56DB7" w:rsidRDefault="00C86DD3" w:rsidP="00C224A3">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5156B755" w14:textId="77777777" w:rsidR="00C86DD3" w:rsidRPr="00F56DB7" w:rsidRDefault="00C86DD3" w:rsidP="00C224A3">
            <w:pPr>
              <w:pStyle w:val="TAH"/>
            </w:pPr>
            <w:r w:rsidRPr="00F56DB7">
              <w:t>Message</w:t>
            </w:r>
          </w:p>
        </w:tc>
        <w:tc>
          <w:tcPr>
            <w:tcW w:w="4288" w:type="dxa"/>
            <w:tcBorders>
              <w:top w:val="single" w:sz="4" w:space="0" w:color="auto"/>
              <w:left w:val="single" w:sz="4" w:space="0" w:color="auto"/>
              <w:bottom w:val="nil"/>
              <w:right w:val="single" w:sz="4" w:space="0" w:color="auto"/>
            </w:tcBorders>
          </w:tcPr>
          <w:p w14:paraId="06C40F40" w14:textId="77777777" w:rsidR="00C86DD3" w:rsidRPr="00F56DB7" w:rsidRDefault="00C86DD3" w:rsidP="00C224A3">
            <w:pPr>
              <w:pStyle w:val="TAH"/>
            </w:pPr>
            <w:r w:rsidRPr="00F56DB7">
              <w:t>Comment</w:t>
            </w:r>
          </w:p>
        </w:tc>
      </w:tr>
      <w:tr w:rsidR="00C86DD3" w:rsidRPr="00F56DB7" w14:paraId="531451E9" w14:textId="77777777" w:rsidTr="00C224A3">
        <w:trPr>
          <w:cantSplit/>
          <w:jc w:val="center"/>
        </w:trPr>
        <w:tc>
          <w:tcPr>
            <w:tcW w:w="720" w:type="dxa"/>
            <w:tcBorders>
              <w:top w:val="nil"/>
              <w:left w:val="single" w:sz="4" w:space="0" w:color="auto"/>
              <w:bottom w:val="single" w:sz="4" w:space="0" w:color="auto"/>
              <w:right w:val="single" w:sz="4" w:space="0" w:color="auto"/>
            </w:tcBorders>
          </w:tcPr>
          <w:p w14:paraId="000FA7F4" w14:textId="77777777" w:rsidR="00C86DD3" w:rsidRPr="00F56DB7" w:rsidRDefault="00C86DD3" w:rsidP="00C224A3">
            <w:pPr>
              <w:pStyle w:val="TAC"/>
              <w:rPr>
                <w:rFonts w:eastAsia="MS Gothic"/>
              </w:rPr>
            </w:pPr>
          </w:p>
        </w:tc>
        <w:tc>
          <w:tcPr>
            <w:tcW w:w="630" w:type="dxa"/>
            <w:tcBorders>
              <w:left w:val="single" w:sz="4" w:space="0" w:color="auto"/>
            </w:tcBorders>
          </w:tcPr>
          <w:p w14:paraId="73AAFD80" w14:textId="77777777" w:rsidR="00C86DD3" w:rsidRPr="00F56DB7" w:rsidRDefault="00C86DD3" w:rsidP="00C224A3">
            <w:pPr>
              <w:pStyle w:val="TAH"/>
            </w:pPr>
            <w:r w:rsidRPr="00F56DB7">
              <w:t>UE</w:t>
            </w:r>
          </w:p>
        </w:tc>
        <w:tc>
          <w:tcPr>
            <w:tcW w:w="630" w:type="dxa"/>
            <w:tcBorders>
              <w:right w:val="single" w:sz="4" w:space="0" w:color="auto"/>
            </w:tcBorders>
          </w:tcPr>
          <w:p w14:paraId="01CC0ABF" w14:textId="77777777" w:rsidR="00C86DD3" w:rsidRPr="00F56DB7" w:rsidRDefault="00C86DD3" w:rsidP="00C224A3">
            <w:pPr>
              <w:pStyle w:val="TAH"/>
            </w:pPr>
            <w:r w:rsidRPr="00F56DB7">
              <w:t>SS</w:t>
            </w:r>
          </w:p>
        </w:tc>
        <w:tc>
          <w:tcPr>
            <w:tcW w:w="3420" w:type="dxa"/>
            <w:tcBorders>
              <w:top w:val="nil"/>
              <w:left w:val="single" w:sz="4" w:space="0" w:color="auto"/>
              <w:bottom w:val="single" w:sz="4" w:space="0" w:color="auto"/>
              <w:right w:val="single" w:sz="4" w:space="0" w:color="auto"/>
            </w:tcBorders>
          </w:tcPr>
          <w:p w14:paraId="0BC4EA3A" w14:textId="77777777" w:rsidR="00C86DD3" w:rsidRPr="00F56DB7" w:rsidRDefault="00C86DD3" w:rsidP="00C224A3">
            <w:pPr>
              <w:pStyle w:val="TAC"/>
            </w:pPr>
          </w:p>
        </w:tc>
        <w:tc>
          <w:tcPr>
            <w:tcW w:w="4288" w:type="dxa"/>
            <w:tcBorders>
              <w:top w:val="nil"/>
              <w:left w:val="single" w:sz="4" w:space="0" w:color="auto"/>
              <w:bottom w:val="single" w:sz="4" w:space="0" w:color="auto"/>
              <w:right w:val="single" w:sz="4" w:space="0" w:color="auto"/>
            </w:tcBorders>
          </w:tcPr>
          <w:p w14:paraId="1C5A6653" w14:textId="77777777" w:rsidR="00C86DD3" w:rsidRPr="00F56DB7" w:rsidRDefault="00C86DD3" w:rsidP="00C224A3">
            <w:pPr>
              <w:pStyle w:val="TAL"/>
              <w:rPr>
                <w:rFonts w:eastAsia="MS Gothic"/>
              </w:rPr>
            </w:pPr>
          </w:p>
        </w:tc>
      </w:tr>
      <w:tr w:rsidR="00C86DD3" w:rsidRPr="00F56DB7" w14:paraId="1239F231" w14:textId="77777777" w:rsidTr="00C224A3">
        <w:trPr>
          <w:cantSplit/>
          <w:jc w:val="center"/>
        </w:trPr>
        <w:tc>
          <w:tcPr>
            <w:tcW w:w="720" w:type="dxa"/>
            <w:tcBorders>
              <w:top w:val="single" w:sz="4" w:space="0" w:color="auto"/>
            </w:tcBorders>
          </w:tcPr>
          <w:p w14:paraId="4D974B72" w14:textId="77777777" w:rsidR="00C86DD3" w:rsidRPr="00F56DB7" w:rsidRDefault="00C86DD3" w:rsidP="00C224A3">
            <w:pPr>
              <w:pStyle w:val="TAC"/>
              <w:rPr>
                <w:rFonts w:eastAsia="MS Gothic"/>
              </w:rPr>
            </w:pPr>
            <w:r w:rsidRPr="00F56DB7">
              <w:rPr>
                <w:rFonts w:eastAsia="MS Gothic"/>
              </w:rPr>
              <w:t>1</w:t>
            </w:r>
          </w:p>
        </w:tc>
        <w:tc>
          <w:tcPr>
            <w:tcW w:w="1260" w:type="dxa"/>
            <w:gridSpan w:val="2"/>
          </w:tcPr>
          <w:p w14:paraId="403636DF" w14:textId="77777777" w:rsidR="00C86DD3" w:rsidRPr="00F56DB7" w:rsidRDefault="00C86DD3" w:rsidP="00C224A3">
            <w:pPr>
              <w:pStyle w:val="TAC"/>
              <w:rPr>
                <w:rFonts w:eastAsia="MS Gothic"/>
              </w:rPr>
            </w:pPr>
            <w:r w:rsidRPr="00F56DB7">
              <w:rPr>
                <w:rFonts w:eastAsia="MS Gothic"/>
              </w:rPr>
              <w:sym w:font="Wingdings" w:char="F0E0"/>
            </w:r>
          </w:p>
        </w:tc>
        <w:tc>
          <w:tcPr>
            <w:tcW w:w="3420" w:type="dxa"/>
            <w:tcBorders>
              <w:top w:val="single" w:sz="4" w:space="0" w:color="auto"/>
            </w:tcBorders>
          </w:tcPr>
          <w:p w14:paraId="7AE3D669" w14:textId="77777777" w:rsidR="00C86DD3" w:rsidRPr="00F56DB7" w:rsidRDefault="00C86DD3" w:rsidP="00C224A3">
            <w:pPr>
              <w:pStyle w:val="TAL"/>
              <w:rPr>
                <w:rFonts w:eastAsia="MS Gothic"/>
              </w:rPr>
            </w:pPr>
            <w:r w:rsidRPr="00F56DB7">
              <w:rPr>
                <w:rFonts w:eastAsia="MS Gothic"/>
              </w:rPr>
              <w:t>REGISTER</w:t>
            </w:r>
          </w:p>
        </w:tc>
        <w:tc>
          <w:tcPr>
            <w:tcW w:w="4288" w:type="dxa"/>
            <w:tcBorders>
              <w:top w:val="single" w:sz="4" w:space="0" w:color="auto"/>
            </w:tcBorders>
          </w:tcPr>
          <w:p w14:paraId="11A56C57" w14:textId="77777777" w:rsidR="00C86DD3" w:rsidRPr="00F56DB7" w:rsidRDefault="00C86DD3" w:rsidP="00C224A3">
            <w:pPr>
              <w:pStyle w:val="TAL"/>
              <w:rPr>
                <w:rFonts w:eastAsia="MS Gothic"/>
              </w:rPr>
            </w:pPr>
            <w:r w:rsidRPr="00F56DB7">
              <w:rPr>
                <w:rFonts w:eastAsia="MS Gothic"/>
              </w:rPr>
              <w:t>The UE sends initial IMS emergency registration</w:t>
            </w:r>
          </w:p>
        </w:tc>
      </w:tr>
      <w:tr w:rsidR="00C86DD3" w:rsidRPr="00F56DB7" w14:paraId="6C78EE0D" w14:textId="77777777" w:rsidTr="00C224A3">
        <w:trPr>
          <w:cantSplit/>
          <w:jc w:val="center"/>
        </w:trPr>
        <w:tc>
          <w:tcPr>
            <w:tcW w:w="720" w:type="dxa"/>
            <w:tcBorders>
              <w:top w:val="single" w:sz="4" w:space="0" w:color="auto"/>
            </w:tcBorders>
          </w:tcPr>
          <w:p w14:paraId="540CF833" w14:textId="77777777" w:rsidR="00C86DD3" w:rsidRPr="00F56DB7" w:rsidRDefault="00C86DD3" w:rsidP="00C224A3">
            <w:pPr>
              <w:pStyle w:val="TAC"/>
              <w:rPr>
                <w:rFonts w:eastAsia="MS Gothic"/>
              </w:rPr>
            </w:pPr>
            <w:r w:rsidRPr="00F56DB7">
              <w:rPr>
                <w:rFonts w:eastAsia="MS Gothic"/>
              </w:rPr>
              <w:t>2</w:t>
            </w:r>
          </w:p>
        </w:tc>
        <w:tc>
          <w:tcPr>
            <w:tcW w:w="1260" w:type="dxa"/>
            <w:gridSpan w:val="2"/>
          </w:tcPr>
          <w:p w14:paraId="109A916D" w14:textId="77777777" w:rsidR="00C86DD3" w:rsidRPr="00F56DB7" w:rsidRDefault="00C86DD3" w:rsidP="00C224A3">
            <w:pPr>
              <w:pStyle w:val="TAC"/>
              <w:rPr>
                <w:rFonts w:eastAsia="MS Gothic"/>
              </w:rPr>
            </w:pPr>
            <w:r w:rsidRPr="00F56DB7">
              <w:rPr>
                <w:rFonts w:eastAsia="MS Gothic"/>
              </w:rPr>
              <w:sym w:font="Wingdings" w:char="F0DF"/>
            </w:r>
          </w:p>
        </w:tc>
        <w:tc>
          <w:tcPr>
            <w:tcW w:w="3420" w:type="dxa"/>
            <w:tcBorders>
              <w:top w:val="single" w:sz="4" w:space="0" w:color="auto"/>
            </w:tcBorders>
          </w:tcPr>
          <w:p w14:paraId="14C9AE5C" w14:textId="77777777" w:rsidR="00C86DD3" w:rsidRPr="00F56DB7" w:rsidRDefault="00C86DD3" w:rsidP="00C224A3">
            <w:pPr>
              <w:pStyle w:val="TAL"/>
              <w:rPr>
                <w:rFonts w:eastAsia="MS Gothic"/>
              </w:rPr>
            </w:pPr>
            <w:r w:rsidRPr="00F56DB7">
              <w:rPr>
                <w:rFonts w:eastAsia="MS Gothic"/>
              </w:rPr>
              <w:t>401 Unauthorized</w:t>
            </w:r>
          </w:p>
        </w:tc>
        <w:tc>
          <w:tcPr>
            <w:tcW w:w="4288" w:type="dxa"/>
            <w:tcBorders>
              <w:top w:val="single" w:sz="4" w:space="0" w:color="auto"/>
            </w:tcBorders>
          </w:tcPr>
          <w:p w14:paraId="1832B5E6" w14:textId="77777777" w:rsidR="00C86DD3" w:rsidRPr="00F56DB7" w:rsidRDefault="00C86DD3" w:rsidP="00C224A3">
            <w:pPr>
              <w:pStyle w:val="TAL"/>
              <w:rPr>
                <w:rFonts w:eastAsia="MS Gothic"/>
              </w:rPr>
            </w:pPr>
            <w:r w:rsidRPr="00F56DB7">
              <w:rPr>
                <w:rFonts w:eastAsia="MS Gothic"/>
              </w:rPr>
              <w:t>The SS responds with a valid AKAv1-MD5 authentication challenge and security mechanisms supported by the network.</w:t>
            </w:r>
          </w:p>
        </w:tc>
      </w:tr>
      <w:tr w:rsidR="00C86DD3" w:rsidRPr="00F56DB7" w14:paraId="207020FB" w14:textId="77777777" w:rsidTr="00C224A3">
        <w:trPr>
          <w:cantSplit/>
          <w:jc w:val="center"/>
        </w:trPr>
        <w:tc>
          <w:tcPr>
            <w:tcW w:w="720" w:type="dxa"/>
            <w:tcBorders>
              <w:top w:val="single" w:sz="4" w:space="0" w:color="auto"/>
            </w:tcBorders>
          </w:tcPr>
          <w:p w14:paraId="76515D15" w14:textId="77777777" w:rsidR="00C86DD3" w:rsidRPr="00F56DB7" w:rsidRDefault="00C86DD3" w:rsidP="00C224A3">
            <w:pPr>
              <w:pStyle w:val="TAC"/>
              <w:rPr>
                <w:rFonts w:eastAsia="MS Gothic"/>
              </w:rPr>
            </w:pPr>
            <w:r w:rsidRPr="00F56DB7">
              <w:rPr>
                <w:rFonts w:eastAsia="MS Gothic"/>
              </w:rPr>
              <w:t>3</w:t>
            </w:r>
          </w:p>
        </w:tc>
        <w:tc>
          <w:tcPr>
            <w:tcW w:w="1260" w:type="dxa"/>
            <w:gridSpan w:val="2"/>
          </w:tcPr>
          <w:p w14:paraId="2A6CF248" w14:textId="77777777" w:rsidR="00C86DD3" w:rsidRPr="00F56DB7" w:rsidRDefault="00C86DD3" w:rsidP="00C224A3">
            <w:pPr>
              <w:pStyle w:val="TAC"/>
              <w:rPr>
                <w:rFonts w:eastAsia="MS Gothic"/>
              </w:rPr>
            </w:pPr>
            <w:r w:rsidRPr="00F56DB7">
              <w:rPr>
                <w:rFonts w:eastAsia="MS Gothic"/>
              </w:rPr>
              <w:sym w:font="Wingdings" w:char="F0E0"/>
            </w:r>
          </w:p>
        </w:tc>
        <w:tc>
          <w:tcPr>
            <w:tcW w:w="3420" w:type="dxa"/>
            <w:tcBorders>
              <w:top w:val="single" w:sz="4" w:space="0" w:color="auto"/>
            </w:tcBorders>
          </w:tcPr>
          <w:p w14:paraId="30976D2E" w14:textId="77777777" w:rsidR="00C86DD3" w:rsidRPr="00F56DB7" w:rsidRDefault="00C86DD3" w:rsidP="00C224A3">
            <w:pPr>
              <w:pStyle w:val="TAL"/>
              <w:rPr>
                <w:rFonts w:eastAsia="MS Gothic"/>
              </w:rPr>
            </w:pPr>
            <w:r w:rsidRPr="00F56DB7">
              <w:rPr>
                <w:rFonts w:eastAsia="MS Gothic"/>
              </w:rPr>
              <w:t>REGISTER</w:t>
            </w:r>
          </w:p>
        </w:tc>
        <w:tc>
          <w:tcPr>
            <w:tcW w:w="4288" w:type="dxa"/>
            <w:tcBorders>
              <w:top w:val="single" w:sz="4" w:space="0" w:color="auto"/>
            </w:tcBorders>
          </w:tcPr>
          <w:p w14:paraId="3C4439F4" w14:textId="77777777" w:rsidR="00C86DD3" w:rsidRPr="00F56DB7" w:rsidRDefault="00C86DD3" w:rsidP="00C224A3">
            <w:pPr>
              <w:pStyle w:val="TAL"/>
              <w:rPr>
                <w:rFonts w:eastAsia="MS Gothic"/>
              </w:rPr>
            </w:pPr>
            <w:r w:rsidRPr="00F56DB7">
              <w:rPr>
                <w:rFonts w:eastAsia="MS Gothic"/>
              </w:rPr>
              <w:t>The UE completes the security negotiation procedures, sets up a temporary set of SAs and uses those for sending another REGISTER with AKAv1-MD5 credentials.</w:t>
            </w:r>
          </w:p>
        </w:tc>
      </w:tr>
      <w:tr w:rsidR="00C86DD3" w:rsidRPr="00F56DB7" w14:paraId="04DEA802" w14:textId="77777777" w:rsidTr="00C224A3">
        <w:trPr>
          <w:cantSplit/>
          <w:jc w:val="center"/>
        </w:trPr>
        <w:tc>
          <w:tcPr>
            <w:tcW w:w="720" w:type="dxa"/>
            <w:tcBorders>
              <w:top w:val="single" w:sz="4" w:space="0" w:color="auto"/>
            </w:tcBorders>
          </w:tcPr>
          <w:p w14:paraId="08AE00C6" w14:textId="77777777" w:rsidR="00C86DD3" w:rsidRPr="00F56DB7" w:rsidRDefault="00C86DD3" w:rsidP="00C224A3">
            <w:pPr>
              <w:pStyle w:val="TAC"/>
              <w:rPr>
                <w:rFonts w:eastAsia="MS Gothic"/>
              </w:rPr>
            </w:pPr>
            <w:r w:rsidRPr="00F56DB7">
              <w:rPr>
                <w:rFonts w:eastAsia="MS Gothic"/>
              </w:rPr>
              <w:t>4</w:t>
            </w:r>
          </w:p>
        </w:tc>
        <w:tc>
          <w:tcPr>
            <w:tcW w:w="1260" w:type="dxa"/>
            <w:gridSpan w:val="2"/>
          </w:tcPr>
          <w:p w14:paraId="16605944" w14:textId="77777777" w:rsidR="00C86DD3" w:rsidRPr="00F56DB7" w:rsidRDefault="00C86DD3" w:rsidP="00C224A3">
            <w:pPr>
              <w:pStyle w:val="TAC"/>
              <w:rPr>
                <w:rFonts w:eastAsia="MS Gothic"/>
              </w:rPr>
            </w:pPr>
            <w:r w:rsidRPr="00F56DB7">
              <w:rPr>
                <w:rFonts w:eastAsia="MS Gothic"/>
              </w:rPr>
              <w:sym w:font="Wingdings" w:char="F0DF"/>
            </w:r>
          </w:p>
        </w:tc>
        <w:tc>
          <w:tcPr>
            <w:tcW w:w="3420" w:type="dxa"/>
            <w:tcBorders>
              <w:top w:val="single" w:sz="4" w:space="0" w:color="auto"/>
            </w:tcBorders>
          </w:tcPr>
          <w:p w14:paraId="094D3510" w14:textId="77777777" w:rsidR="00C86DD3" w:rsidRPr="00F56DB7" w:rsidRDefault="00C86DD3" w:rsidP="00C224A3">
            <w:pPr>
              <w:pStyle w:val="TAL"/>
              <w:rPr>
                <w:rFonts w:eastAsia="MS Gothic"/>
              </w:rPr>
            </w:pPr>
            <w:r w:rsidRPr="00F56DB7">
              <w:rPr>
                <w:rFonts w:eastAsia="MS Gothic"/>
              </w:rPr>
              <w:t>200 OK</w:t>
            </w:r>
          </w:p>
        </w:tc>
        <w:tc>
          <w:tcPr>
            <w:tcW w:w="4288" w:type="dxa"/>
            <w:tcBorders>
              <w:top w:val="single" w:sz="4" w:space="0" w:color="auto"/>
            </w:tcBorders>
          </w:tcPr>
          <w:p w14:paraId="71F9527E" w14:textId="77777777" w:rsidR="00C86DD3" w:rsidRPr="00F56DB7" w:rsidRDefault="00C86DD3" w:rsidP="00C224A3">
            <w:pPr>
              <w:pStyle w:val="TAL"/>
              <w:rPr>
                <w:rFonts w:eastAsia="MS Gothic"/>
              </w:rPr>
            </w:pPr>
            <w:r w:rsidRPr="00F56DB7">
              <w:rPr>
                <w:rFonts w:eastAsia="MS Gothic"/>
              </w:rPr>
              <w:t>The SS responds with 200 OK.</w:t>
            </w:r>
          </w:p>
        </w:tc>
      </w:tr>
    </w:tbl>
    <w:p w14:paraId="6CE00E7E" w14:textId="77777777" w:rsidR="00C86DD3" w:rsidRPr="00F56DB7" w:rsidRDefault="00C86DD3" w:rsidP="00C86DD3"/>
    <w:p w14:paraId="6A98F9B2" w14:textId="77777777" w:rsidR="00C86DD3" w:rsidRPr="00F56DB7" w:rsidRDefault="00C86DD3" w:rsidP="00C86DD3">
      <w:pPr>
        <w:pStyle w:val="H6"/>
        <w:rPr>
          <w:snapToGrid w:val="0"/>
        </w:rPr>
      </w:pPr>
      <w:r w:rsidRPr="00F56DB7">
        <w:rPr>
          <w:snapToGrid w:val="0"/>
        </w:rPr>
        <w:t>Specific Message Contents:</w:t>
      </w:r>
    </w:p>
    <w:p w14:paraId="09B020AC" w14:textId="77777777" w:rsidR="00C86DD3" w:rsidRPr="00F56DB7" w:rsidRDefault="00C86DD3" w:rsidP="00C86DD3">
      <w:pPr>
        <w:pStyle w:val="H6"/>
        <w:rPr>
          <w:snapToGrid w:val="0"/>
        </w:rPr>
      </w:pPr>
      <w:r w:rsidRPr="00F56DB7">
        <w:rPr>
          <w:snapToGrid w:val="0"/>
        </w:rPr>
        <w:t>REGISTER (Step 1)</w:t>
      </w:r>
    </w:p>
    <w:p w14:paraId="44E21564" w14:textId="77777777" w:rsidR="00C86DD3" w:rsidRPr="00F56DB7" w:rsidRDefault="00C86DD3" w:rsidP="00C86DD3">
      <w:pPr>
        <w:keepNext/>
      </w:pPr>
      <w:r w:rsidRPr="00F56DB7">
        <w:t>Use the default message “REGISTER” in Annex A.1.1 of TS 34.229-1 [2] with conditions A1 and A7</w:t>
      </w:r>
      <w:r w:rsidRPr="00F56DB7">
        <w:rPr>
          <w:rFonts w:eastAsia="Batang"/>
        </w:rPr>
        <w:t>.</w:t>
      </w:r>
    </w:p>
    <w:p w14:paraId="305B6BEE" w14:textId="77777777" w:rsidR="00C86DD3" w:rsidRPr="00F56DB7" w:rsidRDefault="00C86DD3" w:rsidP="00C86DD3">
      <w:pPr>
        <w:pStyle w:val="H6"/>
        <w:rPr>
          <w:snapToGrid w:val="0"/>
        </w:rPr>
      </w:pPr>
      <w:r w:rsidRPr="00F56DB7">
        <w:rPr>
          <w:snapToGrid w:val="0"/>
        </w:rPr>
        <w:t>401 Unauthorized (Step 2)</w:t>
      </w:r>
    </w:p>
    <w:p w14:paraId="3E4851B1" w14:textId="628559C9" w:rsidR="00C86DD3" w:rsidRPr="00F56DB7" w:rsidRDefault="00C86DD3" w:rsidP="00C86DD3">
      <w:pPr>
        <w:keepNext/>
      </w:pPr>
      <w:r w:rsidRPr="00F56DB7">
        <w:t>Use the default message “401 Unauthorized for REGISTER” in Annex A.1.2 of TS 34.229-1 [2]</w:t>
      </w:r>
      <w:r w:rsidRPr="00F56DB7">
        <w:rPr>
          <w:rFonts w:eastAsia="Batang"/>
        </w:rPr>
        <w:t>.</w:t>
      </w:r>
    </w:p>
    <w:p w14:paraId="7772D108" w14:textId="77777777" w:rsidR="00C86DD3" w:rsidRPr="00F56DB7" w:rsidRDefault="00C86DD3" w:rsidP="00C86DD3">
      <w:pPr>
        <w:pStyle w:val="H6"/>
        <w:rPr>
          <w:snapToGrid w:val="0"/>
        </w:rPr>
      </w:pPr>
      <w:r w:rsidRPr="00F56DB7">
        <w:rPr>
          <w:snapToGrid w:val="0"/>
        </w:rPr>
        <w:t>REGISTER (Step 3)</w:t>
      </w:r>
    </w:p>
    <w:p w14:paraId="0ACA2907" w14:textId="112C89A3" w:rsidR="00C86DD3" w:rsidRPr="00F56DB7" w:rsidRDefault="00C86DD3" w:rsidP="00C86DD3">
      <w:pPr>
        <w:rPr>
          <w:rFonts w:eastAsia="Batang"/>
        </w:rPr>
      </w:pPr>
      <w:r w:rsidRPr="00F56DB7">
        <w:t>Use the default message “REGISTER” in Annex A.1.1 of TS 34.229-1 [2] with conditions A2, A7</w:t>
      </w:r>
      <w:r w:rsidRPr="00F56DB7">
        <w:rPr>
          <w:rFonts w:eastAsia="Batang"/>
        </w:rPr>
        <w:t xml:space="preserve"> and</w:t>
      </w:r>
      <w:r w:rsidR="00F86F54" w:rsidRPr="00F56DB7">
        <w:rPr>
          <w:rFonts w:eastAsia="Batang"/>
        </w:rPr>
        <w:t xml:space="preserve"> A17</w:t>
      </w:r>
      <w:r w:rsidRPr="00F56DB7">
        <w:rPr>
          <w:rFonts w:eastAsia="Batang"/>
        </w:rPr>
        <w:t>.</w:t>
      </w:r>
    </w:p>
    <w:p w14:paraId="0894B49C" w14:textId="77777777" w:rsidR="00C86DD3" w:rsidRPr="00F56DB7" w:rsidRDefault="00C86DD3" w:rsidP="00C86DD3">
      <w:pPr>
        <w:pStyle w:val="H6"/>
        <w:rPr>
          <w:snapToGrid w:val="0"/>
        </w:rPr>
      </w:pPr>
      <w:r w:rsidRPr="00F56DB7">
        <w:rPr>
          <w:snapToGrid w:val="0"/>
        </w:rPr>
        <w:t>200 OK for REGISTER (Step 4)</w:t>
      </w:r>
    </w:p>
    <w:p w14:paraId="4BE16797" w14:textId="77777777" w:rsidR="00C86DD3" w:rsidRPr="00F56DB7" w:rsidRDefault="00C86DD3" w:rsidP="00C86DD3">
      <w:pPr>
        <w:rPr>
          <w:rFonts w:eastAsia="Batang"/>
        </w:rPr>
      </w:pPr>
      <w:r w:rsidRPr="00F56DB7">
        <w:t>Use the default message “200 OK for REGISTER” in Annex A.1.3 of TS 34.229-1 [2] with condition A3</w:t>
      </w:r>
      <w:r w:rsidRPr="00F56DB7">
        <w:rPr>
          <w:rFonts w:eastAsia="Batang"/>
        </w:rPr>
        <w:t>.</w:t>
      </w:r>
    </w:p>
    <w:p w14:paraId="214FD80F" w14:textId="77777777" w:rsidR="00843615" w:rsidRPr="00F56DB7" w:rsidRDefault="00C8183A" w:rsidP="00585703">
      <w:pPr>
        <w:pStyle w:val="Heading1"/>
      </w:pPr>
      <w:r w:rsidRPr="00F56DB7">
        <w:br w:type="page"/>
      </w:r>
      <w:bookmarkStart w:id="1665" w:name="_Toc43210235"/>
      <w:bookmarkStart w:id="1666" w:name="_Toc51948519"/>
      <w:bookmarkStart w:id="1667" w:name="_Toc52162594"/>
      <w:bookmarkStart w:id="1668" w:name="_Toc60916232"/>
      <w:bookmarkStart w:id="1669" w:name="_Toc68197436"/>
      <w:bookmarkStart w:id="1670" w:name="_Toc75880694"/>
      <w:bookmarkStart w:id="1671" w:name="_Toc84254406"/>
      <w:bookmarkStart w:id="1672" w:name="_Toc84255201"/>
      <w:bookmarkStart w:id="1673" w:name="_Toc90889176"/>
      <w:bookmarkStart w:id="1674" w:name="_Toc99872688"/>
      <w:bookmarkStart w:id="1675" w:name="_Toc210837536"/>
      <w:r w:rsidR="00585703" w:rsidRPr="00F56DB7">
        <w:t>A.4</w:t>
      </w:r>
      <w:r w:rsidR="008B69D9" w:rsidRPr="00F56DB7">
        <w:tab/>
      </w:r>
      <w:r w:rsidR="00AC64C8" w:rsidRPr="00F56DB7">
        <w:t>MTSI MO Voice</w:t>
      </w:r>
      <w:r w:rsidR="0087681D" w:rsidRPr="00F56DB7">
        <w:t xml:space="preserve"> C</w:t>
      </w:r>
      <w:r w:rsidR="00B1502C" w:rsidRPr="00F56DB7">
        <w:t>all /</w:t>
      </w:r>
      <w:r w:rsidR="00843615" w:rsidRPr="00F56DB7">
        <w:t xml:space="preserve"> 5GS</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0F2086E0" w14:textId="5DDEEA7D" w:rsidR="00987512" w:rsidRPr="00F56DB7" w:rsidRDefault="00987512" w:rsidP="00482465">
      <w:pPr>
        <w:pStyle w:val="Heading2"/>
      </w:pPr>
      <w:bookmarkStart w:id="1676" w:name="_Toc42778760"/>
      <w:bookmarkStart w:id="1677" w:name="_Toc42785207"/>
      <w:bookmarkStart w:id="1678" w:name="_Toc43210236"/>
      <w:bookmarkStart w:id="1679" w:name="_Toc51948520"/>
      <w:bookmarkStart w:id="1680" w:name="_Toc52162595"/>
      <w:bookmarkStart w:id="1681" w:name="_Toc60916233"/>
      <w:bookmarkStart w:id="1682" w:name="_Toc68197437"/>
      <w:bookmarkStart w:id="1683" w:name="_Toc75880695"/>
      <w:bookmarkStart w:id="1684" w:name="_Toc84254407"/>
      <w:bookmarkStart w:id="1685" w:name="_Toc84255202"/>
      <w:bookmarkStart w:id="1686" w:name="_Toc90889177"/>
      <w:bookmarkStart w:id="1687" w:name="_Toc99872689"/>
      <w:bookmarkStart w:id="1688" w:name="_Toc210837537"/>
      <w:r w:rsidRPr="00F56DB7">
        <w:t>A.4.1</w:t>
      </w:r>
      <w:r w:rsidRPr="00F56DB7">
        <w:tab/>
      </w:r>
      <w:bookmarkEnd w:id="1676"/>
      <w:bookmarkEnd w:id="1677"/>
      <w:bookmarkEnd w:id="1678"/>
      <w:bookmarkEnd w:id="1679"/>
      <w:bookmarkEnd w:id="1680"/>
      <w:bookmarkEnd w:id="1681"/>
      <w:bookmarkEnd w:id="1682"/>
      <w:bookmarkEnd w:id="1683"/>
      <w:bookmarkEnd w:id="1684"/>
      <w:bookmarkEnd w:id="1685"/>
      <w:bookmarkEnd w:id="1686"/>
      <w:bookmarkEnd w:id="1687"/>
      <w:r w:rsidR="00F86F54" w:rsidRPr="00F56DB7">
        <w:t>Void</w:t>
      </w:r>
      <w:bookmarkEnd w:id="1688"/>
    </w:p>
    <w:p w14:paraId="5313757A" w14:textId="77777777" w:rsidR="00D14E99" w:rsidRPr="00F56DB7" w:rsidRDefault="0093290E" w:rsidP="00D14E99">
      <w:pPr>
        <w:pStyle w:val="Heading2"/>
      </w:pPr>
      <w:bookmarkStart w:id="1689" w:name="_Toc42778761"/>
      <w:bookmarkStart w:id="1690" w:name="_Toc42785208"/>
      <w:r w:rsidRPr="00F56DB7">
        <w:br w:type="page"/>
      </w:r>
      <w:bookmarkStart w:id="1691" w:name="_Toc99872690"/>
      <w:bookmarkStart w:id="1692" w:name="_Toc210837538"/>
      <w:bookmarkStart w:id="1693" w:name="_Toc43210237"/>
      <w:bookmarkStart w:id="1694" w:name="_Toc51948521"/>
      <w:bookmarkStart w:id="1695" w:name="_Toc52162596"/>
      <w:bookmarkStart w:id="1696" w:name="_Toc60916234"/>
      <w:bookmarkStart w:id="1697" w:name="_Toc68197438"/>
      <w:bookmarkStart w:id="1698" w:name="_Toc75880696"/>
      <w:bookmarkStart w:id="1699" w:name="_Toc84254408"/>
      <w:bookmarkStart w:id="1700" w:name="_Toc84255203"/>
      <w:bookmarkStart w:id="1701" w:name="_Toc90889178"/>
      <w:r w:rsidR="00D14E99" w:rsidRPr="00F56DB7">
        <w:t>A.4.1a</w:t>
      </w:r>
      <w:r w:rsidR="00D14E99" w:rsidRPr="00F56DB7">
        <w:tab/>
        <w:t>MTSI MO Voice Call / Default Configuration / 5GS</w:t>
      </w:r>
      <w:bookmarkEnd w:id="1691"/>
      <w:bookmarkEnd w:id="1692"/>
    </w:p>
    <w:p w14:paraId="2C8EBB5D" w14:textId="77777777" w:rsidR="00D14E99" w:rsidRPr="00F56DB7" w:rsidRDefault="00D14E99" w:rsidP="00D14E99">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680"/>
        <w:gridCol w:w="630"/>
        <w:gridCol w:w="630"/>
        <w:gridCol w:w="3420"/>
        <w:gridCol w:w="4196"/>
      </w:tblGrid>
      <w:tr w:rsidR="00D14E99" w:rsidRPr="00F56DB7" w14:paraId="051F88BF" w14:textId="77777777" w:rsidTr="00D14E99">
        <w:trPr>
          <w:cantSplit/>
          <w:jc w:val="center"/>
        </w:trPr>
        <w:tc>
          <w:tcPr>
            <w:tcW w:w="680" w:type="dxa"/>
            <w:tcBorders>
              <w:top w:val="single" w:sz="4" w:space="0" w:color="auto"/>
              <w:left w:val="single" w:sz="4" w:space="0" w:color="auto"/>
              <w:bottom w:val="nil"/>
              <w:right w:val="single" w:sz="4" w:space="0" w:color="auto"/>
            </w:tcBorders>
            <w:hideMark/>
          </w:tcPr>
          <w:p w14:paraId="7AB6A3CA" w14:textId="77777777" w:rsidR="00D14E99" w:rsidRPr="00F56DB7" w:rsidRDefault="00D14E99">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4BB687C0" w14:textId="77777777" w:rsidR="00D14E99" w:rsidRPr="00F56DB7" w:rsidRDefault="00D14E99">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3482A4E5" w14:textId="77777777" w:rsidR="00D14E99" w:rsidRPr="00F56DB7" w:rsidRDefault="00D14E99">
            <w:pPr>
              <w:pStyle w:val="TAH"/>
            </w:pPr>
            <w:r w:rsidRPr="00F56DB7">
              <w:t>Message</w:t>
            </w:r>
          </w:p>
        </w:tc>
        <w:tc>
          <w:tcPr>
            <w:tcW w:w="4196" w:type="dxa"/>
            <w:tcBorders>
              <w:top w:val="single" w:sz="4" w:space="0" w:color="auto"/>
              <w:left w:val="single" w:sz="4" w:space="0" w:color="auto"/>
              <w:bottom w:val="nil"/>
              <w:right w:val="single" w:sz="4" w:space="0" w:color="auto"/>
            </w:tcBorders>
            <w:hideMark/>
          </w:tcPr>
          <w:p w14:paraId="12FCBE5C" w14:textId="77777777" w:rsidR="00D14E99" w:rsidRPr="00F56DB7" w:rsidRDefault="00D14E99">
            <w:pPr>
              <w:pStyle w:val="TAH"/>
            </w:pPr>
            <w:r w:rsidRPr="00F56DB7">
              <w:t>Comment</w:t>
            </w:r>
          </w:p>
        </w:tc>
      </w:tr>
      <w:tr w:rsidR="00D14E99" w:rsidRPr="00F56DB7" w14:paraId="10123CC2" w14:textId="77777777" w:rsidTr="00D14E99">
        <w:trPr>
          <w:cantSplit/>
          <w:jc w:val="center"/>
        </w:trPr>
        <w:tc>
          <w:tcPr>
            <w:tcW w:w="680" w:type="dxa"/>
            <w:tcBorders>
              <w:top w:val="nil"/>
              <w:left w:val="single" w:sz="4" w:space="0" w:color="auto"/>
              <w:bottom w:val="single" w:sz="4" w:space="0" w:color="auto"/>
              <w:right w:val="single" w:sz="4" w:space="0" w:color="auto"/>
            </w:tcBorders>
          </w:tcPr>
          <w:p w14:paraId="25CDB924" w14:textId="77777777" w:rsidR="00D14E99" w:rsidRPr="00F56DB7" w:rsidRDefault="00D14E99">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604464EE" w14:textId="77777777" w:rsidR="00D14E99" w:rsidRPr="00F56DB7" w:rsidRDefault="00D14E99">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3AE0E9E9" w14:textId="77777777" w:rsidR="00D14E99" w:rsidRPr="00F56DB7" w:rsidRDefault="00D14E99">
            <w:pPr>
              <w:pStyle w:val="TAH"/>
            </w:pPr>
            <w:r w:rsidRPr="00F56DB7">
              <w:t>SS</w:t>
            </w:r>
          </w:p>
        </w:tc>
        <w:tc>
          <w:tcPr>
            <w:tcW w:w="3420" w:type="dxa"/>
            <w:tcBorders>
              <w:top w:val="nil"/>
              <w:left w:val="single" w:sz="4" w:space="0" w:color="auto"/>
              <w:bottom w:val="single" w:sz="4" w:space="0" w:color="auto"/>
              <w:right w:val="single" w:sz="4" w:space="0" w:color="auto"/>
            </w:tcBorders>
          </w:tcPr>
          <w:p w14:paraId="617A5540" w14:textId="77777777" w:rsidR="00D14E99" w:rsidRPr="00F56DB7" w:rsidRDefault="00D14E99">
            <w:pPr>
              <w:pStyle w:val="TAC"/>
            </w:pPr>
          </w:p>
        </w:tc>
        <w:tc>
          <w:tcPr>
            <w:tcW w:w="4196" w:type="dxa"/>
            <w:tcBorders>
              <w:top w:val="nil"/>
              <w:left w:val="single" w:sz="4" w:space="0" w:color="auto"/>
              <w:bottom w:val="single" w:sz="4" w:space="0" w:color="auto"/>
              <w:right w:val="single" w:sz="4" w:space="0" w:color="auto"/>
            </w:tcBorders>
          </w:tcPr>
          <w:p w14:paraId="2D256EA3" w14:textId="77777777" w:rsidR="00D14E99" w:rsidRPr="00F56DB7" w:rsidRDefault="00D14E99">
            <w:pPr>
              <w:pStyle w:val="TAL"/>
              <w:rPr>
                <w:rFonts w:eastAsia="MS Gothic"/>
              </w:rPr>
            </w:pPr>
          </w:p>
        </w:tc>
      </w:tr>
      <w:tr w:rsidR="00D14E99" w:rsidRPr="00F56DB7" w14:paraId="0EFFB758"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26B19447" w14:textId="77777777" w:rsidR="00D14E99" w:rsidRPr="00F56DB7" w:rsidRDefault="00D14E99">
            <w:pPr>
              <w:pStyle w:val="TAC"/>
              <w:rPr>
                <w:rFonts w:eastAsia="MS Gothic"/>
              </w:rPr>
            </w:pPr>
            <w:r w:rsidRPr="00F56DB7">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05922B4F" w14:textId="77777777" w:rsidR="00D14E99" w:rsidRPr="00F56DB7" w:rsidRDefault="00D14E99">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3941C10" w14:textId="77777777" w:rsidR="00D14E99" w:rsidRPr="00F56DB7" w:rsidRDefault="00D14E99">
            <w:pPr>
              <w:pStyle w:val="TAL"/>
              <w:rPr>
                <w:rFonts w:eastAsia="MS Gothic"/>
              </w:rPr>
            </w:pPr>
            <w:r w:rsidRPr="00F56DB7">
              <w:rPr>
                <w:rFonts w:eastAsia="MS Gothic"/>
              </w:rPr>
              <w:t>INVITE</w:t>
            </w:r>
          </w:p>
        </w:tc>
        <w:tc>
          <w:tcPr>
            <w:tcW w:w="4196" w:type="dxa"/>
            <w:tcBorders>
              <w:top w:val="single" w:sz="4" w:space="0" w:color="auto"/>
              <w:left w:val="single" w:sz="4" w:space="0" w:color="auto"/>
              <w:bottom w:val="single" w:sz="4" w:space="0" w:color="auto"/>
              <w:right w:val="single" w:sz="4" w:space="0" w:color="auto"/>
            </w:tcBorders>
            <w:hideMark/>
          </w:tcPr>
          <w:p w14:paraId="74056BA6" w14:textId="77777777" w:rsidR="00D14E99" w:rsidRPr="00F56DB7" w:rsidRDefault="00D14E99">
            <w:pPr>
              <w:pStyle w:val="TAL"/>
              <w:rPr>
                <w:rFonts w:eastAsia="MS Gothic"/>
              </w:rPr>
            </w:pPr>
            <w:r w:rsidRPr="00F56DB7">
              <w:rPr>
                <w:rFonts w:eastAsia="MS Gothic"/>
              </w:rPr>
              <w:t>UE sends INVITE with the first SDP offer.</w:t>
            </w:r>
          </w:p>
        </w:tc>
      </w:tr>
      <w:tr w:rsidR="00D14E99" w:rsidRPr="00F56DB7" w14:paraId="7A496296"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03295E26" w14:textId="77777777" w:rsidR="00D14E99" w:rsidRPr="00F56DB7" w:rsidRDefault="00D14E99">
            <w:pPr>
              <w:pStyle w:val="TAC"/>
              <w:rPr>
                <w:rFonts w:eastAsia="MS Gothic"/>
              </w:rPr>
            </w:pPr>
            <w:r w:rsidRPr="00F56DB7">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650D8D9A" w14:textId="77777777" w:rsidR="00D14E99" w:rsidRPr="00F56DB7" w:rsidRDefault="00D14E99">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3FE36D2" w14:textId="77777777" w:rsidR="00D14E99" w:rsidRPr="00F56DB7" w:rsidRDefault="00D14E99">
            <w:pPr>
              <w:pStyle w:val="TAL"/>
              <w:rPr>
                <w:rFonts w:eastAsia="MS Gothic"/>
              </w:rPr>
            </w:pPr>
            <w:r w:rsidRPr="00F56DB7">
              <w:rPr>
                <w:rFonts w:eastAsia="MS Gothic"/>
              </w:rPr>
              <w:t>100 Trying</w:t>
            </w:r>
          </w:p>
        </w:tc>
        <w:tc>
          <w:tcPr>
            <w:tcW w:w="4196" w:type="dxa"/>
            <w:tcBorders>
              <w:top w:val="single" w:sz="4" w:space="0" w:color="auto"/>
              <w:left w:val="single" w:sz="4" w:space="0" w:color="auto"/>
              <w:bottom w:val="single" w:sz="4" w:space="0" w:color="auto"/>
              <w:right w:val="single" w:sz="4" w:space="0" w:color="auto"/>
            </w:tcBorders>
            <w:hideMark/>
          </w:tcPr>
          <w:p w14:paraId="5A89FA04" w14:textId="77777777" w:rsidR="00D14E99" w:rsidRPr="00F56DB7" w:rsidRDefault="00D14E99">
            <w:pPr>
              <w:pStyle w:val="TAL"/>
              <w:rPr>
                <w:rFonts w:eastAsia="MS Gothic"/>
              </w:rPr>
            </w:pPr>
            <w:r w:rsidRPr="00F56DB7">
              <w:rPr>
                <w:rFonts w:eastAsia="MS Gothic"/>
              </w:rPr>
              <w:t>SS sends a 100 Trying provisional response.</w:t>
            </w:r>
          </w:p>
        </w:tc>
      </w:tr>
      <w:tr w:rsidR="00D14E99" w:rsidRPr="00F56DB7" w14:paraId="0BD119F4"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6C580D59" w14:textId="77777777" w:rsidR="00D14E99" w:rsidRPr="00F56DB7" w:rsidRDefault="00D14E99">
            <w:pPr>
              <w:pStyle w:val="TAC"/>
              <w:rPr>
                <w:rFonts w:eastAsia="MS Gothic"/>
              </w:rPr>
            </w:pPr>
            <w:r w:rsidRPr="00F56DB7">
              <w:rPr>
                <w:rFonts w:eastAsia="MS Gothic"/>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09050F17" w14:textId="77777777" w:rsidR="00D14E99" w:rsidRPr="00F56DB7" w:rsidRDefault="00D14E99">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2208D4B" w14:textId="77777777" w:rsidR="00D14E99" w:rsidRPr="00F56DB7" w:rsidRDefault="00D14E99">
            <w:pPr>
              <w:pStyle w:val="TAL"/>
              <w:rPr>
                <w:rFonts w:eastAsia="MS Gothic"/>
              </w:rPr>
            </w:pPr>
            <w:r w:rsidRPr="00F56DB7">
              <w:rPr>
                <w:rFonts w:eastAsia="MS Gothic"/>
              </w:rPr>
              <w:t>183 Session Progress</w:t>
            </w:r>
          </w:p>
        </w:tc>
        <w:tc>
          <w:tcPr>
            <w:tcW w:w="4196" w:type="dxa"/>
            <w:tcBorders>
              <w:top w:val="single" w:sz="4" w:space="0" w:color="auto"/>
              <w:left w:val="single" w:sz="4" w:space="0" w:color="auto"/>
              <w:bottom w:val="single" w:sz="4" w:space="0" w:color="auto"/>
              <w:right w:val="single" w:sz="4" w:space="0" w:color="auto"/>
            </w:tcBorders>
            <w:hideMark/>
          </w:tcPr>
          <w:p w14:paraId="55D948F7" w14:textId="77777777" w:rsidR="00D14E99" w:rsidRPr="00F56DB7" w:rsidRDefault="00D14E99">
            <w:pPr>
              <w:pStyle w:val="TAL"/>
              <w:rPr>
                <w:rFonts w:eastAsia="MS Gothic"/>
              </w:rPr>
            </w:pPr>
            <w:r w:rsidRPr="00F56DB7">
              <w:rPr>
                <w:rFonts w:eastAsia="MS Gothic"/>
              </w:rPr>
              <w:t>SS sends an SDP answer.</w:t>
            </w:r>
          </w:p>
        </w:tc>
      </w:tr>
      <w:tr w:rsidR="00D14E99" w:rsidRPr="00F56DB7" w14:paraId="041ED59D"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6FDD6088" w14:textId="77777777" w:rsidR="00D14E99" w:rsidRPr="00F56DB7" w:rsidRDefault="00D14E99">
            <w:pPr>
              <w:pStyle w:val="TAC"/>
              <w:rPr>
                <w:rFonts w:eastAsia="MS Gothic"/>
              </w:rPr>
            </w:pPr>
            <w:r w:rsidRPr="00F56DB7">
              <w:rPr>
                <w:rFonts w:eastAsia="MS Gothic"/>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1ACD38C5" w14:textId="77777777" w:rsidR="00D14E99" w:rsidRPr="00F56DB7" w:rsidRDefault="00D14E99">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E079EAE" w14:textId="77777777" w:rsidR="00D14E99" w:rsidRPr="00F56DB7" w:rsidRDefault="00D14E99">
            <w:pPr>
              <w:pStyle w:val="TAL"/>
              <w:rPr>
                <w:rFonts w:eastAsia="MS Gothic"/>
              </w:rPr>
            </w:pPr>
            <w:r w:rsidRPr="00F56DB7">
              <w:rPr>
                <w:rFonts w:eastAsia="MS Gothic"/>
              </w:rPr>
              <w:t>PRACK</w:t>
            </w:r>
          </w:p>
        </w:tc>
        <w:tc>
          <w:tcPr>
            <w:tcW w:w="4196" w:type="dxa"/>
            <w:tcBorders>
              <w:top w:val="single" w:sz="4" w:space="0" w:color="auto"/>
              <w:left w:val="single" w:sz="4" w:space="0" w:color="auto"/>
              <w:bottom w:val="single" w:sz="4" w:space="0" w:color="auto"/>
              <w:right w:val="single" w:sz="4" w:space="0" w:color="auto"/>
            </w:tcBorders>
            <w:hideMark/>
          </w:tcPr>
          <w:p w14:paraId="155F4D22" w14:textId="77777777" w:rsidR="00D14E99" w:rsidRPr="00F56DB7" w:rsidRDefault="00D14E99">
            <w:pPr>
              <w:pStyle w:val="TAL"/>
              <w:rPr>
                <w:rFonts w:eastAsia="MS Gothic"/>
              </w:rPr>
            </w:pPr>
            <w:r w:rsidRPr="00F56DB7">
              <w:rPr>
                <w:rFonts w:eastAsia="MS Gothic"/>
              </w:rPr>
              <w:t>UE acknowledges reception of 183 Session Progress</w:t>
            </w:r>
            <w:r w:rsidRPr="00F56DB7">
              <w:t>.</w:t>
            </w:r>
          </w:p>
        </w:tc>
      </w:tr>
      <w:tr w:rsidR="00D14E99" w:rsidRPr="00F56DB7" w14:paraId="3BF66851"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2DF5ADB8" w14:textId="77777777" w:rsidR="00D14E99" w:rsidRPr="00F56DB7" w:rsidRDefault="00D14E99">
            <w:pPr>
              <w:pStyle w:val="TAC"/>
              <w:rPr>
                <w:rFonts w:eastAsia="MS Gothic"/>
              </w:rPr>
            </w:pPr>
            <w:r w:rsidRPr="00F56DB7">
              <w:rPr>
                <w:rFonts w:eastAsia="MS Gothic"/>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451642D6" w14:textId="77777777" w:rsidR="00D14E99" w:rsidRPr="00F56DB7" w:rsidRDefault="00D14E99">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20EE12A" w14:textId="77777777" w:rsidR="00D14E99" w:rsidRPr="00F56DB7" w:rsidRDefault="00D14E99">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0FE0BE6F" w14:textId="77777777" w:rsidR="00D14E99" w:rsidRPr="00F56DB7" w:rsidRDefault="00D14E99">
            <w:pPr>
              <w:pStyle w:val="TAL"/>
              <w:rPr>
                <w:rFonts w:eastAsia="MS Gothic"/>
              </w:rPr>
            </w:pPr>
            <w:r w:rsidRPr="00F56DB7">
              <w:rPr>
                <w:rFonts w:eastAsia="MS Gothic"/>
              </w:rPr>
              <w:t>SS responds to PRACK.</w:t>
            </w:r>
          </w:p>
        </w:tc>
      </w:tr>
      <w:tr w:rsidR="00D14E99" w:rsidRPr="00F56DB7" w14:paraId="5A0DD356"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770CBA8C" w14:textId="77777777" w:rsidR="00D14E99" w:rsidRPr="00F56DB7" w:rsidRDefault="00D14E99">
            <w:pPr>
              <w:pStyle w:val="TAC"/>
              <w:rPr>
                <w:rFonts w:eastAsia="MS Gothic"/>
              </w:rPr>
            </w:pPr>
            <w:r w:rsidRPr="00F56DB7">
              <w:rPr>
                <w:rFonts w:eastAsia="MS Gothic"/>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3E5D85DE" w14:textId="77777777" w:rsidR="00D14E99" w:rsidRPr="00F56DB7" w:rsidRDefault="00D14E99">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E57CFA" w14:textId="77777777" w:rsidR="00D14E99" w:rsidRPr="00F56DB7" w:rsidRDefault="00D14E99">
            <w:pPr>
              <w:pStyle w:val="TAL"/>
              <w:rPr>
                <w:rFonts w:eastAsia="MS Gothic"/>
              </w:rPr>
            </w:pPr>
            <w:r w:rsidRPr="00F56DB7">
              <w:rPr>
                <w:rFonts w:eastAsia="MS Gothic"/>
              </w:rPr>
              <w:t>UPDATE</w:t>
            </w:r>
          </w:p>
        </w:tc>
        <w:tc>
          <w:tcPr>
            <w:tcW w:w="4196" w:type="dxa"/>
            <w:tcBorders>
              <w:top w:val="single" w:sz="4" w:space="0" w:color="auto"/>
              <w:left w:val="single" w:sz="4" w:space="0" w:color="auto"/>
              <w:bottom w:val="single" w:sz="4" w:space="0" w:color="auto"/>
              <w:right w:val="single" w:sz="4" w:space="0" w:color="auto"/>
            </w:tcBorders>
            <w:hideMark/>
          </w:tcPr>
          <w:p w14:paraId="12F848CE" w14:textId="77777777" w:rsidR="00D14E99" w:rsidRPr="00F56DB7" w:rsidRDefault="00D14E99">
            <w:pPr>
              <w:pStyle w:val="TAL"/>
              <w:rPr>
                <w:rFonts w:eastAsia="MS Gothic"/>
              </w:rPr>
            </w:pPr>
            <w:r w:rsidRPr="00F56DB7">
              <w:rPr>
                <w:rFonts w:eastAsia="MS Gothic"/>
              </w:rPr>
              <w:t>UE sends a second SDP offer in an UPDATE request</w:t>
            </w:r>
            <w:r w:rsidRPr="00F56DB7">
              <w:t xml:space="preserve">. </w:t>
            </w:r>
          </w:p>
        </w:tc>
      </w:tr>
      <w:tr w:rsidR="00D14E99" w:rsidRPr="00F56DB7" w14:paraId="38AF7BE5"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5F71758A" w14:textId="77777777" w:rsidR="00D14E99" w:rsidRPr="00F56DB7" w:rsidRDefault="00D14E99">
            <w:pPr>
              <w:pStyle w:val="TAC"/>
              <w:rPr>
                <w:rFonts w:eastAsia="MS Gothic"/>
              </w:rPr>
            </w:pPr>
            <w:r w:rsidRPr="00F56DB7">
              <w:rPr>
                <w:rFonts w:eastAsia="MS Gothic"/>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1EB70D2C" w14:textId="77777777" w:rsidR="00D14E99" w:rsidRPr="00F56DB7" w:rsidRDefault="00D14E99">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F8102E2" w14:textId="77777777" w:rsidR="00D14E99" w:rsidRPr="00F56DB7" w:rsidRDefault="00D14E99">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43589741" w14:textId="77777777" w:rsidR="00D14E99" w:rsidRPr="00F56DB7" w:rsidRDefault="00D14E99">
            <w:pPr>
              <w:pStyle w:val="TAL"/>
              <w:rPr>
                <w:rFonts w:eastAsia="MS Gothic"/>
              </w:rPr>
            </w:pPr>
            <w:r w:rsidRPr="00F56DB7">
              <w:rPr>
                <w:rFonts w:eastAsia="MS Gothic"/>
              </w:rPr>
              <w:t xml:space="preserve">SS responds to UPDATE. </w:t>
            </w:r>
          </w:p>
        </w:tc>
      </w:tr>
      <w:tr w:rsidR="00D14E99" w:rsidRPr="00F56DB7" w14:paraId="1103089C"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F30CD85" w14:textId="77777777" w:rsidR="00D14E99" w:rsidRPr="00F56DB7" w:rsidRDefault="00D14E99">
            <w:pPr>
              <w:pStyle w:val="TAC"/>
              <w:rPr>
                <w:rFonts w:eastAsia="MS Gothic"/>
              </w:rPr>
            </w:pPr>
            <w:r w:rsidRPr="00F56DB7">
              <w:rPr>
                <w:rFonts w:eastAsia="MS Gothic"/>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4E492C2D" w14:textId="77777777" w:rsidR="00D14E99" w:rsidRPr="00F56DB7" w:rsidRDefault="00D14E99">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830916A" w14:textId="77777777" w:rsidR="00D14E99" w:rsidRPr="00F56DB7" w:rsidRDefault="00D14E99">
            <w:pPr>
              <w:pStyle w:val="TAL"/>
              <w:rPr>
                <w:rFonts w:eastAsia="MS Gothic"/>
              </w:rPr>
            </w:pPr>
            <w:r w:rsidRPr="00F56DB7">
              <w:rPr>
                <w:rFonts w:eastAsia="MS Gothic"/>
              </w:rPr>
              <w:t>180 Ringing</w:t>
            </w:r>
          </w:p>
        </w:tc>
        <w:tc>
          <w:tcPr>
            <w:tcW w:w="4196" w:type="dxa"/>
            <w:tcBorders>
              <w:top w:val="single" w:sz="4" w:space="0" w:color="auto"/>
              <w:left w:val="single" w:sz="4" w:space="0" w:color="auto"/>
              <w:bottom w:val="single" w:sz="4" w:space="0" w:color="auto"/>
              <w:right w:val="single" w:sz="4" w:space="0" w:color="auto"/>
            </w:tcBorders>
            <w:hideMark/>
          </w:tcPr>
          <w:p w14:paraId="2A476BE5" w14:textId="77777777" w:rsidR="00D14E99" w:rsidRPr="00F56DB7" w:rsidRDefault="00D14E99">
            <w:pPr>
              <w:pStyle w:val="TAL"/>
              <w:rPr>
                <w:rFonts w:eastAsia="MS Gothic"/>
              </w:rPr>
            </w:pPr>
            <w:r w:rsidRPr="00F56DB7">
              <w:rPr>
                <w:rFonts w:eastAsia="MS Gothic"/>
              </w:rPr>
              <w:t>SS sends 180 Ringing reliably.</w:t>
            </w:r>
          </w:p>
        </w:tc>
      </w:tr>
      <w:tr w:rsidR="00D14E99" w:rsidRPr="00F56DB7" w14:paraId="52632730"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C6E0909" w14:textId="77777777" w:rsidR="00D14E99" w:rsidRPr="00F56DB7" w:rsidRDefault="00D14E99">
            <w:pPr>
              <w:pStyle w:val="TAC"/>
              <w:rPr>
                <w:rFonts w:eastAsia="MS Gothic"/>
              </w:rPr>
            </w:pPr>
            <w:r w:rsidRPr="00F56DB7">
              <w:rPr>
                <w:rFonts w:eastAsia="MS Gothic"/>
              </w:rPr>
              <w:t>9</w:t>
            </w:r>
          </w:p>
        </w:tc>
        <w:tc>
          <w:tcPr>
            <w:tcW w:w="1260" w:type="dxa"/>
            <w:gridSpan w:val="2"/>
            <w:tcBorders>
              <w:top w:val="single" w:sz="4" w:space="0" w:color="auto"/>
              <w:left w:val="single" w:sz="4" w:space="0" w:color="auto"/>
              <w:bottom w:val="single" w:sz="4" w:space="0" w:color="auto"/>
              <w:right w:val="single" w:sz="4" w:space="0" w:color="auto"/>
            </w:tcBorders>
            <w:hideMark/>
          </w:tcPr>
          <w:p w14:paraId="645D793B" w14:textId="77777777" w:rsidR="00D14E99" w:rsidRPr="00F56DB7" w:rsidRDefault="00D14E99">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100B9E7" w14:textId="77777777" w:rsidR="00D14E99" w:rsidRPr="00F56DB7" w:rsidRDefault="00D14E99">
            <w:pPr>
              <w:pStyle w:val="TAL"/>
              <w:rPr>
                <w:rFonts w:eastAsia="MS Gothic"/>
              </w:rPr>
            </w:pPr>
            <w:r w:rsidRPr="00F56DB7">
              <w:rPr>
                <w:rFonts w:eastAsia="MS Gothic"/>
              </w:rPr>
              <w:t>PRACK</w:t>
            </w:r>
          </w:p>
        </w:tc>
        <w:tc>
          <w:tcPr>
            <w:tcW w:w="4196" w:type="dxa"/>
            <w:tcBorders>
              <w:top w:val="single" w:sz="4" w:space="0" w:color="auto"/>
              <w:left w:val="single" w:sz="4" w:space="0" w:color="auto"/>
              <w:bottom w:val="single" w:sz="4" w:space="0" w:color="auto"/>
              <w:right w:val="single" w:sz="4" w:space="0" w:color="auto"/>
            </w:tcBorders>
            <w:hideMark/>
          </w:tcPr>
          <w:p w14:paraId="43E8BB38" w14:textId="77777777" w:rsidR="00D14E99" w:rsidRPr="00F56DB7" w:rsidRDefault="00D14E99">
            <w:pPr>
              <w:pStyle w:val="TAL"/>
              <w:rPr>
                <w:rFonts w:eastAsia="MS Gothic"/>
              </w:rPr>
            </w:pPr>
            <w:r w:rsidRPr="00F56DB7">
              <w:rPr>
                <w:rFonts w:eastAsia="MS Gothic"/>
              </w:rPr>
              <w:t>UE acknowledges reception of 180 Ringing.</w:t>
            </w:r>
          </w:p>
        </w:tc>
      </w:tr>
      <w:tr w:rsidR="00D14E99" w:rsidRPr="00F56DB7" w14:paraId="7D5864FF"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40E34018" w14:textId="77777777" w:rsidR="00D14E99" w:rsidRPr="00F56DB7" w:rsidRDefault="00D14E99">
            <w:pPr>
              <w:pStyle w:val="TAC"/>
              <w:rPr>
                <w:rFonts w:eastAsia="MS Gothic"/>
              </w:rPr>
            </w:pPr>
            <w:r w:rsidRPr="00F56DB7">
              <w:rPr>
                <w:rFonts w:eastAsia="MS Gothic"/>
              </w:rPr>
              <w:t>10</w:t>
            </w:r>
          </w:p>
        </w:tc>
        <w:tc>
          <w:tcPr>
            <w:tcW w:w="1260" w:type="dxa"/>
            <w:gridSpan w:val="2"/>
            <w:tcBorders>
              <w:top w:val="single" w:sz="4" w:space="0" w:color="auto"/>
              <w:left w:val="single" w:sz="4" w:space="0" w:color="auto"/>
              <w:bottom w:val="single" w:sz="4" w:space="0" w:color="auto"/>
              <w:right w:val="single" w:sz="4" w:space="0" w:color="auto"/>
            </w:tcBorders>
            <w:hideMark/>
          </w:tcPr>
          <w:p w14:paraId="691EA285" w14:textId="77777777" w:rsidR="00D14E99" w:rsidRPr="00F56DB7" w:rsidRDefault="00D14E99">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74DC54C" w14:textId="77777777" w:rsidR="00D14E99" w:rsidRPr="00F56DB7" w:rsidRDefault="00D14E99">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5D96CD8C" w14:textId="77777777" w:rsidR="00D14E99" w:rsidRPr="00F56DB7" w:rsidRDefault="00D14E99">
            <w:pPr>
              <w:pStyle w:val="TAL"/>
              <w:rPr>
                <w:rFonts w:eastAsia="MS Gothic"/>
              </w:rPr>
            </w:pPr>
            <w:r w:rsidRPr="00F56DB7">
              <w:rPr>
                <w:rFonts w:eastAsia="MS Gothic"/>
              </w:rPr>
              <w:t>SS responds to PRACK.</w:t>
            </w:r>
          </w:p>
        </w:tc>
      </w:tr>
      <w:tr w:rsidR="00D14E99" w:rsidRPr="00F56DB7" w14:paraId="7B5CEFD2"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4327957B" w14:textId="77777777" w:rsidR="00D14E99" w:rsidRPr="00F56DB7" w:rsidRDefault="00D14E99">
            <w:pPr>
              <w:pStyle w:val="TAC"/>
              <w:rPr>
                <w:rFonts w:eastAsia="MS Gothic"/>
              </w:rPr>
            </w:pPr>
            <w:r w:rsidRPr="00F56DB7">
              <w:rPr>
                <w:rFonts w:eastAsia="MS Gothic"/>
              </w:rPr>
              <w:t>11</w:t>
            </w:r>
          </w:p>
        </w:tc>
        <w:tc>
          <w:tcPr>
            <w:tcW w:w="1260" w:type="dxa"/>
            <w:gridSpan w:val="2"/>
            <w:tcBorders>
              <w:top w:val="single" w:sz="4" w:space="0" w:color="auto"/>
              <w:left w:val="single" w:sz="4" w:space="0" w:color="auto"/>
              <w:bottom w:val="single" w:sz="4" w:space="0" w:color="auto"/>
              <w:right w:val="single" w:sz="4" w:space="0" w:color="auto"/>
            </w:tcBorders>
            <w:hideMark/>
          </w:tcPr>
          <w:p w14:paraId="609E597C" w14:textId="77777777" w:rsidR="00D14E99" w:rsidRPr="00F56DB7" w:rsidRDefault="00D14E99">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5DBE707" w14:textId="77777777" w:rsidR="00D14E99" w:rsidRPr="00F56DB7" w:rsidRDefault="00D14E99">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503AD07B" w14:textId="77777777" w:rsidR="00D14E99" w:rsidRPr="00F56DB7" w:rsidRDefault="00D14E99">
            <w:pPr>
              <w:pStyle w:val="TAL"/>
              <w:rPr>
                <w:rFonts w:eastAsia="MS Gothic"/>
              </w:rPr>
            </w:pPr>
            <w:r w:rsidRPr="00F56DB7">
              <w:rPr>
                <w:rFonts w:eastAsia="MS Gothic"/>
              </w:rPr>
              <w:t xml:space="preserve">SS responds to INVITE. </w:t>
            </w:r>
          </w:p>
        </w:tc>
      </w:tr>
      <w:tr w:rsidR="00D14E99" w:rsidRPr="00F56DB7" w14:paraId="69EE692A" w14:textId="77777777" w:rsidTr="00D14E99">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7695622" w14:textId="77777777" w:rsidR="00D14E99" w:rsidRPr="00F56DB7" w:rsidRDefault="00D14E99">
            <w:pPr>
              <w:pStyle w:val="TAC"/>
              <w:rPr>
                <w:rFonts w:eastAsia="MS Gothic"/>
              </w:rPr>
            </w:pPr>
            <w:r w:rsidRPr="00F56DB7">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5F1A2028" w14:textId="77777777" w:rsidR="00D14E99" w:rsidRPr="00F56DB7" w:rsidRDefault="00D14E99">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8507527" w14:textId="77777777" w:rsidR="00D14E99" w:rsidRPr="00F56DB7" w:rsidRDefault="00D14E99">
            <w:pPr>
              <w:pStyle w:val="TAL"/>
              <w:rPr>
                <w:rFonts w:eastAsia="MS Gothic"/>
              </w:rPr>
            </w:pPr>
            <w:r w:rsidRPr="00F56DB7">
              <w:rPr>
                <w:rFonts w:eastAsia="MS Gothic"/>
              </w:rPr>
              <w:t>ACK</w:t>
            </w:r>
          </w:p>
        </w:tc>
        <w:tc>
          <w:tcPr>
            <w:tcW w:w="4196" w:type="dxa"/>
            <w:tcBorders>
              <w:top w:val="single" w:sz="4" w:space="0" w:color="auto"/>
              <w:left w:val="single" w:sz="4" w:space="0" w:color="auto"/>
              <w:bottom w:val="single" w:sz="4" w:space="0" w:color="auto"/>
              <w:right w:val="single" w:sz="4" w:space="0" w:color="auto"/>
            </w:tcBorders>
            <w:hideMark/>
          </w:tcPr>
          <w:p w14:paraId="11AB0BBF" w14:textId="77777777" w:rsidR="00D14E99" w:rsidRPr="00F56DB7" w:rsidRDefault="00D14E99">
            <w:pPr>
              <w:pStyle w:val="TAL"/>
              <w:rPr>
                <w:rFonts w:eastAsia="MS Gothic"/>
              </w:rPr>
            </w:pPr>
            <w:r w:rsidRPr="00F56DB7">
              <w:rPr>
                <w:rFonts w:eastAsia="MS Gothic"/>
              </w:rPr>
              <w:t xml:space="preserve">UE acknowledges. </w:t>
            </w:r>
          </w:p>
        </w:tc>
      </w:tr>
    </w:tbl>
    <w:p w14:paraId="7A4554BC" w14:textId="77777777" w:rsidR="00D14E99" w:rsidRPr="00F56DB7" w:rsidRDefault="00D14E99" w:rsidP="00D14E99">
      <w:pPr>
        <w:rPr>
          <w:lang w:eastAsia="en-US"/>
        </w:rPr>
      </w:pPr>
    </w:p>
    <w:p w14:paraId="50D0A064" w14:textId="77777777" w:rsidR="00D14E99" w:rsidRPr="00F56DB7" w:rsidRDefault="00D14E99" w:rsidP="00D14E99">
      <w:pPr>
        <w:pStyle w:val="H6"/>
      </w:pPr>
      <w:r w:rsidRPr="00F56DB7">
        <w:t>Specific Message Contents</w:t>
      </w:r>
    </w:p>
    <w:p w14:paraId="6EA5EBF9" w14:textId="77777777" w:rsidR="00D14E99" w:rsidRPr="00F56DB7" w:rsidRDefault="00D14E99" w:rsidP="00D14E99">
      <w:pPr>
        <w:pStyle w:val="H6"/>
      </w:pPr>
      <w:r w:rsidRPr="00F56DB7">
        <w:t>INVITE (Step 1)</w:t>
      </w:r>
    </w:p>
    <w:p w14:paraId="6E5AB2E1" w14:textId="2E87ABAD" w:rsidR="00D14E99" w:rsidRPr="00F56DB7" w:rsidRDefault="00D14E99" w:rsidP="00D14E99">
      <w:pPr>
        <w:keepNext/>
      </w:pPr>
      <w:r w:rsidRPr="00F56DB7">
        <w:t>Use the default message "INVITE for MO Call Setup" in Annex A.2.1 of TS 34.229-1 [2] with the following exceptions:</w:t>
      </w:r>
    </w:p>
    <w:tbl>
      <w:tblPr>
        <w:tblW w:w="936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587"/>
        <w:gridCol w:w="7773"/>
      </w:tblGrid>
      <w:tr w:rsidR="00D14E99" w:rsidRPr="00F56DB7" w14:paraId="75DADE45" w14:textId="77777777" w:rsidTr="00D14E99">
        <w:trPr>
          <w:jc w:val="center"/>
        </w:trPr>
        <w:tc>
          <w:tcPr>
            <w:tcW w:w="1616" w:type="dxa"/>
            <w:tcBorders>
              <w:top w:val="single" w:sz="4" w:space="0" w:color="auto"/>
              <w:left w:val="single" w:sz="4" w:space="0" w:color="auto"/>
              <w:bottom w:val="single" w:sz="4" w:space="0" w:color="auto"/>
              <w:right w:val="single" w:sz="6" w:space="0" w:color="auto"/>
            </w:tcBorders>
            <w:hideMark/>
          </w:tcPr>
          <w:p w14:paraId="288D52A8" w14:textId="77777777" w:rsidR="00D14E99" w:rsidRPr="00F56DB7" w:rsidRDefault="00D14E99">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hideMark/>
          </w:tcPr>
          <w:p w14:paraId="50A8C6AE" w14:textId="77777777" w:rsidR="00D14E99" w:rsidRPr="00F56DB7" w:rsidRDefault="00D14E99">
            <w:pPr>
              <w:pStyle w:val="TAH"/>
              <w:jc w:val="left"/>
            </w:pPr>
            <w:r w:rsidRPr="00F56DB7">
              <w:t>Value/Remark</w:t>
            </w:r>
          </w:p>
        </w:tc>
      </w:tr>
      <w:tr w:rsidR="00D14E99" w:rsidRPr="00F56DB7" w14:paraId="54210371" w14:textId="77777777" w:rsidTr="00D14E99">
        <w:trPr>
          <w:jc w:val="center"/>
        </w:trPr>
        <w:tc>
          <w:tcPr>
            <w:tcW w:w="1616" w:type="dxa"/>
            <w:tcBorders>
              <w:top w:val="single" w:sz="4" w:space="0" w:color="auto"/>
              <w:left w:val="single" w:sz="4" w:space="0" w:color="auto"/>
              <w:bottom w:val="nil"/>
              <w:right w:val="single" w:sz="6" w:space="0" w:color="auto"/>
            </w:tcBorders>
            <w:hideMark/>
          </w:tcPr>
          <w:p w14:paraId="688DEDD5" w14:textId="77777777" w:rsidR="00D14E99" w:rsidRPr="00F56DB7" w:rsidRDefault="00D14E99">
            <w:pPr>
              <w:pStyle w:val="TAH"/>
              <w:jc w:val="left"/>
            </w:pPr>
            <w:r w:rsidRPr="00F56DB7">
              <w:t>Supported</w:t>
            </w:r>
          </w:p>
        </w:tc>
        <w:tc>
          <w:tcPr>
            <w:tcW w:w="7938" w:type="dxa"/>
            <w:tcBorders>
              <w:top w:val="single" w:sz="4" w:space="0" w:color="auto"/>
              <w:left w:val="single" w:sz="6" w:space="0" w:color="auto"/>
              <w:bottom w:val="nil"/>
              <w:right w:val="single" w:sz="4" w:space="0" w:color="auto"/>
            </w:tcBorders>
          </w:tcPr>
          <w:p w14:paraId="27E9EC75" w14:textId="77777777" w:rsidR="00D14E99" w:rsidRPr="00F56DB7" w:rsidRDefault="00D14E99">
            <w:pPr>
              <w:pStyle w:val="TAH"/>
            </w:pPr>
          </w:p>
        </w:tc>
      </w:tr>
      <w:tr w:rsidR="00D14E99" w:rsidRPr="00F56DB7" w14:paraId="5D0B1A86" w14:textId="77777777" w:rsidTr="00D14E99">
        <w:trPr>
          <w:jc w:val="center"/>
        </w:trPr>
        <w:tc>
          <w:tcPr>
            <w:tcW w:w="1616" w:type="dxa"/>
            <w:tcBorders>
              <w:top w:val="nil"/>
              <w:left w:val="single" w:sz="4" w:space="0" w:color="auto"/>
              <w:bottom w:val="nil"/>
              <w:right w:val="single" w:sz="6" w:space="0" w:color="auto"/>
            </w:tcBorders>
            <w:hideMark/>
          </w:tcPr>
          <w:p w14:paraId="118DF612" w14:textId="77777777" w:rsidR="00D14E99" w:rsidRPr="00F56DB7" w:rsidRDefault="00D14E99">
            <w:pPr>
              <w:pStyle w:val="TAH"/>
              <w:jc w:val="left"/>
              <w:rPr>
                <w:b w:val="0"/>
              </w:rPr>
            </w:pPr>
            <w:r w:rsidRPr="00F56DB7">
              <w:rPr>
                <w:b w:val="0"/>
              </w:rPr>
              <w:t xml:space="preserve">    option-tag</w:t>
            </w:r>
          </w:p>
        </w:tc>
        <w:tc>
          <w:tcPr>
            <w:tcW w:w="7938" w:type="dxa"/>
            <w:tcBorders>
              <w:top w:val="nil"/>
              <w:left w:val="single" w:sz="6" w:space="0" w:color="auto"/>
              <w:bottom w:val="nil"/>
              <w:right w:val="single" w:sz="4" w:space="0" w:color="auto"/>
            </w:tcBorders>
            <w:hideMark/>
          </w:tcPr>
          <w:p w14:paraId="0E25D939" w14:textId="77777777" w:rsidR="00D14E99" w:rsidRPr="00F56DB7" w:rsidRDefault="00D14E99">
            <w:pPr>
              <w:pStyle w:val="TAH"/>
              <w:jc w:val="left"/>
              <w:rPr>
                <w:b w:val="0"/>
              </w:rPr>
            </w:pPr>
            <w:r w:rsidRPr="00F56DB7">
              <w:rPr>
                <w:b w:val="0"/>
                <w:i/>
                <w:iCs/>
                <w:snapToGrid w:val="0"/>
              </w:rPr>
              <w:t>precondition</w:t>
            </w:r>
          </w:p>
        </w:tc>
      </w:tr>
      <w:tr w:rsidR="00D14E99" w:rsidRPr="00F56DB7" w14:paraId="7D0BB6A0" w14:textId="77777777" w:rsidTr="00D14E99">
        <w:trPr>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0E057713" w14:textId="77777777" w:rsidR="00D14E99" w:rsidRPr="00F56DB7" w:rsidRDefault="00D14E99">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02B5D911" w14:textId="77777777" w:rsidR="00D14E99" w:rsidRPr="00F56DB7" w:rsidRDefault="00D14E99">
            <w:pPr>
              <w:pStyle w:val="TAL"/>
              <w:rPr>
                <w:rFonts w:eastAsia="SimSun"/>
                <w:lang w:eastAsia="zh-CN"/>
              </w:rPr>
            </w:pPr>
            <w:r w:rsidRPr="00F56DB7">
              <w:rPr>
                <w:rFonts w:eastAsia="SimSun"/>
                <w:lang w:eastAsia="zh-CN"/>
              </w:rPr>
              <w:t>The following SDP types and values.</w:t>
            </w:r>
          </w:p>
          <w:p w14:paraId="15550764" w14:textId="77777777" w:rsidR="00D14E99" w:rsidRPr="00F56DB7" w:rsidRDefault="00D14E99">
            <w:pPr>
              <w:pStyle w:val="TAL"/>
              <w:rPr>
                <w:rFonts w:eastAsia="SimSun"/>
                <w:lang w:eastAsia="zh-CN"/>
              </w:rPr>
            </w:pPr>
          </w:p>
          <w:p w14:paraId="7A09533B" w14:textId="77777777" w:rsidR="00D14E99" w:rsidRPr="00F56DB7" w:rsidRDefault="00D14E99">
            <w:pPr>
              <w:pStyle w:val="TAL"/>
              <w:rPr>
                <w:rFonts w:eastAsia="SimSun"/>
                <w:b/>
                <w:lang w:eastAsia="zh-CN"/>
              </w:rPr>
            </w:pPr>
            <w:r w:rsidRPr="00F56DB7">
              <w:rPr>
                <w:rFonts w:eastAsia="SimSun"/>
                <w:b/>
                <w:lang w:eastAsia="zh-CN"/>
              </w:rPr>
              <w:t>Session description:</w:t>
            </w:r>
          </w:p>
          <w:p w14:paraId="52CAEF5A" w14:textId="77777777" w:rsidR="00D14E99" w:rsidRPr="00F56DB7" w:rsidRDefault="00D14E99">
            <w:pPr>
              <w:pStyle w:val="TAL"/>
              <w:rPr>
                <w:rFonts w:eastAsia="SimSun"/>
                <w:i/>
                <w:lang w:eastAsia="zh-CN"/>
              </w:rPr>
            </w:pPr>
            <w:r w:rsidRPr="00F56DB7">
              <w:rPr>
                <w:rFonts w:eastAsia="SimSun"/>
                <w:i/>
                <w:lang w:eastAsia="zh-CN"/>
              </w:rPr>
              <w:t>v=0</w:t>
            </w:r>
          </w:p>
          <w:p w14:paraId="4E4D1F58" w14:textId="77777777" w:rsidR="00D14E99" w:rsidRPr="00F56DB7" w:rsidRDefault="00D14E99">
            <w:pPr>
              <w:pStyle w:val="TAL"/>
              <w:rPr>
                <w:rFonts w:eastAsia="SimSun"/>
                <w:lang w:eastAsia="zh-CN"/>
              </w:rPr>
            </w:pPr>
            <w:r w:rsidRPr="00F56DB7">
              <w:rPr>
                <w:rFonts w:eastAsia="SimSun"/>
                <w:i/>
                <w:lang w:eastAsia="zh-CN"/>
              </w:rPr>
              <w:t>o=</w:t>
            </w:r>
            <w:r w:rsidRPr="00F56DB7">
              <w:rPr>
                <w:rFonts w:eastAsia="SimSun"/>
                <w:iCs/>
                <w:snapToGrid w:val="0"/>
                <w:lang w:eastAsia="zh-CN"/>
              </w:rPr>
              <w:t>(username)</w:t>
            </w:r>
            <w:r w:rsidRPr="00F56DB7">
              <w:rPr>
                <w:rFonts w:eastAsia="SimSun"/>
                <w:lang w:eastAsia="zh-CN"/>
              </w:rPr>
              <w:t xml:space="preserve"> (sess-id) (sess-version) IN (</w:t>
            </w:r>
            <w:proofErr w:type="spellStart"/>
            <w:r w:rsidRPr="00F56DB7">
              <w:rPr>
                <w:rFonts w:eastAsia="SimSun"/>
                <w:lang w:eastAsia="zh-CN"/>
              </w:rPr>
              <w:t>addrtype</w:t>
            </w:r>
            <w:proofErr w:type="spellEnd"/>
            <w:r w:rsidRPr="00F56DB7">
              <w:rPr>
                <w:rFonts w:eastAsia="SimSun"/>
                <w:lang w:eastAsia="zh-CN"/>
              </w:rPr>
              <w:t>) (unicast-address for UE)</w:t>
            </w:r>
          </w:p>
          <w:p w14:paraId="7FB85007" w14:textId="77777777" w:rsidR="00D14E99" w:rsidRPr="00F56DB7" w:rsidRDefault="00D14E99">
            <w:pPr>
              <w:pStyle w:val="TAL"/>
              <w:rPr>
                <w:rFonts w:eastAsia="SimSun"/>
                <w:lang w:eastAsia="zh-CN"/>
              </w:rPr>
            </w:pPr>
            <w:r w:rsidRPr="00F56DB7">
              <w:rPr>
                <w:rFonts w:eastAsia="SimSun"/>
                <w:i/>
                <w:lang w:eastAsia="zh-CN"/>
              </w:rPr>
              <w:t>s=</w:t>
            </w:r>
            <w:r w:rsidRPr="00F56DB7">
              <w:rPr>
                <w:rFonts w:eastAsia="SimSun"/>
                <w:lang w:eastAsia="zh-CN"/>
              </w:rPr>
              <w:t>(session name)</w:t>
            </w:r>
          </w:p>
          <w:p w14:paraId="5CE30D4F" w14:textId="77777777" w:rsidR="00D14E99" w:rsidRPr="00F56DB7" w:rsidRDefault="00D14E99">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0D8277C7" w14:textId="77777777" w:rsidR="00D14E99" w:rsidRPr="00F56DB7" w:rsidRDefault="00D14E99">
            <w:pPr>
              <w:pStyle w:val="TAL"/>
              <w:rPr>
                <w:rFonts w:eastAsia="SimSun"/>
                <w:lang w:eastAsia="zh-CN"/>
              </w:rPr>
            </w:pPr>
            <w:r w:rsidRPr="00F56DB7">
              <w:rPr>
                <w:rFonts w:eastAsia="SimSun"/>
                <w:i/>
                <w:lang w:eastAsia="zh-CN"/>
              </w:rPr>
              <w:t>b=AS</w:t>
            </w:r>
            <w:r w:rsidRPr="00F56DB7">
              <w:rPr>
                <w:rFonts w:eastAsia="SimSun"/>
                <w:lang w:eastAsia="zh-CN"/>
              </w:rPr>
              <w:t>: (bandwidth-value)</w:t>
            </w:r>
          </w:p>
          <w:p w14:paraId="6139CC3B" w14:textId="77777777" w:rsidR="00D14E99" w:rsidRPr="00F56DB7" w:rsidRDefault="00D14E99">
            <w:pPr>
              <w:pStyle w:val="TAL"/>
              <w:rPr>
                <w:rFonts w:eastAsia="SimSun"/>
                <w:lang w:eastAsia="zh-CN"/>
              </w:rPr>
            </w:pPr>
          </w:p>
          <w:p w14:paraId="015CE375" w14:textId="77777777" w:rsidR="00D14E99" w:rsidRPr="00F56DB7" w:rsidRDefault="00D14E99">
            <w:pPr>
              <w:pStyle w:val="TAL"/>
              <w:rPr>
                <w:rFonts w:eastAsia="SimSun"/>
                <w:b/>
                <w:lang w:eastAsia="zh-CN"/>
              </w:rPr>
            </w:pPr>
            <w:r w:rsidRPr="00F56DB7">
              <w:rPr>
                <w:rFonts w:eastAsia="SimSun"/>
                <w:b/>
                <w:lang w:eastAsia="zh-CN"/>
              </w:rPr>
              <w:t>Time description:</w:t>
            </w:r>
          </w:p>
          <w:p w14:paraId="638EA1D2" w14:textId="77777777" w:rsidR="00D14E99" w:rsidRPr="00F56DB7" w:rsidRDefault="00D14E99">
            <w:pPr>
              <w:pStyle w:val="TAL"/>
              <w:rPr>
                <w:rFonts w:eastAsia="SimSun"/>
                <w:lang w:eastAsia="zh-CN"/>
              </w:rPr>
            </w:pPr>
            <w:r w:rsidRPr="00F56DB7">
              <w:rPr>
                <w:rFonts w:eastAsia="SimSun"/>
                <w:i/>
                <w:lang w:eastAsia="zh-CN"/>
              </w:rPr>
              <w:t>t=</w:t>
            </w:r>
            <w:r w:rsidRPr="00F56DB7">
              <w:rPr>
                <w:rFonts w:eastAsia="SimSun"/>
                <w:lang w:eastAsia="zh-CN"/>
              </w:rPr>
              <w:t xml:space="preserve"> (start-time) (stop-time)</w:t>
            </w:r>
          </w:p>
          <w:p w14:paraId="71E2D678" w14:textId="77777777" w:rsidR="00D14E99" w:rsidRPr="00F56DB7" w:rsidRDefault="00D14E99">
            <w:pPr>
              <w:pStyle w:val="TAL"/>
              <w:rPr>
                <w:rFonts w:eastAsia="SimSun"/>
                <w:lang w:eastAsia="zh-CN"/>
              </w:rPr>
            </w:pPr>
          </w:p>
          <w:p w14:paraId="264AB574" w14:textId="77777777" w:rsidR="00D14E99" w:rsidRPr="00F56DB7" w:rsidRDefault="00D14E99">
            <w:pPr>
              <w:pStyle w:val="TAL"/>
              <w:rPr>
                <w:rFonts w:eastAsia="SimSun"/>
                <w:b/>
                <w:lang w:eastAsia="zh-CN"/>
              </w:rPr>
            </w:pPr>
            <w:r w:rsidRPr="00F56DB7">
              <w:rPr>
                <w:rFonts w:eastAsia="SimSun"/>
                <w:b/>
                <w:lang w:eastAsia="zh-CN"/>
              </w:rPr>
              <w:t>Media description:</w:t>
            </w:r>
          </w:p>
          <w:p w14:paraId="1B1FE05C" w14:textId="77777777" w:rsidR="00D14E99" w:rsidRPr="00F56DB7" w:rsidRDefault="00D14E99">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p>
          <w:p w14:paraId="30EEEC42" w14:textId="77777777" w:rsidR="00D14E99" w:rsidRPr="00F56DB7" w:rsidRDefault="00D14E99">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58EA7AB7" w14:textId="77777777" w:rsidR="00D14E99" w:rsidRPr="00F56DB7" w:rsidRDefault="00D14E99">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3672970C" w14:textId="77777777" w:rsidR="00D14E99" w:rsidRPr="00F56DB7" w:rsidRDefault="00D14E99">
            <w:pPr>
              <w:pStyle w:val="TAL"/>
              <w:rPr>
                <w:rFonts w:eastAsia="SimSun" w:cs="Arial"/>
                <w:i/>
                <w:szCs w:val="18"/>
                <w:lang w:eastAsia="zh-CN"/>
              </w:rPr>
            </w:pPr>
            <w:r w:rsidRPr="00F56DB7">
              <w:rPr>
                <w:rFonts w:eastAsia="SimSun" w:cs="Arial"/>
                <w:i/>
                <w:szCs w:val="18"/>
                <w:lang w:eastAsia="zh-CN"/>
              </w:rPr>
              <w:t>b=RS:</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651975A8" w14:textId="77777777" w:rsidR="00D14E99" w:rsidRPr="00F56DB7" w:rsidRDefault="00D14E99">
            <w:pPr>
              <w:pStyle w:val="TAL"/>
              <w:rPr>
                <w:rFonts w:eastAsia="SimSun" w:cs="Arial"/>
                <w:i/>
                <w:szCs w:val="18"/>
                <w:lang w:eastAsia="zh-CN"/>
              </w:rPr>
            </w:pPr>
            <w:r w:rsidRPr="00F56DB7">
              <w:rPr>
                <w:rFonts w:eastAsia="SimSun" w:cs="Arial"/>
                <w:i/>
                <w:szCs w:val="18"/>
                <w:lang w:eastAsia="zh-CN"/>
              </w:rPr>
              <w:t>b=RR:</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1CC3A71E" w14:textId="77777777" w:rsidR="00D14E99" w:rsidRPr="00F56DB7" w:rsidRDefault="00D14E99">
            <w:pPr>
              <w:pStyle w:val="TAL"/>
              <w:rPr>
                <w:rFonts w:eastAsia="SimSun"/>
                <w:lang w:eastAsia="zh-CN"/>
              </w:rPr>
            </w:pPr>
          </w:p>
          <w:p w14:paraId="18EEF1C2" w14:textId="77777777" w:rsidR="00D14E99" w:rsidRPr="00F56DB7" w:rsidRDefault="00D14E99">
            <w:pPr>
              <w:pStyle w:val="TAL"/>
              <w:rPr>
                <w:rFonts w:eastAsia="SimSun"/>
                <w:b/>
                <w:lang w:eastAsia="zh-CN"/>
              </w:rPr>
            </w:pPr>
            <w:r w:rsidRPr="00F56DB7">
              <w:rPr>
                <w:rFonts w:eastAsia="SimSun"/>
                <w:b/>
                <w:lang w:eastAsia="zh-CN"/>
              </w:rPr>
              <w:t xml:space="preserve">Attributes for media: </w:t>
            </w:r>
          </w:p>
          <w:p w14:paraId="21BD5A5F"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 </w:t>
            </w:r>
            <w:r w:rsidRPr="00F56DB7">
              <w:rPr>
                <w:rFonts w:eastAsia="SimSun"/>
                <w:lang w:eastAsia="zh-CN"/>
              </w:rPr>
              <w:t>[Note 3, 9]</w:t>
            </w:r>
          </w:p>
          <w:p w14:paraId="7840BF82" w14:textId="77777777" w:rsidR="00D14E99" w:rsidRPr="00F56DB7" w:rsidRDefault="00D14E99">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xml:space="preserve">;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5]</w:t>
            </w:r>
          </w:p>
          <w:p w14:paraId="66FFC5A0"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WB/16000 </w:t>
            </w:r>
            <w:r w:rsidRPr="00F56DB7">
              <w:rPr>
                <w:rFonts w:eastAsia="SimSun"/>
                <w:lang w:eastAsia="zh-CN"/>
              </w:rPr>
              <w:t>[Note 3, 9]</w:t>
            </w:r>
          </w:p>
          <w:p w14:paraId="7D4D7E70" w14:textId="77777777" w:rsidR="00D14E99" w:rsidRPr="00F56DB7" w:rsidRDefault="00D14E99">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20F87D6F" w14:textId="77777777" w:rsidR="00D14E99" w:rsidRPr="00F56DB7" w:rsidRDefault="00D14E99">
            <w:pPr>
              <w:pStyle w:val="TAL"/>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16000</w:t>
            </w:r>
          </w:p>
          <w:p w14:paraId="77F0D0C8" w14:textId="77777777" w:rsidR="00D14E99" w:rsidRPr="00F56DB7" w:rsidRDefault="00D14E99">
            <w:pPr>
              <w:pStyle w:val="TAL"/>
              <w:rPr>
                <w:rFonts w:eastAsia="SimSun"/>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6C86711B"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8000 </w:t>
            </w:r>
            <w:r w:rsidRPr="00F56DB7">
              <w:rPr>
                <w:rFonts w:eastAsia="SimSun"/>
                <w:lang w:eastAsia="zh-CN"/>
              </w:rPr>
              <w:t>[Note 3, 9]</w:t>
            </w:r>
          </w:p>
          <w:p w14:paraId="7CADFABD"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39790E16" w14:textId="77777777" w:rsidR="00D14E99" w:rsidRPr="00F56DB7" w:rsidRDefault="00D14E99">
            <w:pPr>
              <w:pStyle w:val="TAL"/>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8000 </w:t>
            </w:r>
          </w:p>
          <w:p w14:paraId="741E2B58" w14:textId="77777777" w:rsidR="00D14E99" w:rsidRPr="00F56DB7" w:rsidRDefault="00D14E99">
            <w:pPr>
              <w:pStyle w:val="TAL"/>
              <w:rPr>
                <w:rFonts w:eastAsia="SimSun" w:cs="Tahoma"/>
                <w:i/>
                <w:szCs w:val="16"/>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4471C881" w14:textId="77777777" w:rsidR="00D14E99" w:rsidRPr="00F56DB7" w:rsidRDefault="00D14E99">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 xml:space="preserve">=0 </w:t>
            </w:r>
            <w:r w:rsidRPr="00F56DB7">
              <w:rPr>
                <w:rFonts w:eastAsia="SimSun" w:cs="Tahoma"/>
                <w:szCs w:val="16"/>
                <w:lang w:eastAsia="zh-CN"/>
              </w:rPr>
              <w:t>[Note 7]</w:t>
            </w:r>
          </w:p>
          <w:p w14:paraId="5C25C851" w14:textId="77777777" w:rsidR="00D14E99" w:rsidRPr="00F56DB7" w:rsidRDefault="00D14E99">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3082A1E5" w14:textId="77777777" w:rsidR="00D14E99" w:rsidRPr="00F56DB7" w:rsidRDefault="00D14E99">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1E899932" w14:textId="77777777" w:rsidR="00D14E99" w:rsidRPr="00F56DB7" w:rsidRDefault="00D14E99">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rsize</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1FC6E630" w14:textId="77777777" w:rsidR="00D14E99" w:rsidRPr="00F56DB7" w:rsidRDefault="00D14E99">
            <w:pPr>
              <w:pStyle w:val="TAL"/>
              <w:rPr>
                <w:rFonts w:eastAsia="SimSun"/>
                <w:i/>
                <w:lang w:eastAsia="zh-CN"/>
              </w:rPr>
            </w:pPr>
            <w:r w:rsidRPr="00F56DB7">
              <w:rPr>
                <w:rFonts w:eastAsia="SimSun"/>
                <w:i/>
                <w:lang w:eastAsia="zh-CN"/>
              </w:rPr>
              <w:t>a=ptime:20</w:t>
            </w:r>
          </w:p>
          <w:p w14:paraId="2C797CCE" w14:textId="77777777" w:rsidR="00D14E99" w:rsidRPr="00F56DB7" w:rsidRDefault="00D14E99">
            <w:pPr>
              <w:pStyle w:val="TAL"/>
              <w:rPr>
                <w:rFonts w:eastAsia="SimSun"/>
                <w:i/>
                <w:lang w:eastAsia="zh-CN"/>
              </w:rPr>
            </w:pPr>
            <w:r w:rsidRPr="00F56DB7">
              <w:rPr>
                <w:rFonts w:eastAsia="SimSun"/>
                <w:i/>
                <w:lang w:eastAsia="zh-CN"/>
              </w:rPr>
              <w:t>a=maxptime:240</w:t>
            </w:r>
          </w:p>
          <w:p w14:paraId="4BB5BB9C" w14:textId="77777777" w:rsidR="00D14E99" w:rsidRPr="00F56DB7" w:rsidRDefault="00D14E99">
            <w:pPr>
              <w:pStyle w:val="TAL"/>
              <w:rPr>
                <w:rFonts w:eastAsia="SimSun"/>
                <w:iCs/>
                <w:lang w:eastAsia="zh-CN"/>
              </w:rPr>
            </w:pPr>
          </w:p>
          <w:p w14:paraId="15EB222C" w14:textId="77777777" w:rsidR="00D14E99" w:rsidRPr="00F56DB7" w:rsidRDefault="00D14E99">
            <w:pPr>
              <w:pStyle w:val="TAL"/>
              <w:rPr>
                <w:rFonts w:eastAsia="SimSun" w:cs="Tahoma"/>
                <w:b/>
                <w:szCs w:val="16"/>
                <w:lang w:eastAsia="zh-CN"/>
              </w:rPr>
            </w:pPr>
            <w:r w:rsidRPr="00F56DB7">
              <w:rPr>
                <w:rFonts w:eastAsia="SimSun" w:cs="Tahoma"/>
                <w:b/>
                <w:szCs w:val="16"/>
                <w:lang w:eastAsia="zh-CN"/>
              </w:rPr>
              <w:t>Attributes for media security mechanism:</w:t>
            </w:r>
          </w:p>
          <w:p w14:paraId="788AA4EF" w14:textId="77777777" w:rsidR="00D14E99" w:rsidRPr="00F56DB7" w:rsidRDefault="00D14E99">
            <w:pPr>
              <w:pStyle w:val="TAL"/>
              <w:rPr>
                <w:rFonts w:eastAsia="SimSun" w:cs="Tahoma"/>
                <w:i/>
                <w:szCs w:val="16"/>
                <w:lang w:eastAsia="zh-CN"/>
              </w:rPr>
            </w:pPr>
            <w:r w:rsidRPr="00F56DB7">
              <w:rPr>
                <w:rFonts w:eastAsia="SimSun" w:cs="Tahoma"/>
                <w:i/>
                <w:szCs w:val="16"/>
                <w:lang w:eastAsia="zh-CN"/>
              </w:rPr>
              <w:t xml:space="preserve">a=3ge2ae: requested </w:t>
            </w:r>
            <w:r w:rsidRPr="00F56DB7">
              <w:rPr>
                <w:rFonts w:eastAsia="SimSun" w:cs="Tahoma"/>
                <w:szCs w:val="16"/>
                <w:lang w:eastAsia="zh-CN"/>
              </w:rPr>
              <w:t>[Note 8]</w:t>
            </w:r>
          </w:p>
          <w:p w14:paraId="79E65271" w14:textId="77777777" w:rsidR="00D14E99" w:rsidRPr="00F56DB7" w:rsidRDefault="00D14E99">
            <w:pPr>
              <w:pStyle w:val="TAL"/>
              <w:rPr>
                <w:rFonts w:eastAsia="SimSun" w:cs="Tahoma"/>
                <w:i/>
                <w:szCs w:val="16"/>
                <w:lang w:eastAsia="zh-CN"/>
              </w:rPr>
            </w:pPr>
            <w:r w:rsidRPr="00F56DB7">
              <w:rPr>
                <w:rFonts w:eastAsia="SimSun" w:cs="Tahoma"/>
                <w:i/>
                <w:szCs w:val="16"/>
                <w:lang w:eastAsia="zh-CN"/>
              </w:rPr>
              <w:t>a=crypto:1 AES_CM_128_HMAC_SHA1_80inline:WVNfX19zZW1jdGwgKCkgewkyMjA7fQp9CnVubGVz|2^20|</w:t>
            </w:r>
          </w:p>
          <w:p w14:paraId="13F5AF5E" w14:textId="77777777" w:rsidR="00D14E99" w:rsidRPr="00F56DB7" w:rsidRDefault="00D14E99">
            <w:pPr>
              <w:pStyle w:val="TAL"/>
              <w:rPr>
                <w:rFonts w:eastAsia="SimSun" w:cs="Tahoma"/>
                <w:i/>
                <w:szCs w:val="16"/>
                <w:lang w:eastAsia="zh-CN"/>
              </w:rPr>
            </w:pPr>
            <w:r w:rsidRPr="00F56DB7">
              <w:rPr>
                <w:rFonts w:eastAsia="SimSun" w:cs="Tahoma"/>
                <w:i/>
                <w:szCs w:val="16"/>
                <w:lang w:eastAsia="zh-CN"/>
              </w:rPr>
              <w:t xml:space="preserve">1:4FEC_ORDER=FEC_SRTP" </w:t>
            </w:r>
            <w:r w:rsidRPr="00F56DB7">
              <w:rPr>
                <w:rFonts w:eastAsia="SimSun" w:cs="Tahoma"/>
                <w:szCs w:val="16"/>
                <w:lang w:eastAsia="zh-CN"/>
              </w:rPr>
              <w:t>[Note 8]</w:t>
            </w:r>
          </w:p>
          <w:p w14:paraId="5355556E" w14:textId="77777777" w:rsidR="00D14E99" w:rsidRPr="00F56DB7" w:rsidRDefault="00D14E99">
            <w:pPr>
              <w:pStyle w:val="TAL"/>
              <w:rPr>
                <w:rFonts w:eastAsia="SimSun"/>
                <w:lang w:eastAsia="zh-CN"/>
              </w:rPr>
            </w:pPr>
          </w:p>
          <w:p w14:paraId="0BBB4437" w14:textId="77777777" w:rsidR="00D14E99" w:rsidRPr="00F56DB7" w:rsidRDefault="00D14E99">
            <w:pPr>
              <w:pStyle w:val="TAL"/>
              <w:rPr>
                <w:rFonts w:eastAsia="SimSun"/>
                <w:b/>
                <w:lang w:eastAsia="zh-CN"/>
              </w:rPr>
            </w:pPr>
            <w:r w:rsidRPr="00F56DB7">
              <w:rPr>
                <w:rFonts w:eastAsia="SimSun"/>
                <w:b/>
                <w:lang w:eastAsia="zh-CN"/>
              </w:rPr>
              <w:t>Attributes for preconditions:</w:t>
            </w:r>
          </w:p>
          <w:p w14:paraId="2A34B0FF"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4276F742"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68F889E6"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21CF1E1D"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p>
          <w:p w14:paraId="21C3050B" w14:textId="77777777" w:rsidR="00D14E99" w:rsidRPr="00F56DB7" w:rsidRDefault="00D14E99">
            <w:pPr>
              <w:pStyle w:val="TAL"/>
              <w:rPr>
                <w:rFonts w:eastAsia="SimSun"/>
                <w:highlight w:val="yellow"/>
                <w:lang w:eastAsia="zh-CN"/>
              </w:rPr>
            </w:pPr>
          </w:p>
          <w:p w14:paraId="51A54DEA" w14:textId="77777777" w:rsidR="00D14E99" w:rsidRPr="00F56DB7" w:rsidRDefault="00D14E99">
            <w:pPr>
              <w:pStyle w:val="TAL"/>
              <w:rPr>
                <w:rFonts w:eastAsia="SimSun" w:cs="Tahoma"/>
                <w:szCs w:val="16"/>
                <w:lang w:eastAsia="zh-CN"/>
              </w:rPr>
            </w:pPr>
            <w:r w:rsidRPr="00F56DB7">
              <w:rPr>
                <w:rFonts w:eastAsia="SimSun"/>
                <w:lang w:eastAsia="zh-CN"/>
              </w:rPr>
              <w:t>Note 1: At least one "c=" field shall be present.</w:t>
            </w:r>
          </w:p>
          <w:p w14:paraId="4DAAD875" w14:textId="77777777" w:rsidR="00D14E99" w:rsidRPr="00F56DB7" w:rsidRDefault="00D14E99">
            <w:pPr>
              <w:pStyle w:val="TAL"/>
              <w:rPr>
                <w:rFonts w:eastAsia="SimSun"/>
                <w:lang w:eastAsia="zh-CN"/>
              </w:rPr>
            </w:pPr>
            <w:r w:rsidRPr="00F56DB7">
              <w:rPr>
                <w:rFonts w:eastAsia="SimSun"/>
                <w:lang w:eastAsia="zh-CN"/>
              </w:rPr>
              <w:t>Note 2: The RR value shall be greater than 0. The RS value can be any value.</w:t>
            </w:r>
          </w:p>
          <w:p w14:paraId="2E3EE12A" w14:textId="77777777" w:rsidR="00D14E99" w:rsidRPr="00F56DB7" w:rsidRDefault="00D14E99">
            <w:pPr>
              <w:pStyle w:val="TAL"/>
              <w:rPr>
                <w:rFonts w:eastAsia="SimSun"/>
                <w:lang w:eastAsia="zh-CN"/>
              </w:rPr>
            </w:pPr>
            <w:r w:rsidRPr="00F56DB7">
              <w:rPr>
                <w:rFonts w:eastAsia="SimSun"/>
                <w:lang w:eastAsia="zh-CN"/>
              </w:rPr>
              <w:t>Note 3: The channel number shall be "/1" or omitted.</w:t>
            </w:r>
          </w:p>
          <w:p w14:paraId="3D50C7DF" w14:textId="77777777" w:rsidR="00D14E99" w:rsidRPr="00F56DB7" w:rsidRDefault="00D14E99">
            <w:pPr>
              <w:pStyle w:val="TAL"/>
              <w:rPr>
                <w:rFonts w:eastAsia="SimSun"/>
                <w:lang w:eastAsia="zh-CN"/>
              </w:rPr>
            </w:pPr>
            <w:r w:rsidRPr="00F56DB7">
              <w:rPr>
                <w:rFonts w:eastAsia="SimSun"/>
                <w:lang w:eastAsia="zh-CN"/>
              </w:rPr>
              <w:t>Note 4: The max-red values from 0 to 220 are allowed.</w:t>
            </w:r>
          </w:p>
          <w:p w14:paraId="5F109804" w14:textId="77777777" w:rsidR="00D14E99" w:rsidRPr="00F56DB7" w:rsidRDefault="00D14E99">
            <w:pPr>
              <w:pStyle w:val="TAL"/>
              <w:rPr>
                <w:rFonts w:eastAsia="SimSun"/>
                <w:lang w:eastAsia="zh-CN"/>
              </w:rPr>
            </w:pPr>
            <w:r w:rsidRPr="00F56DB7">
              <w:rPr>
                <w:rFonts w:eastAsia="SimSun"/>
                <w:lang w:eastAsia="zh-CN"/>
              </w:rPr>
              <w:t xml:space="preserve">Note 5: The parameters </w:t>
            </w:r>
            <w:proofErr w:type="spellStart"/>
            <w:r w:rsidRPr="00F56DB7">
              <w:rPr>
                <w:rFonts w:eastAsia="SimSun"/>
                <w:lang w:eastAsia="zh-CN"/>
              </w:rPr>
              <w:t>dtx</w:t>
            </w:r>
            <w:proofErr w:type="spellEnd"/>
            <w:r w:rsidRPr="00F56DB7">
              <w:rPr>
                <w:rFonts w:eastAsia="SimSun"/>
                <w:lang w:eastAsia="zh-CN"/>
              </w:rPr>
              <w:t xml:space="preserve">, </w:t>
            </w:r>
            <w:proofErr w:type="spellStart"/>
            <w:r w:rsidRPr="00F56DB7">
              <w:rPr>
                <w:rFonts w:eastAsia="SimSun"/>
                <w:lang w:eastAsia="zh-CN"/>
              </w:rPr>
              <w:t>dtx-recv</w:t>
            </w:r>
            <w:proofErr w:type="spellEnd"/>
            <w:r w:rsidRPr="00F56DB7">
              <w:rPr>
                <w:rFonts w:eastAsia="SimSun"/>
                <w:lang w:eastAsia="zh-CN"/>
              </w:rPr>
              <w:t xml:space="preserve"> and </w:t>
            </w:r>
            <w:proofErr w:type="spellStart"/>
            <w:r w:rsidRPr="00F56DB7">
              <w:rPr>
                <w:rFonts w:eastAsia="SimSun"/>
                <w:lang w:eastAsia="zh-CN"/>
              </w:rPr>
              <w:t>evs</w:t>
            </w:r>
            <w:proofErr w:type="spellEnd"/>
            <w:r w:rsidRPr="00F56DB7">
              <w:rPr>
                <w:rFonts w:eastAsia="SimSun"/>
                <w:lang w:eastAsia="zh-CN"/>
              </w:rPr>
              <w:t>-mode-switch shall not be present.</w:t>
            </w:r>
          </w:p>
          <w:p w14:paraId="1AA4C1C6" w14:textId="77777777" w:rsidR="00D14E99" w:rsidRPr="00F56DB7" w:rsidRDefault="00D14E99">
            <w:pPr>
              <w:pStyle w:val="TAL"/>
              <w:rPr>
                <w:rFonts w:eastAsia="SimSun"/>
                <w:lang w:eastAsia="zh-CN"/>
              </w:rPr>
            </w:pPr>
            <w:r w:rsidRPr="00F56DB7">
              <w:rPr>
                <w:rFonts w:eastAsia="SimSun"/>
                <w:lang w:eastAsia="zh-CN"/>
              </w:rPr>
              <w:t>Note 6: The parameters mode-set, mode-change-period, mode-change-</w:t>
            </w:r>
            <w:proofErr w:type="spellStart"/>
            <w:r w:rsidRPr="00F56DB7">
              <w:rPr>
                <w:rFonts w:eastAsia="SimSun"/>
                <w:lang w:eastAsia="zh-CN"/>
              </w:rPr>
              <w:t>neighbor</w:t>
            </w:r>
            <w:proofErr w:type="spellEnd"/>
            <w:r w:rsidRPr="00F56DB7">
              <w:rPr>
                <w:rFonts w:eastAsia="SimSun"/>
                <w:lang w:eastAsia="zh-CN"/>
              </w:rPr>
              <w:t xml:space="preserve">, </w:t>
            </w:r>
            <w:proofErr w:type="spellStart"/>
            <w:r w:rsidRPr="00F56DB7">
              <w:rPr>
                <w:rFonts w:eastAsia="SimSun"/>
                <w:lang w:eastAsia="zh-CN"/>
              </w:rPr>
              <w:t>crc</w:t>
            </w:r>
            <w:proofErr w:type="spellEnd"/>
            <w:r w:rsidRPr="00F56DB7">
              <w:rPr>
                <w:rFonts w:eastAsia="SimSun"/>
                <w:lang w:eastAsia="zh-CN"/>
              </w:rPr>
              <w:t>, robust-sorting and interleaving shall not be included.</w:t>
            </w:r>
          </w:p>
          <w:p w14:paraId="3DAA871F" w14:textId="77777777" w:rsidR="00D14E99" w:rsidRPr="00F56DB7" w:rsidRDefault="00D14E99">
            <w:pPr>
              <w:pStyle w:val="TAL"/>
              <w:rPr>
                <w:rFonts w:eastAsia="SimSun" w:cs="Tahoma"/>
                <w:szCs w:val="16"/>
                <w:lang w:eastAsia="zh-CN"/>
              </w:rPr>
            </w:pPr>
            <w:r w:rsidRPr="00F56DB7">
              <w:rPr>
                <w:rFonts w:eastAsia="SimSun" w:cs="Tahoma"/>
                <w:szCs w:val="16"/>
                <w:lang w:eastAsia="zh-CN"/>
              </w:rPr>
              <w:t>Note 7: Attributes for ECN Capability may be present if the UE supports Explicit Congestion Notification.</w:t>
            </w:r>
          </w:p>
          <w:p w14:paraId="520E80F5" w14:textId="77777777" w:rsidR="00D14E99" w:rsidRPr="00F56DB7" w:rsidRDefault="00D14E99">
            <w:pPr>
              <w:pStyle w:val="TAL"/>
              <w:rPr>
                <w:rFonts w:eastAsia="SimSun" w:cs="Tahoma"/>
                <w:szCs w:val="16"/>
                <w:lang w:eastAsia="zh-CN"/>
              </w:rPr>
            </w:pPr>
            <w:r w:rsidRPr="00F56DB7">
              <w:rPr>
                <w:rFonts w:eastAsia="SimSun" w:cs="Tahoma"/>
                <w:szCs w:val="16"/>
                <w:lang w:eastAsia="zh-CN"/>
              </w:rPr>
              <w:t>Note 8: Attributes for media plane security are present if the use of end-to-access-edge security is supported by UE.</w:t>
            </w:r>
          </w:p>
          <w:p w14:paraId="117628E6" w14:textId="77777777" w:rsidR="00D14E99" w:rsidRPr="00F56DB7" w:rsidRDefault="00D14E99">
            <w:pPr>
              <w:pStyle w:val="TAL"/>
              <w:rPr>
                <w:rFonts w:eastAsia="SimSun"/>
                <w:highlight w:val="yellow"/>
                <w:lang w:eastAsia="zh-CN"/>
              </w:rPr>
            </w:pPr>
            <w:r w:rsidRPr="00F56DB7">
              <w:rPr>
                <w:rFonts w:eastAsia="SimSun" w:cs="Tahoma"/>
                <w:szCs w:val="16"/>
                <w:lang w:eastAsia="zh-CN"/>
              </w:rPr>
              <w:t>Note 9: The ordering of payload types shall be as listed.</w:t>
            </w:r>
          </w:p>
        </w:tc>
      </w:tr>
    </w:tbl>
    <w:p w14:paraId="456A055F" w14:textId="77777777" w:rsidR="00D14E99" w:rsidRPr="00F56DB7" w:rsidRDefault="00D14E99" w:rsidP="00D14E99">
      <w:pPr>
        <w:rPr>
          <w:lang w:eastAsia="en-US"/>
        </w:rPr>
      </w:pPr>
    </w:p>
    <w:p w14:paraId="0F5CE10F" w14:textId="77777777" w:rsidR="00D14E99" w:rsidRPr="00F56DB7" w:rsidRDefault="00D14E99" w:rsidP="00D14E99">
      <w:pPr>
        <w:pStyle w:val="H6"/>
      </w:pPr>
      <w:r w:rsidRPr="00F56DB7">
        <w:t>100 Trying (Step 2)</w:t>
      </w:r>
    </w:p>
    <w:p w14:paraId="7932C43A" w14:textId="25D1CB2A" w:rsidR="00D14E99" w:rsidRPr="00F56DB7" w:rsidRDefault="00D14E99" w:rsidP="00D14E99">
      <w:r w:rsidRPr="00F56DB7">
        <w:t>Use the default message "100 Trying for INVITE" in Annex A.2.2 of TS 34.229-1 [2].</w:t>
      </w:r>
    </w:p>
    <w:p w14:paraId="2B9EE5B9" w14:textId="77777777" w:rsidR="00D14E99" w:rsidRPr="00F56DB7" w:rsidRDefault="00D14E99" w:rsidP="00D14E99">
      <w:pPr>
        <w:pStyle w:val="H6"/>
      </w:pPr>
      <w:r w:rsidRPr="00F56DB7">
        <w:t>183 Session Progress (Step 3)</w:t>
      </w:r>
    </w:p>
    <w:p w14:paraId="09DFBF67" w14:textId="7C6BD063" w:rsidR="00D14E99" w:rsidRPr="00F56DB7" w:rsidRDefault="00D14E99" w:rsidP="00D14E99">
      <w:pPr>
        <w:keepNext/>
      </w:pPr>
      <w:r w:rsidRPr="00F56DB7">
        <w:t>Use the default message "183 Session Progress for INVITE" in Annex A.2.3 of TS 34.229-1 [2] with the following exceptions:</w:t>
      </w:r>
    </w:p>
    <w:tbl>
      <w:tblPr>
        <w:tblW w:w="955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616"/>
        <w:gridCol w:w="7939"/>
      </w:tblGrid>
      <w:tr w:rsidR="00D14E99" w:rsidRPr="00F56DB7" w14:paraId="321E0344" w14:textId="77777777" w:rsidTr="00D14E99">
        <w:trPr>
          <w:jc w:val="center"/>
        </w:trPr>
        <w:tc>
          <w:tcPr>
            <w:tcW w:w="1616" w:type="dxa"/>
            <w:tcBorders>
              <w:top w:val="single" w:sz="4" w:space="0" w:color="auto"/>
              <w:left w:val="single" w:sz="4" w:space="0" w:color="auto"/>
              <w:bottom w:val="single" w:sz="4" w:space="0" w:color="auto"/>
              <w:right w:val="single" w:sz="6" w:space="0" w:color="auto"/>
            </w:tcBorders>
            <w:hideMark/>
          </w:tcPr>
          <w:p w14:paraId="67BE9A0C" w14:textId="77777777" w:rsidR="00D14E99" w:rsidRPr="00F56DB7" w:rsidRDefault="00D14E99">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hideMark/>
          </w:tcPr>
          <w:p w14:paraId="1628B114" w14:textId="77777777" w:rsidR="00D14E99" w:rsidRPr="00F56DB7" w:rsidRDefault="00D14E99">
            <w:pPr>
              <w:pStyle w:val="TAH"/>
              <w:jc w:val="left"/>
            </w:pPr>
            <w:r w:rsidRPr="00F56DB7">
              <w:t>Value/Remark</w:t>
            </w:r>
          </w:p>
        </w:tc>
      </w:tr>
      <w:tr w:rsidR="00D14E99" w:rsidRPr="00F56DB7" w14:paraId="0D2C63D8" w14:textId="77777777" w:rsidTr="00D14E99">
        <w:trPr>
          <w:jc w:val="center"/>
        </w:trPr>
        <w:tc>
          <w:tcPr>
            <w:tcW w:w="1616" w:type="dxa"/>
            <w:tcBorders>
              <w:top w:val="single" w:sz="4" w:space="0" w:color="auto"/>
              <w:left w:val="single" w:sz="4" w:space="0" w:color="auto"/>
              <w:bottom w:val="nil"/>
              <w:right w:val="single" w:sz="6" w:space="0" w:color="auto"/>
            </w:tcBorders>
            <w:hideMark/>
          </w:tcPr>
          <w:p w14:paraId="4470079E" w14:textId="77777777" w:rsidR="00D14E99" w:rsidRPr="00F56DB7" w:rsidRDefault="00D14E99">
            <w:pPr>
              <w:pStyle w:val="TAH"/>
              <w:jc w:val="left"/>
            </w:pPr>
            <w:r w:rsidRPr="00F56DB7">
              <w:t>Require</w:t>
            </w:r>
          </w:p>
        </w:tc>
        <w:tc>
          <w:tcPr>
            <w:tcW w:w="7938" w:type="dxa"/>
            <w:tcBorders>
              <w:top w:val="single" w:sz="4" w:space="0" w:color="auto"/>
              <w:left w:val="single" w:sz="6" w:space="0" w:color="auto"/>
              <w:bottom w:val="nil"/>
              <w:right w:val="single" w:sz="4" w:space="0" w:color="auto"/>
            </w:tcBorders>
          </w:tcPr>
          <w:p w14:paraId="18E10FEB" w14:textId="77777777" w:rsidR="00D14E99" w:rsidRPr="00F56DB7" w:rsidRDefault="00D14E99">
            <w:pPr>
              <w:pStyle w:val="TAH"/>
            </w:pPr>
          </w:p>
        </w:tc>
      </w:tr>
      <w:tr w:rsidR="00D14E99" w:rsidRPr="00F56DB7" w14:paraId="4F10A922" w14:textId="77777777" w:rsidTr="00D14E99">
        <w:trPr>
          <w:jc w:val="center"/>
        </w:trPr>
        <w:tc>
          <w:tcPr>
            <w:tcW w:w="1616" w:type="dxa"/>
            <w:tcBorders>
              <w:top w:val="nil"/>
              <w:left w:val="single" w:sz="4" w:space="0" w:color="auto"/>
              <w:bottom w:val="nil"/>
              <w:right w:val="single" w:sz="6" w:space="0" w:color="auto"/>
            </w:tcBorders>
            <w:hideMark/>
          </w:tcPr>
          <w:p w14:paraId="7AFF1528" w14:textId="77777777" w:rsidR="00D14E99" w:rsidRPr="00F56DB7" w:rsidRDefault="00D14E99">
            <w:pPr>
              <w:pStyle w:val="TAH"/>
              <w:jc w:val="left"/>
              <w:rPr>
                <w:b w:val="0"/>
              </w:rPr>
            </w:pPr>
            <w:r w:rsidRPr="00F56DB7">
              <w:rPr>
                <w:b w:val="0"/>
              </w:rPr>
              <w:t xml:space="preserve">    option-tag</w:t>
            </w:r>
          </w:p>
        </w:tc>
        <w:tc>
          <w:tcPr>
            <w:tcW w:w="7938" w:type="dxa"/>
            <w:tcBorders>
              <w:top w:val="nil"/>
              <w:left w:val="single" w:sz="6" w:space="0" w:color="auto"/>
              <w:bottom w:val="nil"/>
              <w:right w:val="single" w:sz="4" w:space="0" w:color="auto"/>
            </w:tcBorders>
            <w:hideMark/>
          </w:tcPr>
          <w:p w14:paraId="26DB8882" w14:textId="77777777" w:rsidR="00D14E99" w:rsidRPr="00F56DB7" w:rsidRDefault="00D14E99">
            <w:pPr>
              <w:pStyle w:val="TAH"/>
              <w:jc w:val="left"/>
              <w:rPr>
                <w:b w:val="0"/>
              </w:rPr>
            </w:pPr>
            <w:r w:rsidRPr="00F56DB7">
              <w:rPr>
                <w:b w:val="0"/>
                <w:i/>
                <w:iCs/>
                <w:snapToGrid w:val="0"/>
              </w:rPr>
              <w:t>precondition</w:t>
            </w:r>
          </w:p>
        </w:tc>
      </w:tr>
      <w:tr w:rsidR="00D14E99" w:rsidRPr="00F56DB7" w14:paraId="4A69FC10" w14:textId="77777777" w:rsidTr="00D14E99">
        <w:trPr>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4D35693F" w14:textId="77777777" w:rsidR="00D14E99" w:rsidRPr="00F56DB7" w:rsidRDefault="00D14E99">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1513854F" w14:textId="77777777" w:rsidR="00D14E99" w:rsidRPr="00F56DB7" w:rsidRDefault="00D14E99">
            <w:pPr>
              <w:pStyle w:val="TAL"/>
              <w:rPr>
                <w:rFonts w:eastAsia="SimSun"/>
                <w:lang w:eastAsia="zh-CN"/>
              </w:rPr>
            </w:pPr>
            <w:r w:rsidRPr="00F56DB7">
              <w:rPr>
                <w:rFonts w:eastAsia="SimSun"/>
                <w:lang w:eastAsia="zh-CN"/>
              </w:rPr>
              <w:t>The following SDP types and values.</w:t>
            </w:r>
          </w:p>
          <w:p w14:paraId="28EDDEFF" w14:textId="77777777" w:rsidR="00D14E99" w:rsidRPr="00F56DB7" w:rsidRDefault="00D14E99">
            <w:pPr>
              <w:pStyle w:val="TAL"/>
              <w:rPr>
                <w:rFonts w:eastAsia="SimSun"/>
                <w:lang w:eastAsia="zh-CN"/>
              </w:rPr>
            </w:pPr>
          </w:p>
          <w:p w14:paraId="4890B86C" w14:textId="77777777" w:rsidR="00D14E99" w:rsidRPr="00F56DB7" w:rsidRDefault="00D14E99">
            <w:pPr>
              <w:pStyle w:val="TAL"/>
              <w:rPr>
                <w:rFonts w:eastAsia="SimSun"/>
                <w:b/>
                <w:lang w:eastAsia="zh-CN"/>
              </w:rPr>
            </w:pPr>
            <w:r w:rsidRPr="00F56DB7">
              <w:rPr>
                <w:rFonts w:eastAsia="SimSun"/>
                <w:b/>
                <w:lang w:eastAsia="zh-CN"/>
              </w:rPr>
              <w:t>Session description:</w:t>
            </w:r>
          </w:p>
          <w:p w14:paraId="72FFF4A0" w14:textId="77777777" w:rsidR="00D14E99" w:rsidRPr="00F56DB7" w:rsidRDefault="00D14E99">
            <w:pPr>
              <w:pStyle w:val="TAL"/>
              <w:rPr>
                <w:rFonts w:eastAsia="SimSun"/>
                <w:i/>
                <w:lang w:eastAsia="zh-CN"/>
              </w:rPr>
            </w:pPr>
            <w:r w:rsidRPr="00F56DB7">
              <w:rPr>
                <w:rFonts w:eastAsia="SimSun"/>
                <w:i/>
                <w:lang w:eastAsia="zh-CN"/>
              </w:rPr>
              <w:t>v=0</w:t>
            </w:r>
          </w:p>
          <w:p w14:paraId="6058A5D2" w14:textId="77777777" w:rsidR="00D14E99" w:rsidRPr="00F56DB7" w:rsidRDefault="00D14E99">
            <w:pPr>
              <w:pStyle w:val="TAL"/>
              <w:rPr>
                <w:rFonts w:eastAsia="SimSun"/>
                <w:lang w:eastAsia="zh-CN"/>
              </w:rPr>
            </w:pPr>
            <w:r w:rsidRPr="00F56DB7">
              <w:rPr>
                <w:rFonts w:eastAsia="SimSun"/>
                <w:i/>
                <w:lang w:eastAsia="zh-CN"/>
              </w:rPr>
              <w:t>o=- 1111111111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p w14:paraId="43DE4154" w14:textId="77777777" w:rsidR="00D14E99" w:rsidRPr="00F56DB7" w:rsidRDefault="00D14E99">
            <w:pPr>
              <w:pStyle w:val="TAL"/>
              <w:rPr>
                <w:rFonts w:eastAsia="SimSun"/>
                <w:lang w:eastAsia="zh-CN"/>
              </w:rPr>
            </w:pPr>
            <w:r w:rsidRPr="00F56DB7">
              <w:rPr>
                <w:i/>
                <w:iCs/>
                <w:snapToGrid w:val="0"/>
              </w:rPr>
              <w:t>s=-</w:t>
            </w:r>
          </w:p>
          <w:p w14:paraId="407D1DC4" w14:textId="77777777" w:rsidR="00D14E99" w:rsidRPr="00F56DB7" w:rsidRDefault="00D14E99">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SS)</w:t>
            </w:r>
          </w:p>
          <w:p w14:paraId="1AEBB169" w14:textId="77777777" w:rsidR="00D14E99" w:rsidRPr="00F56DB7" w:rsidRDefault="00D14E99">
            <w:pPr>
              <w:pStyle w:val="TAL"/>
              <w:rPr>
                <w:rFonts w:eastAsia="SimSun"/>
                <w:i/>
                <w:lang w:eastAsia="zh-CN"/>
              </w:rPr>
            </w:pPr>
            <w:r w:rsidRPr="00F56DB7">
              <w:rPr>
                <w:rFonts w:eastAsia="SimSun"/>
                <w:i/>
                <w:lang w:eastAsia="zh-CN"/>
              </w:rPr>
              <w:t>b=AS:65</w:t>
            </w:r>
          </w:p>
          <w:p w14:paraId="5F01CE60" w14:textId="77777777" w:rsidR="00D14E99" w:rsidRPr="00F56DB7" w:rsidRDefault="00D14E99">
            <w:pPr>
              <w:pStyle w:val="TAL"/>
              <w:rPr>
                <w:rFonts w:eastAsia="SimSun"/>
                <w:lang w:eastAsia="zh-CN"/>
              </w:rPr>
            </w:pPr>
          </w:p>
          <w:p w14:paraId="635732C8" w14:textId="77777777" w:rsidR="00D14E99" w:rsidRPr="00F56DB7" w:rsidRDefault="00D14E99">
            <w:pPr>
              <w:pStyle w:val="TAL"/>
              <w:rPr>
                <w:rFonts w:eastAsia="SimSun"/>
                <w:b/>
                <w:lang w:eastAsia="zh-CN"/>
              </w:rPr>
            </w:pPr>
            <w:r w:rsidRPr="00F56DB7">
              <w:rPr>
                <w:rFonts w:eastAsia="SimSun"/>
                <w:b/>
                <w:lang w:eastAsia="zh-CN"/>
              </w:rPr>
              <w:t>Time description:</w:t>
            </w:r>
          </w:p>
          <w:p w14:paraId="234410CE" w14:textId="77777777" w:rsidR="00D14E99" w:rsidRPr="00F56DB7" w:rsidRDefault="00D14E99">
            <w:pPr>
              <w:pStyle w:val="TAL"/>
              <w:rPr>
                <w:rFonts w:eastAsia="SimSun"/>
                <w:i/>
                <w:lang w:eastAsia="zh-CN"/>
              </w:rPr>
            </w:pPr>
            <w:r w:rsidRPr="00F56DB7">
              <w:rPr>
                <w:rFonts w:eastAsia="SimSun"/>
                <w:i/>
                <w:lang w:eastAsia="zh-CN"/>
              </w:rPr>
              <w:t>t=0 0</w:t>
            </w:r>
          </w:p>
          <w:p w14:paraId="054562C4" w14:textId="77777777" w:rsidR="00D14E99" w:rsidRPr="00F56DB7" w:rsidRDefault="00D14E99">
            <w:pPr>
              <w:pStyle w:val="TAL"/>
              <w:rPr>
                <w:rFonts w:eastAsia="SimSun"/>
                <w:lang w:eastAsia="zh-CN"/>
              </w:rPr>
            </w:pPr>
          </w:p>
          <w:p w14:paraId="51EAA7F5" w14:textId="77777777" w:rsidR="00D14E99" w:rsidRPr="00F56DB7" w:rsidRDefault="00D14E99">
            <w:pPr>
              <w:pStyle w:val="TAL"/>
              <w:rPr>
                <w:rFonts w:eastAsia="SimSun"/>
                <w:b/>
                <w:lang w:eastAsia="zh-CN"/>
              </w:rPr>
            </w:pPr>
            <w:r w:rsidRPr="00F56DB7">
              <w:rPr>
                <w:rFonts w:eastAsia="SimSun"/>
                <w:b/>
                <w:lang w:eastAsia="zh-CN"/>
              </w:rPr>
              <w:t>Media description:</w:t>
            </w:r>
          </w:p>
          <w:p w14:paraId="323A4908" w14:textId="77777777" w:rsidR="00D14E99" w:rsidRPr="00F56DB7" w:rsidRDefault="00D14E99">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cs="Tahoma"/>
                <w:i/>
                <w:szCs w:val="16"/>
                <w:lang w:eastAsia="zh-CN"/>
              </w:rPr>
              <w:t xml:space="preserve">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 [Note 1, 2]</w:t>
            </w:r>
          </w:p>
          <w:p w14:paraId="01108862" w14:textId="77777777" w:rsidR="00D14E99" w:rsidRPr="00F56DB7" w:rsidRDefault="00D14E99">
            <w:pPr>
              <w:pStyle w:val="TAL"/>
              <w:rPr>
                <w:rFonts w:eastAsia="SimSun"/>
                <w:i/>
                <w:lang w:eastAsia="zh-CN"/>
              </w:rPr>
            </w:pPr>
            <w:r w:rsidRPr="00F56DB7">
              <w:rPr>
                <w:rFonts w:eastAsia="SimSun"/>
                <w:i/>
                <w:lang w:eastAsia="zh-CN"/>
              </w:rPr>
              <w:t>b=AS:65</w:t>
            </w:r>
          </w:p>
          <w:p w14:paraId="724CCE39" w14:textId="77777777" w:rsidR="00D14E99" w:rsidRPr="00F56DB7" w:rsidRDefault="00D14E99">
            <w:pPr>
              <w:pStyle w:val="TAL"/>
              <w:rPr>
                <w:rFonts w:eastAsia="SimSun"/>
                <w:i/>
                <w:lang w:eastAsia="zh-CN"/>
              </w:rPr>
            </w:pPr>
            <w:r w:rsidRPr="00F56DB7">
              <w:rPr>
                <w:rFonts w:eastAsia="SimSun"/>
                <w:i/>
                <w:lang w:eastAsia="zh-CN"/>
              </w:rPr>
              <w:t>b=RS:</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07904A83" w14:textId="77777777" w:rsidR="00D14E99" w:rsidRPr="00F56DB7" w:rsidRDefault="00D14E99">
            <w:pPr>
              <w:pStyle w:val="TAL"/>
              <w:rPr>
                <w:rFonts w:eastAsia="SimSun"/>
                <w:i/>
                <w:lang w:eastAsia="zh-CN"/>
              </w:rPr>
            </w:pPr>
            <w:r w:rsidRPr="00F56DB7">
              <w:rPr>
                <w:rFonts w:eastAsia="SimSun"/>
                <w:i/>
                <w:lang w:eastAsia="zh-CN"/>
              </w:rPr>
              <w:t>b=RR:</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45872E86" w14:textId="77777777" w:rsidR="00D14E99" w:rsidRPr="00F56DB7" w:rsidRDefault="00D14E99">
            <w:pPr>
              <w:pStyle w:val="TAL"/>
              <w:rPr>
                <w:rFonts w:eastAsia="SimSun"/>
                <w:lang w:eastAsia="zh-CN"/>
              </w:rPr>
            </w:pPr>
          </w:p>
          <w:p w14:paraId="6E10A797" w14:textId="77777777" w:rsidR="00D14E99" w:rsidRPr="00F56DB7" w:rsidRDefault="00D14E99">
            <w:pPr>
              <w:pStyle w:val="TAL"/>
              <w:rPr>
                <w:rFonts w:eastAsia="SimSun"/>
                <w:b/>
                <w:lang w:eastAsia="zh-CN"/>
              </w:rPr>
            </w:pPr>
            <w:r w:rsidRPr="00F56DB7">
              <w:rPr>
                <w:rFonts w:eastAsia="SimSun"/>
                <w:b/>
                <w:lang w:eastAsia="zh-CN"/>
              </w:rPr>
              <w:t>Attributes for media:</w:t>
            </w:r>
          </w:p>
          <w:p w14:paraId="0FFA2EB0"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1 </w:t>
            </w:r>
            <w:r w:rsidRPr="00F56DB7">
              <w:rPr>
                <w:rFonts w:eastAsia="SimSun"/>
                <w:lang w:eastAsia="zh-CN"/>
              </w:rPr>
              <w:t>[Note 1]</w:t>
            </w:r>
          </w:p>
          <w:p w14:paraId="0BDDDFE5" w14:textId="77777777" w:rsidR="00D14E99" w:rsidRPr="00F56DB7" w:rsidRDefault="00D14E99">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59E31261" w14:textId="77777777" w:rsidR="00D14E99" w:rsidRPr="00F56DB7" w:rsidRDefault="00D14E99">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0</w:t>
            </w:r>
            <w:r w:rsidRPr="00F56DB7">
              <w:rPr>
                <w:rFonts w:eastAsia="SimSun" w:cs="Tahoma"/>
                <w:bCs/>
                <w:szCs w:val="16"/>
                <w:lang w:eastAsia="zh-CN"/>
              </w:rPr>
              <w:t xml:space="preserve"> </w:t>
            </w:r>
            <w:r w:rsidRPr="00F56DB7">
              <w:rPr>
                <w:rFonts w:eastAsia="SimSun" w:cs="Tahoma"/>
                <w:szCs w:val="16"/>
                <w:lang w:eastAsia="zh-CN"/>
              </w:rPr>
              <w:t>[Note 4]</w:t>
            </w:r>
          </w:p>
          <w:p w14:paraId="77450A4C" w14:textId="77777777" w:rsidR="00D14E99" w:rsidRPr="00F56DB7" w:rsidRDefault="00D14E99">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2EA8F780" w14:textId="77777777" w:rsidR="00D14E99" w:rsidRPr="00F56DB7" w:rsidRDefault="00D14E99">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232BC6F0" w14:textId="77777777" w:rsidR="00D14E99" w:rsidRPr="00F56DB7" w:rsidRDefault="00D14E99">
            <w:pPr>
              <w:pStyle w:val="TAL"/>
              <w:rPr>
                <w:rFonts w:eastAsia="SimSun"/>
                <w:i/>
                <w:lang w:eastAsia="zh-CN"/>
              </w:rPr>
            </w:pPr>
            <w:r w:rsidRPr="00F56DB7">
              <w:rPr>
                <w:rFonts w:eastAsia="SimSun"/>
                <w:i/>
                <w:lang w:eastAsia="zh-CN"/>
              </w:rPr>
              <w:t>a=ptime:20</w:t>
            </w:r>
          </w:p>
          <w:p w14:paraId="617BAC11" w14:textId="77777777" w:rsidR="00D14E99" w:rsidRPr="00F56DB7" w:rsidRDefault="00D14E99">
            <w:pPr>
              <w:pStyle w:val="TAL"/>
              <w:rPr>
                <w:rFonts w:eastAsia="SimSun"/>
                <w:i/>
                <w:lang w:eastAsia="zh-CN"/>
              </w:rPr>
            </w:pPr>
            <w:r w:rsidRPr="00F56DB7">
              <w:rPr>
                <w:rFonts w:eastAsia="SimSun"/>
                <w:i/>
                <w:lang w:eastAsia="zh-CN"/>
              </w:rPr>
              <w:t>a=maxptime:240</w:t>
            </w:r>
          </w:p>
          <w:p w14:paraId="608501EF" w14:textId="77777777" w:rsidR="00D14E99" w:rsidRPr="00F56DB7" w:rsidRDefault="00D14E99">
            <w:pPr>
              <w:pStyle w:val="TAL"/>
              <w:rPr>
                <w:rFonts w:eastAsia="SimSun"/>
                <w:lang w:eastAsia="zh-CN"/>
              </w:rPr>
            </w:pPr>
          </w:p>
          <w:p w14:paraId="69A80E08" w14:textId="77777777" w:rsidR="00D14E99" w:rsidRPr="00F56DB7" w:rsidRDefault="00D14E99">
            <w:pPr>
              <w:pStyle w:val="TAL"/>
              <w:rPr>
                <w:rFonts w:eastAsia="SimSun"/>
                <w:b/>
                <w:bCs/>
                <w:lang w:eastAsia="zh-CN"/>
              </w:rPr>
            </w:pPr>
            <w:r w:rsidRPr="00F56DB7">
              <w:rPr>
                <w:rFonts w:eastAsia="SimSun"/>
                <w:b/>
                <w:bCs/>
                <w:lang w:eastAsia="zh-CN"/>
              </w:rPr>
              <w:t>Attributes for media security mechanism:</w:t>
            </w:r>
          </w:p>
          <w:p w14:paraId="6F2F2B6F" w14:textId="77777777" w:rsidR="00D14E99" w:rsidRPr="00F56DB7" w:rsidRDefault="00D14E99">
            <w:pPr>
              <w:pStyle w:val="TAL"/>
              <w:rPr>
                <w:rFonts w:eastAsia="SimSun"/>
                <w:bCs/>
                <w:i/>
                <w:lang w:eastAsia="zh-CN"/>
              </w:rPr>
            </w:pPr>
            <w:r w:rsidRPr="00F56DB7">
              <w:rPr>
                <w:rFonts w:eastAsia="SimSun"/>
                <w:bCs/>
                <w:i/>
                <w:lang w:eastAsia="zh-CN"/>
              </w:rPr>
              <w:t xml:space="preserve">a=3ge2ae: requested </w:t>
            </w:r>
            <w:r w:rsidRPr="00F56DB7">
              <w:rPr>
                <w:rFonts w:eastAsia="SimSun"/>
                <w:bCs/>
                <w:lang w:eastAsia="zh-CN"/>
              </w:rPr>
              <w:t>[Note 5]</w:t>
            </w:r>
          </w:p>
          <w:p w14:paraId="7FA23C0E" w14:textId="77777777" w:rsidR="00D14E99" w:rsidRPr="00F56DB7" w:rsidRDefault="00D14E99">
            <w:pPr>
              <w:pStyle w:val="TAL"/>
              <w:rPr>
                <w:rFonts w:eastAsia="SimSun"/>
                <w:bCs/>
                <w:lang w:eastAsia="zh-CN"/>
              </w:rPr>
            </w:pPr>
            <w:r w:rsidRPr="00F56DB7">
              <w:rPr>
                <w:rFonts w:eastAsia="SimSun"/>
                <w:bCs/>
                <w:i/>
                <w:lang w:eastAsia="zh-CN"/>
              </w:rPr>
              <w:t xml:space="preserve">a=crypto:1 AES_CM_128_HMAC_SHA1_80inline:PS1uQCVeeCFCanVmcjkpPywjNWhcYD0mXXtxaVBR|2^20|1:4 </w:t>
            </w:r>
            <w:r w:rsidRPr="00F56DB7">
              <w:rPr>
                <w:rFonts w:eastAsia="SimSun"/>
                <w:bCs/>
                <w:lang w:eastAsia="zh-CN"/>
              </w:rPr>
              <w:t>[Note 5]</w:t>
            </w:r>
          </w:p>
          <w:p w14:paraId="0DE6D34F" w14:textId="77777777" w:rsidR="00D14E99" w:rsidRPr="00F56DB7" w:rsidRDefault="00D14E99">
            <w:pPr>
              <w:pStyle w:val="TAL"/>
              <w:rPr>
                <w:rFonts w:eastAsia="SimSun"/>
                <w:lang w:eastAsia="zh-CN"/>
              </w:rPr>
            </w:pPr>
          </w:p>
          <w:p w14:paraId="6B4538AA" w14:textId="77777777" w:rsidR="00D14E99" w:rsidRPr="00F56DB7" w:rsidRDefault="00D14E99">
            <w:pPr>
              <w:pStyle w:val="TAL"/>
              <w:rPr>
                <w:rFonts w:eastAsia="SimSun"/>
                <w:b/>
                <w:lang w:eastAsia="zh-CN"/>
              </w:rPr>
            </w:pPr>
            <w:r w:rsidRPr="00F56DB7">
              <w:rPr>
                <w:rFonts w:eastAsia="SimSun"/>
                <w:b/>
                <w:lang w:eastAsia="zh-CN"/>
              </w:rPr>
              <w:t>Attributes for preconditions:</w:t>
            </w:r>
          </w:p>
          <w:p w14:paraId="599BD016"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498ABF6C"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6ADE6D7F"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721B841D"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remote </w:t>
            </w:r>
            <w:proofErr w:type="spellStart"/>
            <w:r w:rsidRPr="00F56DB7">
              <w:rPr>
                <w:rFonts w:eastAsia="SimSun"/>
                <w:i/>
                <w:lang w:eastAsia="zh-CN"/>
              </w:rPr>
              <w:t>sendrecv</w:t>
            </w:r>
            <w:proofErr w:type="spellEnd"/>
          </w:p>
          <w:p w14:paraId="24A84ACB"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conf:qos</w:t>
            </w:r>
            <w:proofErr w:type="spellEnd"/>
            <w:r w:rsidRPr="00F56DB7">
              <w:rPr>
                <w:rFonts w:eastAsia="SimSun"/>
                <w:i/>
                <w:lang w:eastAsia="zh-CN"/>
              </w:rPr>
              <w:t xml:space="preserve"> remote </w:t>
            </w:r>
            <w:proofErr w:type="spellStart"/>
            <w:r w:rsidRPr="00F56DB7">
              <w:rPr>
                <w:rFonts w:eastAsia="SimSun"/>
                <w:i/>
                <w:lang w:eastAsia="zh-CN"/>
              </w:rPr>
              <w:t>sendrecv</w:t>
            </w:r>
            <w:proofErr w:type="spellEnd"/>
          </w:p>
          <w:p w14:paraId="674A03C4" w14:textId="77777777" w:rsidR="00D14E99" w:rsidRPr="00F56DB7" w:rsidRDefault="00D14E99">
            <w:pPr>
              <w:pStyle w:val="TAL"/>
              <w:rPr>
                <w:rFonts w:eastAsia="SimSun"/>
                <w:lang w:eastAsia="zh-CN"/>
              </w:rPr>
            </w:pPr>
          </w:p>
          <w:p w14:paraId="1D7F74FC" w14:textId="77777777" w:rsidR="00D14E99" w:rsidRPr="00F56DB7" w:rsidRDefault="00D14E99">
            <w:pPr>
              <w:pStyle w:val="TAL"/>
              <w:rPr>
                <w:rFonts w:eastAsia="SimSun"/>
                <w:lang w:eastAsia="zh-CN"/>
              </w:rPr>
            </w:pPr>
            <w:r w:rsidRPr="00F56DB7">
              <w:rPr>
                <w:rFonts w:eastAsia="SimSun"/>
                <w:lang w:eastAsia="zh-CN"/>
              </w:rPr>
              <w:t xml:space="preserve">Note 1: The values for </w:t>
            </w:r>
            <w:proofErr w:type="spellStart"/>
            <w:r w:rsidRPr="00F56DB7">
              <w:rPr>
                <w:rFonts w:eastAsia="SimSun"/>
                <w:lang w:eastAsia="zh-CN"/>
              </w:rPr>
              <w:t>fmt</w:t>
            </w:r>
            <w:proofErr w:type="spellEnd"/>
            <w:r w:rsidRPr="00F56DB7">
              <w:rPr>
                <w:rFonts w:eastAsia="SimSun"/>
                <w:lang w:eastAsia="zh-CN"/>
              </w:rPr>
              <w:t>, payload type and format are copied from step 1.</w:t>
            </w:r>
          </w:p>
          <w:p w14:paraId="3DB7A7E9" w14:textId="77777777" w:rsidR="00D14E99" w:rsidRPr="00F56DB7" w:rsidRDefault="00D14E99">
            <w:pPr>
              <w:pStyle w:val="TAL"/>
              <w:rPr>
                <w:rFonts w:eastAsia="SimSun"/>
                <w:b/>
                <w:lang w:eastAsia="zh-CN"/>
              </w:rPr>
            </w:pPr>
            <w:r w:rsidRPr="00F56DB7">
              <w:rPr>
                <w:rFonts w:eastAsia="SimSun"/>
                <w:lang w:eastAsia="zh-CN"/>
              </w:rPr>
              <w:t>Note 2: Transport port is the port number of the SS (see RFC 3264 clause 6).</w:t>
            </w:r>
          </w:p>
          <w:p w14:paraId="49B1709B" w14:textId="77777777" w:rsidR="00D14E99" w:rsidRPr="00F56DB7" w:rsidRDefault="00D14E99">
            <w:pPr>
              <w:pStyle w:val="TAL"/>
              <w:rPr>
                <w:rFonts w:eastAsia="SimSun"/>
                <w:lang w:eastAsia="zh-CN"/>
              </w:rPr>
            </w:pPr>
            <w:r w:rsidRPr="00F56DB7">
              <w:rPr>
                <w:rFonts w:eastAsia="SimSun"/>
                <w:lang w:eastAsia="zh-CN"/>
              </w:rPr>
              <w:t>Note 3: The bandwidth-value is copied from step 1.</w:t>
            </w:r>
          </w:p>
          <w:p w14:paraId="3739D7C8" w14:textId="77777777" w:rsidR="00D14E99" w:rsidRPr="00F56DB7" w:rsidRDefault="00D14E99">
            <w:pPr>
              <w:pStyle w:val="TAL"/>
              <w:rPr>
                <w:rFonts w:eastAsia="SimSun" w:cs="Tahoma"/>
                <w:szCs w:val="16"/>
                <w:lang w:eastAsia="zh-CN"/>
              </w:rPr>
            </w:pPr>
            <w:r w:rsidRPr="00F56DB7">
              <w:rPr>
                <w:rFonts w:eastAsia="SimSun" w:cs="Tahoma"/>
                <w:iCs/>
                <w:snapToGrid w:val="0"/>
                <w:szCs w:val="16"/>
                <w:lang w:eastAsia="zh-CN"/>
              </w:rPr>
              <w:t xml:space="preserve">Note 4: </w:t>
            </w:r>
            <w:r w:rsidRPr="00F56DB7">
              <w:rPr>
                <w:rFonts w:eastAsia="SimSun" w:cs="Tahoma"/>
                <w:szCs w:val="16"/>
                <w:lang w:eastAsia="zh-CN"/>
              </w:rPr>
              <w:t>Attributes for ECN Capability are present if the UE supports Explicit Congestion Notification.</w:t>
            </w:r>
          </w:p>
          <w:p w14:paraId="4117D598" w14:textId="77777777" w:rsidR="00D14E99" w:rsidRPr="00F56DB7" w:rsidRDefault="00D14E99">
            <w:pPr>
              <w:pStyle w:val="TAL"/>
              <w:rPr>
                <w:rFonts w:eastAsia="SimSun"/>
                <w:lang w:eastAsia="zh-CN"/>
              </w:rPr>
            </w:pPr>
            <w:r w:rsidRPr="00F56DB7">
              <w:rPr>
                <w:rFonts w:eastAsia="SimSun"/>
                <w:lang w:eastAsia="zh-CN"/>
              </w:rPr>
              <w:t>Note 5: Attributes for media plane security are present if the use of end-to-access-edge security is supported by UE.</w:t>
            </w:r>
          </w:p>
        </w:tc>
      </w:tr>
    </w:tbl>
    <w:p w14:paraId="5EF7D577" w14:textId="77777777" w:rsidR="00D14E99" w:rsidRPr="00F56DB7" w:rsidRDefault="00D14E99" w:rsidP="00D14E99">
      <w:pPr>
        <w:rPr>
          <w:lang w:eastAsia="en-US"/>
        </w:rPr>
      </w:pPr>
    </w:p>
    <w:p w14:paraId="64C52665" w14:textId="77777777" w:rsidR="00D14E99" w:rsidRPr="00F56DB7" w:rsidRDefault="00D14E99" w:rsidP="00D14E99">
      <w:pPr>
        <w:pStyle w:val="H6"/>
        <w:rPr>
          <w:snapToGrid w:val="0"/>
        </w:rPr>
      </w:pPr>
      <w:r w:rsidRPr="00F56DB7">
        <w:rPr>
          <w:snapToGrid w:val="0"/>
        </w:rPr>
        <w:t>PRACK (Step 4)</w:t>
      </w:r>
    </w:p>
    <w:p w14:paraId="7A5EEDAB" w14:textId="4F2666C4" w:rsidR="00D14E99" w:rsidRPr="00F56DB7" w:rsidRDefault="00D14E99" w:rsidP="00D14E99">
      <w:r w:rsidRPr="00F56DB7">
        <w:t>Use the default message "PRACK" in Annex A.2.4 of TS 34.229-1 [2].</w:t>
      </w:r>
    </w:p>
    <w:p w14:paraId="26D0B86D" w14:textId="77777777" w:rsidR="00D14E99" w:rsidRPr="00F56DB7" w:rsidRDefault="00D14E99" w:rsidP="00D14E99">
      <w:pPr>
        <w:pStyle w:val="H6"/>
        <w:rPr>
          <w:snapToGrid w:val="0"/>
        </w:rPr>
      </w:pPr>
      <w:r w:rsidRPr="00F56DB7">
        <w:rPr>
          <w:snapToGrid w:val="0"/>
        </w:rPr>
        <w:t>200 OK for PRACK (Step 5)</w:t>
      </w:r>
    </w:p>
    <w:p w14:paraId="303FF874" w14:textId="0F415056" w:rsidR="00D14E99" w:rsidRPr="00F56DB7" w:rsidRDefault="00D14E99" w:rsidP="00D14E99">
      <w:pPr>
        <w:keepNext/>
      </w:pPr>
      <w:r w:rsidRPr="00F56DB7">
        <w:t>Use the default message "200 OK for other requests than REGISTER or SUBSCRIBE" in Annex A.3.1 of TS 34.229-1 [2].</w:t>
      </w:r>
    </w:p>
    <w:p w14:paraId="212B3F3A" w14:textId="77777777" w:rsidR="00D14E99" w:rsidRPr="00F56DB7" w:rsidRDefault="00D14E99" w:rsidP="00D14E99">
      <w:pPr>
        <w:pStyle w:val="H6"/>
        <w:rPr>
          <w:snapToGrid w:val="0"/>
        </w:rPr>
      </w:pPr>
      <w:r w:rsidRPr="00F56DB7">
        <w:rPr>
          <w:snapToGrid w:val="0"/>
        </w:rPr>
        <w:t>UPDATE (Step 6)</w:t>
      </w:r>
    </w:p>
    <w:p w14:paraId="132559AF" w14:textId="57B3B2A1" w:rsidR="00D14E99" w:rsidRPr="00F56DB7" w:rsidRDefault="00D14E99" w:rsidP="00D14E99">
      <w:pPr>
        <w:keepNext/>
      </w:pPr>
      <w:r w:rsidRPr="00F56DB7">
        <w:t>Use the default message "UPDATE" in Annex A.2.5 of TS 34.229-1 [2] with the following exceptions:</w:t>
      </w:r>
    </w:p>
    <w:tbl>
      <w:tblPr>
        <w:tblW w:w="955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616"/>
        <w:gridCol w:w="7939"/>
      </w:tblGrid>
      <w:tr w:rsidR="00D14E99" w:rsidRPr="00F56DB7" w14:paraId="7C54D267" w14:textId="77777777" w:rsidTr="00D14E99">
        <w:trPr>
          <w:jc w:val="center"/>
        </w:trPr>
        <w:tc>
          <w:tcPr>
            <w:tcW w:w="1616" w:type="dxa"/>
            <w:tcBorders>
              <w:top w:val="single" w:sz="4" w:space="0" w:color="auto"/>
              <w:left w:val="single" w:sz="4" w:space="0" w:color="auto"/>
              <w:bottom w:val="single" w:sz="4" w:space="0" w:color="auto"/>
              <w:right w:val="single" w:sz="6" w:space="0" w:color="auto"/>
            </w:tcBorders>
            <w:hideMark/>
          </w:tcPr>
          <w:p w14:paraId="1AEE383D" w14:textId="77777777" w:rsidR="00D14E99" w:rsidRPr="00F56DB7" w:rsidRDefault="00D14E99">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hideMark/>
          </w:tcPr>
          <w:p w14:paraId="3FF02F56" w14:textId="77777777" w:rsidR="00D14E99" w:rsidRPr="00F56DB7" w:rsidRDefault="00D14E99">
            <w:pPr>
              <w:pStyle w:val="TAH"/>
              <w:jc w:val="left"/>
            </w:pPr>
            <w:r w:rsidRPr="00F56DB7">
              <w:t>Value/Remark</w:t>
            </w:r>
          </w:p>
        </w:tc>
      </w:tr>
      <w:tr w:rsidR="00D14E99" w:rsidRPr="00F56DB7" w14:paraId="4BA46EC0" w14:textId="77777777" w:rsidTr="00D14E99">
        <w:trPr>
          <w:jc w:val="center"/>
        </w:trPr>
        <w:tc>
          <w:tcPr>
            <w:tcW w:w="1616" w:type="dxa"/>
            <w:tcBorders>
              <w:top w:val="single" w:sz="4" w:space="0" w:color="auto"/>
              <w:left w:val="single" w:sz="4" w:space="0" w:color="auto"/>
              <w:bottom w:val="single" w:sz="4" w:space="0" w:color="auto"/>
              <w:right w:val="single" w:sz="6" w:space="0" w:color="auto"/>
            </w:tcBorders>
            <w:hideMark/>
          </w:tcPr>
          <w:p w14:paraId="5D18A34A" w14:textId="77777777" w:rsidR="00D14E99" w:rsidRPr="00F56DB7" w:rsidRDefault="00D14E99">
            <w:pPr>
              <w:pStyle w:val="TAH"/>
              <w:jc w:val="left"/>
            </w:pPr>
            <w:r w:rsidRPr="00F56DB7">
              <w:t>Require</w:t>
            </w:r>
          </w:p>
          <w:p w14:paraId="153D410D" w14:textId="77777777" w:rsidR="00D14E99" w:rsidRPr="00F56DB7" w:rsidRDefault="00D14E99">
            <w:pPr>
              <w:pStyle w:val="TAH"/>
              <w:jc w:val="left"/>
              <w:rPr>
                <w:b w:val="0"/>
              </w:rPr>
            </w:pPr>
            <w:r w:rsidRPr="00F56DB7">
              <w:rPr>
                <w:b w:val="0"/>
              </w:rPr>
              <w:t xml:space="preserve">    option-tag</w:t>
            </w:r>
          </w:p>
        </w:tc>
        <w:tc>
          <w:tcPr>
            <w:tcW w:w="7938" w:type="dxa"/>
            <w:tcBorders>
              <w:top w:val="single" w:sz="4" w:space="0" w:color="auto"/>
              <w:left w:val="single" w:sz="6" w:space="0" w:color="auto"/>
              <w:bottom w:val="single" w:sz="4" w:space="0" w:color="auto"/>
              <w:right w:val="single" w:sz="4" w:space="0" w:color="auto"/>
            </w:tcBorders>
          </w:tcPr>
          <w:p w14:paraId="69F54A2A" w14:textId="77777777" w:rsidR="00D14E99" w:rsidRPr="00F56DB7" w:rsidRDefault="00D14E99">
            <w:pPr>
              <w:pStyle w:val="TAH"/>
              <w:jc w:val="left"/>
            </w:pPr>
          </w:p>
          <w:p w14:paraId="022B212D" w14:textId="77777777" w:rsidR="00D14E99" w:rsidRPr="00F56DB7" w:rsidRDefault="00D14E99">
            <w:pPr>
              <w:pStyle w:val="TAH"/>
              <w:jc w:val="left"/>
              <w:rPr>
                <w:b w:val="0"/>
              </w:rPr>
            </w:pPr>
            <w:r w:rsidRPr="00F56DB7">
              <w:rPr>
                <w:b w:val="0"/>
                <w:i/>
              </w:rPr>
              <w:t>precondition</w:t>
            </w:r>
          </w:p>
        </w:tc>
      </w:tr>
      <w:tr w:rsidR="00D14E99" w:rsidRPr="00F56DB7" w14:paraId="46E74FAB" w14:textId="77777777" w:rsidTr="00D14E99">
        <w:trPr>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7E398674" w14:textId="77777777" w:rsidR="00D14E99" w:rsidRPr="00F56DB7" w:rsidRDefault="00D14E99">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7FE804A7" w14:textId="77777777" w:rsidR="00D14E99" w:rsidRPr="00F56DB7" w:rsidRDefault="00D14E99">
            <w:pPr>
              <w:pStyle w:val="TAL"/>
              <w:rPr>
                <w:rFonts w:eastAsia="SimSun"/>
                <w:lang w:eastAsia="zh-CN"/>
              </w:rPr>
            </w:pPr>
            <w:r w:rsidRPr="00F56DB7">
              <w:rPr>
                <w:rFonts w:eastAsia="SimSun"/>
                <w:lang w:eastAsia="zh-CN"/>
              </w:rPr>
              <w:t>The following SDP types and values shall be present.</w:t>
            </w:r>
          </w:p>
          <w:p w14:paraId="030765E5" w14:textId="77777777" w:rsidR="00D14E99" w:rsidRPr="00F56DB7" w:rsidRDefault="00D14E99">
            <w:pPr>
              <w:pStyle w:val="TAL"/>
              <w:rPr>
                <w:rFonts w:eastAsia="SimSun"/>
                <w:lang w:eastAsia="zh-CN"/>
              </w:rPr>
            </w:pPr>
          </w:p>
          <w:p w14:paraId="4DDCB2F8" w14:textId="77777777" w:rsidR="00D14E99" w:rsidRPr="00F56DB7" w:rsidRDefault="00D14E99">
            <w:pPr>
              <w:pStyle w:val="TAL"/>
              <w:rPr>
                <w:rFonts w:eastAsia="SimSun"/>
                <w:b/>
                <w:lang w:eastAsia="zh-CN"/>
              </w:rPr>
            </w:pPr>
            <w:r w:rsidRPr="00F56DB7">
              <w:rPr>
                <w:rFonts w:eastAsia="SimSun"/>
                <w:b/>
                <w:lang w:eastAsia="zh-CN"/>
              </w:rPr>
              <w:t>Session description:</w:t>
            </w:r>
          </w:p>
          <w:p w14:paraId="26CAB774" w14:textId="77777777" w:rsidR="00D14E99" w:rsidRPr="00F56DB7" w:rsidRDefault="00D14E99">
            <w:pPr>
              <w:pStyle w:val="TAL"/>
              <w:rPr>
                <w:rFonts w:eastAsia="SimSun"/>
                <w:i/>
                <w:lang w:eastAsia="zh-CN"/>
              </w:rPr>
            </w:pPr>
            <w:r w:rsidRPr="00F56DB7">
              <w:rPr>
                <w:rFonts w:eastAsia="SimSun"/>
                <w:i/>
                <w:lang w:eastAsia="zh-CN"/>
              </w:rPr>
              <w:t>v=0</w:t>
            </w:r>
          </w:p>
          <w:p w14:paraId="49ECA213" w14:textId="77777777" w:rsidR="00D14E99" w:rsidRPr="00F56DB7" w:rsidRDefault="00D14E99">
            <w:pPr>
              <w:pStyle w:val="TAL"/>
              <w:rPr>
                <w:rFonts w:eastAsia="SimSun"/>
                <w:lang w:eastAsia="zh-CN"/>
              </w:rPr>
            </w:pPr>
            <w:r w:rsidRPr="00F56DB7">
              <w:rPr>
                <w:rFonts w:eastAsia="SimSun"/>
                <w:i/>
                <w:lang w:eastAsia="zh-CN"/>
              </w:rPr>
              <w:t>o=</w:t>
            </w:r>
            <w:r w:rsidRPr="00F56DB7">
              <w:rPr>
                <w:rFonts w:eastAsia="SimSun"/>
                <w:iCs/>
                <w:snapToGrid w:val="0"/>
                <w:lang w:eastAsia="zh-CN"/>
              </w:rPr>
              <w:t xml:space="preserve">(username) </w:t>
            </w:r>
            <w:r w:rsidRPr="00F56DB7">
              <w:rPr>
                <w:rFonts w:eastAsia="SimSun"/>
                <w:lang w:eastAsia="zh-CN"/>
              </w:rPr>
              <w:t>(sess-id) (sess-version) IN (</w:t>
            </w:r>
            <w:proofErr w:type="spellStart"/>
            <w:r w:rsidRPr="00F56DB7">
              <w:rPr>
                <w:rFonts w:eastAsia="SimSun"/>
                <w:lang w:eastAsia="zh-CN"/>
              </w:rPr>
              <w:t>addrtype</w:t>
            </w:r>
            <w:proofErr w:type="spellEnd"/>
            <w:r w:rsidRPr="00F56DB7">
              <w:rPr>
                <w:rFonts w:eastAsia="SimSun"/>
                <w:lang w:eastAsia="zh-CN"/>
              </w:rPr>
              <w:t>) (unicast-address for UE) [Note 2]</w:t>
            </w:r>
          </w:p>
          <w:p w14:paraId="161290F1" w14:textId="77777777" w:rsidR="00D14E99" w:rsidRPr="00F56DB7" w:rsidRDefault="00D14E99">
            <w:pPr>
              <w:pStyle w:val="TAL"/>
              <w:rPr>
                <w:rFonts w:eastAsia="SimSun"/>
                <w:lang w:eastAsia="zh-CN"/>
              </w:rPr>
            </w:pPr>
            <w:r w:rsidRPr="00F56DB7">
              <w:rPr>
                <w:rFonts w:eastAsia="SimSun"/>
                <w:i/>
                <w:lang w:eastAsia="zh-CN"/>
              </w:rPr>
              <w:t>s=</w:t>
            </w:r>
            <w:r w:rsidRPr="00F56DB7">
              <w:rPr>
                <w:rFonts w:eastAsia="SimSun"/>
                <w:lang w:eastAsia="zh-CN"/>
              </w:rPr>
              <w:t>(session name)</w:t>
            </w:r>
          </w:p>
          <w:p w14:paraId="614F1F74" w14:textId="77777777" w:rsidR="00D14E99" w:rsidRPr="00F56DB7" w:rsidRDefault="00D14E99">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33767DEF" w14:textId="77777777" w:rsidR="00D14E99" w:rsidRPr="00F56DB7" w:rsidRDefault="00D14E99">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63C9F6AA" w14:textId="77777777" w:rsidR="00D14E99" w:rsidRPr="00F56DB7" w:rsidRDefault="00D14E99">
            <w:pPr>
              <w:pStyle w:val="TAL"/>
              <w:rPr>
                <w:rFonts w:eastAsia="SimSun"/>
                <w:lang w:eastAsia="zh-CN"/>
              </w:rPr>
            </w:pPr>
          </w:p>
          <w:p w14:paraId="5608C47A" w14:textId="77777777" w:rsidR="00D14E99" w:rsidRPr="00F56DB7" w:rsidRDefault="00D14E99">
            <w:pPr>
              <w:pStyle w:val="TAL"/>
              <w:rPr>
                <w:rFonts w:eastAsia="SimSun"/>
                <w:b/>
                <w:lang w:eastAsia="zh-CN"/>
              </w:rPr>
            </w:pPr>
            <w:r w:rsidRPr="00F56DB7">
              <w:rPr>
                <w:rFonts w:eastAsia="SimSun"/>
                <w:b/>
                <w:lang w:eastAsia="zh-CN"/>
              </w:rPr>
              <w:t>Time description:</w:t>
            </w:r>
          </w:p>
          <w:p w14:paraId="29666BAA" w14:textId="77777777" w:rsidR="00D14E99" w:rsidRPr="00F56DB7" w:rsidRDefault="00D14E99">
            <w:pPr>
              <w:pStyle w:val="TAL"/>
              <w:rPr>
                <w:rFonts w:eastAsia="SimSun"/>
                <w:i/>
                <w:lang w:eastAsia="zh-CN"/>
              </w:rPr>
            </w:pPr>
            <w:r w:rsidRPr="00F56DB7">
              <w:rPr>
                <w:rFonts w:eastAsia="SimSun"/>
                <w:i/>
                <w:lang w:eastAsia="zh-CN"/>
              </w:rPr>
              <w:t>t=0 0</w:t>
            </w:r>
          </w:p>
          <w:p w14:paraId="593D2F73" w14:textId="77777777" w:rsidR="00D14E99" w:rsidRPr="00F56DB7" w:rsidRDefault="00D14E99">
            <w:pPr>
              <w:pStyle w:val="TAL"/>
              <w:rPr>
                <w:rFonts w:eastAsia="SimSun"/>
                <w:lang w:eastAsia="zh-CN"/>
              </w:rPr>
            </w:pPr>
          </w:p>
          <w:p w14:paraId="1B522EB0" w14:textId="77777777" w:rsidR="00D14E99" w:rsidRPr="00F56DB7" w:rsidRDefault="00D14E99">
            <w:pPr>
              <w:pStyle w:val="TAL"/>
              <w:rPr>
                <w:rFonts w:eastAsia="SimSun"/>
                <w:b/>
                <w:lang w:eastAsia="zh-CN"/>
              </w:rPr>
            </w:pPr>
            <w:r w:rsidRPr="00F56DB7">
              <w:rPr>
                <w:rFonts w:eastAsia="SimSun"/>
                <w:b/>
                <w:lang w:eastAsia="zh-CN"/>
              </w:rPr>
              <w:t>Media description:</w:t>
            </w:r>
          </w:p>
          <w:p w14:paraId="3AD5DC98" w14:textId="77777777" w:rsidR="00D14E99" w:rsidRPr="00F56DB7" w:rsidRDefault="00D14E99">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r w:rsidRPr="00F56DB7">
              <w:rPr>
                <w:rFonts w:eastAsia="SimSun" w:cs="Tahoma"/>
                <w:szCs w:val="16"/>
                <w:lang w:eastAsia="zh-CN"/>
              </w:rPr>
              <w:t xml:space="preserve"> [Note 3]</w:t>
            </w:r>
          </w:p>
          <w:p w14:paraId="397C9813" w14:textId="77777777" w:rsidR="00D14E99" w:rsidRPr="00F56DB7" w:rsidRDefault="00D14E99">
            <w:pPr>
              <w:pStyle w:val="TAL"/>
              <w:rPr>
                <w:rFonts w:eastAsia="SimSun"/>
                <w:lang w:eastAsia="zh-CN"/>
              </w:rPr>
            </w:pPr>
            <w:r w:rsidRPr="00F56DB7">
              <w:rPr>
                <w:rFonts w:eastAsia="SimSun"/>
                <w:i/>
                <w:lang w:eastAsia="zh-CN"/>
              </w:rPr>
              <w:t xml:space="preserve">c=IN </w:t>
            </w:r>
            <w:r w:rsidRPr="00F56DB7">
              <w:rPr>
                <w:rFonts w:eastAsia="SimSun"/>
                <w:lang w:eastAsia="zh-CN"/>
              </w:rPr>
              <w:t>(</w:t>
            </w:r>
            <w:proofErr w:type="spellStart"/>
            <w:r w:rsidRPr="00F56DB7">
              <w:rPr>
                <w:rFonts w:eastAsia="SimSun"/>
                <w:lang w:eastAsia="zh-CN"/>
              </w:rPr>
              <w:t>addrtype</w:t>
            </w:r>
            <w:proofErr w:type="spellEnd"/>
            <w:r w:rsidRPr="00F56DB7">
              <w:rPr>
                <w:rFonts w:eastAsia="SimSun"/>
                <w:lang w:eastAsia="zh-CN"/>
              </w:rPr>
              <w:t>) (connection-address for UE) [Note 1]</w:t>
            </w:r>
          </w:p>
          <w:p w14:paraId="7BE2D71B" w14:textId="77777777" w:rsidR="00D14E99" w:rsidRPr="00F56DB7" w:rsidRDefault="00D14E99">
            <w:pPr>
              <w:pStyle w:val="TAL"/>
              <w:rPr>
                <w:rFonts w:eastAsia="SimSun"/>
                <w:lang w:eastAsia="zh-CN"/>
              </w:rPr>
            </w:pPr>
            <w:r w:rsidRPr="00F56DB7">
              <w:rPr>
                <w:rFonts w:eastAsia="SimSun"/>
                <w:i/>
                <w:lang w:eastAsia="zh-CN"/>
              </w:rPr>
              <w:t xml:space="preserve">b=AS: </w:t>
            </w:r>
            <w:r w:rsidRPr="00F56DB7">
              <w:rPr>
                <w:rFonts w:eastAsia="SimSun"/>
                <w:lang w:eastAsia="zh-CN"/>
              </w:rPr>
              <w:t>(bandwidth-value)</w:t>
            </w:r>
          </w:p>
          <w:p w14:paraId="48632E94" w14:textId="77777777" w:rsidR="00D14E99" w:rsidRPr="00F56DB7" w:rsidRDefault="00D14E99">
            <w:pPr>
              <w:pStyle w:val="TAL"/>
              <w:rPr>
                <w:rFonts w:eastAsia="SimSun"/>
                <w:lang w:eastAsia="zh-CN"/>
              </w:rPr>
            </w:pPr>
            <w:r w:rsidRPr="00F56DB7">
              <w:rPr>
                <w:rFonts w:eastAsia="SimSun"/>
                <w:i/>
                <w:lang w:eastAsia="zh-CN"/>
              </w:rPr>
              <w:t>b=RS:</w:t>
            </w:r>
            <w:r w:rsidRPr="00F56DB7">
              <w:rPr>
                <w:rFonts w:eastAsia="SimSun"/>
                <w:lang w:eastAsia="zh-CN"/>
              </w:rPr>
              <w:t xml:space="preserve"> (bandwidth-value)</w:t>
            </w:r>
          </w:p>
          <w:p w14:paraId="1FFEC2B4" w14:textId="77777777" w:rsidR="00D14E99" w:rsidRPr="00F56DB7" w:rsidRDefault="00D14E99">
            <w:pPr>
              <w:pStyle w:val="TAL"/>
              <w:rPr>
                <w:rFonts w:eastAsia="SimSun"/>
                <w:lang w:eastAsia="zh-CN"/>
              </w:rPr>
            </w:pPr>
            <w:r w:rsidRPr="00F56DB7">
              <w:rPr>
                <w:rFonts w:eastAsia="SimSun"/>
                <w:i/>
                <w:lang w:eastAsia="zh-CN"/>
              </w:rPr>
              <w:t>b=RR:</w:t>
            </w:r>
            <w:r w:rsidRPr="00F56DB7">
              <w:rPr>
                <w:rFonts w:eastAsia="SimSun"/>
                <w:lang w:eastAsia="zh-CN"/>
              </w:rPr>
              <w:t xml:space="preserve"> (bandwidth-value)</w:t>
            </w:r>
          </w:p>
          <w:p w14:paraId="0B802C31" w14:textId="77777777" w:rsidR="00D14E99" w:rsidRPr="00F56DB7" w:rsidRDefault="00D14E99">
            <w:pPr>
              <w:pStyle w:val="TAL"/>
              <w:rPr>
                <w:rFonts w:eastAsia="SimSun"/>
                <w:lang w:eastAsia="zh-CN"/>
              </w:rPr>
            </w:pPr>
          </w:p>
          <w:p w14:paraId="4F2BFB23" w14:textId="77777777" w:rsidR="00D14E99" w:rsidRPr="00F56DB7" w:rsidRDefault="00D14E99">
            <w:pPr>
              <w:pStyle w:val="TAL"/>
              <w:rPr>
                <w:rFonts w:eastAsia="SimSun"/>
                <w:b/>
                <w:lang w:eastAsia="zh-CN"/>
              </w:rPr>
            </w:pPr>
            <w:r w:rsidRPr="00F56DB7">
              <w:rPr>
                <w:rFonts w:eastAsia="SimSun"/>
                <w:b/>
                <w:lang w:eastAsia="zh-CN"/>
              </w:rPr>
              <w:t>Attributes for media:</w:t>
            </w:r>
          </w:p>
          <w:p w14:paraId="654E556A"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 xml:space="preserve">(payload type) </w:t>
            </w:r>
            <w:r w:rsidRPr="00F56DB7">
              <w:rPr>
                <w:rFonts w:eastAsia="SimSun"/>
                <w:i/>
                <w:lang w:eastAsia="zh-CN"/>
              </w:rPr>
              <w:t>EVS/16000</w:t>
            </w:r>
            <w:r w:rsidRPr="00F56DB7">
              <w:rPr>
                <w:rFonts w:eastAsia="SimSun" w:cs="Tahoma"/>
                <w:szCs w:val="16"/>
                <w:lang w:eastAsia="zh-CN"/>
              </w:rPr>
              <w:t xml:space="preserve"> [Note 3,5]</w:t>
            </w:r>
          </w:p>
          <w:p w14:paraId="092FAC56"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t xml:space="preserve"> </w:t>
            </w:r>
            <w:r w:rsidRPr="00F56DB7">
              <w:rPr>
                <w:rFonts w:eastAsia="SimSun"/>
                <w:lang w:eastAsia="zh-CN"/>
              </w:rPr>
              <w:t>[Note 3,4]</w:t>
            </w:r>
          </w:p>
          <w:p w14:paraId="04F31725" w14:textId="77777777" w:rsidR="00D14E99" w:rsidRPr="00F56DB7" w:rsidRDefault="00D14E99">
            <w:pPr>
              <w:pStyle w:val="TAL"/>
              <w:rPr>
                <w:rFonts w:eastAsia="SimSun"/>
                <w:lang w:eastAsia="zh-CN"/>
              </w:rPr>
            </w:pPr>
          </w:p>
          <w:p w14:paraId="7CCB86E2" w14:textId="77777777" w:rsidR="00D14E99" w:rsidRPr="00F56DB7" w:rsidRDefault="00D14E99">
            <w:pPr>
              <w:pStyle w:val="TAL"/>
              <w:rPr>
                <w:rFonts w:eastAsia="SimSun"/>
                <w:b/>
                <w:lang w:eastAsia="zh-CN"/>
              </w:rPr>
            </w:pPr>
            <w:r w:rsidRPr="00F56DB7">
              <w:rPr>
                <w:rFonts w:eastAsia="SimSun"/>
                <w:b/>
                <w:lang w:eastAsia="zh-CN"/>
              </w:rPr>
              <w:t>Attributes for preconditions:</w:t>
            </w:r>
          </w:p>
          <w:p w14:paraId="27027EE5"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w:t>
            </w:r>
            <w:proofErr w:type="spellStart"/>
            <w:r w:rsidRPr="00F56DB7">
              <w:rPr>
                <w:rFonts w:eastAsia="SimSun"/>
                <w:i/>
                <w:lang w:eastAsia="zh-CN"/>
              </w:rPr>
              <w:t>sendrecv</w:t>
            </w:r>
            <w:proofErr w:type="spellEnd"/>
          </w:p>
          <w:p w14:paraId="25CAD529"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716041AF" w14:textId="77777777" w:rsidR="00D14E99" w:rsidRPr="00F56DB7" w:rsidRDefault="00D14E99">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14C4D4D5" w14:textId="77777777" w:rsidR="00D14E99" w:rsidRPr="00F56DB7" w:rsidRDefault="00D14E99">
            <w:pPr>
              <w:pStyle w:val="TAL"/>
              <w:rPr>
                <w:i/>
                <w:lang w:eastAsia="en-US"/>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p w14:paraId="5E25A567" w14:textId="77777777" w:rsidR="00D14E99" w:rsidRPr="00F56DB7" w:rsidRDefault="00D14E99">
            <w:pPr>
              <w:pStyle w:val="TAL"/>
              <w:rPr>
                <w:rFonts w:eastAsia="SimSun"/>
                <w:lang w:eastAsia="zh-CN"/>
              </w:rPr>
            </w:pPr>
          </w:p>
          <w:p w14:paraId="654738D5" w14:textId="77777777" w:rsidR="00D14E99" w:rsidRPr="00F56DB7" w:rsidRDefault="00D14E99">
            <w:pPr>
              <w:pStyle w:val="TAL"/>
              <w:rPr>
                <w:rFonts w:eastAsia="SimSun"/>
                <w:lang w:eastAsia="zh-CN"/>
              </w:rPr>
            </w:pPr>
            <w:r w:rsidRPr="00F56DB7">
              <w:rPr>
                <w:rFonts w:eastAsia="SimSun"/>
                <w:lang w:eastAsia="zh-CN"/>
              </w:rPr>
              <w:t>Note 1: At least one "c=" field shall be present.</w:t>
            </w:r>
          </w:p>
          <w:p w14:paraId="785C2A1A" w14:textId="77777777" w:rsidR="00D14E99" w:rsidRPr="00F56DB7" w:rsidRDefault="00D14E99">
            <w:pPr>
              <w:pStyle w:val="TAL"/>
              <w:rPr>
                <w:rFonts w:eastAsia="SimSun"/>
                <w:lang w:eastAsia="zh-CN"/>
              </w:rPr>
            </w:pPr>
            <w:r w:rsidRPr="00F56DB7">
              <w:rPr>
                <w:rFonts w:eastAsia="SimSun"/>
                <w:lang w:eastAsia="zh-CN"/>
              </w:rPr>
              <w:t>Note 2: "o=" line identical to previous SDP sent by UE except that sess-version is incremented by one.</w:t>
            </w:r>
          </w:p>
          <w:p w14:paraId="02C828C7" w14:textId="77777777" w:rsidR="00D14E99" w:rsidRPr="00F56DB7" w:rsidRDefault="00D14E99">
            <w:pPr>
              <w:pStyle w:val="TAL"/>
              <w:rPr>
                <w:rFonts w:eastAsia="SimSun"/>
                <w:bCs/>
                <w:lang w:eastAsia="zh-CN"/>
              </w:rPr>
            </w:pPr>
            <w:r w:rsidRPr="00F56DB7">
              <w:rPr>
                <w:rFonts w:eastAsia="SimSun"/>
                <w:lang w:eastAsia="zh-CN"/>
              </w:rPr>
              <w:t>Note 3:</w:t>
            </w:r>
            <w:r w:rsidRPr="00F56DB7">
              <w:rPr>
                <w:rFonts w:eastAsia="SimSun"/>
                <w:bCs/>
                <w:lang w:eastAsia="zh-CN"/>
              </w:rPr>
              <w:t xml:space="preserve"> The value for </w:t>
            </w:r>
            <w:proofErr w:type="spellStart"/>
            <w:r w:rsidRPr="00F56DB7">
              <w:rPr>
                <w:rFonts w:eastAsia="SimSun"/>
                <w:bCs/>
                <w:lang w:eastAsia="zh-CN"/>
              </w:rPr>
              <w:t>fmt</w:t>
            </w:r>
            <w:proofErr w:type="spellEnd"/>
            <w:r w:rsidRPr="00F56DB7">
              <w:rPr>
                <w:rFonts w:eastAsia="SimSun"/>
                <w:bCs/>
                <w:lang w:eastAsia="zh-CN"/>
              </w:rPr>
              <w:t>, payload type and format are not checked.</w:t>
            </w:r>
          </w:p>
          <w:p w14:paraId="53D0FB30" w14:textId="77777777" w:rsidR="00D14E99" w:rsidRPr="00F56DB7" w:rsidRDefault="00D14E99">
            <w:pPr>
              <w:pStyle w:val="TAL"/>
              <w:rPr>
                <w:rFonts w:eastAsia="SimSun"/>
                <w:bCs/>
                <w:lang w:eastAsia="zh-CN"/>
              </w:rPr>
            </w:pPr>
            <w:r w:rsidRPr="00F56DB7">
              <w:rPr>
                <w:rFonts w:eastAsia="SimSun"/>
                <w:bCs/>
                <w:lang w:eastAsia="zh-CN"/>
              </w:rPr>
              <w:t>Note 4: Parameters for the codec are not checked.</w:t>
            </w:r>
          </w:p>
          <w:p w14:paraId="13413051" w14:textId="77777777" w:rsidR="00D14E99" w:rsidRPr="00F56DB7" w:rsidRDefault="00D14E99">
            <w:pPr>
              <w:pStyle w:val="TAL"/>
              <w:rPr>
                <w:rFonts w:eastAsia="SimSun"/>
                <w:bCs/>
                <w:lang w:eastAsia="zh-CN"/>
              </w:rPr>
            </w:pPr>
            <w:r w:rsidRPr="00F56DB7">
              <w:rPr>
                <w:rFonts w:eastAsia="SimSun"/>
                <w:bCs/>
                <w:lang w:eastAsia="zh-CN"/>
              </w:rPr>
              <w:t>Note 5: The channel number shall be "/1" or omitted.</w:t>
            </w:r>
          </w:p>
        </w:tc>
      </w:tr>
    </w:tbl>
    <w:p w14:paraId="32E82E76" w14:textId="77777777" w:rsidR="00D14E99" w:rsidRPr="00F56DB7" w:rsidRDefault="00D14E99" w:rsidP="00D14E99">
      <w:pPr>
        <w:rPr>
          <w:snapToGrid w:val="0"/>
          <w:lang w:eastAsia="en-US"/>
        </w:rPr>
      </w:pPr>
    </w:p>
    <w:p w14:paraId="104B2875" w14:textId="77777777" w:rsidR="00D14E99" w:rsidRPr="00F56DB7" w:rsidRDefault="00D14E99" w:rsidP="00D14E99">
      <w:pPr>
        <w:pStyle w:val="H6"/>
        <w:rPr>
          <w:snapToGrid w:val="0"/>
        </w:rPr>
      </w:pPr>
      <w:r w:rsidRPr="00F56DB7">
        <w:rPr>
          <w:snapToGrid w:val="0"/>
        </w:rPr>
        <w:t>200 OK for UPDATE (Step 7)</w:t>
      </w:r>
    </w:p>
    <w:p w14:paraId="2E5BBDD6" w14:textId="23D8BDF4" w:rsidR="00D14E99" w:rsidRPr="00F56DB7" w:rsidRDefault="00D14E99" w:rsidP="00D14E99">
      <w:pPr>
        <w:keepNext/>
      </w:pPr>
      <w:r w:rsidRPr="00F56DB7">
        <w:t>Use the default message "200 OK for other requests than REGISTER or SUBSCRIBE" in Annex A.3.1 of TS 34.229-1 [2] with the following exceptions:</w:t>
      </w:r>
    </w:p>
    <w:tbl>
      <w:tblPr>
        <w:tblW w:w="9360" w:type="dxa"/>
        <w:jc w:val="center"/>
        <w:tblLayout w:type="fixed"/>
        <w:tblLook w:val="01E0" w:firstRow="1" w:lastRow="1" w:firstColumn="1" w:lastColumn="1" w:noHBand="0" w:noVBand="0"/>
      </w:tblPr>
      <w:tblGrid>
        <w:gridCol w:w="1440"/>
        <w:gridCol w:w="7920"/>
      </w:tblGrid>
      <w:tr w:rsidR="00D14E99" w:rsidRPr="00F56DB7" w14:paraId="2C8376E1" w14:textId="77777777" w:rsidTr="00D14E99">
        <w:trPr>
          <w:cantSplit/>
          <w:trHeight w:val="255"/>
          <w:jc w:val="center"/>
        </w:trPr>
        <w:tc>
          <w:tcPr>
            <w:tcW w:w="1440" w:type="dxa"/>
            <w:tcBorders>
              <w:top w:val="single" w:sz="4" w:space="0" w:color="auto"/>
              <w:left w:val="single" w:sz="4" w:space="0" w:color="auto"/>
              <w:bottom w:val="single" w:sz="4" w:space="0" w:color="auto"/>
              <w:right w:val="single" w:sz="4" w:space="0" w:color="auto"/>
            </w:tcBorders>
            <w:hideMark/>
          </w:tcPr>
          <w:p w14:paraId="108E9077" w14:textId="77777777" w:rsidR="00D14E99" w:rsidRPr="00F56DB7" w:rsidRDefault="00D14E99">
            <w:pPr>
              <w:pStyle w:val="TAL"/>
              <w:rPr>
                <w:b/>
              </w:rPr>
            </w:pPr>
            <w:r w:rsidRPr="00F56DB7">
              <w:rPr>
                <w:b/>
              </w:rPr>
              <w:t>Header/param</w:t>
            </w:r>
          </w:p>
        </w:tc>
        <w:tc>
          <w:tcPr>
            <w:tcW w:w="7920" w:type="dxa"/>
            <w:tcBorders>
              <w:top w:val="single" w:sz="4" w:space="0" w:color="auto"/>
              <w:left w:val="single" w:sz="4" w:space="0" w:color="auto"/>
              <w:bottom w:val="single" w:sz="4" w:space="0" w:color="auto"/>
              <w:right w:val="single" w:sz="4" w:space="0" w:color="auto"/>
            </w:tcBorders>
            <w:hideMark/>
          </w:tcPr>
          <w:p w14:paraId="4848D0EA" w14:textId="77777777" w:rsidR="00D14E99" w:rsidRPr="00F56DB7" w:rsidRDefault="00D14E99">
            <w:pPr>
              <w:pStyle w:val="TAL"/>
              <w:rPr>
                <w:b/>
              </w:rPr>
            </w:pPr>
            <w:r w:rsidRPr="00F56DB7">
              <w:rPr>
                <w:b/>
              </w:rPr>
              <w:t>Value/remark</w:t>
            </w:r>
          </w:p>
        </w:tc>
      </w:tr>
      <w:tr w:rsidR="00D14E99" w:rsidRPr="00F56DB7" w14:paraId="3CA111BB" w14:textId="77777777" w:rsidTr="00D14E99">
        <w:trPr>
          <w:cantSplit/>
          <w:trHeight w:val="255"/>
          <w:jc w:val="center"/>
        </w:trPr>
        <w:tc>
          <w:tcPr>
            <w:tcW w:w="1440" w:type="dxa"/>
            <w:tcBorders>
              <w:top w:val="single" w:sz="4" w:space="0" w:color="auto"/>
              <w:left w:val="single" w:sz="4" w:space="0" w:color="auto"/>
              <w:bottom w:val="single" w:sz="4" w:space="0" w:color="auto"/>
              <w:right w:val="single" w:sz="4" w:space="0" w:color="auto"/>
            </w:tcBorders>
            <w:hideMark/>
          </w:tcPr>
          <w:p w14:paraId="4A744F5C" w14:textId="77777777" w:rsidR="00D14E99" w:rsidRPr="00F56DB7" w:rsidRDefault="00D14E99">
            <w:pPr>
              <w:pStyle w:val="TAL"/>
              <w:rPr>
                <w:b/>
              </w:rPr>
            </w:pPr>
            <w:r w:rsidRPr="00F56DB7">
              <w:rPr>
                <w:b/>
              </w:rPr>
              <w:t>Require</w:t>
            </w:r>
          </w:p>
          <w:p w14:paraId="6B154A0C" w14:textId="77777777" w:rsidR="00D14E99" w:rsidRPr="00F56DB7" w:rsidRDefault="00D14E99">
            <w:pPr>
              <w:pStyle w:val="TAL"/>
            </w:pPr>
            <w:r w:rsidRPr="00F56DB7">
              <w:t xml:space="preserve">    option-tag</w:t>
            </w:r>
          </w:p>
        </w:tc>
        <w:tc>
          <w:tcPr>
            <w:tcW w:w="7920" w:type="dxa"/>
            <w:tcBorders>
              <w:top w:val="single" w:sz="4" w:space="0" w:color="auto"/>
              <w:left w:val="single" w:sz="4" w:space="0" w:color="auto"/>
              <w:bottom w:val="single" w:sz="4" w:space="0" w:color="auto"/>
              <w:right w:val="single" w:sz="4" w:space="0" w:color="auto"/>
            </w:tcBorders>
          </w:tcPr>
          <w:p w14:paraId="5F043A53" w14:textId="77777777" w:rsidR="005D5C6C" w:rsidRPr="00F56DB7" w:rsidRDefault="005D5C6C">
            <w:pPr>
              <w:pStyle w:val="TAL"/>
              <w:rPr>
                <w:i/>
              </w:rPr>
            </w:pPr>
          </w:p>
          <w:p w14:paraId="1E6C5261" w14:textId="1F67751A" w:rsidR="00D14E99" w:rsidRPr="00F56DB7" w:rsidRDefault="00D14E99">
            <w:pPr>
              <w:pStyle w:val="TAL"/>
            </w:pPr>
            <w:r w:rsidRPr="00F56DB7">
              <w:rPr>
                <w:i/>
              </w:rPr>
              <w:t xml:space="preserve">precondition </w:t>
            </w:r>
          </w:p>
        </w:tc>
      </w:tr>
      <w:tr w:rsidR="00D14E99" w:rsidRPr="00F56DB7" w14:paraId="543862FB" w14:textId="77777777" w:rsidTr="00D14E99">
        <w:trPr>
          <w:cantSplit/>
          <w:trHeight w:val="255"/>
          <w:tblHeader/>
          <w:jc w:val="center"/>
        </w:trPr>
        <w:tc>
          <w:tcPr>
            <w:tcW w:w="1440" w:type="dxa"/>
            <w:tcBorders>
              <w:top w:val="single" w:sz="4" w:space="0" w:color="auto"/>
              <w:left w:val="single" w:sz="4" w:space="0" w:color="auto"/>
              <w:bottom w:val="nil"/>
              <w:right w:val="single" w:sz="4" w:space="0" w:color="auto"/>
            </w:tcBorders>
            <w:hideMark/>
          </w:tcPr>
          <w:p w14:paraId="0A31F925" w14:textId="77777777" w:rsidR="00D14E99" w:rsidRPr="00F56DB7" w:rsidRDefault="00D14E99">
            <w:pPr>
              <w:pStyle w:val="TAL"/>
              <w:rPr>
                <w:b/>
              </w:rPr>
            </w:pPr>
            <w:r w:rsidRPr="00F56DB7">
              <w:rPr>
                <w:b/>
              </w:rPr>
              <w:t>Content-Type</w:t>
            </w:r>
          </w:p>
        </w:tc>
        <w:tc>
          <w:tcPr>
            <w:tcW w:w="7920" w:type="dxa"/>
            <w:tcBorders>
              <w:top w:val="single" w:sz="4" w:space="0" w:color="auto"/>
              <w:left w:val="single" w:sz="4" w:space="0" w:color="auto"/>
              <w:bottom w:val="nil"/>
              <w:right w:val="single" w:sz="4" w:space="0" w:color="auto"/>
            </w:tcBorders>
            <w:hideMark/>
          </w:tcPr>
          <w:p w14:paraId="3A2FBB7C" w14:textId="1EF7B1A9" w:rsidR="00D14E99" w:rsidRPr="00F56DB7" w:rsidRDefault="00D14E99">
            <w:pPr>
              <w:pStyle w:val="TAL"/>
              <w:rPr>
                <w:bCs/>
              </w:rPr>
            </w:pPr>
          </w:p>
        </w:tc>
      </w:tr>
      <w:tr w:rsidR="00D14E99" w:rsidRPr="00F56DB7" w14:paraId="6AFEB6D2" w14:textId="77777777" w:rsidTr="00D14E99">
        <w:trPr>
          <w:cantSplit/>
          <w:trHeight w:val="255"/>
          <w:tblHeader/>
          <w:jc w:val="center"/>
        </w:trPr>
        <w:tc>
          <w:tcPr>
            <w:tcW w:w="1440" w:type="dxa"/>
            <w:tcBorders>
              <w:top w:val="nil"/>
              <w:left w:val="single" w:sz="4" w:space="0" w:color="auto"/>
              <w:bottom w:val="single" w:sz="4" w:space="0" w:color="auto"/>
              <w:right w:val="single" w:sz="4" w:space="0" w:color="auto"/>
            </w:tcBorders>
            <w:hideMark/>
          </w:tcPr>
          <w:p w14:paraId="123A1658" w14:textId="77777777" w:rsidR="00D14E99" w:rsidRPr="00F56DB7" w:rsidRDefault="00D14E99">
            <w:pPr>
              <w:pStyle w:val="TAL"/>
            </w:pPr>
            <w:r w:rsidRPr="00F56DB7">
              <w:tab/>
              <w:t>media-type</w:t>
            </w:r>
          </w:p>
        </w:tc>
        <w:tc>
          <w:tcPr>
            <w:tcW w:w="7920" w:type="dxa"/>
            <w:tcBorders>
              <w:top w:val="nil"/>
              <w:left w:val="single" w:sz="4" w:space="0" w:color="auto"/>
              <w:bottom w:val="single" w:sz="4" w:space="0" w:color="auto"/>
              <w:right w:val="single" w:sz="4" w:space="0" w:color="auto"/>
            </w:tcBorders>
            <w:hideMark/>
          </w:tcPr>
          <w:p w14:paraId="5977FBAB" w14:textId="77777777" w:rsidR="00D14E99" w:rsidRPr="00F56DB7" w:rsidRDefault="00D14E99">
            <w:pPr>
              <w:pStyle w:val="TAL"/>
              <w:rPr>
                <w:i/>
                <w:iCs/>
              </w:rPr>
            </w:pPr>
            <w:r w:rsidRPr="00F56DB7">
              <w:rPr>
                <w:i/>
              </w:rPr>
              <w:t>application/</w:t>
            </w:r>
            <w:proofErr w:type="spellStart"/>
            <w:r w:rsidRPr="00F56DB7">
              <w:rPr>
                <w:i/>
              </w:rPr>
              <w:t>sdp</w:t>
            </w:r>
            <w:proofErr w:type="spellEnd"/>
            <w:r w:rsidRPr="00F56DB7">
              <w:rPr>
                <w:i/>
                <w:iCs/>
                <w:snapToGrid w:val="0"/>
              </w:rPr>
              <w:t xml:space="preserve"> </w:t>
            </w:r>
          </w:p>
        </w:tc>
      </w:tr>
      <w:tr w:rsidR="00D14E99" w:rsidRPr="00F56DB7" w14:paraId="0E118DCA" w14:textId="77777777" w:rsidTr="00D14E99">
        <w:trPr>
          <w:cantSplit/>
          <w:trHeight w:val="255"/>
          <w:tblHeader/>
          <w:jc w:val="center"/>
        </w:trPr>
        <w:tc>
          <w:tcPr>
            <w:tcW w:w="1440" w:type="dxa"/>
            <w:tcBorders>
              <w:top w:val="single" w:sz="4" w:space="0" w:color="auto"/>
              <w:left w:val="single" w:sz="4" w:space="0" w:color="auto"/>
              <w:bottom w:val="nil"/>
              <w:right w:val="single" w:sz="4" w:space="0" w:color="auto"/>
            </w:tcBorders>
            <w:hideMark/>
          </w:tcPr>
          <w:p w14:paraId="48B87F1D" w14:textId="77777777" w:rsidR="00D14E99" w:rsidRPr="00F56DB7" w:rsidRDefault="00D14E99">
            <w:pPr>
              <w:pStyle w:val="TAR"/>
              <w:ind w:right="360"/>
              <w:jc w:val="left"/>
            </w:pPr>
            <w:r w:rsidRPr="00F56DB7">
              <w:rPr>
                <w:b/>
              </w:rPr>
              <w:t>Content-Length</w:t>
            </w:r>
          </w:p>
        </w:tc>
        <w:tc>
          <w:tcPr>
            <w:tcW w:w="7920" w:type="dxa"/>
            <w:tcBorders>
              <w:top w:val="single" w:sz="4" w:space="0" w:color="auto"/>
              <w:left w:val="single" w:sz="4" w:space="0" w:color="auto"/>
              <w:bottom w:val="nil"/>
              <w:right w:val="single" w:sz="4" w:space="0" w:color="auto"/>
            </w:tcBorders>
          </w:tcPr>
          <w:p w14:paraId="68F159DE" w14:textId="77777777" w:rsidR="00D14E99" w:rsidRPr="00F56DB7" w:rsidRDefault="00D14E99">
            <w:pPr>
              <w:pStyle w:val="TAL"/>
              <w:rPr>
                <w:bCs/>
              </w:rPr>
            </w:pPr>
          </w:p>
        </w:tc>
      </w:tr>
      <w:tr w:rsidR="00D14E99" w:rsidRPr="00F56DB7" w14:paraId="50671C36" w14:textId="77777777" w:rsidTr="00D14E99">
        <w:trPr>
          <w:cantSplit/>
          <w:trHeight w:val="255"/>
          <w:tblHeader/>
          <w:jc w:val="center"/>
        </w:trPr>
        <w:tc>
          <w:tcPr>
            <w:tcW w:w="1440" w:type="dxa"/>
            <w:tcBorders>
              <w:top w:val="nil"/>
              <w:left w:val="single" w:sz="4" w:space="0" w:color="auto"/>
              <w:bottom w:val="single" w:sz="4" w:space="0" w:color="auto"/>
              <w:right w:val="single" w:sz="4" w:space="0" w:color="auto"/>
            </w:tcBorders>
            <w:hideMark/>
          </w:tcPr>
          <w:p w14:paraId="527946B0" w14:textId="77777777" w:rsidR="00D14E99" w:rsidRPr="00F56DB7" w:rsidRDefault="00D14E99">
            <w:pPr>
              <w:pStyle w:val="TAR"/>
              <w:ind w:right="360"/>
              <w:jc w:val="left"/>
              <w:rPr>
                <w:b/>
              </w:rPr>
            </w:pPr>
            <w:r w:rsidRPr="00F56DB7">
              <w:t xml:space="preserve">      value</w:t>
            </w:r>
          </w:p>
        </w:tc>
        <w:tc>
          <w:tcPr>
            <w:tcW w:w="7920" w:type="dxa"/>
            <w:tcBorders>
              <w:top w:val="nil"/>
              <w:left w:val="single" w:sz="4" w:space="0" w:color="auto"/>
              <w:bottom w:val="single" w:sz="4" w:space="0" w:color="auto"/>
              <w:right w:val="single" w:sz="4" w:space="0" w:color="auto"/>
            </w:tcBorders>
            <w:hideMark/>
          </w:tcPr>
          <w:p w14:paraId="1199B2A5" w14:textId="77777777" w:rsidR="00D14E99" w:rsidRPr="00F56DB7" w:rsidRDefault="00D14E99">
            <w:pPr>
              <w:pStyle w:val="TAR"/>
              <w:ind w:right="360"/>
              <w:jc w:val="left"/>
              <w:rPr>
                <w:iCs/>
              </w:rPr>
            </w:pPr>
            <w:r w:rsidRPr="00F56DB7">
              <w:rPr>
                <w:iCs/>
              </w:rPr>
              <w:t>length of message-body</w:t>
            </w:r>
          </w:p>
        </w:tc>
      </w:tr>
      <w:tr w:rsidR="00D14E99" w:rsidRPr="00F56DB7" w14:paraId="5F0A5943" w14:textId="77777777" w:rsidTr="00D14E99">
        <w:trPr>
          <w:cantSplit/>
          <w:trHeight w:val="255"/>
          <w:jc w:val="center"/>
        </w:trPr>
        <w:tc>
          <w:tcPr>
            <w:tcW w:w="1440" w:type="dxa"/>
            <w:tcBorders>
              <w:top w:val="single" w:sz="4" w:space="0" w:color="auto"/>
              <w:left w:val="single" w:sz="4" w:space="0" w:color="auto"/>
              <w:bottom w:val="single" w:sz="4" w:space="0" w:color="auto"/>
              <w:right w:val="single" w:sz="4" w:space="0" w:color="auto"/>
            </w:tcBorders>
            <w:hideMark/>
          </w:tcPr>
          <w:p w14:paraId="1EB22D45" w14:textId="77777777" w:rsidR="00D14E99" w:rsidRPr="00F56DB7" w:rsidRDefault="00D14E99">
            <w:pPr>
              <w:pStyle w:val="TAL"/>
              <w:rPr>
                <w:b/>
              </w:rPr>
            </w:pPr>
            <w:r w:rsidRPr="00F56DB7">
              <w:rPr>
                <w:b/>
              </w:rPr>
              <w:t>Message-body</w:t>
            </w:r>
          </w:p>
        </w:tc>
        <w:tc>
          <w:tcPr>
            <w:tcW w:w="7920" w:type="dxa"/>
            <w:tcBorders>
              <w:top w:val="single" w:sz="4" w:space="0" w:color="auto"/>
              <w:left w:val="single" w:sz="4" w:space="0" w:color="auto"/>
              <w:bottom w:val="single" w:sz="4" w:space="0" w:color="auto"/>
              <w:right w:val="single" w:sz="4" w:space="0" w:color="auto"/>
            </w:tcBorders>
          </w:tcPr>
          <w:p w14:paraId="347F67E4" w14:textId="77777777" w:rsidR="00D14E99" w:rsidRPr="00F56DB7" w:rsidRDefault="00D14E99">
            <w:pPr>
              <w:pStyle w:val="TAL"/>
            </w:pPr>
            <w:r w:rsidRPr="00F56DB7">
              <w:t>SDP body of the 200 response copied from the received UPDATE and modified as follows:</w:t>
            </w:r>
          </w:p>
          <w:p w14:paraId="16C155AB" w14:textId="77777777" w:rsidR="00D14E99" w:rsidRPr="00F56DB7" w:rsidRDefault="00D14E99">
            <w:pPr>
              <w:pStyle w:val="TAL"/>
            </w:pPr>
          </w:p>
          <w:p w14:paraId="120051AC" w14:textId="77777777" w:rsidR="00D14E99" w:rsidRPr="00F56DB7" w:rsidRDefault="00D14E99">
            <w:pPr>
              <w:pStyle w:val="TAL"/>
              <w:rPr>
                <w:snapToGrid w:val="0"/>
              </w:rPr>
            </w:pPr>
            <w:r w:rsidRPr="00F56DB7">
              <w:rPr>
                <w:snapToGrid w:val="0"/>
              </w:rPr>
              <w:t>- IP address on "c=" lines and transport port on "m=" lines changed to indicate to which IP address and port the UE should start sending the media;</w:t>
            </w:r>
          </w:p>
          <w:p w14:paraId="3149F114" w14:textId="77777777" w:rsidR="00D14E99" w:rsidRPr="00F56DB7" w:rsidRDefault="00D14E99">
            <w:pPr>
              <w:pStyle w:val="TAL"/>
              <w:rPr>
                <w:snapToGrid w:val="0"/>
              </w:rPr>
            </w:pPr>
            <w:r w:rsidRPr="00F56DB7">
              <w:rPr>
                <w:snapToGrid w:val="0"/>
              </w:rPr>
              <w:t>- "o=" line identical to previous SDP sent by SS except that sess-version is incremented;</w:t>
            </w:r>
          </w:p>
          <w:p w14:paraId="7CB24B94" w14:textId="77777777" w:rsidR="00D14E99" w:rsidRPr="00F56DB7" w:rsidRDefault="00D14E99">
            <w:pPr>
              <w:pStyle w:val="TAL"/>
              <w:rPr>
                <w:snapToGrid w:val="0"/>
              </w:rPr>
            </w:pPr>
            <w:r w:rsidRPr="00F56DB7">
              <w:rPr>
                <w:i/>
                <w:iCs/>
                <w:snapToGrid w:val="0"/>
              </w:rPr>
              <w:t xml:space="preserve">- </w:t>
            </w:r>
            <w:r w:rsidRPr="00F56DB7">
              <w:rPr>
                <w:snapToGrid w:val="0"/>
              </w:rPr>
              <w:t xml:space="preserve">Attributes for preconditions: </w:t>
            </w:r>
            <w:r w:rsidRPr="00F56DB7">
              <w:rPr>
                <w:i/>
                <w:iCs/>
              </w:rPr>
              <w:t>a=</w:t>
            </w:r>
            <w:proofErr w:type="spellStart"/>
            <w:r w:rsidRPr="00F56DB7">
              <w:rPr>
                <w:i/>
                <w:iCs/>
              </w:rPr>
              <w:t>curr:qos</w:t>
            </w:r>
            <w:proofErr w:type="spellEnd"/>
            <w:r w:rsidRPr="00F56DB7">
              <w:rPr>
                <w:i/>
                <w:iCs/>
              </w:rPr>
              <w:t xml:space="preserve"> </w:t>
            </w:r>
            <w:r w:rsidRPr="00F56DB7">
              <w:rPr>
                <w:i/>
                <w:iCs/>
                <w:snapToGrid w:val="0"/>
              </w:rPr>
              <w:t>remote</w:t>
            </w:r>
            <w:r w:rsidRPr="00F56DB7">
              <w:rPr>
                <w:i/>
                <w:iCs/>
              </w:rPr>
              <w:t xml:space="preserve"> </w:t>
            </w:r>
            <w:proofErr w:type="spellStart"/>
            <w:r w:rsidRPr="00F56DB7">
              <w:rPr>
                <w:i/>
                <w:iCs/>
              </w:rPr>
              <w:t>sendrecv</w:t>
            </w:r>
            <w:proofErr w:type="spellEnd"/>
          </w:p>
        </w:tc>
      </w:tr>
    </w:tbl>
    <w:p w14:paraId="2B0F39C8" w14:textId="77777777" w:rsidR="00D14E99" w:rsidRPr="00F56DB7" w:rsidRDefault="00D14E99" w:rsidP="00D14E99">
      <w:pPr>
        <w:rPr>
          <w:lang w:eastAsia="en-US"/>
        </w:rPr>
      </w:pPr>
    </w:p>
    <w:p w14:paraId="02286A5A" w14:textId="77777777" w:rsidR="00D14E99" w:rsidRPr="00F56DB7" w:rsidRDefault="00D14E99" w:rsidP="00D14E99">
      <w:pPr>
        <w:pStyle w:val="H6"/>
        <w:rPr>
          <w:snapToGrid w:val="0"/>
        </w:rPr>
      </w:pPr>
      <w:r w:rsidRPr="00F56DB7">
        <w:rPr>
          <w:snapToGrid w:val="0"/>
        </w:rPr>
        <w:t>180 Ringing (Step 8)</w:t>
      </w:r>
    </w:p>
    <w:p w14:paraId="6384B71D" w14:textId="4CFC0FF5" w:rsidR="00D14E99" w:rsidRPr="00F56DB7" w:rsidRDefault="00D14E99" w:rsidP="00D14E99">
      <w:r w:rsidRPr="00F56DB7">
        <w:t>Use the default message "180 Ringing for INVITE" in Annex A.2.6 of TS 34.229-1 [2] applying condition A3.</w:t>
      </w:r>
    </w:p>
    <w:p w14:paraId="7571CB1F" w14:textId="77777777" w:rsidR="00D14E99" w:rsidRPr="00F56DB7" w:rsidRDefault="00D14E99" w:rsidP="00D14E99">
      <w:pPr>
        <w:pStyle w:val="H6"/>
      </w:pPr>
      <w:r w:rsidRPr="00F56DB7">
        <w:t>PRACK (Step 9)</w:t>
      </w:r>
    </w:p>
    <w:p w14:paraId="298A5136" w14:textId="7CFD0D6E" w:rsidR="00D14E99" w:rsidRPr="00F56DB7" w:rsidRDefault="00D14E99" w:rsidP="00D14E99">
      <w:pPr>
        <w:keepNext/>
      </w:pPr>
      <w:r w:rsidRPr="00F56DB7">
        <w:t>Use the default message "PRACK" in Annex A.2.4 of TS 34.229-1 [2].</w:t>
      </w:r>
    </w:p>
    <w:p w14:paraId="3A5A3C4A" w14:textId="77777777" w:rsidR="00D14E99" w:rsidRPr="00F56DB7" w:rsidRDefault="00D14E99" w:rsidP="00D14E99">
      <w:pPr>
        <w:pStyle w:val="H6"/>
      </w:pPr>
      <w:r w:rsidRPr="00F56DB7">
        <w:t>200 OK for PRACK (Step 10)</w:t>
      </w:r>
    </w:p>
    <w:p w14:paraId="32C7BB26" w14:textId="12F93697" w:rsidR="00D14E99" w:rsidRPr="00F56DB7" w:rsidRDefault="00D14E99" w:rsidP="00D14E99">
      <w:pPr>
        <w:keepNext/>
      </w:pPr>
      <w:r w:rsidRPr="00F56DB7">
        <w:t>Use the default message "200 OK for other requests than REGISTER or SUBSCRIBE" in Annex A.3.1 of TS 34.229-1 [2].</w:t>
      </w:r>
    </w:p>
    <w:p w14:paraId="33637999" w14:textId="77777777" w:rsidR="00D14E99" w:rsidRPr="00F56DB7" w:rsidRDefault="00D14E99" w:rsidP="00D14E99">
      <w:pPr>
        <w:pStyle w:val="H6"/>
      </w:pPr>
      <w:r w:rsidRPr="00F56DB7">
        <w:t>200 OK for INVITE (Step 11)</w:t>
      </w:r>
    </w:p>
    <w:p w14:paraId="0A3C9F6D" w14:textId="7DAFFB9E" w:rsidR="00D14E99" w:rsidRPr="00F56DB7" w:rsidRDefault="00D14E99" w:rsidP="00D14E99">
      <w:pPr>
        <w:keepNext/>
      </w:pPr>
      <w:r w:rsidRPr="00F56DB7">
        <w:t>Use the default message "200 OK for other requests than REGISTER or SUBSCRIBE" in Annex A.3.1 of TS 34.229-1 [2].</w:t>
      </w:r>
    </w:p>
    <w:p w14:paraId="52BCDEF4" w14:textId="77777777" w:rsidR="00D14E99" w:rsidRPr="00F56DB7" w:rsidRDefault="00D14E99" w:rsidP="00D14E99">
      <w:pPr>
        <w:pStyle w:val="H6"/>
      </w:pPr>
      <w:r w:rsidRPr="00F56DB7">
        <w:t>ACK (Step 12)</w:t>
      </w:r>
    </w:p>
    <w:p w14:paraId="32C225FC" w14:textId="6354E883" w:rsidR="00D14E99" w:rsidRPr="00F56DB7" w:rsidRDefault="00D14E99" w:rsidP="00D14E99">
      <w:pPr>
        <w:keepNext/>
      </w:pPr>
      <w:r w:rsidRPr="00F56DB7">
        <w:t>Use the default message "ACK" in Annex A.2.</w:t>
      </w:r>
      <w:r w:rsidR="00D93E3A" w:rsidRPr="00F56DB7">
        <w:t>7</w:t>
      </w:r>
      <w:r w:rsidRPr="00F56DB7">
        <w:t xml:space="preserve"> of TS 34.229-1 [2].</w:t>
      </w:r>
    </w:p>
    <w:p w14:paraId="7CE0C0AC" w14:textId="4B68DD34" w:rsidR="001B677B" w:rsidRPr="00F56DB7" w:rsidRDefault="001B677B" w:rsidP="001B677B">
      <w:pPr>
        <w:pStyle w:val="Heading2"/>
      </w:pPr>
      <w:bookmarkStart w:id="1702" w:name="_Toc99872691"/>
      <w:bookmarkStart w:id="1703" w:name="_Toc210837539"/>
      <w:r w:rsidRPr="00F56DB7">
        <w:t>A.4.2</w:t>
      </w:r>
      <w:r w:rsidRPr="00F56DB7">
        <w:tab/>
      </w:r>
      <w:bookmarkEnd w:id="1689"/>
      <w:bookmarkEnd w:id="1690"/>
      <w:bookmarkEnd w:id="1693"/>
      <w:bookmarkEnd w:id="1694"/>
      <w:bookmarkEnd w:id="1695"/>
      <w:bookmarkEnd w:id="1696"/>
      <w:bookmarkEnd w:id="1697"/>
      <w:bookmarkEnd w:id="1698"/>
      <w:bookmarkEnd w:id="1699"/>
      <w:bookmarkEnd w:id="1700"/>
      <w:bookmarkEnd w:id="1701"/>
      <w:bookmarkEnd w:id="1702"/>
      <w:r w:rsidR="00F86F54" w:rsidRPr="00F56DB7">
        <w:t>Void</w:t>
      </w:r>
      <w:bookmarkEnd w:id="1703"/>
    </w:p>
    <w:p w14:paraId="719D6F2C" w14:textId="77777777" w:rsidR="00F23161" w:rsidRPr="00F56DB7" w:rsidRDefault="00F23161" w:rsidP="00F23161">
      <w:pPr>
        <w:pStyle w:val="Heading2"/>
      </w:pPr>
      <w:bookmarkStart w:id="1704" w:name="_Toc210837540"/>
      <w:r w:rsidRPr="00F56DB7">
        <w:t>A.4.2a</w:t>
      </w:r>
      <w:r w:rsidRPr="00F56DB7">
        <w:tab/>
        <w:t>MTSI MO Voice Call / Default Configuration with preconditions disabled / 5GS</w:t>
      </w:r>
      <w:bookmarkEnd w:id="1704"/>
    </w:p>
    <w:p w14:paraId="3FBEF0CF" w14:textId="77777777" w:rsidR="00F23161" w:rsidRPr="00F56DB7" w:rsidRDefault="00F23161" w:rsidP="00F23161">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3"/>
        <w:gridCol w:w="647"/>
        <w:gridCol w:w="33"/>
        <w:gridCol w:w="597"/>
        <w:gridCol w:w="630"/>
        <w:gridCol w:w="33"/>
        <w:gridCol w:w="3387"/>
        <w:gridCol w:w="33"/>
        <w:gridCol w:w="4163"/>
        <w:gridCol w:w="33"/>
      </w:tblGrid>
      <w:tr w:rsidR="00F23161" w:rsidRPr="00F56DB7" w14:paraId="63AA3929" w14:textId="77777777" w:rsidTr="00CC08CF">
        <w:trPr>
          <w:gridAfter w:val="1"/>
          <w:wAfter w:w="33" w:type="dxa"/>
          <w:cantSplit/>
          <w:jc w:val="center"/>
        </w:trPr>
        <w:tc>
          <w:tcPr>
            <w:tcW w:w="680" w:type="dxa"/>
            <w:gridSpan w:val="2"/>
            <w:tcBorders>
              <w:top w:val="single" w:sz="4" w:space="0" w:color="auto"/>
              <w:left w:val="single" w:sz="4" w:space="0" w:color="auto"/>
              <w:bottom w:val="nil"/>
              <w:right w:val="single" w:sz="4" w:space="0" w:color="auto"/>
            </w:tcBorders>
          </w:tcPr>
          <w:p w14:paraId="1B28F890" w14:textId="77777777" w:rsidR="00F23161" w:rsidRPr="00F56DB7" w:rsidRDefault="00F23161" w:rsidP="00CC08CF">
            <w:pPr>
              <w:pStyle w:val="TAH"/>
            </w:pPr>
            <w:r w:rsidRPr="00F56DB7">
              <w:t>Step</w:t>
            </w:r>
          </w:p>
        </w:tc>
        <w:tc>
          <w:tcPr>
            <w:tcW w:w="1260" w:type="dxa"/>
            <w:gridSpan w:val="3"/>
            <w:tcBorders>
              <w:left w:val="single" w:sz="4" w:space="0" w:color="auto"/>
              <w:right w:val="single" w:sz="4" w:space="0" w:color="auto"/>
            </w:tcBorders>
          </w:tcPr>
          <w:p w14:paraId="0DD46B1B" w14:textId="77777777" w:rsidR="00F23161" w:rsidRPr="00F56DB7" w:rsidRDefault="00F23161" w:rsidP="00CC08CF">
            <w:pPr>
              <w:pStyle w:val="TAH"/>
            </w:pPr>
            <w:r w:rsidRPr="00F56DB7">
              <w:t>Direction</w:t>
            </w:r>
          </w:p>
        </w:tc>
        <w:tc>
          <w:tcPr>
            <w:tcW w:w="3420" w:type="dxa"/>
            <w:gridSpan w:val="2"/>
            <w:tcBorders>
              <w:top w:val="single" w:sz="4" w:space="0" w:color="auto"/>
              <w:left w:val="single" w:sz="4" w:space="0" w:color="auto"/>
              <w:bottom w:val="nil"/>
              <w:right w:val="single" w:sz="4" w:space="0" w:color="auto"/>
            </w:tcBorders>
          </w:tcPr>
          <w:p w14:paraId="291DA687" w14:textId="77777777" w:rsidR="00F23161" w:rsidRPr="00F56DB7" w:rsidRDefault="00F23161" w:rsidP="00CC08CF">
            <w:pPr>
              <w:pStyle w:val="TAH"/>
            </w:pPr>
            <w:r w:rsidRPr="00F56DB7">
              <w:t>Message</w:t>
            </w:r>
          </w:p>
        </w:tc>
        <w:tc>
          <w:tcPr>
            <w:tcW w:w="4196" w:type="dxa"/>
            <w:gridSpan w:val="2"/>
            <w:tcBorders>
              <w:top w:val="single" w:sz="4" w:space="0" w:color="auto"/>
              <w:left w:val="single" w:sz="4" w:space="0" w:color="auto"/>
              <w:bottom w:val="nil"/>
              <w:right w:val="single" w:sz="4" w:space="0" w:color="auto"/>
            </w:tcBorders>
          </w:tcPr>
          <w:p w14:paraId="718A59F6" w14:textId="77777777" w:rsidR="00F23161" w:rsidRPr="00F56DB7" w:rsidRDefault="00F23161" w:rsidP="00CC08CF">
            <w:pPr>
              <w:pStyle w:val="TAH"/>
            </w:pPr>
            <w:r w:rsidRPr="00F56DB7">
              <w:t>Comment</w:t>
            </w:r>
          </w:p>
        </w:tc>
      </w:tr>
      <w:tr w:rsidR="00F23161" w:rsidRPr="00F56DB7" w14:paraId="65EAE900" w14:textId="77777777" w:rsidTr="00CC08CF">
        <w:trPr>
          <w:gridAfter w:val="1"/>
          <w:wAfter w:w="33" w:type="dxa"/>
          <w:cantSplit/>
          <w:jc w:val="center"/>
        </w:trPr>
        <w:tc>
          <w:tcPr>
            <w:tcW w:w="680" w:type="dxa"/>
            <w:gridSpan w:val="2"/>
            <w:tcBorders>
              <w:top w:val="nil"/>
              <w:left w:val="single" w:sz="4" w:space="0" w:color="auto"/>
              <w:bottom w:val="single" w:sz="4" w:space="0" w:color="auto"/>
              <w:right w:val="single" w:sz="4" w:space="0" w:color="auto"/>
            </w:tcBorders>
          </w:tcPr>
          <w:p w14:paraId="145FD168" w14:textId="77777777" w:rsidR="00F23161" w:rsidRPr="00F56DB7" w:rsidRDefault="00F23161" w:rsidP="00CC08CF">
            <w:pPr>
              <w:pStyle w:val="TAC"/>
              <w:rPr>
                <w:rFonts w:eastAsia="MS Gothic"/>
              </w:rPr>
            </w:pPr>
          </w:p>
        </w:tc>
        <w:tc>
          <w:tcPr>
            <w:tcW w:w="630" w:type="dxa"/>
            <w:gridSpan w:val="2"/>
            <w:tcBorders>
              <w:left w:val="single" w:sz="4" w:space="0" w:color="auto"/>
            </w:tcBorders>
          </w:tcPr>
          <w:p w14:paraId="3AF151C2" w14:textId="77777777" w:rsidR="00F23161" w:rsidRPr="00F56DB7" w:rsidRDefault="00F23161" w:rsidP="00CC08CF">
            <w:pPr>
              <w:pStyle w:val="TAH"/>
            </w:pPr>
            <w:r w:rsidRPr="00F56DB7">
              <w:t>UE</w:t>
            </w:r>
          </w:p>
        </w:tc>
        <w:tc>
          <w:tcPr>
            <w:tcW w:w="630" w:type="dxa"/>
            <w:tcBorders>
              <w:right w:val="single" w:sz="4" w:space="0" w:color="auto"/>
            </w:tcBorders>
          </w:tcPr>
          <w:p w14:paraId="56DA442F" w14:textId="77777777" w:rsidR="00F23161" w:rsidRPr="00F56DB7" w:rsidRDefault="00F23161" w:rsidP="00CC08CF">
            <w:pPr>
              <w:pStyle w:val="TAH"/>
            </w:pPr>
            <w:r w:rsidRPr="00F56DB7">
              <w:t>SS</w:t>
            </w:r>
          </w:p>
        </w:tc>
        <w:tc>
          <w:tcPr>
            <w:tcW w:w="3420" w:type="dxa"/>
            <w:gridSpan w:val="2"/>
            <w:tcBorders>
              <w:top w:val="nil"/>
              <w:left w:val="single" w:sz="4" w:space="0" w:color="auto"/>
              <w:bottom w:val="single" w:sz="4" w:space="0" w:color="auto"/>
              <w:right w:val="single" w:sz="4" w:space="0" w:color="auto"/>
            </w:tcBorders>
          </w:tcPr>
          <w:p w14:paraId="0E76AE92" w14:textId="77777777" w:rsidR="00F23161" w:rsidRPr="00F56DB7" w:rsidRDefault="00F23161" w:rsidP="00CC08CF">
            <w:pPr>
              <w:pStyle w:val="TAC"/>
            </w:pPr>
          </w:p>
        </w:tc>
        <w:tc>
          <w:tcPr>
            <w:tcW w:w="4196" w:type="dxa"/>
            <w:gridSpan w:val="2"/>
            <w:tcBorders>
              <w:top w:val="nil"/>
              <w:left w:val="single" w:sz="4" w:space="0" w:color="auto"/>
              <w:bottom w:val="single" w:sz="4" w:space="0" w:color="auto"/>
              <w:right w:val="single" w:sz="4" w:space="0" w:color="auto"/>
            </w:tcBorders>
          </w:tcPr>
          <w:p w14:paraId="7A13D54D" w14:textId="77777777" w:rsidR="00F23161" w:rsidRPr="00F56DB7" w:rsidRDefault="00F23161" w:rsidP="00CC08CF">
            <w:pPr>
              <w:pStyle w:val="TAL"/>
              <w:rPr>
                <w:rFonts w:eastAsia="MS Gothic"/>
              </w:rPr>
            </w:pPr>
          </w:p>
        </w:tc>
      </w:tr>
      <w:tr w:rsidR="00F23161" w:rsidRPr="00F56DB7" w14:paraId="385BA7E6" w14:textId="77777777" w:rsidTr="00CC08CF">
        <w:trPr>
          <w:gridAfter w:val="1"/>
          <w:wAfter w:w="33" w:type="dxa"/>
          <w:cantSplit/>
          <w:jc w:val="center"/>
        </w:trPr>
        <w:tc>
          <w:tcPr>
            <w:tcW w:w="680" w:type="dxa"/>
            <w:gridSpan w:val="2"/>
            <w:tcBorders>
              <w:top w:val="single" w:sz="4" w:space="0" w:color="auto"/>
            </w:tcBorders>
          </w:tcPr>
          <w:p w14:paraId="7FF992EB" w14:textId="77777777" w:rsidR="00F23161" w:rsidRPr="00F56DB7" w:rsidRDefault="00F23161" w:rsidP="00CC08CF">
            <w:pPr>
              <w:pStyle w:val="TAC"/>
              <w:rPr>
                <w:rFonts w:eastAsia="MS Gothic"/>
              </w:rPr>
            </w:pPr>
            <w:r w:rsidRPr="00F56DB7">
              <w:rPr>
                <w:rFonts w:eastAsia="MS Gothic"/>
              </w:rPr>
              <w:t>1</w:t>
            </w:r>
          </w:p>
        </w:tc>
        <w:tc>
          <w:tcPr>
            <w:tcW w:w="1260" w:type="dxa"/>
            <w:gridSpan w:val="3"/>
          </w:tcPr>
          <w:p w14:paraId="24862D1F" w14:textId="77777777" w:rsidR="00F23161" w:rsidRPr="00F56DB7" w:rsidRDefault="00F23161" w:rsidP="00CC08CF">
            <w:pPr>
              <w:pStyle w:val="TAC"/>
              <w:rPr>
                <w:rFonts w:eastAsia="MS Gothic"/>
              </w:rPr>
            </w:pPr>
            <w:r w:rsidRPr="00F56DB7">
              <w:rPr>
                <w:rFonts w:eastAsia="MS Gothic"/>
              </w:rPr>
              <w:sym w:font="Wingdings" w:char="F0E0"/>
            </w:r>
          </w:p>
        </w:tc>
        <w:tc>
          <w:tcPr>
            <w:tcW w:w="3420" w:type="dxa"/>
            <w:gridSpan w:val="2"/>
            <w:tcBorders>
              <w:top w:val="single" w:sz="4" w:space="0" w:color="auto"/>
            </w:tcBorders>
          </w:tcPr>
          <w:p w14:paraId="4A7DB988" w14:textId="77777777" w:rsidR="00F23161" w:rsidRPr="00F56DB7" w:rsidRDefault="00F23161" w:rsidP="00CC08CF">
            <w:pPr>
              <w:pStyle w:val="TAL"/>
              <w:rPr>
                <w:rFonts w:eastAsia="MS Gothic"/>
              </w:rPr>
            </w:pPr>
            <w:r w:rsidRPr="00F56DB7">
              <w:rPr>
                <w:rFonts w:eastAsia="MS Gothic"/>
              </w:rPr>
              <w:t>INVITE</w:t>
            </w:r>
          </w:p>
        </w:tc>
        <w:tc>
          <w:tcPr>
            <w:tcW w:w="4196" w:type="dxa"/>
            <w:gridSpan w:val="2"/>
            <w:tcBorders>
              <w:top w:val="single" w:sz="4" w:space="0" w:color="auto"/>
            </w:tcBorders>
          </w:tcPr>
          <w:p w14:paraId="544363E2" w14:textId="77777777" w:rsidR="00F23161" w:rsidRPr="00F56DB7" w:rsidRDefault="00F23161" w:rsidP="00CC08CF">
            <w:pPr>
              <w:pStyle w:val="TAL"/>
              <w:rPr>
                <w:rFonts w:eastAsia="MS Gothic"/>
              </w:rPr>
            </w:pPr>
            <w:r w:rsidRPr="00F56DB7">
              <w:rPr>
                <w:rFonts w:eastAsia="MS Gothic"/>
              </w:rPr>
              <w:t>UE sends INVITE with the first SDP offer.</w:t>
            </w:r>
          </w:p>
        </w:tc>
      </w:tr>
      <w:tr w:rsidR="00F23161" w:rsidRPr="00F56DB7" w14:paraId="61F76BEA" w14:textId="77777777" w:rsidTr="00CC08CF">
        <w:trPr>
          <w:gridAfter w:val="1"/>
          <w:wAfter w:w="33" w:type="dxa"/>
          <w:cantSplit/>
          <w:jc w:val="center"/>
        </w:trPr>
        <w:tc>
          <w:tcPr>
            <w:tcW w:w="680" w:type="dxa"/>
            <w:gridSpan w:val="2"/>
            <w:tcBorders>
              <w:top w:val="single" w:sz="4" w:space="0" w:color="auto"/>
            </w:tcBorders>
          </w:tcPr>
          <w:p w14:paraId="2F44F161" w14:textId="77777777" w:rsidR="00F23161" w:rsidRPr="00F56DB7" w:rsidRDefault="00F23161" w:rsidP="00CC08CF">
            <w:pPr>
              <w:pStyle w:val="TAC"/>
              <w:rPr>
                <w:rFonts w:eastAsia="MS Gothic"/>
              </w:rPr>
            </w:pPr>
            <w:r w:rsidRPr="00F56DB7">
              <w:rPr>
                <w:rFonts w:eastAsia="MS Gothic"/>
              </w:rPr>
              <w:t>2</w:t>
            </w:r>
          </w:p>
        </w:tc>
        <w:tc>
          <w:tcPr>
            <w:tcW w:w="1260" w:type="dxa"/>
            <w:gridSpan w:val="3"/>
          </w:tcPr>
          <w:p w14:paraId="02ECF361" w14:textId="77777777" w:rsidR="00F23161" w:rsidRPr="00F56DB7" w:rsidRDefault="00F23161" w:rsidP="00CC08CF">
            <w:pPr>
              <w:pStyle w:val="TAC"/>
              <w:rPr>
                <w:rFonts w:eastAsia="MS Gothic"/>
              </w:rPr>
            </w:pPr>
            <w:r w:rsidRPr="00F56DB7">
              <w:rPr>
                <w:rFonts w:eastAsia="MS Gothic"/>
              </w:rPr>
              <w:sym w:font="Wingdings" w:char="F0DF"/>
            </w:r>
          </w:p>
        </w:tc>
        <w:tc>
          <w:tcPr>
            <w:tcW w:w="3420" w:type="dxa"/>
            <w:gridSpan w:val="2"/>
            <w:tcBorders>
              <w:top w:val="single" w:sz="4" w:space="0" w:color="auto"/>
            </w:tcBorders>
          </w:tcPr>
          <w:p w14:paraId="57417B3F" w14:textId="77777777" w:rsidR="00F23161" w:rsidRPr="00F56DB7" w:rsidRDefault="00F23161" w:rsidP="00CC08CF">
            <w:pPr>
              <w:pStyle w:val="TAL"/>
              <w:rPr>
                <w:rFonts w:eastAsia="MS Gothic"/>
              </w:rPr>
            </w:pPr>
            <w:r w:rsidRPr="00F56DB7">
              <w:rPr>
                <w:rFonts w:eastAsia="MS Gothic"/>
              </w:rPr>
              <w:t>100 Trying</w:t>
            </w:r>
          </w:p>
        </w:tc>
        <w:tc>
          <w:tcPr>
            <w:tcW w:w="4196" w:type="dxa"/>
            <w:gridSpan w:val="2"/>
            <w:tcBorders>
              <w:top w:val="single" w:sz="4" w:space="0" w:color="auto"/>
            </w:tcBorders>
          </w:tcPr>
          <w:p w14:paraId="062203C6" w14:textId="77777777" w:rsidR="00F23161" w:rsidRPr="00F56DB7" w:rsidRDefault="00F23161" w:rsidP="00CC08CF">
            <w:pPr>
              <w:pStyle w:val="TAL"/>
              <w:rPr>
                <w:rFonts w:eastAsia="MS Gothic"/>
              </w:rPr>
            </w:pPr>
            <w:r w:rsidRPr="00F56DB7">
              <w:rPr>
                <w:rFonts w:eastAsia="MS Gothic"/>
              </w:rPr>
              <w:t>SS sends a 100 Trying provisional response.</w:t>
            </w:r>
          </w:p>
        </w:tc>
      </w:tr>
      <w:tr w:rsidR="00F23161" w:rsidRPr="00F56DB7" w14:paraId="0372C647" w14:textId="77777777" w:rsidTr="00CC08CF">
        <w:trPr>
          <w:gridAfter w:val="1"/>
          <w:wAfter w:w="33" w:type="dxa"/>
          <w:cantSplit/>
          <w:jc w:val="center"/>
        </w:trPr>
        <w:tc>
          <w:tcPr>
            <w:tcW w:w="680" w:type="dxa"/>
            <w:gridSpan w:val="2"/>
            <w:tcBorders>
              <w:top w:val="single" w:sz="4" w:space="0" w:color="auto"/>
            </w:tcBorders>
          </w:tcPr>
          <w:p w14:paraId="6BF3D78E" w14:textId="77777777" w:rsidR="00F23161" w:rsidRPr="00F56DB7" w:rsidRDefault="00F23161" w:rsidP="00CC08CF">
            <w:pPr>
              <w:pStyle w:val="TAC"/>
              <w:rPr>
                <w:rFonts w:eastAsia="MS Gothic"/>
              </w:rPr>
            </w:pPr>
            <w:r w:rsidRPr="00F56DB7">
              <w:rPr>
                <w:rFonts w:eastAsia="MS Gothic"/>
              </w:rPr>
              <w:t>3</w:t>
            </w:r>
          </w:p>
        </w:tc>
        <w:tc>
          <w:tcPr>
            <w:tcW w:w="1260" w:type="dxa"/>
            <w:gridSpan w:val="3"/>
          </w:tcPr>
          <w:p w14:paraId="04A163D7" w14:textId="77777777" w:rsidR="00F23161" w:rsidRPr="00F56DB7" w:rsidRDefault="00F23161" w:rsidP="00CC08CF">
            <w:pPr>
              <w:pStyle w:val="TAC"/>
              <w:rPr>
                <w:rFonts w:eastAsia="MS Gothic"/>
              </w:rPr>
            </w:pPr>
            <w:r w:rsidRPr="00F56DB7">
              <w:rPr>
                <w:rFonts w:eastAsia="MS Gothic"/>
              </w:rPr>
              <w:sym w:font="Wingdings" w:char="F0DF"/>
            </w:r>
          </w:p>
        </w:tc>
        <w:tc>
          <w:tcPr>
            <w:tcW w:w="3420" w:type="dxa"/>
            <w:gridSpan w:val="2"/>
            <w:tcBorders>
              <w:top w:val="single" w:sz="4" w:space="0" w:color="auto"/>
            </w:tcBorders>
          </w:tcPr>
          <w:p w14:paraId="3E7FEF52" w14:textId="77777777" w:rsidR="00F23161" w:rsidRPr="00F56DB7" w:rsidRDefault="00F23161" w:rsidP="00CC08CF">
            <w:pPr>
              <w:pStyle w:val="TAL"/>
              <w:rPr>
                <w:rFonts w:eastAsia="MS Gothic"/>
              </w:rPr>
            </w:pPr>
            <w:r w:rsidRPr="00F56DB7">
              <w:rPr>
                <w:rFonts w:eastAsia="MS Gothic"/>
              </w:rPr>
              <w:t>183 Session Progress</w:t>
            </w:r>
          </w:p>
        </w:tc>
        <w:tc>
          <w:tcPr>
            <w:tcW w:w="4196" w:type="dxa"/>
            <w:gridSpan w:val="2"/>
            <w:tcBorders>
              <w:top w:val="single" w:sz="4" w:space="0" w:color="auto"/>
            </w:tcBorders>
          </w:tcPr>
          <w:p w14:paraId="4D0CE9D1" w14:textId="77777777" w:rsidR="00F23161" w:rsidRPr="00F56DB7" w:rsidRDefault="00F23161" w:rsidP="00CC08CF">
            <w:pPr>
              <w:pStyle w:val="TAL"/>
              <w:rPr>
                <w:rFonts w:eastAsia="MS Gothic"/>
              </w:rPr>
            </w:pPr>
            <w:r w:rsidRPr="00F56DB7">
              <w:rPr>
                <w:rFonts w:eastAsia="MS Gothic"/>
              </w:rPr>
              <w:t>SS sends an SDP answer.</w:t>
            </w:r>
          </w:p>
        </w:tc>
      </w:tr>
      <w:tr w:rsidR="00F23161" w:rsidRPr="00F56DB7" w14:paraId="7142938E" w14:textId="77777777" w:rsidTr="00CC08CF">
        <w:trPr>
          <w:gridAfter w:val="1"/>
          <w:wAfter w:w="33" w:type="dxa"/>
          <w:cantSplit/>
          <w:jc w:val="center"/>
        </w:trPr>
        <w:tc>
          <w:tcPr>
            <w:tcW w:w="680" w:type="dxa"/>
            <w:gridSpan w:val="2"/>
            <w:tcBorders>
              <w:top w:val="single" w:sz="4" w:space="0" w:color="auto"/>
            </w:tcBorders>
          </w:tcPr>
          <w:p w14:paraId="652D52FB" w14:textId="77777777" w:rsidR="00F23161" w:rsidRPr="00F56DB7" w:rsidRDefault="00F23161" w:rsidP="00CC08CF">
            <w:pPr>
              <w:pStyle w:val="TAC"/>
              <w:rPr>
                <w:rFonts w:eastAsia="MS Gothic"/>
              </w:rPr>
            </w:pPr>
            <w:r w:rsidRPr="00F56DB7">
              <w:rPr>
                <w:rFonts w:eastAsia="MS Gothic"/>
              </w:rPr>
              <w:t>4</w:t>
            </w:r>
          </w:p>
        </w:tc>
        <w:tc>
          <w:tcPr>
            <w:tcW w:w="1260" w:type="dxa"/>
            <w:gridSpan w:val="3"/>
          </w:tcPr>
          <w:p w14:paraId="16D54213" w14:textId="77777777" w:rsidR="00F23161" w:rsidRPr="00F56DB7" w:rsidRDefault="00F23161" w:rsidP="00CC08CF">
            <w:pPr>
              <w:pStyle w:val="TAC"/>
              <w:rPr>
                <w:rFonts w:eastAsia="MS Gothic"/>
              </w:rPr>
            </w:pPr>
            <w:r w:rsidRPr="00F56DB7">
              <w:rPr>
                <w:rFonts w:eastAsia="MS Gothic"/>
              </w:rPr>
              <w:sym w:font="Wingdings" w:char="F0E0"/>
            </w:r>
          </w:p>
        </w:tc>
        <w:tc>
          <w:tcPr>
            <w:tcW w:w="3420" w:type="dxa"/>
            <w:gridSpan w:val="2"/>
            <w:tcBorders>
              <w:top w:val="single" w:sz="4" w:space="0" w:color="auto"/>
            </w:tcBorders>
          </w:tcPr>
          <w:p w14:paraId="0E54930B" w14:textId="77777777" w:rsidR="00F23161" w:rsidRPr="00F56DB7" w:rsidRDefault="00F23161" w:rsidP="00CC08CF">
            <w:pPr>
              <w:pStyle w:val="TAL"/>
              <w:rPr>
                <w:rFonts w:eastAsia="MS Gothic"/>
              </w:rPr>
            </w:pPr>
            <w:r w:rsidRPr="00F56DB7">
              <w:rPr>
                <w:rFonts w:eastAsia="MS Gothic"/>
              </w:rPr>
              <w:t>PRACK</w:t>
            </w:r>
          </w:p>
        </w:tc>
        <w:tc>
          <w:tcPr>
            <w:tcW w:w="4196" w:type="dxa"/>
            <w:gridSpan w:val="2"/>
            <w:tcBorders>
              <w:top w:val="single" w:sz="4" w:space="0" w:color="auto"/>
            </w:tcBorders>
          </w:tcPr>
          <w:p w14:paraId="5D99D30D" w14:textId="77777777" w:rsidR="00F23161" w:rsidRPr="00F56DB7" w:rsidRDefault="00F23161" w:rsidP="00CC08CF">
            <w:pPr>
              <w:pStyle w:val="TAL"/>
              <w:rPr>
                <w:rFonts w:eastAsia="MS Gothic"/>
              </w:rPr>
            </w:pPr>
            <w:r w:rsidRPr="00F56DB7">
              <w:rPr>
                <w:rFonts w:eastAsia="MS Gothic"/>
              </w:rPr>
              <w:t>UE acknowledges reception of 183 Session Progress.</w:t>
            </w:r>
          </w:p>
        </w:tc>
      </w:tr>
      <w:tr w:rsidR="00F23161" w:rsidRPr="00F56DB7" w14:paraId="667C9AA5" w14:textId="77777777" w:rsidTr="00CC08CF">
        <w:trPr>
          <w:gridAfter w:val="1"/>
          <w:wAfter w:w="33" w:type="dxa"/>
          <w:cantSplit/>
          <w:jc w:val="center"/>
        </w:trPr>
        <w:tc>
          <w:tcPr>
            <w:tcW w:w="680" w:type="dxa"/>
            <w:gridSpan w:val="2"/>
            <w:tcBorders>
              <w:top w:val="single" w:sz="4" w:space="0" w:color="auto"/>
            </w:tcBorders>
          </w:tcPr>
          <w:p w14:paraId="222395C4" w14:textId="77777777" w:rsidR="00F23161" w:rsidRPr="00F56DB7" w:rsidRDefault="00F23161" w:rsidP="00CC08CF">
            <w:pPr>
              <w:pStyle w:val="TAC"/>
              <w:rPr>
                <w:rFonts w:eastAsia="MS Gothic"/>
              </w:rPr>
            </w:pPr>
            <w:r w:rsidRPr="00F56DB7">
              <w:rPr>
                <w:rFonts w:eastAsia="MS Gothic"/>
              </w:rPr>
              <w:t>5</w:t>
            </w:r>
          </w:p>
        </w:tc>
        <w:tc>
          <w:tcPr>
            <w:tcW w:w="1260" w:type="dxa"/>
            <w:gridSpan w:val="3"/>
          </w:tcPr>
          <w:p w14:paraId="4A353853" w14:textId="77777777" w:rsidR="00F23161" w:rsidRPr="00F56DB7" w:rsidRDefault="00F23161" w:rsidP="00CC08CF">
            <w:pPr>
              <w:pStyle w:val="TAC"/>
              <w:rPr>
                <w:rFonts w:eastAsia="MS Gothic"/>
              </w:rPr>
            </w:pPr>
            <w:r w:rsidRPr="00F56DB7">
              <w:rPr>
                <w:rFonts w:eastAsia="MS Gothic"/>
              </w:rPr>
              <w:sym w:font="Wingdings" w:char="F0DF"/>
            </w:r>
          </w:p>
        </w:tc>
        <w:tc>
          <w:tcPr>
            <w:tcW w:w="3420" w:type="dxa"/>
            <w:gridSpan w:val="2"/>
            <w:tcBorders>
              <w:top w:val="single" w:sz="4" w:space="0" w:color="auto"/>
            </w:tcBorders>
          </w:tcPr>
          <w:p w14:paraId="76BEA3DD" w14:textId="77777777" w:rsidR="00F23161" w:rsidRPr="00F56DB7" w:rsidRDefault="00F23161" w:rsidP="00CC08CF">
            <w:pPr>
              <w:pStyle w:val="TAL"/>
              <w:rPr>
                <w:rFonts w:eastAsia="MS Gothic"/>
              </w:rPr>
            </w:pPr>
            <w:r w:rsidRPr="00F56DB7">
              <w:rPr>
                <w:rFonts w:eastAsia="MS Gothic"/>
              </w:rPr>
              <w:t>200 OK</w:t>
            </w:r>
          </w:p>
        </w:tc>
        <w:tc>
          <w:tcPr>
            <w:tcW w:w="4196" w:type="dxa"/>
            <w:gridSpan w:val="2"/>
            <w:tcBorders>
              <w:top w:val="single" w:sz="4" w:space="0" w:color="auto"/>
            </w:tcBorders>
          </w:tcPr>
          <w:p w14:paraId="0AA13BB7" w14:textId="77777777" w:rsidR="00F23161" w:rsidRPr="00F56DB7" w:rsidRDefault="00F23161" w:rsidP="00CC08CF">
            <w:pPr>
              <w:pStyle w:val="TAL"/>
              <w:rPr>
                <w:rFonts w:eastAsia="MS Gothic"/>
              </w:rPr>
            </w:pPr>
            <w:r w:rsidRPr="00F56DB7">
              <w:rPr>
                <w:rFonts w:eastAsia="MS Gothic"/>
              </w:rPr>
              <w:t>SS responds to PRACK.</w:t>
            </w:r>
          </w:p>
        </w:tc>
      </w:tr>
      <w:tr w:rsidR="00F23161" w:rsidRPr="00F56DB7" w14:paraId="357EFF4D" w14:textId="77777777" w:rsidTr="00CC08CF">
        <w:trPr>
          <w:gridAfter w:val="1"/>
          <w:wAfter w:w="33" w:type="dxa"/>
          <w:cantSplit/>
          <w:jc w:val="center"/>
        </w:trPr>
        <w:tc>
          <w:tcPr>
            <w:tcW w:w="680" w:type="dxa"/>
            <w:gridSpan w:val="2"/>
            <w:tcBorders>
              <w:top w:val="single" w:sz="4" w:space="0" w:color="auto"/>
            </w:tcBorders>
          </w:tcPr>
          <w:p w14:paraId="55458A80" w14:textId="77777777" w:rsidR="00F23161" w:rsidRPr="00F56DB7" w:rsidRDefault="00F23161" w:rsidP="00CC08CF">
            <w:pPr>
              <w:pStyle w:val="TAC"/>
              <w:rPr>
                <w:rFonts w:eastAsia="MS Gothic"/>
              </w:rPr>
            </w:pPr>
            <w:r w:rsidRPr="00F56DB7">
              <w:rPr>
                <w:rFonts w:eastAsia="MS Gothic"/>
              </w:rPr>
              <w:t>6</w:t>
            </w:r>
          </w:p>
        </w:tc>
        <w:tc>
          <w:tcPr>
            <w:tcW w:w="1260" w:type="dxa"/>
            <w:gridSpan w:val="3"/>
          </w:tcPr>
          <w:p w14:paraId="67DF332E" w14:textId="77777777" w:rsidR="00F23161" w:rsidRPr="00F56DB7" w:rsidRDefault="00F23161" w:rsidP="00CC08CF">
            <w:pPr>
              <w:pStyle w:val="TAC"/>
              <w:rPr>
                <w:rFonts w:eastAsia="MS Gothic"/>
              </w:rPr>
            </w:pPr>
            <w:r w:rsidRPr="00F56DB7">
              <w:rPr>
                <w:rFonts w:eastAsia="MS Gothic"/>
              </w:rPr>
              <w:sym w:font="Wingdings" w:char="F0DF"/>
            </w:r>
          </w:p>
        </w:tc>
        <w:tc>
          <w:tcPr>
            <w:tcW w:w="3420" w:type="dxa"/>
            <w:gridSpan w:val="2"/>
            <w:tcBorders>
              <w:top w:val="single" w:sz="4" w:space="0" w:color="auto"/>
            </w:tcBorders>
          </w:tcPr>
          <w:p w14:paraId="78BB4E04" w14:textId="77777777" w:rsidR="00F23161" w:rsidRPr="00F56DB7" w:rsidRDefault="00F23161" w:rsidP="00CC08CF">
            <w:pPr>
              <w:pStyle w:val="TAL"/>
              <w:rPr>
                <w:rFonts w:eastAsia="MS Gothic"/>
              </w:rPr>
            </w:pPr>
            <w:r w:rsidRPr="00F56DB7">
              <w:rPr>
                <w:rFonts w:eastAsia="MS Gothic"/>
              </w:rPr>
              <w:t>180 Ringing</w:t>
            </w:r>
          </w:p>
        </w:tc>
        <w:tc>
          <w:tcPr>
            <w:tcW w:w="4196" w:type="dxa"/>
            <w:gridSpan w:val="2"/>
            <w:tcBorders>
              <w:top w:val="single" w:sz="4" w:space="0" w:color="auto"/>
            </w:tcBorders>
          </w:tcPr>
          <w:p w14:paraId="44ACD548" w14:textId="77777777" w:rsidR="00F23161" w:rsidRPr="00F56DB7" w:rsidRDefault="00F23161" w:rsidP="00CC08CF">
            <w:pPr>
              <w:pStyle w:val="TAL"/>
              <w:rPr>
                <w:rFonts w:eastAsia="MS Gothic"/>
              </w:rPr>
            </w:pPr>
            <w:r w:rsidRPr="00F56DB7">
              <w:rPr>
                <w:rFonts w:eastAsia="MS Gothic"/>
              </w:rPr>
              <w:t>SS sends 180 Ringing reliably.</w:t>
            </w:r>
          </w:p>
        </w:tc>
      </w:tr>
      <w:tr w:rsidR="00E04DBF" w:rsidRPr="00F56DB7" w14:paraId="6819DF1D" w14:textId="77777777" w:rsidTr="00CC08CF">
        <w:trPr>
          <w:gridBefore w:val="1"/>
          <w:wBefore w:w="33" w:type="dxa"/>
          <w:cantSplit/>
          <w:jc w:val="center"/>
        </w:trPr>
        <w:tc>
          <w:tcPr>
            <w:tcW w:w="680" w:type="dxa"/>
            <w:gridSpan w:val="2"/>
            <w:tcBorders>
              <w:top w:val="single" w:sz="4" w:space="0" w:color="auto"/>
            </w:tcBorders>
          </w:tcPr>
          <w:p w14:paraId="34D589E9" w14:textId="77777777" w:rsidR="00E04DBF" w:rsidRPr="00F56DB7" w:rsidRDefault="00E04DBF" w:rsidP="00CC08CF">
            <w:pPr>
              <w:pStyle w:val="TAC"/>
              <w:rPr>
                <w:rFonts w:eastAsia="MS Gothic"/>
              </w:rPr>
            </w:pPr>
            <w:r w:rsidRPr="00F56DB7">
              <w:rPr>
                <w:rFonts w:eastAsia="MS Gothic"/>
              </w:rPr>
              <w:t>6A</w:t>
            </w:r>
          </w:p>
        </w:tc>
        <w:tc>
          <w:tcPr>
            <w:tcW w:w="1260" w:type="dxa"/>
            <w:gridSpan w:val="3"/>
          </w:tcPr>
          <w:p w14:paraId="7F1890F9" w14:textId="77777777" w:rsidR="00E04DBF" w:rsidRPr="00F56DB7" w:rsidRDefault="00E04DBF" w:rsidP="00CC08CF">
            <w:pPr>
              <w:pStyle w:val="TAC"/>
              <w:rPr>
                <w:rFonts w:eastAsia="MS Gothic"/>
              </w:rPr>
            </w:pPr>
            <w:r w:rsidRPr="00F56DB7">
              <w:rPr>
                <w:rFonts w:eastAsia="MS Gothic"/>
              </w:rPr>
              <w:sym w:font="Wingdings" w:char="F0E0"/>
            </w:r>
          </w:p>
        </w:tc>
        <w:tc>
          <w:tcPr>
            <w:tcW w:w="3420" w:type="dxa"/>
            <w:gridSpan w:val="2"/>
            <w:tcBorders>
              <w:top w:val="single" w:sz="4" w:space="0" w:color="auto"/>
            </w:tcBorders>
          </w:tcPr>
          <w:p w14:paraId="6C7E9EC9" w14:textId="77777777" w:rsidR="00E04DBF" w:rsidRPr="00F56DB7" w:rsidRDefault="00E04DBF" w:rsidP="00CC08CF">
            <w:pPr>
              <w:pStyle w:val="TAL"/>
              <w:rPr>
                <w:rFonts w:eastAsia="MS Gothic"/>
              </w:rPr>
            </w:pPr>
            <w:r w:rsidRPr="00F56DB7">
              <w:t>PRACK</w:t>
            </w:r>
          </w:p>
        </w:tc>
        <w:tc>
          <w:tcPr>
            <w:tcW w:w="4196" w:type="dxa"/>
            <w:gridSpan w:val="2"/>
            <w:tcBorders>
              <w:top w:val="single" w:sz="4" w:space="0" w:color="auto"/>
            </w:tcBorders>
          </w:tcPr>
          <w:p w14:paraId="509E6873" w14:textId="77777777" w:rsidR="00E04DBF" w:rsidRPr="00F56DB7" w:rsidRDefault="00E04DBF" w:rsidP="00CC08CF">
            <w:pPr>
              <w:pStyle w:val="TAL"/>
              <w:rPr>
                <w:rFonts w:eastAsia="MS Gothic"/>
              </w:rPr>
            </w:pPr>
            <w:r w:rsidRPr="00F56DB7">
              <w:t>UE acknowledges reception of 180 Ringing.</w:t>
            </w:r>
          </w:p>
        </w:tc>
      </w:tr>
      <w:tr w:rsidR="00E04DBF" w:rsidRPr="00F56DB7" w14:paraId="236F6269" w14:textId="77777777" w:rsidTr="00CC08CF">
        <w:trPr>
          <w:gridBefore w:val="1"/>
          <w:wBefore w:w="33" w:type="dxa"/>
          <w:cantSplit/>
          <w:jc w:val="center"/>
        </w:trPr>
        <w:tc>
          <w:tcPr>
            <w:tcW w:w="680" w:type="dxa"/>
            <w:gridSpan w:val="2"/>
            <w:tcBorders>
              <w:top w:val="single" w:sz="4" w:space="0" w:color="auto"/>
            </w:tcBorders>
          </w:tcPr>
          <w:p w14:paraId="4391457C" w14:textId="77777777" w:rsidR="00E04DBF" w:rsidRPr="00F56DB7" w:rsidRDefault="00E04DBF" w:rsidP="00CC08CF">
            <w:pPr>
              <w:pStyle w:val="TAC"/>
              <w:rPr>
                <w:rFonts w:eastAsia="MS Gothic"/>
              </w:rPr>
            </w:pPr>
            <w:r w:rsidRPr="00F56DB7">
              <w:rPr>
                <w:rFonts w:eastAsia="MS Gothic"/>
              </w:rPr>
              <w:t>6B</w:t>
            </w:r>
          </w:p>
        </w:tc>
        <w:tc>
          <w:tcPr>
            <w:tcW w:w="1260" w:type="dxa"/>
            <w:gridSpan w:val="3"/>
          </w:tcPr>
          <w:p w14:paraId="372379BE" w14:textId="77777777" w:rsidR="00E04DBF" w:rsidRPr="00F56DB7" w:rsidRDefault="00E04DBF" w:rsidP="00CC08CF">
            <w:pPr>
              <w:pStyle w:val="TAC"/>
              <w:rPr>
                <w:rFonts w:eastAsia="MS Gothic"/>
              </w:rPr>
            </w:pPr>
            <w:r w:rsidRPr="00F56DB7">
              <w:rPr>
                <w:rFonts w:eastAsia="MS Gothic"/>
              </w:rPr>
              <w:sym w:font="Wingdings" w:char="F0DF"/>
            </w:r>
          </w:p>
        </w:tc>
        <w:tc>
          <w:tcPr>
            <w:tcW w:w="3420" w:type="dxa"/>
            <w:gridSpan w:val="2"/>
            <w:tcBorders>
              <w:top w:val="single" w:sz="4" w:space="0" w:color="auto"/>
            </w:tcBorders>
          </w:tcPr>
          <w:p w14:paraId="670243BD" w14:textId="77777777" w:rsidR="00E04DBF" w:rsidRPr="00F56DB7" w:rsidRDefault="00E04DBF" w:rsidP="00CC08CF">
            <w:pPr>
              <w:pStyle w:val="TAL"/>
              <w:rPr>
                <w:rFonts w:eastAsia="MS Gothic"/>
              </w:rPr>
            </w:pPr>
            <w:r w:rsidRPr="00F56DB7">
              <w:t>200 OK</w:t>
            </w:r>
          </w:p>
        </w:tc>
        <w:tc>
          <w:tcPr>
            <w:tcW w:w="4196" w:type="dxa"/>
            <w:gridSpan w:val="2"/>
            <w:tcBorders>
              <w:top w:val="single" w:sz="4" w:space="0" w:color="auto"/>
            </w:tcBorders>
          </w:tcPr>
          <w:p w14:paraId="5CEDA212" w14:textId="77777777" w:rsidR="00E04DBF" w:rsidRPr="00F56DB7" w:rsidRDefault="00E04DBF" w:rsidP="00CC08CF">
            <w:pPr>
              <w:pStyle w:val="TAL"/>
              <w:rPr>
                <w:rFonts w:eastAsia="MS Gothic"/>
              </w:rPr>
            </w:pPr>
            <w:r w:rsidRPr="00F56DB7">
              <w:t>SS responds to PRACK.</w:t>
            </w:r>
          </w:p>
        </w:tc>
      </w:tr>
      <w:tr w:rsidR="00F23161" w:rsidRPr="00F56DB7" w14:paraId="5194FC30" w14:textId="77777777" w:rsidTr="00CC08CF">
        <w:trPr>
          <w:gridAfter w:val="1"/>
          <w:wAfter w:w="33" w:type="dxa"/>
          <w:cantSplit/>
          <w:jc w:val="center"/>
        </w:trPr>
        <w:tc>
          <w:tcPr>
            <w:tcW w:w="680" w:type="dxa"/>
            <w:gridSpan w:val="2"/>
            <w:tcBorders>
              <w:top w:val="single" w:sz="4" w:space="0" w:color="auto"/>
            </w:tcBorders>
          </w:tcPr>
          <w:p w14:paraId="64150623" w14:textId="77777777" w:rsidR="00F23161" w:rsidRPr="00F56DB7" w:rsidRDefault="00F23161" w:rsidP="00CC08CF">
            <w:pPr>
              <w:pStyle w:val="TAC"/>
              <w:rPr>
                <w:rFonts w:eastAsia="MS Gothic"/>
              </w:rPr>
            </w:pPr>
            <w:r w:rsidRPr="00F56DB7">
              <w:rPr>
                <w:rFonts w:eastAsia="MS Gothic"/>
              </w:rPr>
              <w:t>7</w:t>
            </w:r>
          </w:p>
        </w:tc>
        <w:tc>
          <w:tcPr>
            <w:tcW w:w="1260" w:type="dxa"/>
            <w:gridSpan w:val="3"/>
          </w:tcPr>
          <w:p w14:paraId="15994C67" w14:textId="77777777" w:rsidR="00F23161" w:rsidRPr="00F56DB7" w:rsidRDefault="00F23161" w:rsidP="00CC08CF">
            <w:pPr>
              <w:pStyle w:val="TAC"/>
              <w:rPr>
                <w:rFonts w:eastAsia="MS Gothic"/>
              </w:rPr>
            </w:pPr>
            <w:r w:rsidRPr="00F56DB7">
              <w:rPr>
                <w:rFonts w:eastAsia="MS Gothic"/>
              </w:rPr>
              <w:sym w:font="Wingdings" w:char="F0DF"/>
            </w:r>
          </w:p>
        </w:tc>
        <w:tc>
          <w:tcPr>
            <w:tcW w:w="3420" w:type="dxa"/>
            <w:gridSpan w:val="2"/>
            <w:tcBorders>
              <w:top w:val="single" w:sz="4" w:space="0" w:color="auto"/>
            </w:tcBorders>
          </w:tcPr>
          <w:p w14:paraId="3514BD2C" w14:textId="77777777" w:rsidR="00F23161" w:rsidRPr="00F56DB7" w:rsidRDefault="00F23161" w:rsidP="00CC08CF">
            <w:pPr>
              <w:pStyle w:val="TAL"/>
              <w:rPr>
                <w:rFonts w:eastAsia="MS Gothic"/>
              </w:rPr>
            </w:pPr>
            <w:r w:rsidRPr="00F56DB7">
              <w:rPr>
                <w:rFonts w:eastAsia="MS Gothic"/>
              </w:rPr>
              <w:t>200 OK</w:t>
            </w:r>
          </w:p>
        </w:tc>
        <w:tc>
          <w:tcPr>
            <w:tcW w:w="4196" w:type="dxa"/>
            <w:gridSpan w:val="2"/>
            <w:tcBorders>
              <w:top w:val="single" w:sz="4" w:space="0" w:color="auto"/>
            </w:tcBorders>
          </w:tcPr>
          <w:p w14:paraId="77AA0BD6" w14:textId="77777777" w:rsidR="00F23161" w:rsidRPr="00F56DB7" w:rsidRDefault="00F23161" w:rsidP="00CC08CF">
            <w:pPr>
              <w:pStyle w:val="TAL"/>
              <w:rPr>
                <w:rFonts w:eastAsia="MS Gothic"/>
              </w:rPr>
            </w:pPr>
            <w:r w:rsidRPr="00F56DB7">
              <w:rPr>
                <w:rFonts w:eastAsia="MS Gothic"/>
              </w:rPr>
              <w:t xml:space="preserve">SS responds to INVITE. </w:t>
            </w:r>
          </w:p>
        </w:tc>
      </w:tr>
      <w:tr w:rsidR="00F23161" w:rsidRPr="00F56DB7" w14:paraId="09E886A6" w14:textId="77777777" w:rsidTr="00CC08CF">
        <w:trPr>
          <w:gridAfter w:val="1"/>
          <w:wAfter w:w="33" w:type="dxa"/>
          <w:cantSplit/>
          <w:jc w:val="center"/>
        </w:trPr>
        <w:tc>
          <w:tcPr>
            <w:tcW w:w="680" w:type="dxa"/>
            <w:gridSpan w:val="2"/>
            <w:tcBorders>
              <w:top w:val="single" w:sz="4" w:space="0" w:color="auto"/>
              <w:bottom w:val="single" w:sz="4" w:space="0" w:color="auto"/>
            </w:tcBorders>
          </w:tcPr>
          <w:p w14:paraId="5B9BA98F" w14:textId="77777777" w:rsidR="00F23161" w:rsidRPr="00F56DB7" w:rsidRDefault="00F23161" w:rsidP="00CC08CF">
            <w:pPr>
              <w:pStyle w:val="TAC"/>
              <w:rPr>
                <w:rFonts w:eastAsia="MS Gothic"/>
              </w:rPr>
            </w:pPr>
            <w:r w:rsidRPr="00F56DB7">
              <w:rPr>
                <w:rFonts w:eastAsia="MS Gothic"/>
              </w:rPr>
              <w:t>8</w:t>
            </w:r>
          </w:p>
        </w:tc>
        <w:tc>
          <w:tcPr>
            <w:tcW w:w="1260" w:type="dxa"/>
            <w:gridSpan w:val="3"/>
          </w:tcPr>
          <w:p w14:paraId="7DC4B0E8" w14:textId="77777777" w:rsidR="00F23161" w:rsidRPr="00F56DB7" w:rsidRDefault="00F23161" w:rsidP="00CC08CF">
            <w:pPr>
              <w:pStyle w:val="TAC"/>
              <w:rPr>
                <w:rFonts w:eastAsia="MS Gothic"/>
              </w:rPr>
            </w:pPr>
            <w:r w:rsidRPr="00F56DB7">
              <w:rPr>
                <w:rFonts w:eastAsia="MS Gothic"/>
              </w:rPr>
              <w:sym w:font="Wingdings" w:char="F0E0"/>
            </w:r>
          </w:p>
        </w:tc>
        <w:tc>
          <w:tcPr>
            <w:tcW w:w="3420" w:type="dxa"/>
            <w:gridSpan w:val="2"/>
            <w:tcBorders>
              <w:top w:val="single" w:sz="4" w:space="0" w:color="auto"/>
              <w:bottom w:val="single" w:sz="4" w:space="0" w:color="auto"/>
            </w:tcBorders>
          </w:tcPr>
          <w:p w14:paraId="7DC3ABF0" w14:textId="77777777" w:rsidR="00F23161" w:rsidRPr="00F56DB7" w:rsidRDefault="00F23161" w:rsidP="00CC08CF">
            <w:pPr>
              <w:pStyle w:val="TAL"/>
              <w:rPr>
                <w:rFonts w:eastAsia="MS Gothic"/>
              </w:rPr>
            </w:pPr>
            <w:r w:rsidRPr="00F56DB7">
              <w:rPr>
                <w:rFonts w:eastAsia="MS Gothic"/>
              </w:rPr>
              <w:t>ACK</w:t>
            </w:r>
          </w:p>
        </w:tc>
        <w:tc>
          <w:tcPr>
            <w:tcW w:w="4196" w:type="dxa"/>
            <w:gridSpan w:val="2"/>
            <w:tcBorders>
              <w:top w:val="single" w:sz="4" w:space="0" w:color="auto"/>
              <w:bottom w:val="single" w:sz="4" w:space="0" w:color="auto"/>
            </w:tcBorders>
          </w:tcPr>
          <w:p w14:paraId="56A81989" w14:textId="77777777" w:rsidR="00F23161" w:rsidRPr="00F56DB7" w:rsidRDefault="00F23161" w:rsidP="00CC08CF">
            <w:pPr>
              <w:pStyle w:val="TAL"/>
              <w:rPr>
                <w:rFonts w:eastAsia="MS Gothic"/>
              </w:rPr>
            </w:pPr>
            <w:r w:rsidRPr="00F56DB7">
              <w:rPr>
                <w:rFonts w:eastAsia="MS Gothic"/>
              </w:rPr>
              <w:t xml:space="preserve">UE acknowledges. </w:t>
            </w:r>
          </w:p>
        </w:tc>
      </w:tr>
    </w:tbl>
    <w:p w14:paraId="7B907BC5" w14:textId="77777777" w:rsidR="00F23161" w:rsidRPr="00F56DB7" w:rsidRDefault="00F23161" w:rsidP="006A0199"/>
    <w:p w14:paraId="388234AB" w14:textId="6E638920" w:rsidR="00F23161" w:rsidRPr="00F56DB7" w:rsidRDefault="00F23161" w:rsidP="00F23161">
      <w:pPr>
        <w:pStyle w:val="H6"/>
      </w:pPr>
      <w:r w:rsidRPr="00F56DB7">
        <w:t>Specific Message Contents</w:t>
      </w:r>
    </w:p>
    <w:p w14:paraId="762B5DF5" w14:textId="77777777" w:rsidR="00F23161" w:rsidRPr="00F56DB7" w:rsidRDefault="00F23161" w:rsidP="00F23161">
      <w:pPr>
        <w:pStyle w:val="H6"/>
      </w:pPr>
      <w:r w:rsidRPr="00F56DB7">
        <w:t>INVITE (Step 1)</w:t>
      </w:r>
    </w:p>
    <w:p w14:paraId="78C07809" w14:textId="33C6B607" w:rsidR="00F23161" w:rsidRPr="00F56DB7" w:rsidRDefault="00F23161" w:rsidP="00F23161">
      <w:pPr>
        <w:keepNext/>
      </w:pPr>
      <w:r w:rsidRPr="00F56DB7">
        <w:t>Use the default message "INVITE for MO Call Setup" in Annex A.2.1 of TS 34.229-1 [2] with the following exceptions:</w:t>
      </w:r>
    </w:p>
    <w:tbl>
      <w:tblPr>
        <w:tblW w:w="936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563"/>
        <w:gridCol w:w="7793"/>
        <w:gridCol w:w="9"/>
      </w:tblGrid>
      <w:tr w:rsidR="00F23161" w:rsidRPr="00F56DB7" w14:paraId="32D9B230" w14:textId="77777777" w:rsidTr="00CC08CF">
        <w:trPr>
          <w:jc w:val="center"/>
        </w:trPr>
        <w:tc>
          <w:tcPr>
            <w:tcW w:w="1564" w:type="dxa"/>
            <w:tcBorders>
              <w:top w:val="single" w:sz="4" w:space="0" w:color="auto"/>
              <w:left w:val="single" w:sz="4" w:space="0" w:color="auto"/>
              <w:bottom w:val="single" w:sz="4" w:space="0" w:color="auto"/>
              <w:right w:val="single" w:sz="6" w:space="0" w:color="auto"/>
            </w:tcBorders>
          </w:tcPr>
          <w:p w14:paraId="0AC9F12D" w14:textId="77777777" w:rsidR="00F23161" w:rsidRPr="00F56DB7" w:rsidRDefault="00F23161" w:rsidP="00CC08CF">
            <w:pPr>
              <w:pStyle w:val="TAH"/>
              <w:keepNext w:val="0"/>
              <w:keepLines w:val="0"/>
              <w:jc w:val="left"/>
            </w:pPr>
            <w:r w:rsidRPr="00F56DB7">
              <w:t>Header/param</w:t>
            </w:r>
          </w:p>
        </w:tc>
        <w:tc>
          <w:tcPr>
            <w:tcW w:w="7801" w:type="dxa"/>
            <w:gridSpan w:val="2"/>
            <w:tcBorders>
              <w:top w:val="single" w:sz="4" w:space="0" w:color="auto"/>
              <w:left w:val="single" w:sz="6" w:space="0" w:color="auto"/>
              <w:bottom w:val="single" w:sz="4" w:space="0" w:color="auto"/>
              <w:right w:val="single" w:sz="4" w:space="0" w:color="auto"/>
            </w:tcBorders>
          </w:tcPr>
          <w:p w14:paraId="0036013A" w14:textId="77777777" w:rsidR="00F23161" w:rsidRPr="00F56DB7" w:rsidRDefault="00F23161" w:rsidP="00CC08CF">
            <w:pPr>
              <w:pStyle w:val="TAH"/>
              <w:keepNext w:val="0"/>
              <w:keepLines w:val="0"/>
              <w:jc w:val="left"/>
            </w:pPr>
            <w:r w:rsidRPr="00F56DB7">
              <w:t>Value/Remark</w:t>
            </w:r>
          </w:p>
        </w:tc>
      </w:tr>
      <w:tr w:rsidR="00F23161" w:rsidRPr="00F56DB7" w14:paraId="681310EF" w14:textId="77777777" w:rsidTr="00CC08CF">
        <w:trPr>
          <w:gridAfter w:val="1"/>
          <w:wAfter w:w="9" w:type="dxa"/>
          <w:jc w:val="center"/>
        </w:trPr>
        <w:tc>
          <w:tcPr>
            <w:tcW w:w="1560" w:type="dxa"/>
            <w:tcBorders>
              <w:top w:val="single" w:sz="4" w:space="0" w:color="auto"/>
              <w:left w:val="single" w:sz="4" w:space="0" w:color="auto"/>
              <w:bottom w:val="single" w:sz="4" w:space="0" w:color="auto"/>
              <w:right w:val="single" w:sz="6" w:space="0" w:color="auto"/>
            </w:tcBorders>
          </w:tcPr>
          <w:p w14:paraId="6495A40B" w14:textId="77777777" w:rsidR="00F23161" w:rsidRPr="00F56DB7" w:rsidRDefault="00F23161" w:rsidP="00CC08CF">
            <w:pPr>
              <w:pStyle w:val="TAH"/>
              <w:keepNext w:val="0"/>
              <w:keepLines w:val="0"/>
              <w:jc w:val="left"/>
            </w:pPr>
            <w:r w:rsidRPr="00F56DB7">
              <w:t>Supported</w:t>
            </w:r>
          </w:p>
        </w:tc>
        <w:tc>
          <w:tcPr>
            <w:tcW w:w="7796" w:type="dxa"/>
            <w:tcBorders>
              <w:top w:val="single" w:sz="4" w:space="0" w:color="auto"/>
              <w:left w:val="single" w:sz="6" w:space="0" w:color="auto"/>
              <w:bottom w:val="single" w:sz="4" w:space="0" w:color="auto"/>
              <w:right w:val="single" w:sz="4" w:space="0" w:color="auto"/>
            </w:tcBorders>
          </w:tcPr>
          <w:p w14:paraId="5BC32298" w14:textId="77777777" w:rsidR="00F23161" w:rsidRPr="00F56DB7" w:rsidRDefault="00F23161" w:rsidP="00CC08CF">
            <w:pPr>
              <w:pStyle w:val="TAH"/>
              <w:keepNext w:val="0"/>
              <w:keepLines w:val="0"/>
              <w:jc w:val="left"/>
            </w:pPr>
          </w:p>
        </w:tc>
      </w:tr>
      <w:tr w:rsidR="00F23161" w:rsidRPr="00F56DB7" w14:paraId="1718561B" w14:textId="77777777" w:rsidTr="00CC08CF">
        <w:trPr>
          <w:gridAfter w:val="1"/>
          <w:wAfter w:w="9" w:type="dxa"/>
          <w:jc w:val="center"/>
        </w:trPr>
        <w:tc>
          <w:tcPr>
            <w:tcW w:w="1560" w:type="dxa"/>
            <w:tcBorders>
              <w:top w:val="single" w:sz="4" w:space="0" w:color="auto"/>
              <w:left w:val="single" w:sz="4" w:space="0" w:color="auto"/>
              <w:bottom w:val="single" w:sz="4" w:space="0" w:color="auto"/>
              <w:right w:val="single" w:sz="6" w:space="0" w:color="auto"/>
            </w:tcBorders>
          </w:tcPr>
          <w:p w14:paraId="3E7D9A5C" w14:textId="77777777" w:rsidR="00F23161" w:rsidRPr="00F56DB7" w:rsidRDefault="00F23161" w:rsidP="00CC08CF">
            <w:pPr>
              <w:pStyle w:val="TAH"/>
              <w:keepNext w:val="0"/>
              <w:keepLines w:val="0"/>
              <w:jc w:val="left"/>
            </w:pPr>
            <w:r w:rsidRPr="00F56DB7">
              <w:tab/>
            </w:r>
            <w:r w:rsidRPr="00F56DB7">
              <w:rPr>
                <w:b w:val="0"/>
              </w:rPr>
              <w:t>option-tag</w:t>
            </w:r>
          </w:p>
        </w:tc>
        <w:tc>
          <w:tcPr>
            <w:tcW w:w="7796" w:type="dxa"/>
            <w:tcBorders>
              <w:top w:val="single" w:sz="4" w:space="0" w:color="auto"/>
              <w:left w:val="single" w:sz="6" w:space="0" w:color="auto"/>
              <w:bottom w:val="single" w:sz="4" w:space="0" w:color="auto"/>
              <w:right w:val="single" w:sz="4" w:space="0" w:color="auto"/>
            </w:tcBorders>
          </w:tcPr>
          <w:p w14:paraId="739786B9" w14:textId="77777777" w:rsidR="00F23161" w:rsidRPr="00F56DB7" w:rsidRDefault="00F23161" w:rsidP="00CC08CF">
            <w:pPr>
              <w:pStyle w:val="TAH"/>
              <w:keepNext w:val="0"/>
              <w:keepLines w:val="0"/>
              <w:jc w:val="left"/>
            </w:pPr>
            <w:r w:rsidRPr="00F56DB7">
              <w:rPr>
                <w:b w:val="0"/>
                <w:i/>
              </w:rPr>
              <w:t>precondition</w:t>
            </w:r>
            <w:r w:rsidRPr="00F56DB7">
              <w:rPr>
                <w:i/>
              </w:rPr>
              <w:t xml:space="preserve"> – </w:t>
            </w:r>
            <w:r w:rsidRPr="00F56DB7">
              <w:rPr>
                <w:b w:val="0"/>
              </w:rPr>
              <w:t>option tag not present</w:t>
            </w:r>
            <w:r w:rsidRPr="00F56DB7">
              <w:rPr>
                <w:b w:val="0"/>
              </w:rPr>
              <w:br/>
              <w:t>Note: this does not affect any other option tags in the Supported header as for instance prescribed in TS 34.229-1 [2] Annex A.2.1</w:t>
            </w:r>
          </w:p>
        </w:tc>
      </w:tr>
      <w:tr w:rsidR="00F23161" w:rsidRPr="00F56DB7" w14:paraId="52B88498" w14:textId="77777777" w:rsidTr="00CC08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jc w:val="center"/>
        </w:trPr>
        <w:tc>
          <w:tcPr>
            <w:tcW w:w="1564" w:type="dxa"/>
          </w:tcPr>
          <w:p w14:paraId="1BABF6B1" w14:textId="77777777" w:rsidR="00F23161" w:rsidRPr="00F56DB7" w:rsidRDefault="00F23161" w:rsidP="00CC08CF">
            <w:pPr>
              <w:pStyle w:val="TAL"/>
              <w:keepNext w:val="0"/>
              <w:keepLines w:val="0"/>
              <w:rPr>
                <w:rFonts w:eastAsia="SimSun"/>
                <w:b/>
                <w:szCs w:val="24"/>
                <w:lang w:eastAsia="zh-CN"/>
              </w:rPr>
            </w:pPr>
            <w:r w:rsidRPr="00F56DB7">
              <w:rPr>
                <w:rFonts w:eastAsia="SimSun"/>
                <w:b/>
                <w:szCs w:val="24"/>
                <w:lang w:eastAsia="zh-CN"/>
              </w:rPr>
              <w:t>Message-body</w:t>
            </w:r>
          </w:p>
        </w:tc>
        <w:tc>
          <w:tcPr>
            <w:tcW w:w="7801" w:type="dxa"/>
            <w:gridSpan w:val="2"/>
          </w:tcPr>
          <w:p w14:paraId="2F23B693" w14:textId="77777777" w:rsidR="00F23161" w:rsidRPr="00F56DB7" w:rsidRDefault="00F23161" w:rsidP="00CC08CF">
            <w:pPr>
              <w:pStyle w:val="TAL"/>
              <w:keepNext w:val="0"/>
              <w:keepLines w:val="0"/>
              <w:rPr>
                <w:rFonts w:eastAsia="SimSun"/>
                <w:lang w:eastAsia="zh-CN"/>
              </w:rPr>
            </w:pPr>
            <w:r w:rsidRPr="00F56DB7">
              <w:rPr>
                <w:rFonts w:eastAsia="SimSun"/>
                <w:lang w:eastAsia="zh-CN"/>
              </w:rPr>
              <w:t>The following SDP types and values.</w:t>
            </w:r>
          </w:p>
          <w:p w14:paraId="081FE9D1" w14:textId="77777777" w:rsidR="00F23161" w:rsidRPr="00F56DB7" w:rsidRDefault="00F23161" w:rsidP="00CC08CF">
            <w:pPr>
              <w:pStyle w:val="TAL"/>
              <w:keepNext w:val="0"/>
              <w:keepLines w:val="0"/>
              <w:rPr>
                <w:rFonts w:eastAsia="SimSun"/>
                <w:lang w:eastAsia="zh-CN"/>
              </w:rPr>
            </w:pPr>
          </w:p>
          <w:p w14:paraId="4B59A42F" w14:textId="77777777" w:rsidR="00F23161" w:rsidRPr="00F56DB7" w:rsidRDefault="00F23161" w:rsidP="00CC08CF">
            <w:pPr>
              <w:pStyle w:val="TAL"/>
              <w:keepNext w:val="0"/>
              <w:keepLines w:val="0"/>
              <w:rPr>
                <w:rFonts w:eastAsia="SimSun"/>
                <w:b/>
                <w:lang w:eastAsia="zh-CN"/>
              </w:rPr>
            </w:pPr>
            <w:r w:rsidRPr="00F56DB7">
              <w:rPr>
                <w:rFonts w:eastAsia="SimSun"/>
                <w:b/>
                <w:lang w:eastAsia="zh-CN"/>
              </w:rPr>
              <w:t>Session description:</w:t>
            </w:r>
          </w:p>
          <w:p w14:paraId="48FC6DD3" w14:textId="77777777" w:rsidR="00F23161" w:rsidRPr="00F56DB7" w:rsidRDefault="00F23161" w:rsidP="00CC08CF">
            <w:pPr>
              <w:pStyle w:val="TAL"/>
              <w:keepNext w:val="0"/>
              <w:keepLines w:val="0"/>
              <w:rPr>
                <w:rFonts w:eastAsia="SimSun"/>
                <w:i/>
                <w:lang w:eastAsia="zh-CN"/>
              </w:rPr>
            </w:pPr>
            <w:r w:rsidRPr="00F56DB7">
              <w:rPr>
                <w:rFonts w:eastAsia="SimSun"/>
                <w:i/>
                <w:lang w:eastAsia="zh-CN"/>
              </w:rPr>
              <w:t>v=0</w:t>
            </w:r>
          </w:p>
          <w:p w14:paraId="170E0DD3"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o=</w:t>
            </w:r>
            <w:r w:rsidRPr="00F56DB7">
              <w:rPr>
                <w:rFonts w:eastAsia="SimSun"/>
                <w:iCs/>
                <w:snapToGrid w:val="0"/>
                <w:lang w:eastAsia="zh-CN"/>
              </w:rPr>
              <w:t>(username)</w:t>
            </w:r>
            <w:r w:rsidRPr="00F56DB7">
              <w:rPr>
                <w:rFonts w:eastAsia="SimSun"/>
                <w:lang w:eastAsia="zh-CN"/>
              </w:rPr>
              <w:t xml:space="preserve"> (sess-id) (sess-version) IN (</w:t>
            </w:r>
            <w:proofErr w:type="spellStart"/>
            <w:r w:rsidRPr="00F56DB7">
              <w:rPr>
                <w:rFonts w:eastAsia="SimSun"/>
                <w:lang w:eastAsia="zh-CN"/>
              </w:rPr>
              <w:t>addrtype</w:t>
            </w:r>
            <w:proofErr w:type="spellEnd"/>
            <w:r w:rsidRPr="00F56DB7">
              <w:rPr>
                <w:rFonts w:eastAsia="SimSun"/>
                <w:lang w:eastAsia="zh-CN"/>
              </w:rPr>
              <w:t>) (unicast-address for UE)</w:t>
            </w:r>
          </w:p>
          <w:p w14:paraId="113506C9"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s=</w:t>
            </w:r>
            <w:r w:rsidRPr="00F56DB7">
              <w:rPr>
                <w:rFonts w:eastAsia="SimSun"/>
                <w:lang w:eastAsia="zh-CN"/>
              </w:rPr>
              <w:t>(session name)</w:t>
            </w:r>
          </w:p>
          <w:p w14:paraId="3A520A29"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785CA91F"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b=AS</w:t>
            </w:r>
            <w:r w:rsidRPr="00F56DB7">
              <w:rPr>
                <w:rFonts w:eastAsia="SimSun"/>
                <w:lang w:eastAsia="zh-CN"/>
              </w:rPr>
              <w:t>: (bandwidth-value)</w:t>
            </w:r>
          </w:p>
          <w:p w14:paraId="15D10F7D" w14:textId="77777777" w:rsidR="00F23161" w:rsidRPr="00F56DB7" w:rsidRDefault="00F23161" w:rsidP="00CC08CF">
            <w:pPr>
              <w:pStyle w:val="TAL"/>
              <w:keepNext w:val="0"/>
              <w:keepLines w:val="0"/>
              <w:rPr>
                <w:rFonts w:eastAsia="SimSun"/>
                <w:lang w:eastAsia="zh-CN"/>
              </w:rPr>
            </w:pPr>
          </w:p>
          <w:p w14:paraId="104BE064" w14:textId="77777777" w:rsidR="00F23161" w:rsidRPr="00F56DB7" w:rsidRDefault="00F23161" w:rsidP="00CC08CF">
            <w:pPr>
              <w:pStyle w:val="TAL"/>
              <w:keepNext w:val="0"/>
              <w:keepLines w:val="0"/>
              <w:rPr>
                <w:rFonts w:eastAsia="SimSun"/>
                <w:b/>
                <w:lang w:eastAsia="zh-CN"/>
              </w:rPr>
            </w:pPr>
            <w:r w:rsidRPr="00F56DB7">
              <w:rPr>
                <w:rFonts w:eastAsia="SimSun"/>
                <w:b/>
                <w:lang w:eastAsia="zh-CN"/>
              </w:rPr>
              <w:t>Time description:</w:t>
            </w:r>
          </w:p>
          <w:p w14:paraId="49EC15B9"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t=</w:t>
            </w:r>
            <w:r w:rsidRPr="00F56DB7">
              <w:rPr>
                <w:rFonts w:eastAsia="SimSun"/>
                <w:lang w:eastAsia="zh-CN"/>
              </w:rPr>
              <w:t xml:space="preserve"> (start-time) (stop-time)</w:t>
            </w:r>
          </w:p>
          <w:p w14:paraId="010A394C" w14:textId="77777777" w:rsidR="00F23161" w:rsidRPr="00F56DB7" w:rsidRDefault="00F23161" w:rsidP="00CC08CF">
            <w:pPr>
              <w:pStyle w:val="TAL"/>
              <w:keepNext w:val="0"/>
              <w:keepLines w:val="0"/>
              <w:rPr>
                <w:rFonts w:eastAsia="SimSun"/>
                <w:lang w:eastAsia="zh-CN"/>
              </w:rPr>
            </w:pPr>
          </w:p>
          <w:p w14:paraId="0044B8FC" w14:textId="77777777" w:rsidR="00F23161" w:rsidRPr="00F56DB7" w:rsidRDefault="00F23161" w:rsidP="00CC08CF">
            <w:pPr>
              <w:pStyle w:val="TAL"/>
              <w:keepNext w:val="0"/>
              <w:keepLines w:val="0"/>
              <w:rPr>
                <w:rFonts w:eastAsia="SimSun"/>
                <w:b/>
                <w:lang w:eastAsia="zh-CN"/>
              </w:rPr>
            </w:pPr>
            <w:r w:rsidRPr="00F56DB7">
              <w:rPr>
                <w:rFonts w:eastAsia="SimSun"/>
                <w:b/>
                <w:lang w:eastAsia="zh-CN"/>
              </w:rPr>
              <w:t>Media description:</w:t>
            </w:r>
          </w:p>
          <w:p w14:paraId="67793AA4"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p>
          <w:p w14:paraId="30CB9987"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0DCDAC5C"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b=AS:</w:t>
            </w:r>
            <w:r w:rsidRPr="00F56DB7">
              <w:rPr>
                <w:rFonts w:eastAsia="SimSun"/>
                <w:lang w:eastAsia="zh-CN"/>
              </w:rPr>
              <w:t xml:space="preserve"> (bandwidth-value)</w:t>
            </w:r>
          </w:p>
          <w:p w14:paraId="2659F082" w14:textId="77777777" w:rsidR="00F23161" w:rsidRPr="00F56DB7" w:rsidRDefault="00F23161" w:rsidP="00CC08CF">
            <w:pPr>
              <w:pStyle w:val="TAL"/>
              <w:keepNext w:val="0"/>
              <w:keepLines w:val="0"/>
              <w:rPr>
                <w:rFonts w:eastAsia="SimSun" w:cs="Arial"/>
                <w:i/>
                <w:szCs w:val="18"/>
                <w:lang w:eastAsia="zh-CN"/>
              </w:rPr>
            </w:pPr>
            <w:r w:rsidRPr="00F56DB7">
              <w:rPr>
                <w:rFonts w:eastAsia="SimSun" w:cs="Arial"/>
                <w:i/>
                <w:szCs w:val="18"/>
                <w:lang w:eastAsia="zh-CN"/>
              </w:rPr>
              <w:t>b=RS:</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636C6FB6" w14:textId="77777777" w:rsidR="00F23161" w:rsidRPr="00F56DB7" w:rsidRDefault="00F23161" w:rsidP="00CC08CF">
            <w:pPr>
              <w:pStyle w:val="TAL"/>
              <w:keepNext w:val="0"/>
              <w:keepLines w:val="0"/>
              <w:rPr>
                <w:rFonts w:eastAsia="SimSun" w:cs="Arial"/>
                <w:i/>
                <w:szCs w:val="18"/>
                <w:lang w:eastAsia="zh-CN"/>
              </w:rPr>
            </w:pPr>
            <w:r w:rsidRPr="00F56DB7">
              <w:rPr>
                <w:rFonts w:eastAsia="SimSun" w:cs="Arial"/>
                <w:i/>
                <w:szCs w:val="18"/>
                <w:lang w:eastAsia="zh-CN"/>
              </w:rPr>
              <w:t>b=RR:</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520673B4" w14:textId="77777777" w:rsidR="00F23161" w:rsidRPr="00F56DB7" w:rsidRDefault="00F23161" w:rsidP="00CC08CF">
            <w:pPr>
              <w:pStyle w:val="TAL"/>
              <w:keepNext w:val="0"/>
              <w:keepLines w:val="0"/>
              <w:rPr>
                <w:rFonts w:eastAsia="SimSun"/>
                <w:lang w:eastAsia="zh-CN"/>
              </w:rPr>
            </w:pPr>
          </w:p>
          <w:p w14:paraId="5C91B162" w14:textId="77777777" w:rsidR="00F23161" w:rsidRPr="00F56DB7" w:rsidRDefault="00F23161" w:rsidP="00CC08CF">
            <w:pPr>
              <w:pStyle w:val="TAL"/>
              <w:keepNext w:val="0"/>
              <w:keepLines w:val="0"/>
              <w:rPr>
                <w:rFonts w:eastAsia="SimSun"/>
                <w:b/>
                <w:lang w:eastAsia="zh-CN"/>
              </w:rPr>
            </w:pPr>
            <w:r w:rsidRPr="00F56DB7">
              <w:rPr>
                <w:rFonts w:eastAsia="SimSun"/>
                <w:b/>
                <w:lang w:eastAsia="zh-CN"/>
              </w:rPr>
              <w:t xml:space="preserve">Attributes for media: </w:t>
            </w:r>
          </w:p>
          <w:p w14:paraId="5C4ED324" w14:textId="77777777" w:rsidR="00F23161" w:rsidRPr="00F56DB7" w:rsidRDefault="00F23161" w:rsidP="00CC08CF">
            <w:pPr>
              <w:pStyle w:val="TAL"/>
              <w:keepNext w:val="0"/>
              <w:keepLines w:val="0"/>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 </w:t>
            </w:r>
            <w:r w:rsidRPr="00F56DB7">
              <w:rPr>
                <w:rFonts w:eastAsia="SimSun"/>
                <w:lang w:eastAsia="zh-CN"/>
              </w:rPr>
              <w:t>[Note 3, 9]</w:t>
            </w:r>
          </w:p>
          <w:p w14:paraId="57070469"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xml:space="preserve">;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5]</w:t>
            </w:r>
          </w:p>
          <w:p w14:paraId="43412568" w14:textId="77777777" w:rsidR="00F23161" w:rsidRPr="00F56DB7" w:rsidRDefault="00F23161" w:rsidP="00CC08CF">
            <w:pPr>
              <w:pStyle w:val="TAL"/>
              <w:keepNext w:val="0"/>
              <w:keepLines w:val="0"/>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WB/16000 </w:t>
            </w:r>
            <w:r w:rsidRPr="00F56DB7">
              <w:rPr>
                <w:rFonts w:eastAsia="SimSun"/>
                <w:lang w:eastAsia="zh-CN"/>
              </w:rPr>
              <w:t>[Note 3, 9]</w:t>
            </w:r>
          </w:p>
          <w:p w14:paraId="3544EAE3" w14:textId="77777777" w:rsidR="00F23161" w:rsidRPr="00F56DB7" w:rsidRDefault="00F23161" w:rsidP="00CC08CF">
            <w:pPr>
              <w:pStyle w:val="TAL"/>
              <w:keepNext w:val="0"/>
              <w:keepLines w:val="0"/>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2FF3D3B8" w14:textId="77777777" w:rsidR="00F23161" w:rsidRPr="00F56DB7" w:rsidRDefault="00F23161" w:rsidP="00CC08CF">
            <w:pPr>
              <w:pStyle w:val="TAL"/>
              <w:keepNext w:val="0"/>
              <w:keepLines w:val="0"/>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16000</w:t>
            </w:r>
          </w:p>
          <w:p w14:paraId="380DF7BC" w14:textId="77777777" w:rsidR="00F23161" w:rsidRPr="00F56DB7" w:rsidRDefault="00F23161" w:rsidP="00CC08CF">
            <w:pPr>
              <w:pStyle w:val="TAL"/>
              <w:keepNext w:val="0"/>
              <w:keepLines w:val="0"/>
              <w:rPr>
                <w:rFonts w:eastAsia="SimSun"/>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0AE5C27D" w14:textId="77777777" w:rsidR="00F23161" w:rsidRPr="00F56DB7" w:rsidRDefault="00F23161" w:rsidP="00CC08CF">
            <w:pPr>
              <w:pStyle w:val="TAL"/>
              <w:keepNext w:val="0"/>
              <w:keepLines w:val="0"/>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8000 </w:t>
            </w:r>
            <w:r w:rsidRPr="00F56DB7">
              <w:rPr>
                <w:rFonts w:eastAsia="SimSun"/>
                <w:lang w:eastAsia="zh-CN"/>
              </w:rPr>
              <w:t>[Note 3, 9]</w:t>
            </w:r>
          </w:p>
          <w:p w14:paraId="2B62EB0F" w14:textId="77777777" w:rsidR="00F23161" w:rsidRPr="00F56DB7" w:rsidRDefault="00F23161" w:rsidP="00CC08CF">
            <w:pPr>
              <w:pStyle w:val="TAL"/>
              <w:keepNext w:val="0"/>
              <w:keepLines w:val="0"/>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0CE07A64" w14:textId="77777777" w:rsidR="00F23161" w:rsidRPr="00F56DB7" w:rsidRDefault="00F23161" w:rsidP="00CC08CF">
            <w:pPr>
              <w:pStyle w:val="TAL"/>
              <w:keepNext w:val="0"/>
              <w:keepLines w:val="0"/>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8000 </w:t>
            </w:r>
          </w:p>
          <w:p w14:paraId="1AC3FCF0" w14:textId="77777777" w:rsidR="00F23161" w:rsidRPr="00F56DB7" w:rsidRDefault="00F23161" w:rsidP="00CC08CF">
            <w:pPr>
              <w:pStyle w:val="TAL"/>
              <w:keepNext w:val="0"/>
              <w:keepLines w:val="0"/>
              <w:rPr>
                <w:rFonts w:eastAsia="SimSun" w:cs="Tahoma"/>
                <w:i/>
                <w:szCs w:val="16"/>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6BCB35E9" w14:textId="77777777" w:rsidR="00F23161" w:rsidRPr="00F56DB7" w:rsidRDefault="00F23161" w:rsidP="00CC08CF">
            <w:pPr>
              <w:pStyle w:val="TAL"/>
              <w:keepNext w:val="0"/>
              <w:keepLines w:val="0"/>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 xml:space="preserve">=0 </w:t>
            </w:r>
            <w:r w:rsidRPr="00F56DB7">
              <w:rPr>
                <w:rFonts w:eastAsia="SimSun" w:cs="Tahoma"/>
                <w:szCs w:val="16"/>
                <w:lang w:eastAsia="zh-CN"/>
              </w:rPr>
              <w:t>[Note 7]</w:t>
            </w:r>
          </w:p>
          <w:p w14:paraId="6DE02AB8" w14:textId="77777777" w:rsidR="00F23161" w:rsidRPr="00F56DB7" w:rsidRDefault="00F23161" w:rsidP="00CC08CF">
            <w:pPr>
              <w:pStyle w:val="TAL"/>
              <w:keepNext w:val="0"/>
              <w:keepLines w:val="0"/>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4BD3D772" w14:textId="77777777" w:rsidR="00F23161" w:rsidRPr="00F56DB7" w:rsidRDefault="00F23161" w:rsidP="00CC08CF">
            <w:pPr>
              <w:pStyle w:val="TAL"/>
              <w:keepNext w:val="0"/>
              <w:keepLines w:val="0"/>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18FCFAF8" w14:textId="77777777" w:rsidR="00F23161" w:rsidRPr="00F56DB7" w:rsidRDefault="00F23161" w:rsidP="00CC08CF">
            <w:pPr>
              <w:pStyle w:val="TAL"/>
              <w:keepNext w:val="0"/>
              <w:keepLines w:val="0"/>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rsize</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3C34CBAB" w14:textId="77777777" w:rsidR="00F23161" w:rsidRPr="00F56DB7" w:rsidRDefault="00F23161" w:rsidP="00CC08CF">
            <w:pPr>
              <w:pStyle w:val="TAL"/>
              <w:keepNext w:val="0"/>
              <w:keepLines w:val="0"/>
              <w:rPr>
                <w:rFonts w:eastAsia="SimSun"/>
                <w:i/>
                <w:lang w:eastAsia="zh-CN"/>
              </w:rPr>
            </w:pPr>
            <w:r w:rsidRPr="00F56DB7">
              <w:rPr>
                <w:rFonts w:eastAsia="SimSun"/>
                <w:i/>
                <w:lang w:eastAsia="zh-CN"/>
              </w:rPr>
              <w:t>a=ptime:20</w:t>
            </w:r>
          </w:p>
          <w:p w14:paraId="50763537" w14:textId="77777777" w:rsidR="00F23161" w:rsidRPr="00F56DB7" w:rsidRDefault="00F23161" w:rsidP="00CC08CF">
            <w:pPr>
              <w:pStyle w:val="TAL"/>
              <w:keepNext w:val="0"/>
              <w:keepLines w:val="0"/>
              <w:rPr>
                <w:rFonts w:eastAsia="SimSun"/>
                <w:i/>
                <w:lang w:eastAsia="zh-CN"/>
              </w:rPr>
            </w:pPr>
            <w:r w:rsidRPr="00F56DB7">
              <w:rPr>
                <w:rFonts w:eastAsia="SimSun"/>
                <w:i/>
                <w:lang w:eastAsia="zh-CN"/>
              </w:rPr>
              <w:t>a=maxptime:240</w:t>
            </w:r>
          </w:p>
          <w:p w14:paraId="61E44D81" w14:textId="77777777" w:rsidR="00F23161" w:rsidRPr="00F56DB7" w:rsidRDefault="00F23161" w:rsidP="00CC08CF">
            <w:pPr>
              <w:pStyle w:val="TAL"/>
              <w:keepNext w:val="0"/>
              <w:keepLines w:val="0"/>
              <w:rPr>
                <w:rFonts w:eastAsia="SimSun"/>
                <w:i/>
                <w:lang w:eastAsia="zh-CN"/>
              </w:rPr>
            </w:pPr>
          </w:p>
          <w:p w14:paraId="0E7E357E" w14:textId="77777777" w:rsidR="00F23161" w:rsidRPr="00F56DB7" w:rsidRDefault="00F23161" w:rsidP="00CC08CF">
            <w:pPr>
              <w:pStyle w:val="TAL"/>
              <w:keepNext w:val="0"/>
              <w:keepLines w:val="0"/>
              <w:rPr>
                <w:rFonts w:eastAsia="SimSun" w:cs="Tahoma"/>
                <w:b/>
                <w:szCs w:val="16"/>
                <w:lang w:eastAsia="zh-CN"/>
              </w:rPr>
            </w:pPr>
            <w:r w:rsidRPr="00F56DB7">
              <w:rPr>
                <w:rFonts w:eastAsia="SimSun" w:cs="Tahoma"/>
                <w:b/>
                <w:szCs w:val="16"/>
                <w:lang w:eastAsia="zh-CN"/>
              </w:rPr>
              <w:t>Attributes for media security mechanism:</w:t>
            </w:r>
          </w:p>
          <w:p w14:paraId="1AD6DE45" w14:textId="77777777" w:rsidR="00F23161" w:rsidRPr="00F56DB7" w:rsidRDefault="00F23161" w:rsidP="00CC08CF">
            <w:pPr>
              <w:pStyle w:val="TAL"/>
              <w:keepNext w:val="0"/>
              <w:keepLines w:val="0"/>
              <w:rPr>
                <w:rFonts w:eastAsia="SimSun" w:cs="Tahoma"/>
                <w:i/>
                <w:szCs w:val="16"/>
                <w:lang w:eastAsia="zh-CN"/>
              </w:rPr>
            </w:pPr>
            <w:r w:rsidRPr="00F56DB7">
              <w:rPr>
                <w:rFonts w:eastAsia="SimSun" w:cs="Tahoma"/>
                <w:i/>
                <w:szCs w:val="16"/>
                <w:lang w:eastAsia="zh-CN"/>
              </w:rPr>
              <w:t xml:space="preserve">a=3ge2ae: requested </w:t>
            </w:r>
            <w:r w:rsidRPr="00F56DB7">
              <w:rPr>
                <w:rFonts w:eastAsia="SimSun" w:cs="Tahoma"/>
                <w:szCs w:val="16"/>
                <w:lang w:eastAsia="zh-CN"/>
              </w:rPr>
              <w:t>[Note 8]</w:t>
            </w:r>
          </w:p>
          <w:p w14:paraId="4019B916" w14:textId="77777777" w:rsidR="00F23161" w:rsidRPr="00F56DB7" w:rsidRDefault="00F23161" w:rsidP="00CC08CF">
            <w:pPr>
              <w:pStyle w:val="TAL"/>
              <w:keepNext w:val="0"/>
              <w:keepLines w:val="0"/>
              <w:rPr>
                <w:rFonts w:eastAsia="SimSun" w:cs="Tahoma"/>
                <w:i/>
                <w:szCs w:val="16"/>
                <w:lang w:eastAsia="zh-CN"/>
              </w:rPr>
            </w:pPr>
            <w:r w:rsidRPr="00F56DB7">
              <w:rPr>
                <w:rFonts w:eastAsia="SimSun" w:cs="Tahoma"/>
                <w:i/>
                <w:szCs w:val="16"/>
                <w:lang w:eastAsia="zh-CN"/>
              </w:rPr>
              <w:t>a=crypto:1 AES_CM_128_HMAC_SHA1_80inline:WVNfX19zZW1jdGwgKCkgewkyMjA7fQp9CnVubGVz|2^20|</w:t>
            </w:r>
          </w:p>
          <w:p w14:paraId="35DE476D" w14:textId="77777777" w:rsidR="00F23161" w:rsidRPr="00F56DB7" w:rsidRDefault="00F23161" w:rsidP="00CC08CF">
            <w:pPr>
              <w:pStyle w:val="TAL"/>
              <w:keepNext w:val="0"/>
              <w:keepLines w:val="0"/>
              <w:rPr>
                <w:rFonts w:eastAsia="SimSun" w:cs="Tahoma"/>
                <w:szCs w:val="16"/>
                <w:lang w:eastAsia="zh-CN"/>
              </w:rPr>
            </w:pPr>
            <w:r w:rsidRPr="00F56DB7">
              <w:rPr>
                <w:rFonts w:eastAsia="SimSun" w:cs="Tahoma"/>
                <w:i/>
                <w:szCs w:val="16"/>
                <w:lang w:eastAsia="zh-CN"/>
              </w:rPr>
              <w:t xml:space="preserve">1:4FEC_ORDER=FEC_SRTP" </w:t>
            </w:r>
            <w:r w:rsidRPr="00F56DB7">
              <w:rPr>
                <w:rFonts w:eastAsia="SimSun" w:cs="Tahoma"/>
                <w:szCs w:val="16"/>
                <w:lang w:eastAsia="zh-CN"/>
              </w:rPr>
              <w:t>[Note 8]</w:t>
            </w:r>
          </w:p>
          <w:p w14:paraId="2B66F08C" w14:textId="77777777" w:rsidR="00F23161" w:rsidRPr="00F56DB7" w:rsidRDefault="00F23161" w:rsidP="00CC08CF">
            <w:pPr>
              <w:pStyle w:val="TAL"/>
              <w:keepNext w:val="0"/>
              <w:keepLines w:val="0"/>
              <w:rPr>
                <w:rFonts w:eastAsia="SimSun" w:cs="Tahoma"/>
                <w:i/>
                <w:szCs w:val="16"/>
                <w:lang w:eastAsia="zh-CN"/>
              </w:rPr>
            </w:pPr>
          </w:p>
          <w:p w14:paraId="2726FD6F" w14:textId="77777777" w:rsidR="00F23161" w:rsidRPr="00F56DB7" w:rsidRDefault="00F23161" w:rsidP="00CC08CF">
            <w:pPr>
              <w:pStyle w:val="TAL"/>
              <w:keepNext w:val="0"/>
              <w:keepLines w:val="0"/>
              <w:rPr>
                <w:rFonts w:eastAsia="SimSun" w:cs="Tahoma"/>
                <w:i/>
                <w:szCs w:val="16"/>
                <w:lang w:eastAsia="zh-CN"/>
              </w:rPr>
            </w:pPr>
            <w:r w:rsidRPr="00F56DB7">
              <w:rPr>
                <w:rFonts w:eastAsia="SimSun"/>
                <w:b/>
                <w:lang w:eastAsia="zh-CN"/>
              </w:rPr>
              <w:t>Attributes for preconditions: not present</w:t>
            </w:r>
          </w:p>
          <w:p w14:paraId="1DD5453F" w14:textId="77777777" w:rsidR="00F23161" w:rsidRPr="00F56DB7" w:rsidRDefault="00F23161" w:rsidP="00CC08CF">
            <w:pPr>
              <w:pStyle w:val="TAL"/>
              <w:keepNext w:val="0"/>
              <w:keepLines w:val="0"/>
              <w:rPr>
                <w:rFonts w:eastAsia="SimSun"/>
                <w:lang w:eastAsia="zh-CN"/>
              </w:rPr>
            </w:pPr>
          </w:p>
          <w:p w14:paraId="19CE4506" w14:textId="77777777" w:rsidR="00F23161" w:rsidRPr="00F56DB7" w:rsidRDefault="00F23161" w:rsidP="00CC08CF">
            <w:pPr>
              <w:pStyle w:val="TAL"/>
              <w:keepNext w:val="0"/>
              <w:keepLines w:val="0"/>
              <w:rPr>
                <w:rFonts w:eastAsia="SimSun" w:cs="Tahoma"/>
                <w:szCs w:val="16"/>
                <w:lang w:eastAsia="zh-CN"/>
              </w:rPr>
            </w:pPr>
            <w:r w:rsidRPr="00F56DB7">
              <w:rPr>
                <w:rFonts w:eastAsia="SimSun"/>
                <w:lang w:eastAsia="zh-CN"/>
              </w:rPr>
              <w:t>Note 1: At least one "c=" field shall be present.</w:t>
            </w:r>
          </w:p>
          <w:p w14:paraId="193AC76E" w14:textId="77777777" w:rsidR="00F23161" w:rsidRPr="00F56DB7" w:rsidRDefault="00F23161" w:rsidP="00CC08CF">
            <w:pPr>
              <w:pStyle w:val="TAL"/>
              <w:keepNext w:val="0"/>
              <w:keepLines w:val="0"/>
              <w:rPr>
                <w:rFonts w:eastAsia="SimSun"/>
                <w:lang w:eastAsia="zh-CN"/>
              </w:rPr>
            </w:pPr>
            <w:r w:rsidRPr="00F56DB7">
              <w:rPr>
                <w:rFonts w:eastAsia="SimSun"/>
                <w:lang w:eastAsia="zh-CN"/>
              </w:rPr>
              <w:t>Note 2: The RR value shall be greater than 0. The RS value can be any value.</w:t>
            </w:r>
          </w:p>
          <w:p w14:paraId="7F018F0A" w14:textId="77777777" w:rsidR="00F23161" w:rsidRPr="00F56DB7" w:rsidRDefault="00F23161" w:rsidP="00CC08CF">
            <w:pPr>
              <w:pStyle w:val="TAL"/>
              <w:keepNext w:val="0"/>
              <w:keepLines w:val="0"/>
              <w:rPr>
                <w:rFonts w:eastAsia="SimSun"/>
                <w:lang w:eastAsia="zh-CN"/>
              </w:rPr>
            </w:pPr>
            <w:r w:rsidRPr="00F56DB7">
              <w:rPr>
                <w:rFonts w:eastAsia="SimSun"/>
                <w:lang w:eastAsia="zh-CN"/>
              </w:rPr>
              <w:t>Note 3: The channel number shall be "/1" or omitted.</w:t>
            </w:r>
          </w:p>
          <w:p w14:paraId="79D968CB" w14:textId="77777777" w:rsidR="00F23161" w:rsidRPr="00F56DB7" w:rsidRDefault="00F23161" w:rsidP="00CC08CF">
            <w:pPr>
              <w:pStyle w:val="TAL"/>
              <w:keepNext w:val="0"/>
              <w:keepLines w:val="0"/>
              <w:rPr>
                <w:rFonts w:eastAsia="SimSun"/>
                <w:lang w:eastAsia="zh-CN"/>
              </w:rPr>
            </w:pPr>
            <w:r w:rsidRPr="00F56DB7">
              <w:rPr>
                <w:rFonts w:eastAsia="SimSun"/>
                <w:lang w:eastAsia="zh-CN"/>
              </w:rPr>
              <w:t>Note 4: The max-red values from 0 to 220 are allowed.</w:t>
            </w:r>
          </w:p>
          <w:p w14:paraId="24961ED2" w14:textId="77777777" w:rsidR="00F23161" w:rsidRPr="00F56DB7" w:rsidRDefault="00F23161" w:rsidP="00CC08CF">
            <w:pPr>
              <w:pStyle w:val="TAL"/>
              <w:keepNext w:val="0"/>
              <w:keepLines w:val="0"/>
              <w:rPr>
                <w:rFonts w:eastAsia="SimSun"/>
                <w:lang w:eastAsia="zh-CN"/>
              </w:rPr>
            </w:pPr>
            <w:r w:rsidRPr="00F56DB7">
              <w:rPr>
                <w:rFonts w:eastAsia="SimSun"/>
                <w:lang w:eastAsia="zh-CN"/>
              </w:rPr>
              <w:t xml:space="preserve">Note 5: The parameters </w:t>
            </w:r>
            <w:proofErr w:type="spellStart"/>
            <w:r w:rsidRPr="00F56DB7">
              <w:rPr>
                <w:rFonts w:eastAsia="SimSun"/>
                <w:lang w:eastAsia="zh-CN"/>
              </w:rPr>
              <w:t>dtx</w:t>
            </w:r>
            <w:proofErr w:type="spellEnd"/>
            <w:r w:rsidRPr="00F56DB7">
              <w:rPr>
                <w:rFonts w:eastAsia="SimSun"/>
                <w:lang w:eastAsia="zh-CN"/>
              </w:rPr>
              <w:t xml:space="preserve">, </w:t>
            </w:r>
            <w:proofErr w:type="spellStart"/>
            <w:r w:rsidRPr="00F56DB7">
              <w:rPr>
                <w:rFonts w:eastAsia="SimSun"/>
                <w:lang w:eastAsia="zh-CN"/>
              </w:rPr>
              <w:t>dtx-recv</w:t>
            </w:r>
            <w:proofErr w:type="spellEnd"/>
            <w:r w:rsidRPr="00F56DB7">
              <w:rPr>
                <w:rFonts w:eastAsia="SimSun"/>
                <w:lang w:eastAsia="zh-CN"/>
              </w:rPr>
              <w:t xml:space="preserve"> and </w:t>
            </w:r>
            <w:proofErr w:type="spellStart"/>
            <w:r w:rsidRPr="00F56DB7">
              <w:rPr>
                <w:rFonts w:eastAsia="SimSun"/>
                <w:lang w:eastAsia="zh-CN"/>
              </w:rPr>
              <w:t>evs</w:t>
            </w:r>
            <w:proofErr w:type="spellEnd"/>
            <w:r w:rsidRPr="00F56DB7">
              <w:rPr>
                <w:rFonts w:eastAsia="SimSun"/>
                <w:lang w:eastAsia="zh-CN"/>
              </w:rPr>
              <w:t>-mode-switch shall not be present.</w:t>
            </w:r>
          </w:p>
          <w:p w14:paraId="2E29277F" w14:textId="77777777" w:rsidR="00F23161" w:rsidRPr="00F56DB7" w:rsidRDefault="00F23161" w:rsidP="00CC08CF">
            <w:pPr>
              <w:pStyle w:val="TAL"/>
              <w:keepNext w:val="0"/>
              <w:keepLines w:val="0"/>
              <w:rPr>
                <w:rFonts w:eastAsia="SimSun"/>
                <w:lang w:eastAsia="zh-CN"/>
              </w:rPr>
            </w:pPr>
            <w:r w:rsidRPr="00F56DB7">
              <w:rPr>
                <w:rFonts w:eastAsia="SimSun"/>
                <w:lang w:eastAsia="zh-CN"/>
              </w:rPr>
              <w:t>Note 6: The parameters mode-set, mode-change-period, mode-change-</w:t>
            </w:r>
            <w:proofErr w:type="spellStart"/>
            <w:r w:rsidRPr="00F56DB7">
              <w:rPr>
                <w:rFonts w:eastAsia="SimSun"/>
                <w:lang w:eastAsia="zh-CN"/>
              </w:rPr>
              <w:t>neighbor</w:t>
            </w:r>
            <w:proofErr w:type="spellEnd"/>
            <w:r w:rsidRPr="00F56DB7">
              <w:rPr>
                <w:rFonts w:eastAsia="SimSun"/>
                <w:lang w:eastAsia="zh-CN"/>
              </w:rPr>
              <w:t xml:space="preserve">, </w:t>
            </w:r>
            <w:proofErr w:type="spellStart"/>
            <w:r w:rsidRPr="00F56DB7">
              <w:rPr>
                <w:rFonts w:eastAsia="SimSun"/>
                <w:lang w:eastAsia="zh-CN"/>
              </w:rPr>
              <w:t>crc</w:t>
            </w:r>
            <w:proofErr w:type="spellEnd"/>
            <w:r w:rsidRPr="00F56DB7">
              <w:rPr>
                <w:rFonts w:eastAsia="SimSun"/>
                <w:lang w:eastAsia="zh-CN"/>
              </w:rPr>
              <w:t>, robust-sorting and interleaving shall not be included.</w:t>
            </w:r>
          </w:p>
          <w:p w14:paraId="7BDCF85E" w14:textId="77777777" w:rsidR="00F23161" w:rsidRPr="00F56DB7" w:rsidRDefault="00F23161" w:rsidP="00CC08CF">
            <w:pPr>
              <w:pStyle w:val="TAL"/>
              <w:keepNext w:val="0"/>
              <w:keepLines w:val="0"/>
              <w:rPr>
                <w:rFonts w:eastAsia="SimSun" w:cs="Tahoma"/>
                <w:szCs w:val="16"/>
                <w:lang w:eastAsia="zh-CN"/>
              </w:rPr>
            </w:pPr>
            <w:r w:rsidRPr="00F56DB7">
              <w:rPr>
                <w:rFonts w:eastAsia="SimSun" w:cs="Tahoma"/>
                <w:szCs w:val="16"/>
                <w:lang w:eastAsia="zh-CN"/>
              </w:rPr>
              <w:t>Note 7: Attributes for ECN Capability may be present if the UE supports Explicit Congestion Notification.</w:t>
            </w:r>
          </w:p>
          <w:p w14:paraId="6731280E" w14:textId="77777777" w:rsidR="00F23161" w:rsidRPr="00F56DB7" w:rsidRDefault="00F23161" w:rsidP="00CC08CF">
            <w:pPr>
              <w:pStyle w:val="TAL"/>
              <w:keepNext w:val="0"/>
              <w:keepLines w:val="0"/>
              <w:rPr>
                <w:rFonts w:eastAsia="SimSun" w:cs="Tahoma"/>
                <w:szCs w:val="16"/>
                <w:lang w:eastAsia="zh-CN"/>
              </w:rPr>
            </w:pPr>
            <w:r w:rsidRPr="00F56DB7">
              <w:rPr>
                <w:rFonts w:eastAsia="SimSun" w:cs="Tahoma"/>
                <w:szCs w:val="16"/>
                <w:lang w:eastAsia="zh-CN"/>
              </w:rPr>
              <w:t>Note 8: Attributes for media plane security are present if the use of end-to-access-edge security is supported by UE.</w:t>
            </w:r>
          </w:p>
          <w:p w14:paraId="63DA8F4E" w14:textId="77777777" w:rsidR="00F23161" w:rsidRPr="00F56DB7" w:rsidRDefault="00F23161" w:rsidP="00CC08CF">
            <w:pPr>
              <w:pStyle w:val="TAL"/>
              <w:keepNext w:val="0"/>
              <w:keepLines w:val="0"/>
              <w:rPr>
                <w:rFonts w:eastAsia="SimSun" w:cs="Tahoma"/>
                <w:szCs w:val="16"/>
                <w:lang w:eastAsia="zh-CN"/>
              </w:rPr>
            </w:pPr>
            <w:r w:rsidRPr="00F56DB7">
              <w:rPr>
                <w:rFonts w:eastAsia="SimSun" w:cs="Tahoma"/>
                <w:szCs w:val="16"/>
                <w:lang w:eastAsia="zh-CN"/>
              </w:rPr>
              <w:t>Note 9: The ordering of payload types shall be as listed, i.e., EVS before AMR-WB before AMR</w:t>
            </w:r>
            <w:r w:rsidRPr="00F56DB7">
              <w:rPr>
                <w:rFonts w:eastAsia="SimSun"/>
                <w:lang w:eastAsia="zh-CN"/>
              </w:rPr>
              <w:t xml:space="preserve"> according to NG.114 [31]</w:t>
            </w:r>
            <w:r w:rsidRPr="00F56DB7">
              <w:rPr>
                <w:rFonts w:eastAsia="SimSun" w:cs="Tahoma"/>
                <w:szCs w:val="16"/>
                <w:lang w:eastAsia="zh-CN"/>
              </w:rPr>
              <w:t>.</w:t>
            </w:r>
          </w:p>
        </w:tc>
      </w:tr>
    </w:tbl>
    <w:p w14:paraId="0BC38C38" w14:textId="77777777" w:rsidR="00F23161" w:rsidRPr="00F56DB7" w:rsidRDefault="00F23161" w:rsidP="00F23161"/>
    <w:p w14:paraId="67E70161" w14:textId="77777777" w:rsidR="00F23161" w:rsidRPr="00F56DB7" w:rsidRDefault="00F23161" w:rsidP="00F23161">
      <w:pPr>
        <w:pStyle w:val="H6"/>
      </w:pPr>
      <w:r w:rsidRPr="00F56DB7">
        <w:t>100 Trying (Step 2)</w:t>
      </w:r>
    </w:p>
    <w:p w14:paraId="242CD98E" w14:textId="6941E79B" w:rsidR="00F23161" w:rsidRPr="00F56DB7" w:rsidRDefault="00F23161" w:rsidP="00F23161">
      <w:pPr>
        <w:keepNext/>
      </w:pPr>
      <w:r w:rsidRPr="00F56DB7">
        <w:t>Use the default message "100 Trying for INVITE" in Annex A.2.2 of TS 34.229-1 [2].</w:t>
      </w:r>
    </w:p>
    <w:p w14:paraId="67A2E4F7" w14:textId="77777777" w:rsidR="00F23161" w:rsidRPr="00F56DB7" w:rsidRDefault="00F23161" w:rsidP="00F23161">
      <w:pPr>
        <w:pStyle w:val="H6"/>
      </w:pPr>
      <w:r w:rsidRPr="00F56DB7">
        <w:t>183 Session Progress (Step 3)</w:t>
      </w:r>
    </w:p>
    <w:p w14:paraId="6F36C366" w14:textId="205F26F0" w:rsidR="00F23161" w:rsidRPr="00F56DB7" w:rsidRDefault="00F23161" w:rsidP="00F23161">
      <w:pPr>
        <w:keepNext/>
      </w:pPr>
      <w:r w:rsidRPr="00F56DB7">
        <w:t>Use the default message "183 Session Progress" in Annex A.2.3 of TS 34.229-1 [2] with the following exceptions:</w:t>
      </w:r>
    </w:p>
    <w:tbl>
      <w:tblPr>
        <w:tblW w:w="936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587"/>
        <w:gridCol w:w="7773"/>
      </w:tblGrid>
      <w:tr w:rsidR="00F23161" w:rsidRPr="00F56DB7" w14:paraId="014153B7" w14:textId="77777777" w:rsidTr="00CC08CF">
        <w:trPr>
          <w:jc w:val="center"/>
        </w:trPr>
        <w:tc>
          <w:tcPr>
            <w:tcW w:w="1616" w:type="dxa"/>
            <w:tcBorders>
              <w:top w:val="single" w:sz="4" w:space="0" w:color="auto"/>
              <w:left w:val="single" w:sz="4" w:space="0" w:color="auto"/>
              <w:bottom w:val="single" w:sz="4" w:space="0" w:color="auto"/>
              <w:right w:val="single" w:sz="6" w:space="0" w:color="auto"/>
            </w:tcBorders>
          </w:tcPr>
          <w:p w14:paraId="22F320EF" w14:textId="77777777" w:rsidR="00F23161" w:rsidRPr="00F56DB7" w:rsidRDefault="00F23161" w:rsidP="00CC08CF">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tcPr>
          <w:p w14:paraId="6443347C" w14:textId="77777777" w:rsidR="00F23161" w:rsidRPr="00F56DB7" w:rsidRDefault="00F23161" w:rsidP="00CC08CF">
            <w:pPr>
              <w:pStyle w:val="TAH"/>
              <w:jc w:val="left"/>
            </w:pPr>
            <w:r w:rsidRPr="00F56DB7">
              <w:t>Value/Remark</w:t>
            </w:r>
          </w:p>
        </w:tc>
      </w:tr>
      <w:tr w:rsidR="00F23161" w:rsidRPr="00F56DB7" w14:paraId="11DF46B1" w14:textId="77777777" w:rsidTr="00CC08CF">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trHeight w:val="255"/>
          <w:jc w:val="center"/>
        </w:trPr>
        <w:tc>
          <w:tcPr>
            <w:tcW w:w="1616" w:type="dxa"/>
            <w:tcBorders>
              <w:top w:val="single" w:sz="4" w:space="0" w:color="auto"/>
              <w:left w:val="single" w:sz="4" w:space="0" w:color="auto"/>
              <w:bottom w:val="single" w:sz="4" w:space="0" w:color="auto"/>
              <w:right w:val="single" w:sz="4" w:space="0" w:color="auto"/>
            </w:tcBorders>
          </w:tcPr>
          <w:p w14:paraId="42353EB7" w14:textId="77777777" w:rsidR="00F23161" w:rsidRPr="00F56DB7" w:rsidRDefault="00F23161"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0FB3C4E8" w14:textId="77777777" w:rsidR="00F23161" w:rsidRPr="00F56DB7" w:rsidRDefault="00F23161" w:rsidP="00CC08CF">
            <w:pPr>
              <w:pStyle w:val="TAL"/>
              <w:rPr>
                <w:rFonts w:eastAsia="SimSun"/>
                <w:lang w:eastAsia="zh-CN"/>
              </w:rPr>
            </w:pPr>
            <w:r w:rsidRPr="00F56DB7">
              <w:rPr>
                <w:rFonts w:eastAsia="SimSun"/>
                <w:lang w:eastAsia="zh-CN"/>
              </w:rPr>
              <w:t>The following SDP types and values.</w:t>
            </w:r>
          </w:p>
          <w:p w14:paraId="7E95AFBA" w14:textId="77777777" w:rsidR="00F23161" w:rsidRPr="00F56DB7" w:rsidRDefault="00F23161" w:rsidP="00CC08CF">
            <w:pPr>
              <w:pStyle w:val="TAL"/>
              <w:rPr>
                <w:rFonts w:eastAsia="SimSun"/>
                <w:lang w:eastAsia="zh-CN"/>
              </w:rPr>
            </w:pPr>
          </w:p>
          <w:p w14:paraId="4F835C4B" w14:textId="77777777" w:rsidR="00F23161" w:rsidRPr="00F56DB7" w:rsidRDefault="00F23161" w:rsidP="00CC08CF">
            <w:pPr>
              <w:pStyle w:val="TAL"/>
              <w:rPr>
                <w:rFonts w:eastAsia="SimSun"/>
                <w:b/>
                <w:lang w:eastAsia="zh-CN"/>
              </w:rPr>
            </w:pPr>
            <w:r w:rsidRPr="00F56DB7">
              <w:rPr>
                <w:rFonts w:eastAsia="SimSun"/>
                <w:b/>
                <w:lang w:eastAsia="zh-CN"/>
              </w:rPr>
              <w:t>Session description:</w:t>
            </w:r>
          </w:p>
          <w:p w14:paraId="7D788E79" w14:textId="77777777" w:rsidR="00F23161" w:rsidRPr="00F56DB7" w:rsidRDefault="00F23161" w:rsidP="00CC08CF">
            <w:pPr>
              <w:pStyle w:val="TAL"/>
              <w:rPr>
                <w:rFonts w:eastAsia="SimSun"/>
                <w:i/>
                <w:lang w:eastAsia="zh-CN"/>
              </w:rPr>
            </w:pPr>
            <w:r w:rsidRPr="00F56DB7">
              <w:rPr>
                <w:rFonts w:eastAsia="SimSun"/>
                <w:i/>
                <w:lang w:eastAsia="zh-CN"/>
              </w:rPr>
              <w:t>v=0</w:t>
            </w:r>
          </w:p>
          <w:p w14:paraId="14FEA102" w14:textId="77777777" w:rsidR="00F23161" w:rsidRPr="00F56DB7" w:rsidRDefault="00F23161" w:rsidP="00CC08CF">
            <w:pPr>
              <w:pStyle w:val="TAL"/>
              <w:rPr>
                <w:rFonts w:eastAsia="SimSun"/>
                <w:lang w:eastAsia="zh-CN"/>
              </w:rPr>
            </w:pPr>
            <w:r w:rsidRPr="00F56DB7">
              <w:rPr>
                <w:rFonts w:eastAsia="SimSun"/>
                <w:i/>
                <w:lang w:eastAsia="zh-CN"/>
              </w:rPr>
              <w:t>o=- 1111111111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p w14:paraId="077396AF" w14:textId="77777777" w:rsidR="00F23161" w:rsidRPr="00F56DB7" w:rsidRDefault="00F23161" w:rsidP="00CC08CF">
            <w:pPr>
              <w:pStyle w:val="TAL"/>
              <w:rPr>
                <w:rFonts w:eastAsia="SimSun"/>
                <w:lang w:eastAsia="zh-CN"/>
              </w:rPr>
            </w:pPr>
            <w:r w:rsidRPr="00F56DB7">
              <w:rPr>
                <w:i/>
                <w:iCs/>
                <w:snapToGrid w:val="0"/>
              </w:rPr>
              <w:t>s=-</w:t>
            </w:r>
          </w:p>
          <w:p w14:paraId="78685997" w14:textId="77777777" w:rsidR="00F23161" w:rsidRPr="00F56DB7" w:rsidRDefault="00F23161"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SS)</w:t>
            </w:r>
          </w:p>
          <w:p w14:paraId="5641E187" w14:textId="77777777" w:rsidR="00F23161" w:rsidRPr="00F56DB7" w:rsidRDefault="00F23161" w:rsidP="00CC08CF">
            <w:pPr>
              <w:pStyle w:val="TAL"/>
              <w:rPr>
                <w:rFonts w:eastAsia="SimSun"/>
                <w:i/>
                <w:lang w:eastAsia="zh-CN"/>
              </w:rPr>
            </w:pPr>
            <w:r w:rsidRPr="00F56DB7">
              <w:rPr>
                <w:rFonts w:eastAsia="SimSun"/>
                <w:i/>
                <w:lang w:eastAsia="zh-CN"/>
              </w:rPr>
              <w:t>b=AS:65</w:t>
            </w:r>
          </w:p>
          <w:p w14:paraId="3875D2A2" w14:textId="77777777" w:rsidR="00F23161" w:rsidRPr="00F56DB7" w:rsidRDefault="00F23161" w:rsidP="00CC08CF">
            <w:pPr>
              <w:pStyle w:val="TAL"/>
              <w:rPr>
                <w:rFonts w:eastAsia="SimSun"/>
                <w:lang w:eastAsia="zh-CN"/>
              </w:rPr>
            </w:pPr>
          </w:p>
          <w:p w14:paraId="1B1E5B7C" w14:textId="77777777" w:rsidR="00F23161" w:rsidRPr="00F56DB7" w:rsidRDefault="00F23161" w:rsidP="00CC08CF">
            <w:pPr>
              <w:pStyle w:val="TAL"/>
              <w:rPr>
                <w:rFonts w:eastAsia="SimSun"/>
                <w:b/>
                <w:lang w:eastAsia="zh-CN"/>
              </w:rPr>
            </w:pPr>
            <w:r w:rsidRPr="00F56DB7">
              <w:rPr>
                <w:rFonts w:eastAsia="SimSun"/>
                <w:b/>
                <w:lang w:eastAsia="zh-CN"/>
              </w:rPr>
              <w:t>Time description:</w:t>
            </w:r>
          </w:p>
          <w:p w14:paraId="76A85439" w14:textId="77777777" w:rsidR="00F23161" w:rsidRPr="00F56DB7" w:rsidRDefault="00F23161" w:rsidP="00CC08CF">
            <w:pPr>
              <w:pStyle w:val="TAL"/>
              <w:rPr>
                <w:rFonts w:eastAsia="SimSun"/>
                <w:i/>
                <w:lang w:eastAsia="zh-CN"/>
              </w:rPr>
            </w:pPr>
            <w:r w:rsidRPr="00F56DB7">
              <w:rPr>
                <w:rFonts w:eastAsia="SimSun"/>
                <w:i/>
                <w:lang w:eastAsia="zh-CN"/>
              </w:rPr>
              <w:t>t=0 0</w:t>
            </w:r>
          </w:p>
          <w:p w14:paraId="32B4070B" w14:textId="77777777" w:rsidR="00F23161" w:rsidRPr="00F56DB7" w:rsidRDefault="00F23161" w:rsidP="00CC08CF">
            <w:pPr>
              <w:pStyle w:val="TAL"/>
              <w:rPr>
                <w:rFonts w:eastAsia="SimSun"/>
                <w:lang w:eastAsia="zh-CN"/>
              </w:rPr>
            </w:pPr>
          </w:p>
          <w:p w14:paraId="3F7F000C" w14:textId="77777777" w:rsidR="00F23161" w:rsidRPr="00F56DB7" w:rsidRDefault="00F23161" w:rsidP="00CC08CF">
            <w:pPr>
              <w:pStyle w:val="TAL"/>
              <w:rPr>
                <w:rFonts w:eastAsia="SimSun"/>
                <w:b/>
                <w:lang w:eastAsia="zh-CN"/>
              </w:rPr>
            </w:pPr>
            <w:r w:rsidRPr="00F56DB7">
              <w:rPr>
                <w:rFonts w:eastAsia="SimSun"/>
                <w:b/>
                <w:lang w:eastAsia="zh-CN"/>
              </w:rPr>
              <w:t>Media description:</w:t>
            </w:r>
          </w:p>
          <w:p w14:paraId="0631980A" w14:textId="77777777" w:rsidR="00F23161" w:rsidRPr="00F56DB7" w:rsidRDefault="00F23161" w:rsidP="00CC08CF">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cs="Tahoma"/>
                <w:i/>
                <w:szCs w:val="16"/>
                <w:lang w:eastAsia="zh-CN"/>
              </w:rPr>
              <w:t xml:space="preserve">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 [Note 1, 2]</w:t>
            </w:r>
          </w:p>
          <w:p w14:paraId="37A27CA5" w14:textId="77777777" w:rsidR="00F23161" w:rsidRPr="00F56DB7" w:rsidRDefault="00F23161" w:rsidP="00CC08CF">
            <w:pPr>
              <w:pStyle w:val="TAL"/>
              <w:rPr>
                <w:rFonts w:eastAsia="SimSun"/>
                <w:i/>
                <w:lang w:eastAsia="zh-CN"/>
              </w:rPr>
            </w:pPr>
            <w:r w:rsidRPr="00F56DB7">
              <w:rPr>
                <w:rFonts w:eastAsia="SimSun"/>
                <w:i/>
                <w:lang w:eastAsia="zh-CN"/>
              </w:rPr>
              <w:t>b=AS:65</w:t>
            </w:r>
          </w:p>
          <w:p w14:paraId="6F948494" w14:textId="77777777" w:rsidR="00F23161" w:rsidRPr="00F56DB7" w:rsidRDefault="00F23161" w:rsidP="00CC08CF">
            <w:pPr>
              <w:pStyle w:val="TAL"/>
              <w:rPr>
                <w:rFonts w:eastAsia="SimSun"/>
                <w:i/>
                <w:lang w:eastAsia="zh-CN"/>
              </w:rPr>
            </w:pPr>
            <w:r w:rsidRPr="00F56DB7">
              <w:rPr>
                <w:rFonts w:eastAsia="SimSun"/>
                <w:i/>
                <w:lang w:eastAsia="zh-CN"/>
              </w:rPr>
              <w:t>b=RS:</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2FAF1C46" w14:textId="77777777" w:rsidR="00F23161" w:rsidRPr="00F56DB7" w:rsidRDefault="00F23161" w:rsidP="00CC08CF">
            <w:pPr>
              <w:pStyle w:val="TAL"/>
              <w:rPr>
                <w:rFonts w:eastAsia="SimSun"/>
                <w:i/>
                <w:lang w:eastAsia="zh-CN"/>
              </w:rPr>
            </w:pPr>
            <w:r w:rsidRPr="00F56DB7">
              <w:rPr>
                <w:rFonts w:eastAsia="SimSun"/>
                <w:i/>
                <w:lang w:eastAsia="zh-CN"/>
              </w:rPr>
              <w:t>b=RR:</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6BDC82AB" w14:textId="77777777" w:rsidR="00F23161" w:rsidRPr="00F56DB7" w:rsidRDefault="00F23161" w:rsidP="00CC08CF">
            <w:pPr>
              <w:pStyle w:val="TAL"/>
              <w:rPr>
                <w:rFonts w:eastAsia="SimSun"/>
                <w:lang w:eastAsia="zh-CN"/>
              </w:rPr>
            </w:pPr>
          </w:p>
          <w:p w14:paraId="058DC0C7" w14:textId="77777777" w:rsidR="00F23161" w:rsidRPr="00F56DB7" w:rsidRDefault="00F23161" w:rsidP="00CC08CF">
            <w:pPr>
              <w:pStyle w:val="TAL"/>
              <w:rPr>
                <w:rFonts w:eastAsia="SimSun"/>
                <w:b/>
                <w:lang w:eastAsia="zh-CN"/>
              </w:rPr>
            </w:pPr>
            <w:r w:rsidRPr="00F56DB7">
              <w:rPr>
                <w:rFonts w:eastAsia="SimSun"/>
                <w:b/>
                <w:lang w:eastAsia="zh-CN"/>
              </w:rPr>
              <w:t>Attributes for media:</w:t>
            </w:r>
          </w:p>
          <w:p w14:paraId="2A294013" w14:textId="77777777" w:rsidR="00F23161" w:rsidRPr="00F56DB7" w:rsidRDefault="00F23161"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1 </w:t>
            </w:r>
            <w:r w:rsidRPr="00F56DB7">
              <w:rPr>
                <w:rFonts w:eastAsia="SimSun"/>
                <w:lang w:eastAsia="zh-CN"/>
              </w:rPr>
              <w:t>[Note 1]</w:t>
            </w:r>
          </w:p>
          <w:p w14:paraId="0B8BF212" w14:textId="77777777" w:rsidR="00F23161" w:rsidRPr="00F56DB7" w:rsidRDefault="00F23161"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12D255DD" w14:textId="77777777" w:rsidR="00F23161" w:rsidRPr="00F56DB7" w:rsidRDefault="00F23161"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0</w:t>
            </w:r>
            <w:r w:rsidRPr="00F56DB7">
              <w:rPr>
                <w:rFonts w:eastAsia="SimSun" w:cs="Tahoma"/>
                <w:bCs/>
                <w:szCs w:val="16"/>
                <w:lang w:eastAsia="zh-CN"/>
              </w:rPr>
              <w:t xml:space="preserve"> </w:t>
            </w:r>
            <w:r w:rsidRPr="00F56DB7">
              <w:rPr>
                <w:rFonts w:eastAsia="SimSun" w:cs="Tahoma"/>
                <w:szCs w:val="16"/>
                <w:lang w:eastAsia="zh-CN"/>
              </w:rPr>
              <w:t>[Note 4]</w:t>
            </w:r>
          </w:p>
          <w:p w14:paraId="2A34B10A" w14:textId="77777777" w:rsidR="00F23161" w:rsidRPr="00F56DB7" w:rsidRDefault="00F23161"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4278977D" w14:textId="77777777" w:rsidR="00F23161" w:rsidRPr="00F56DB7" w:rsidRDefault="00F23161"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27585B7F" w14:textId="77777777" w:rsidR="00F23161" w:rsidRPr="00F56DB7" w:rsidRDefault="00F23161" w:rsidP="00CC08CF">
            <w:pPr>
              <w:pStyle w:val="TAL"/>
              <w:rPr>
                <w:rFonts w:eastAsia="SimSun"/>
                <w:i/>
                <w:lang w:eastAsia="zh-CN"/>
              </w:rPr>
            </w:pPr>
            <w:r w:rsidRPr="00F56DB7">
              <w:rPr>
                <w:rFonts w:eastAsia="SimSun"/>
                <w:i/>
                <w:lang w:eastAsia="zh-CN"/>
              </w:rPr>
              <w:t>a=ptime:20</w:t>
            </w:r>
          </w:p>
          <w:p w14:paraId="03BADCC0" w14:textId="77777777" w:rsidR="00F23161" w:rsidRPr="00F56DB7" w:rsidRDefault="00F23161" w:rsidP="00CC08CF">
            <w:pPr>
              <w:pStyle w:val="TAL"/>
              <w:rPr>
                <w:rFonts w:eastAsia="SimSun"/>
                <w:i/>
                <w:lang w:eastAsia="zh-CN"/>
              </w:rPr>
            </w:pPr>
            <w:r w:rsidRPr="00F56DB7">
              <w:rPr>
                <w:rFonts w:eastAsia="SimSun"/>
                <w:i/>
                <w:lang w:eastAsia="zh-CN"/>
              </w:rPr>
              <w:t>a=maxptime:240</w:t>
            </w:r>
          </w:p>
          <w:p w14:paraId="32B35B69" w14:textId="77777777" w:rsidR="00F23161" w:rsidRPr="00F56DB7" w:rsidRDefault="00F23161" w:rsidP="00CC08CF">
            <w:pPr>
              <w:pStyle w:val="TAL"/>
              <w:rPr>
                <w:rFonts w:eastAsia="SimSun"/>
                <w:lang w:eastAsia="zh-CN"/>
              </w:rPr>
            </w:pPr>
          </w:p>
          <w:p w14:paraId="25C6A4B0" w14:textId="77777777" w:rsidR="00F23161" w:rsidRPr="00F56DB7" w:rsidRDefault="00F23161" w:rsidP="00CC08CF">
            <w:pPr>
              <w:pStyle w:val="TAL"/>
              <w:rPr>
                <w:rFonts w:eastAsia="SimSun"/>
                <w:b/>
                <w:bCs/>
                <w:lang w:eastAsia="zh-CN"/>
              </w:rPr>
            </w:pPr>
            <w:r w:rsidRPr="00F56DB7">
              <w:rPr>
                <w:rFonts w:eastAsia="SimSun"/>
                <w:b/>
                <w:bCs/>
                <w:lang w:eastAsia="zh-CN"/>
              </w:rPr>
              <w:t>Attributes for media security mechanism:</w:t>
            </w:r>
          </w:p>
          <w:p w14:paraId="50A8A9BC" w14:textId="77777777" w:rsidR="00F23161" w:rsidRPr="00F56DB7" w:rsidRDefault="00F23161" w:rsidP="00CC08CF">
            <w:pPr>
              <w:pStyle w:val="TAL"/>
              <w:rPr>
                <w:rFonts w:eastAsia="SimSun"/>
                <w:bCs/>
                <w:i/>
                <w:lang w:eastAsia="zh-CN"/>
              </w:rPr>
            </w:pPr>
            <w:r w:rsidRPr="00F56DB7">
              <w:rPr>
                <w:rFonts w:eastAsia="SimSun"/>
                <w:bCs/>
                <w:i/>
                <w:lang w:eastAsia="zh-CN"/>
              </w:rPr>
              <w:t xml:space="preserve">a=3ge2ae: requested </w:t>
            </w:r>
            <w:r w:rsidRPr="00F56DB7">
              <w:rPr>
                <w:rFonts w:eastAsia="SimSun"/>
                <w:bCs/>
                <w:lang w:eastAsia="zh-CN"/>
              </w:rPr>
              <w:t>[Note 7]</w:t>
            </w:r>
          </w:p>
          <w:p w14:paraId="71847B2B" w14:textId="77777777" w:rsidR="00F23161" w:rsidRPr="00F56DB7" w:rsidRDefault="00F23161" w:rsidP="00CC08CF">
            <w:pPr>
              <w:pStyle w:val="TAL"/>
              <w:rPr>
                <w:rFonts w:eastAsia="SimSun"/>
                <w:bCs/>
                <w:lang w:eastAsia="zh-CN"/>
              </w:rPr>
            </w:pPr>
            <w:r w:rsidRPr="00F56DB7">
              <w:rPr>
                <w:rFonts w:eastAsia="SimSun"/>
                <w:bCs/>
                <w:i/>
                <w:lang w:eastAsia="zh-CN"/>
              </w:rPr>
              <w:t xml:space="preserve">a=crypto:1 AES_CM_128_HMAC_SHA1_80inline:PS1uQCVeeCFCanVmcjkpPywjNWhcYD0mXXtxaVBR|2^20|1:4 </w:t>
            </w:r>
            <w:r w:rsidRPr="00F56DB7">
              <w:rPr>
                <w:rFonts w:eastAsia="SimSun"/>
                <w:bCs/>
                <w:lang w:eastAsia="zh-CN"/>
              </w:rPr>
              <w:t>[Note 5]</w:t>
            </w:r>
          </w:p>
          <w:p w14:paraId="027613B7" w14:textId="77777777" w:rsidR="00F23161" w:rsidRPr="00F56DB7" w:rsidRDefault="00F23161" w:rsidP="00CC08CF">
            <w:pPr>
              <w:pStyle w:val="TAL"/>
              <w:rPr>
                <w:rFonts w:eastAsia="SimSun"/>
                <w:lang w:eastAsia="zh-CN"/>
              </w:rPr>
            </w:pPr>
          </w:p>
          <w:p w14:paraId="06DF06F6" w14:textId="77777777" w:rsidR="00F23161" w:rsidRPr="00F56DB7" w:rsidRDefault="00F23161" w:rsidP="00CC08CF">
            <w:pPr>
              <w:pStyle w:val="TAL"/>
              <w:rPr>
                <w:rFonts w:eastAsia="SimSun"/>
                <w:lang w:eastAsia="zh-CN"/>
              </w:rPr>
            </w:pPr>
            <w:r w:rsidRPr="00F56DB7">
              <w:rPr>
                <w:rFonts w:eastAsia="SimSun"/>
                <w:lang w:eastAsia="zh-CN"/>
              </w:rPr>
              <w:t xml:space="preserve">Note 1: The values for </w:t>
            </w:r>
            <w:proofErr w:type="spellStart"/>
            <w:r w:rsidRPr="00F56DB7">
              <w:rPr>
                <w:rFonts w:eastAsia="SimSun"/>
                <w:lang w:eastAsia="zh-CN"/>
              </w:rPr>
              <w:t>fmt</w:t>
            </w:r>
            <w:proofErr w:type="spellEnd"/>
            <w:r w:rsidRPr="00F56DB7">
              <w:rPr>
                <w:rFonts w:eastAsia="SimSun"/>
                <w:lang w:eastAsia="zh-CN"/>
              </w:rPr>
              <w:t>, payload type and format are copied from step 1.</w:t>
            </w:r>
          </w:p>
          <w:p w14:paraId="351AB6AE" w14:textId="77777777" w:rsidR="00F23161" w:rsidRPr="00F56DB7" w:rsidRDefault="00F23161" w:rsidP="00CC08CF">
            <w:pPr>
              <w:pStyle w:val="TAL"/>
              <w:rPr>
                <w:rFonts w:eastAsia="SimSun"/>
                <w:b/>
                <w:lang w:eastAsia="zh-CN"/>
              </w:rPr>
            </w:pPr>
            <w:r w:rsidRPr="00F56DB7">
              <w:rPr>
                <w:rFonts w:eastAsia="SimSun"/>
                <w:lang w:eastAsia="zh-CN"/>
              </w:rPr>
              <w:t>Note 2: Transport port is the port number of the SS (see RFC 3264 clause 6).</w:t>
            </w:r>
          </w:p>
          <w:p w14:paraId="5CDEFB3B" w14:textId="77777777" w:rsidR="00F23161" w:rsidRPr="00F56DB7" w:rsidRDefault="00F23161" w:rsidP="00CC08CF">
            <w:pPr>
              <w:pStyle w:val="TAL"/>
              <w:rPr>
                <w:rFonts w:eastAsia="SimSun"/>
                <w:lang w:eastAsia="zh-CN"/>
              </w:rPr>
            </w:pPr>
            <w:r w:rsidRPr="00F56DB7">
              <w:rPr>
                <w:rFonts w:eastAsia="SimSun"/>
                <w:lang w:eastAsia="zh-CN"/>
              </w:rPr>
              <w:t>Note 3: The bandwidth-value is copied from step 1.</w:t>
            </w:r>
          </w:p>
          <w:p w14:paraId="7158E2B5" w14:textId="77777777" w:rsidR="00F23161" w:rsidRPr="00F56DB7" w:rsidRDefault="00F23161" w:rsidP="00CC08CF">
            <w:pPr>
              <w:pStyle w:val="TAL"/>
              <w:rPr>
                <w:rFonts w:eastAsia="SimSun" w:cs="Tahoma"/>
                <w:szCs w:val="16"/>
                <w:lang w:eastAsia="zh-CN"/>
              </w:rPr>
            </w:pPr>
            <w:r w:rsidRPr="00F56DB7">
              <w:rPr>
                <w:rFonts w:eastAsia="SimSun" w:cs="Tahoma"/>
                <w:iCs/>
                <w:snapToGrid w:val="0"/>
                <w:szCs w:val="16"/>
                <w:lang w:eastAsia="zh-CN"/>
              </w:rPr>
              <w:t xml:space="preserve">Note 4: </w:t>
            </w:r>
            <w:r w:rsidRPr="00F56DB7">
              <w:rPr>
                <w:rFonts w:eastAsia="SimSun" w:cs="Tahoma"/>
                <w:szCs w:val="16"/>
                <w:lang w:eastAsia="zh-CN"/>
              </w:rPr>
              <w:t>Attributes for ECN Capability are present if the UE supports Explicit Congestion Notification.</w:t>
            </w:r>
          </w:p>
          <w:p w14:paraId="24595359" w14:textId="2ADC6098" w:rsidR="00F23161" w:rsidRPr="00F56DB7" w:rsidRDefault="00F23161" w:rsidP="00CC08CF">
            <w:pPr>
              <w:pStyle w:val="TAL"/>
              <w:rPr>
                <w:rFonts w:eastAsia="SimSun"/>
                <w:lang w:eastAsia="zh-CN"/>
              </w:rPr>
            </w:pPr>
            <w:r w:rsidRPr="00F56DB7">
              <w:rPr>
                <w:rFonts w:eastAsia="SimSun"/>
                <w:lang w:eastAsia="zh-CN"/>
              </w:rPr>
              <w:t>Note 5: Attributes for media plane security are present if the use of end-to-access-edge security is supported by UE.</w:t>
            </w:r>
          </w:p>
        </w:tc>
      </w:tr>
    </w:tbl>
    <w:p w14:paraId="3DA7A11C" w14:textId="77777777" w:rsidR="00F23161" w:rsidRPr="00F56DB7" w:rsidRDefault="00F23161" w:rsidP="00F23161"/>
    <w:p w14:paraId="62DC7A79" w14:textId="77777777" w:rsidR="00F23161" w:rsidRPr="00F56DB7" w:rsidRDefault="00F23161" w:rsidP="00F23161">
      <w:pPr>
        <w:pStyle w:val="H6"/>
        <w:rPr>
          <w:snapToGrid w:val="0"/>
        </w:rPr>
      </w:pPr>
      <w:r w:rsidRPr="00F56DB7">
        <w:rPr>
          <w:snapToGrid w:val="0"/>
        </w:rPr>
        <w:t>PRACK (Step 4)</w:t>
      </w:r>
    </w:p>
    <w:p w14:paraId="3F5362DA" w14:textId="7D6581CD" w:rsidR="00F23161" w:rsidRPr="00F56DB7" w:rsidRDefault="00F23161" w:rsidP="00F23161">
      <w:r w:rsidRPr="00F56DB7">
        <w:t>Use the default message "PRACK" in Annex A.2.4 of TS 34.229-1 [2].</w:t>
      </w:r>
    </w:p>
    <w:p w14:paraId="7D041870" w14:textId="77777777" w:rsidR="00F23161" w:rsidRPr="00F56DB7" w:rsidRDefault="00F23161" w:rsidP="00F23161">
      <w:pPr>
        <w:pStyle w:val="H6"/>
        <w:rPr>
          <w:snapToGrid w:val="0"/>
        </w:rPr>
      </w:pPr>
      <w:r w:rsidRPr="00F56DB7">
        <w:rPr>
          <w:snapToGrid w:val="0"/>
        </w:rPr>
        <w:t>200 OK for PRACK (Step 5)</w:t>
      </w:r>
    </w:p>
    <w:p w14:paraId="212A7953" w14:textId="3A3193A7" w:rsidR="00F23161" w:rsidRPr="00F56DB7" w:rsidRDefault="00F23161" w:rsidP="00F23161">
      <w:pPr>
        <w:keepNext/>
      </w:pPr>
      <w:r w:rsidRPr="00F56DB7">
        <w:t>Use the default message "200 OK for other requests than REGISTER or SUBSCRIBE" in Annex A.3.1 of TS 34.229-1 [2].</w:t>
      </w:r>
    </w:p>
    <w:p w14:paraId="757D29B5" w14:textId="77777777" w:rsidR="00F23161" w:rsidRPr="00F56DB7" w:rsidRDefault="00F23161" w:rsidP="00F23161">
      <w:pPr>
        <w:pStyle w:val="H6"/>
        <w:rPr>
          <w:snapToGrid w:val="0"/>
        </w:rPr>
      </w:pPr>
      <w:r w:rsidRPr="00F56DB7">
        <w:rPr>
          <w:snapToGrid w:val="0"/>
        </w:rPr>
        <w:t>180 Ringing (Step 6)</w:t>
      </w:r>
    </w:p>
    <w:p w14:paraId="5DB60CAC" w14:textId="0DE99FA9" w:rsidR="00F23161" w:rsidRPr="00F56DB7" w:rsidRDefault="00F23161" w:rsidP="00F23161">
      <w:r w:rsidRPr="00F56DB7">
        <w:t>Use the default message "180 Ringing for INVITE" in Annex A.2.6 of TS 34.229-1 [2] applying condition A3.</w:t>
      </w:r>
    </w:p>
    <w:p w14:paraId="59358EDD" w14:textId="77777777" w:rsidR="00F62088" w:rsidRPr="00F56DB7" w:rsidRDefault="00F62088" w:rsidP="00F62088">
      <w:pPr>
        <w:pStyle w:val="H6"/>
      </w:pPr>
      <w:r w:rsidRPr="00F56DB7">
        <w:t>PRACK (Step 6A)</w:t>
      </w:r>
    </w:p>
    <w:p w14:paraId="76B6A4D3" w14:textId="569EDA81" w:rsidR="00F62088" w:rsidRPr="00F56DB7" w:rsidRDefault="00F62088" w:rsidP="00F01AFE">
      <w:r w:rsidRPr="00F56DB7">
        <w:t>Use the default message "PRACK" in Annex A.2.4 of TS 34.229-1 [2].</w:t>
      </w:r>
    </w:p>
    <w:p w14:paraId="57DE2C1C" w14:textId="77777777" w:rsidR="00F62088" w:rsidRPr="00F56DB7" w:rsidRDefault="00F62088" w:rsidP="00F62088">
      <w:pPr>
        <w:pStyle w:val="H6"/>
      </w:pPr>
      <w:r w:rsidRPr="00F56DB7">
        <w:t>200 OK for PRACK (Step 6B)</w:t>
      </w:r>
    </w:p>
    <w:p w14:paraId="2CDFC94D" w14:textId="273164FA" w:rsidR="00F62088" w:rsidRPr="00F56DB7" w:rsidRDefault="00F62088" w:rsidP="00F01AFE">
      <w:r w:rsidRPr="00F56DB7">
        <w:t>Use the default message "200 OK for other requests than REGISTER or SUBSCRIBE" in Annex A.3.1 of TS 34.229-1 [2].</w:t>
      </w:r>
    </w:p>
    <w:p w14:paraId="2C110F82" w14:textId="50AA35D3" w:rsidR="00F23161" w:rsidRPr="00F56DB7" w:rsidRDefault="00F23161" w:rsidP="00F62088">
      <w:pPr>
        <w:pStyle w:val="H6"/>
      </w:pPr>
      <w:r w:rsidRPr="00F56DB7">
        <w:t>200 OK for INVITE (Step 7)</w:t>
      </w:r>
    </w:p>
    <w:p w14:paraId="258CACB8" w14:textId="2CFB83B1" w:rsidR="00F23161" w:rsidRPr="00F56DB7" w:rsidRDefault="00F23161" w:rsidP="00F23161">
      <w:pPr>
        <w:keepNext/>
      </w:pPr>
      <w:r w:rsidRPr="00F56DB7">
        <w:t>Use the default message "200 OK for other requests than REGISTER or SUBSCRIBE" in Annex A.3.1 of TS 34.229-1 [2].</w:t>
      </w:r>
    </w:p>
    <w:p w14:paraId="20CAD50E" w14:textId="77777777" w:rsidR="00F23161" w:rsidRPr="00F56DB7" w:rsidRDefault="00F23161" w:rsidP="00F23161">
      <w:pPr>
        <w:pStyle w:val="H6"/>
      </w:pPr>
      <w:r w:rsidRPr="00F56DB7">
        <w:t>ACK (Step 8)</w:t>
      </w:r>
    </w:p>
    <w:p w14:paraId="12055513" w14:textId="47F7F1F8" w:rsidR="00F23161" w:rsidRPr="00F56DB7" w:rsidRDefault="00F23161" w:rsidP="00482465">
      <w:pPr>
        <w:keepNext/>
      </w:pPr>
      <w:r w:rsidRPr="00F56DB7">
        <w:t>Use the default message "ACK" in Annex A.2.7 of TS 34.229-1 [2].</w:t>
      </w:r>
    </w:p>
    <w:p w14:paraId="7F5F0307" w14:textId="77777777" w:rsidR="00585703" w:rsidRPr="00F56DB7" w:rsidRDefault="00C8183A" w:rsidP="00585703">
      <w:pPr>
        <w:pStyle w:val="Heading1"/>
      </w:pPr>
      <w:bookmarkStart w:id="1705" w:name="_Toc42778762"/>
      <w:bookmarkStart w:id="1706" w:name="_Toc42785209"/>
      <w:r w:rsidRPr="00F56DB7">
        <w:br w:type="page"/>
      </w:r>
      <w:bookmarkStart w:id="1707" w:name="_Toc43210238"/>
      <w:bookmarkStart w:id="1708" w:name="_Toc51948522"/>
      <w:bookmarkStart w:id="1709" w:name="_Toc52162597"/>
      <w:bookmarkStart w:id="1710" w:name="_Toc60916235"/>
      <w:bookmarkStart w:id="1711" w:name="_Toc68197439"/>
      <w:bookmarkStart w:id="1712" w:name="_Toc75880697"/>
      <w:bookmarkStart w:id="1713" w:name="_Toc84254409"/>
      <w:bookmarkStart w:id="1714" w:name="_Toc84255204"/>
      <w:bookmarkStart w:id="1715" w:name="_Toc90889179"/>
      <w:bookmarkStart w:id="1716" w:name="_Toc99872692"/>
      <w:bookmarkStart w:id="1717" w:name="_Toc210837541"/>
      <w:r w:rsidR="00585703" w:rsidRPr="00F56DB7">
        <w:t>A.5</w:t>
      </w:r>
      <w:r w:rsidR="00585703" w:rsidRPr="00F56DB7">
        <w:tab/>
      </w:r>
      <w:r w:rsidR="00E56E6F" w:rsidRPr="00F56DB7">
        <w:t xml:space="preserve">MTSI MT </w:t>
      </w:r>
      <w:r w:rsidR="00AC64C8" w:rsidRPr="00F56DB7">
        <w:t>Voice</w:t>
      </w:r>
      <w:r w:rsidR="00E56E6F" w:rsidRPr="00F56DB7">
        <w:t xml:space="preserve"> C</w:t>
      </w:r>
      <w:r w:rsidR="00585703" w:rsidRPr="00F56DB7">
        <w:t>all / 5GS</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7B0430DB" w14:textId="0E0A9AAD" w:rsidR="001B677B" w:rsidRPr="00F56DB7" w:rsidRDefault="001B677B" w:rsidP="00482465">
      <w:pPr>
        <w:pStyle w:val="Heading2"/>
      </w:pPr>
      <w:bookmarkStart w:id="1718" w:name="_Toc42778763"/>
      <w:bookmarkStart w:id="1719" w:name="_Toc42785210"/>
      <w:bookmarkStart w:id="1720" w:name="_Toc43210239"/>
      <w:bookmarkStart w:id="1721" w:name="_Toc51948523"/>
      <w:bookmarkStart w:id="1722" w:name="_Toc52162598"/>
      <w:bookmarkStart w:id="1723" w:name="_Toc60916236"/>
      <w:bookmarkStart w:id="1724" w:name="_Toc68197440"/>
      <w:bookmarkStart w:id="1725" w:name="_Toc75880698"/>
      <w:bookmarkStart w:id="1726" w:name="_Toc84254410"/>
      <w:bookmarkStart w:id="1727" w:name="_Toc84255205"/>
      <w:bookmarkStart w:id="1728" w:name="_Toc90889180"/>
      <w:bookmarkStart w:id="1729" w:name="_Toc99872693"/>
      <w:bookmarkStart w:id="1730" w:name="_Toc210837542"/>
      <w:r w:rsidRPr="00F56DB7">
        <w:t>A.5.1</w:t>
      </w:r>
      <w:r w:rsidRPr="00F56DB7">
        <w:tab/>
      </w:r>
      <w:bookmarkEnd w:id="1718"/>
      <w:bookmarkEnd w:id="1719"/>
      <w:bookmarkEnd w:id="1720"/>
      <w:bookmarkEnd w:id="1721"/>
      <w:bookmarkEnd w:id="1722"/>
      <w:bookmarkEnd w:id="1723"/>
      <w:bookmarkEnd w:id="1724"/>
      <w:bookmarkEnd w:id="1725"/>
      <w:bookmarkEnd w:id="1726"/>
      <w:bookmarkEnd w:id="1727"/>
      <w:bookmarkEnd w:id="1728"/>
      <w:bookmarkEnd w:id="1729"/>
      <w:r w:rsidR="00F86F54" w:rsidRPr="00F56DB7">
        <w:t>Void</w:t>
      </w:r>
      <w:bookmarkEnd w:id="1730"/>
    </w:p>
    <w:p w14:paraId="36C0E756" w14:textId="77777777" w:rsidR="00EB1AE6" w:rsidRPr="00F56DB7" w:rsidRDefault="00EB1AE6" w:rsidP="00EB1AE6">
      <w:pPr>
        <w:pStyle w:val="Heading2"/>
      </w:pPr>
      <w:bookmarkStart w:id="1731" w:name="_Toc210837543"/>
      <w:r w:rsidRPr="00F56DB7">
        <w:t>A.5.1a</w:t>
      </w:r>
      <w:r w:rsidRPr="00F56DB7">
        <w:tab/>
        <w:t>MTSI MT Voice Call / Default Configuration / 5GS</w:t>
      </w:r>
      <w:bookmarkEnd w:id="1731"/>
    </w:p>
    <w:p w14:paraId="2177AE27" w14:textId="77777777" w:rsidR="00EB1AE6" w:rsidRPr="00F56DB7" w:rsidRDefault="00EB1AE6" w:rsidP="00EB1AE6">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EB1AE6" w:rsidRPr="00F56DB7" w14:paraId="343327DE" w14:textId="77777777" w:rsidTr="00CC08CF">
        <w:trPr>
          <w:cantSplit/>
          <w:jc w:val="center"/>
        </w:trPr>
        <w:tc>
          <w:tcPr>
            <w:tcW w:w="680" w:type="dxa"/>
            <w:tcBorders>
              <w:top w:val="single" w:sz="4" w:space="0" w:color="auto"/>
              <w:left w:val="single" w:sz="4" w:space="0" w:color="auto"/>
              <w:bottom w:val="nil"/>
              <w:right w:val="single" w:sz="4" w:space="0" w:color="auto"/>
            </w:tcBorders>
          </w:tcPr>
          <w:p w14:paraId="0760D4D4" w14:textId="77777777" w:rsidR="00EB1AE6" w:rsidRPr="00F56DB7" w:rsidRDefault="00EB1AE6" w:rsidP="00CC08CF">
            <w:pPr>
              <w:pStyle w:val="TAH"/>
            </w:pPr>
            <w:r w:rsidRPr="00F56DB7">
              <w:t>Step</w:t>
            </w:r>
          </w:p>
        </w:tc>
        <w:tc>
          <w:tcPr>
            <w:tcW w:w="1260" w:type="dxa"/>
            <w:gridSpan w:val="2"/>
            <w:tcBorders>
              <w:left w:val="single" w:sz="4" w:space="0" w:color="auto"/>
              <w:right w:val="single" w:sz="4" w:space="0" w:color="auto"/>
            </w:tcBorders>
          </w:tcPr>
          <w:p w14:paraId="28D18782" w14:textId="77777777" w:rsidR="00EB1AE6" w:rsidRPr="00F56DB7" w:rsidRDefault="00EB1AE6" w:rsidP="00CC08CF">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09484C70" w14:textId="77777777" w:rsidR="00EB1AE6" w:rsidRPr="00F56DB7" w:rsidRDefault="00EB1AE6" w:rsidP="00CC08CF">
            <w:pPr>
              <w:pStyle w:val="TAH"/>
            </w:pPr>
            <w:r w:rsidRPr="00F56DB7">
              <w:t>Message</w:t>
            </w:r>
          </w:p>
        </w:tc>
        <w:tc>
          <w:tcPr>
            <w:tcW w:w="4196" w:type="dxa"/>
            <w:tcBorders>
              <w:top w:val="single" w:sz="4" w:space="0" w:color="auto"/>
              <w:left w:val="single" w:sz="4" w:space="0" w:color="auto"/>
              <w:bottom w:val="nil"/>
              <w:right w:val="single" w:sz="4" w:space="0" w:color="auto"/>
            </w:tcBorders>
          </w:tcPr>
          <w:p w14:paraId="35A91FBB" w14:textId="77777777" w:rsidR="00EB1AE6" w:rsidRPr="00F56DB7" w:rsidRDefault="00EB1AE6" w:rsidP="00CC08CF">
            <w:pPr>
              <w:pStyle w:val="TAH"/>
            </w:pPr>
            <w:r w:rsidRPr="00F56DB7">
              <w:t>Comment</w:t>
            </w:r>
          </w:p>
        </w:tc>
      </w:tr>
      <w:tr w:rsidR="00EB1AE6" w:rsidRPr="00F56DB7" w14:paraId="5B735815" w14:textId="77777777" w:rsidTr="00CC08CF">
        <w:trPr>
          <w:cantSplit/>
          <w:jc w:val="center"/>
        </w:trPr>
        <w:tc>
          <w:tcPr>
            <w:tcW w:w="680" w:type="dxa"/>
            <w:tcBorders>
              <w:top w:val="nil"/>
              <w:left w:val="single" w:sz="4" w:space="0" w:color="auto"/>
              <w:bottom w:val="single" w:sz="4" w:space="0" w:color="auto"/>
              <w:right w:val="single" w:sz="4" w:space="0" w:color="auto"/>
            </w:tcBorders>
          </w:tcPr>
          <w:p w14:paraId="298D4ECF" w14:textId="77777777" w:rsidR="00EB1AE6" w:rsidRPr="00F56DB7" w:rsidRDefault="00EB1AE6" w:rsidP="00CC08CF">
            <w:pPr>
              <w:pStyle w:val="TAC"/>
              <w:rPr>
                <w:rFonts w:eastAsia="MS Gothic"/>
              </w:rPr>
            </w:pPr>
          </w:p>
        </w:tc>
        <w:tc>
          <w:tcPr>
            <w:tcW w:w="630" w:type="dxa"/>
            <w:tcBorders>
              <w:left w:val="single" w:sz="4" w:space="0" w:color="auto"/>
            </w:tcBorders>
          </w:tcPr>
          <w:p w14:paraId="2D1528E7" w14:textId="77777777" w:rsidR="00EB1AE6" w:rsidRPr="00F56DB7" w:rsidRDefault="00EB1AE6" w:rsidP="00CC08CF">
            <w:pPr>
              <w:pStyle w:val="TAH"/>
            </w:pPr>
            <w:r w:rsidRPr="00F56DB7">
              <w:t>UE</w:t>
            </w:r>
          </w:p>
        </w:tc>
        <w:tc>
          <w:tcPr>
            <w:tcW w:w="630" w:type="dxa"/>
            <w:tcBorders>
              <w:right w:val="single" w:sz="4" w:space="0" w:color="auto"/>
            </w:tcBorders>
          </w:tcPr>
          <w:p w14:paraId="1FCEE742" w14:textId="77777777" w:rsidR="00EB1AE6" w:rsidRPr="00F56DB7" w:rsidRDefault="00EB1AE6" w:rsidP="00CC08CF">
            <w:pPr>
              <w:pStyle w:val="TAH"/>
            </w:pPr>
            <w:r w:rsidRPr="00F56DB7">
              <w:t>SS</w:t>
            </w:r>
          </w:p>
        </w:tc>
        <w:tc>
          <w:tcPr>
            <w:tcW w:w="3420" w:type="dxa"/>
            <w:tcBorders>
              <w:top w:val="nil"/>
              <w:left w:val="single" w:sz="4" w:space="0" w:color="auto"/>
              <w:bottom w:val="single" w:sz="4" w:space="0" w:color="auto"/>
              <w:right w:val="single" w:sz="4" w:space="0" w:color="auto"/>
            </w:tcBorders>
          </w:tcPr>
          <w:p w14:paraId="5F8A9170" w14:textId="77777777" w:rsidR="00EB1AE6" w:rsidRPr="00F56DB7" w:rsidRDefault="00EB1AE6" w:rsidP="00CC08CF">
            <w:pPr>
              <w:pStyle w:val="TAC"/>
            </w:pPr>
          </w:p>
        </w:tc>
        <w:tc>
          <w:tcPr>
            <w:tcW w:w="4196" w:type="dxa"/>
            <w:tcBorders>
              <w:top w:val="nil"/>
              <w:left w:val="single" w:sz="4" w:space="0" w:color="auto"/>
              <w:bottom w:val="single" w:sz="4" w:space="0" w:color="auto"/>
              <w:right w:val="single" w:sz="4" w:space="0" w:color="auto"/>
            </w:tcBorders>
          </w:tcPr>
          <w:p w14:paraId="61FA53F2" w14:textId="77777777" w:rsidR="00EB1AE6" w:rsidRPr="00F56DB7" w:rsidRDefault="00EB1AE6" w:rsidP="00CC08CF">
            <w:pPr>
              <w:pStyle w:val="TAL"/>
              <w:rPr>
                <w:rFonts w:eastAsia="MS Gothic"/>
              </w:rPr>
            </w:pPr>
          </w:p>
        </w:tc>
      </w:tr>
      <w:tr w:rsidR="00EB1AE6" w:rsidRPr="00F56DB7" w14:paraId="4F170F4E" w14:textId="77777777" w:rsidTr="00CC08CF">
        <w:trPr>
          <w:cantSplit/>
          <w:jc w:val="center"/>
        </w:trPr>
        <w:tc>
          <w:tcPr>
            <w:tcW w:w="680" w:type="dxa"/>
            <w:tcBorders>
              <w:top w:val="single" w:sz="4" w:space="0" w:color="auto"/>
            </w:tcBorders>
          </w:tcPr>
          <w:p w14:paraId="7307106B" w14:textId="77777777" w:rsidR="00EB1AE6" w:rsidRPr="00F56DB7" w:rsidRDefault="00EB1AE6" w:rsidP="00CC08CF">
            <w:pPr>
              <w:pStyle w:val="TAC"/>
              <w:rPr>
                <w:rFonts w:eastAsia="MS Gothic"/>
              </w:rPr>
            </w:pPr>
            <w:r w:rsidRPr="00F56DB7">
              <w:rPr>
                <w:rFonts w:eastAsia="MS Gothic"/>
              </w:rPr>
              <w:t>1</w:t>
            </w:r>
          </w:p>
        </w:tc>
        <w:tc>
          <w:tcPr>
            <w:tcW w:w="1260" w:type="dxa"/>
            <w:gridSpan w:val="2"/>
          </w:tcPr>
          <w:p w14:paraId="710DBD33"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37202FC2" w14:textId="77777777" w:rsidR="00EB1AE6" w:rsidRPr="00F56DB7" w:rsidRDefault="00EB1AE6" w:rsidP="00CC08CF">
            <w:pPr>
              <w:pStyle w:val="TAL"/>
              <w:rPr>
                <w:rFonts w:eastAsia="MS Gothic"/>
              </w:rPr>
            </w:pPr>
            <w:r w:rsidRPr="00F56DB7">
              <w:rPr>
                <w:rFonts w:eastAsia="MS Gothic"/>
              </w:rPr>
              <w:t>INVITE</w:t>
            </w:r>
          </w:p>
        </w:tc>
        <w:tc>
          <w:tcPr>
            <w:tcW w:w="4196" w:type="dxa"/>
            <w:tcBorders>
              <w:top w:val="single" w:sz="4" w:space="0" w:color="auto"/>
            </w:tcBorders>
          </w:tcPr>
          <w:p w14:paraId="68D50469" w14:textId="77777777" w:rsidR="00EB1AE6" w:rsidRPr="00F56DB7" w:rsidRDefault="00EB1AE6" w:rsidP="00CC08CF">
            <w:pPr>
              <w:pStyle w:val="TAL"/>
              <w:rPr>
                <w:rFonts w:eastAsia="MS Gothic"/>
              </w:rPr>
            </w:pPr>
            <w:r w:rsidRPr="00F56DB7">
              <w:rPr>
                <w:rFonts w:eastAsia="MS Gothic"/>
              </w:rPr>
              <w:t>SS sends INVITE with the first SDP offer.</w:t>
            </w:r>
          </w:p>
        </w:tc>
      </w:tr>
      <w:tr w:rsidR="00EB1AE6" w:rsidRPr="00F56DB7" w14:paraId="5AA9D1A8" w14:textId="77777777" w:rsidTr="00CC08CF">
        <w:trPr>
          <w:cantSplit/>
          <w:jc w:val="center"/>
        </w:trPr>
        <w:tc>
          <w:tcPr>
            <w:tcW w:w="680" w:type="dxa"/>
            <w:tcBorders>
              <w:top w:val="single" w:sz="4" w:space="0" w:color="auto"/>
            </w:tcBorders>
          </w:tcPr>
          <w:p w14:paraId="42B2F109" w14:textId="77777777" w:rsidR="00EB1AE6" w:rsidRPr="00F56DB7" w:rsidRDefault="00EB1AE6" w:rsidP="00CC08CF">
            <w:pPr>
              <w:pStyle w:val="TAC"/>
              <w:rPr>
                <w:rFonts w:eastAsia="MS Gothic"/>
              </w:rPr>
            </w:pPr>
            <w:r w:rsidRPr="00F56DB7">
              <w:rPr>
                <w:rFonts w:eastAsia="MS Gothic"/>
              </w:rPr>
              <w:t>2</w:t>
            </w:r>
          </w:p>
        </w:tc>
        <w:tc>
          <w:tcPr>
            <w:tcW w:w="1260" w:type="dxa"/>
            <w:gridSpan w:val="2"/>
          </w:tcPr>
          <w:p w14:paraId="65D5CDF8"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564B8BEB" w14:textId="77777777" w:rsidR="00EB1AE6" w:rsidRPr="00F56DB7" w:rsidRDefault="00EB1AE6" w:rsidP="00CC08CF">
            <w:pPr>
              <w:pStyle w:val="TAL"/>
              <w:rPr>
                <w:rFonts w:eastAsia="MS Gothic"/>
              </w:rPr>
            </w:pPr>
            <w:r w:rsidRPr="00F56DB7">
              <w:rPr>
                <w:rFonts w:eastAsia="MS Gothic"/>
              </w:rPr>
              <w:t>100 Trying</w:t>
            </w:r>
          </w:p>
        </w:tc>
        <w:tc>
          <w:tcPr>
            <w:tcW w:w="4196" w:type="dxa"/>
            <w:tcBorders>
              <w:top w:val="single" w:sz="4" w:space="0" w:color="auto"/>
            </w:tcBorders>
          </w:tcPr>
          <w:p w14:paraId="2B4394A2" w14:textId="77777777" w:rsidR="00EB1AE6" w:rsidRPr="00F56DB7" w:rsidRDefault="00EB1AE6" w:rsidP="00CC08CF">
            <w:pPr>
              <w:pStyle w:val="TAL"/>
              <w:rPr>
                <w:rFonts w:eastAsia="MS Gothic"/>
              </w:rPr>
            </w:pPr>
            <w:r w:rsidRPr="00F56DB7">
              <w:rPr>
                <w:rFonts w:eastAsia="MS Gothic"/>
              </w:rPr>
              <w:t>Optional step: UE may send a 100 Trying provisional response.</w:t>
            </w:r>
          </w:p>
        </w:tc>
      </w:tr>
      <w:tr w:rsidR="00EB1AE6" w:rsidRPr="00F56DB7" w14:paraId="1C6E46A2" w14:textId="77777777" w:rsidTr="00CC08CF">
        <w:trPr>
          <w:cantSplit/>
          <w:jc w:val="center"/>
        </w:trPr>
        <w:tc>
          <w:tcPr>
            <w:tcW w:w="680" w:type="dxa"/>
            <w:tcBorders>
              <w:top w:val="single" w:sz="4" w:space="0" w:color="auto"/>
            </w:tcBorders>
          </w:tcPr>
          <w:p w14:paraId="3FDD0CD2" w14:textId="77777777" w:rsidR="00EB1AE6" w:rsidRPr="00F56DB7" w:rsidRDefault="00EB1AE6" w:rsidP="00CC08CF">
            <w:pPr>
              <w:pStyle w:val="TAC"/>
              <w:rPr>
                <w:rFonts w:eastAsia="MS Gothic"/>
              </w:rPr>
            </w:pPr>
            <w:r w:rsidRPr="00F56DB7">
              <w:rPr>
                <w:rFonts w:eastAsia="MS Gothic"/>
              </w:rPr>
              <w:t>3</w:t>
            </w:r>
          </w:p>
        </w:tc>
        <w:tc>
          <w:tcPr>
            <w:tcW w:w="1260" w:type="dxa"/>
            <w:gridSpan w:val="2"/>
          </w:tcPr>
          <w:p w14:paraId="1E41B89F"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5A54678E" w14:textId="77777777" w:rsidR="00EB1AE6" w:rsidRPr="00F56DB7" w:rsidRDefault="00EB1AE6" w:rsidP="00CC08CF">
            <w:pPr>
              <w:pStyle w:val="TAL"/>
              <w:rPr>
                <w:rFonts w:eastAsia="MS Gothic"/>
              </w:rPr>
            </w:pPr>
            <w:r w:rsidRPr="00F56DB7">
              <w:rPr>
                <w:rFonts w:eastAsia="MS Gothic"/>
              </w:rPr>
              <w:t>183 Session Progress</w:t>
            </w:r>
          </w:p>
        </w:tc>
        <w:tc>
          <w:tcPr>
            <w:tcW w:w="4196" w:type="dxa"/>
            <w:tcBorders>
              <w:top w:val="single" w:sz="4" w:space="0" w:color="auto"/>
            </w:tcBorders>
          </w:tcPr>
          <w:p w14:paraId="73158A79" w14:textId="77777777" w:rsidR="00EB1AE6" w:rsidRPr="00F56DB7" w:rsidRDefault="00EB1AE6" w:rsidP="00CC08CF">
            <w:pPr>
              <w:pStyle w:val="TAL"/>
              <w:rPr>
                <w:rFonts w:eastAsia="MS Gothic"/>
              </w:rPr>
            </w:pPr>
            <w:r w:rsidRPr="00F56DB7">
              <w:rPr>
                <w:rFonts w:eastAsia="MS Gothic"/>
              </w:rPr>
              <w:t>UE sends 183 Session Progress response reliably, including an SDP answer.</w:t>
            </w:r>
          </w:p>
        </w:tc>
      </w:tr>
      <w:tr w:rsidR="00EB1AE6" w:rsidRPr="00F56DB7" w14:paraId="3B8EAABF" w14:textId="77777777" w:rsidTr="00CC08CF">
        <w:trPr>
          <w:cantSplit/>
          <w:jc w:val="center"/>
        </w:trPr>
        <w:tc>
          <w:tcPr>
            <w:tcW w:w="680" w:type="dxa"/>
            <w:tcBorders>
              <w:top w:val="single" w:sz="4" w:space="0" w:color="auto"/>
            </w:tcBorders>
          </w:tcPr>
          <w:p w14:paraId="4D98864C" w14:textId="77777777" w:rsidR="00EB1AE6" w:rsidRPr="00F56DB7" w:rsidRDefault="00EB1AE6" w:rsidP="00CC08CF">
            <w:pPr>
              <w:pStyle w:val="TAC"/>
              <w:rPr>
                <w:rFonts w:eastAsia="MS Gothic"/>
              </w:rPr>
            </w:pPr>
            <w:r w:rsidRPr="00F56DB7">
              <w:rPr>
                <w:rFonts w:eastAsia="MS Gothic"/>
              </w:rPr>
              <w:t>4</w:t>
            </w:r>
          </w:p>
        </w:tc>
        <w:tc>
          <w:tcPr>
            <w:tcW w:w="1260" w:type="dxa"/>
            <w:gridSpan w:val="2"/>
          </w:tcPr>
          <w:p w14:paraId="6F64FC74"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1035EF18" w14:textId="77777777" w:rsidR="00EB1AE6" w:rsidRPr="00F56DB7" w:rsidRDefault="00EB1AE6" w:rsidP="00CC08CF">
            <w:pPr>
              <w:pStyle w:val="TAL"/>
              <w:rPr>
                <w:rFonts w:eastAsia="MS Gothic"/>
              </w:rPr>
            </w:pPr>
            <w:r w:rsidRPr="00F56DB7">
              <w:rPr>
                <w:rFonts w:eastAsia="MS Gothic"/>
              </w:rPr>
              <w:t>PRACK</w:t>
            </w:r>
          </w:p>
        </w:tc>
        <w:tc>
          <w:tcPr>
            <w:tcW w:w="4196" w:type="dxa"/>
            <w:tcBorders>
              <w:top w:val="single" w:sz="4" w:space="0" w:color="auto"/>
            </w:tcBorders>
          </w:tcPr>
          <w:p w14:paraId="0022366D" w14:textId="77777777" w:rsidR="00EB1AE6" w:rsidRPr="00F56DB7" w:rsidRDefault="00EB1AE6" w:rsidP="00CC08CF">
            <w:pPr>
              <w:pStyle w:val="TAL"/>
              <w:rPr>
                <w:rFonts w:eastAsia="MS Gothic"/>
              </w:rPr>
            </w:pPr>
            <w:r w:rsidRPr="00F56DB7">
              <w:rPr>
                <w:rFonts w:eastAsia="MS Gothic"/>
              </w:rPr>
              <w:t>SS acknowledges reception of 183 Session Progress.</w:t>
            </w:r>
          </w:p>
        </w:tc>
      </w:tr>
      <w:tr w:rsidR="00EB1AE6" w:rsidRPr="00F56DB7" w14:paraId="56645EB9" w14:textId="77777777" w:rsidTr="00CC08CF">
        <w:trPr>
          <w:cantSplit/>
          <w:jc w:val="center"/>
        </w:trPr>
        <w:tc>
          <w:tcPr>
            <w:tcW w:w="680" w:type="dxa"/>
            <w:tcBorders>
              <w:top w:val="single" w:sz="4" w:space="0" w:color="auto"/>
            </w:tcBorders>
          </w:tcPr>
          <w:p w14:paraId="6B392F3D" w14:textId="77777777" w:rsidR="00EB1AE6" w:rsidRPr="00F56DB7" w:rsidRDefault="00EB1AE6" w:rsidP="00CC08CF">
            <w:pPr>
              <w:pStyle w:val="TAC"/>
              <w:rPr>
                <w:rFonts w:eastAsia="MS Gothic"/>
              </w:rPr>
            </w:pPr>
            <w:r w:rsidRPr="00F56DB7">
              <w:rPr>
                <w:rFonts w:eastAsia="MS Gothic"/>
              </w:rPr>
              <w:t>5</w:t>
            </w:r>
          </w:p>
        </w:tc>
        <w:tc>
          <w:tcPr>
            <w:tcW w:w="1260" w:type="dxa"/>
            <w:gridSpan w:val="2"/>
          </w:tcPr>
          <w:p w14:paraId="0BD614D3"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2EE9983A"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5281BE0A" w14:textId="77777777" w:rsidR="00EB1AE6" w:rsidRPr="00F56DB7" w:rsidRDefault="00EB1AE6" w:rsidP="00CC08CF">
            <w:pPr>
              <w:pStyle w:val="TAL"/>
              <w:rPr>
                <w:rFonts w:eastAsia="MS Gothic"/>
              </w:rPr>
            </w:pPr>
            <w:r w:rsidRPr="00F56DB7">
              <w:rPr>
                <w:rFonts w:eastAsia="MS Gothic"/>
              </w:rPr>
              <w:t>UE responds to PRACK.</w:t>
            </w:r>
          </w:p>
        </w:tc>
      </w:tr>
      <w:tr w:rsidR="00EB1AE6" w:rsidRPr="00F56DB7" w14:paraId="57A496F5" w14:textId="77777777" w:rsidTr="00CC08CF">
        <w:trPr>
          <w:cantSplit/>
          <w:jc w:val="center"/>
        </w:trPr>
        <w:tc>
          <w:tcPr>
            <w:tcW w:w="680" w:type="dxa"/>
            <w:tcBorders>
              <w:top w:val="single" w:sz="4" w:space="0" w:color="auto"/>
            </w:tcBorders>
          </w:tcPr>
          <w:p w14:paraId="6392B7EC" w14:textId="77777777" w:rsidR="00EB1AE6" w:rsidRPr="00F56DB7" w:rsidRDefault="00EB1AE6" w:rsidP="00CC08CF">
            <w:pPr>
              <w:pStyle w:val="TAC"/>
              <w:rPr>
                <w:rFonts w:eastAsia="MS Gothic"/>
              </w:rPr>
            </w:pPr>
            <w:r w:rsidRPr="00F56DB7">
              <w:rPr>
                <w:rFonts w:eastAsia="MS Gothic"/>
              </w:rPr>
              <w:t>6</w:t>
            </w:r>
          </w:p>
        </w:tc>
        <w:tc>
          <w:tcPr>
            <w:tcW w:w="1260" w:type="dxa"/>
            <w:gridSpan w:val="2"/>
          </w:tcPr>
          <w:p w14:paraId="0EA6B4F9"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2C797EF0" w14:textId="77777777" w:rsidR="00EB1AE6" w:rsidRPr="00F56DB7" w:rsidRDefault="00EB1AE6" w:rsidP="00CC08CF">
            <w:pPr>
              <w:pStyle w:val="TAL"/>
              <w:rPr>
                <w:rFonts w:eastAsia="MS Gothic"/>
              </w:rPr>
            </w:pPr>
            <w:r w:rsidRPr="00F56DB7">
              <w:rPr>
                <w:rFonts w:eastAsia="MS Gothic"/>
              </w:rPr>
              <w:t>UPDATE</w:t>
            </w:r>
          </w:p>
        </w:tc>
        <w:tc>
          <w:tcPr>
            <w:tcW w:w="4196" w:type="dxa"/>
            <w:tcBorders>
              <w:top w:val="single" w:sz="4" w:space="0" w:color="auto"/>
            </w:tcBorders>
          </w:tcPr>
          <w:p w14:paraId="4C0785CB" w14:textId="77777777" w:rsidR="00EB1AE6" w:rsidRPr="00F56DB7" w:rsidRDefault="00EB1AE6" w:rsidP="00CC08CF">
            <w:pPr>
              <w:pStyle w:val="TAL"/>
              <w:rPr>
                <w:rFonts w:eastAsia="MS Gothic"/>
              </w:rPr>
            </w:pPr>
            <w:r w:rsidRPr="00F56DB7">
              <w:rPr>
                <w:rFonts w:eastAsia="MS Gothic"/>
              </w:rPr>
              <w:t>SS sends a second SDP offer</w:t>
            </w:r>
          </w:p>
        </w:tc>
      </w:tr>
      <w:tr w:rsidR="00EB1AE6" w:rsidRPr="00F56DB7" w14:paraId="3944D468" w14:textId="77777777" w:rsidTr="00CC08CF">
        <w:trPr>
          <w:cantSplit/>
          <w:jc w:val="center"/>
        </w:trPr>
        <w:tc>
          <w:tcPr>
            <w:tcW w:w="680" w:type="dxa"/>
            <w:tcBorders>
              <w:top w:val="single" w:sz="4" w:space="0" w:color="auto"/>
            </w:tcBorders>
          </w:tcPr>
          <w:p w14:paraId="60402984" w14:textId="77777777" w:rsidR="00EB1AE6" w:rsidRPr="00F56DB7" w:rsidRDefault="00EB1AE6" w:rsidP="00CC08CF">
            <w:pPr>
              <w:pStyle w:val="TAC"/>
              <w:rPr>
                <w:rFonts w:eastAsia="MS Gothic"/>
              </w:rPr>
            </w:pPr>
            <w:r w:rsidRPr="00F56DB7">
              <w:rPr>
                <w:rFonts w:eastAsia="MS Gothic"/>
              </w:rPr>
              <w:t>7</w:t>
            </w:r>
          </w:p>
        </w:tc>
        <w:tc>
          <w:tcPr>
            <w:tcW w:w="1260" w:type="dxa"/>
            <w:gridSpan w:val="2"/>
          </w:tcPr>
          <w:p w14:paraId="1885981A"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5828ED8B"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352DCE01" w14:textId="77777777" w:rsidR="00EB1AE6" w:rsidRPr="00F56DB7" w:rsidRDefault="00EB1AE6" w:rsidP="00CC08CF">
            <w:pPr>
              <w:pStyle w:val="TAL"/>
              <w:rPr>
                <w:rFonts w:eastAsia="MS Gothic"/>
              </w:rPr>
            </w:pPr>
            <w:r w:rsidRPr="00F56DB7">
              <w:rPr>
                <w:rFonts w:eastAsia="MS Gothic"/>
              </w:rPr>
              <w:t>UE responds to UPDATE, including an SDP answer.</w:t>
            </w:r>
          </w:p>
        </w:tc>
      </w:tr>
      <w:tr w:rsidR="00EB1AE6" w:rsidRPr="00F56DB7" w14:paraId="71262D63" w14:textId="77777777" w:rsidTr="00CC08CF">
        <w:trPr>
          <w:cantSplit/>
          <w:jc w:val="center"/>
        </w:trPr>
        <w:tc>
          <w:tcPr>
            <w:tcW w:w="680" w:type="dxa"/>
            <w:tcBorders>
              <w:top w:val="single" w:sz="4" w:space="0" w:color="auto"/>
            </w:tcBorders>
          </w:tcPr>
          <w:p w14:paraId="20955DAB" w14:textId="77777777" w:rsidR="00EB1AE6" w:rsidRPr="00F56DB7" w:rsidRDefault="00EB1AE6" w:rsidP="00CC08CF">
            <w:pPr>
              <w:pStyle w:val="TAC"/>
              <w:rPr>
                <w:rFonts w:eastAsia="MS Gothic"/>
              </w:rPr>
            </w:pPr>
            <w:r w:rsidRPr="00F56DB7">
              <w:rPr>
                <w:rFonts w:eastAsia="MS Gothic"/>
              </w:rPr>
              <w:t>8</w:t>
            </w:r>
          </w:p>
        </w:tc>
        <w:tc>
          <w:tcPr>
            <w:tcW w:w="1260" w:type="dxa"/>
            <w:gridSpan w:val="2"/>
          </w:tcPr>
          <w:p w14:paraId="1D373254"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699285BF" w14:textId="77777777" w:rsidR="00EB1AE6" w:rsidRPr="00F56DB7" w:rsidRDefault="00EB1AE6" w:rsidP="00CC08CF">
            <w:pPr>
              <w:pStyle w:val="TAL"/>
              <w:rPr>
                <w:rFonts w:eastAsia="MS Gothic"/>
              </w:rPr>
            </w:pPr>
            <w:r w:rsidRPr="00F56DB7">
              <w:rPr>
                <w:rFonts w:eastAsia="MS Gothic"/>
              </w:rPr>
              <w:t>180 Ringing</w:t>
            </w:r>
          </w:p>
        </w:tc>
        <w:tc>
          <w:tcPr>
            <w:tcW w:w="4196" w:type="dxa"/>
            <w:tcBorders>
              <w:top w:val="single" w:sz="4" w:space="0" w:color="auto"/>
            </w:tcBorders>
          </w:tcPr>
          <w:p w14:paraId="3521EA4C" w14:textId="77777777" w:rsidR="00EB1AE6" w:rsidRPr="00F56DB7" w:rsidRDefault="00EB1AE6" w:rsidP="00CC08CF">
            <w:pPr>
              <w:pStyle w:val="TAL"/>
              <w:rPr>
                <w:rFonts w:eastAsia="MS Gothic"/>
              </w:rPr>
            </w:pPr>
            <w:r w:rsidRPr="00F56DB7">
              <w:rPr>
                <w:rFonts w:eastAsia="MS Gothic"/>
              </w:rPr>
              <w:t>UE sends 180 Ringing.</w:t>
            </w:r>
          </w:p>
        </w:tc>
      </w:tr>
      <w:tr w:rsidR="00EB1AE6" w:rsidRPr="00F56DB7" w14:paraId="628E7A38" w14:textId="77777777" w:rsidTr="00CC08CF">
        <w:trPr>
          <w:cantSplit/>
          <w:jc w:val="center"/>
        </w:trPr>
        <w:tc>
          <w:tcPr>
            <w:tcW w:w="680" w:type="dxa"/>
            <w:tcBorders>
              <w:top w:val="single" w:sz="4" w:space="0" w:color="auto"/>
            </w:tcBorders>
          </w:tcPr>
          <w:p w14:paraId="60A82F9D" w14:textId="77777777" w:rsidR="00EB1AE6" w:rsidRPr="00F56DB7" w:rsidRDefault="00EB1AE6" w:rsidP="00CC08CF">
            <w:pPr>
              <w:pStyle w:val="TAC"/>
              <w:rPr>
                <w:rFonts w:eastAsia="MS Gothic"/>
              </w:rPr>
            </w:pPr>
            <w:r w:rsidRPr="00F56DB7">
              <w:rPr>
                <w:rFonts w:eastAsia="MS Gothic"/>
              </w:rPr>
              <w:t>9</w:t>
            </w:r>
          </w:p>
        </w:tc>
        <w:tc>
          <w:tcPr>
            <w:tcW w:w="1260" w:type="dxa"/>
            <w:gridSpan w:val="2"/>
          </w:tcPr>
          <w:p w14:paraId="2F379598"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0272AFDB" w14:textId="77777777" w:rsidR="00EB1AE6" w:rsidRPr="00F56DB7" w:rsidRDefault="00EB1AE6" w:rsidP="00CC08CF">
            <w:pPr>
              <w:pStyle w:val="TAL"/>
              <w:rPr>
                <w:rFonts w:eastAsia="MS Gothic"/>
              </w:rPr>
            </w:pPr>
            <w:r w:rsidRPr="00F56DB7">
              <w:rPr>
                <w:rFonts w:eastAsia="MS Gothic"/>
              </w:rPr>
              <w:t>PRACK</w:t>
            </w:r>
          </w:p>
        </w:tc>
        <w:tc>
          <w:tcPr>
            <w:tcW w:w="4196" w:type="dxa"/>
            <w:tcBorders>
              <w:top w:val="single" w:sz="4" w:space="0" w:color="auto"/>
            </w:tcBorders>
          </w:tcPr>
          <w:p w14:paraId="04D10A8D" w14:textId="77777777" w:rsidR="00EB1AE6" w:rsidRPr="00F56DB7" w:rsidRDefault="00EB1AE6" w:rsidP="00CC08CF">
            <w:pPr>
              <w:pStyle w:val="TAL"/>
              <w:rPr>
                <w:rFonts w:eastAsia="MS Gothic"/>
              </w:rPr>
            </w:pPr>
            <w:r w:rsidRPr="00F56DB7">
              <w:rPr>
                <w:rFonts w:eastAsia="MS Gothic"/>
              </w:rPr>
              <w:t>SS acknowledges reception of 180 Ringing</w:t>
            </w:r>
          </w:p>
        </w:tc>
      </w:tr>
      <w:tr w:rsidR="00EB1AE6" w:rsidRPr="00F56DB7" w14:paraId="46AD229B" w14:textId="77777777" w:rsidTr="00CC08CF">
        <w:trPr>
          <w:cantSplit/>
          <w:jc w:val="center"/>
        </w:trPr>
        <w:tc>
          <w:tcPr>
            <w:tcW w:w="680" w:type="dxa"/>
            <w:tcBorders>
              <w:top w:val="single" w:sz="4" w:space="0" w:color="auto"/>
            </w:tcBorders>
          </w:tcPr>
          <w:p w14:paraId="0EF3B39E" w14:textId="77777777" w:rsidR="00EB1AE6" w:rsidRPr="00F56DB7" w:rsidRDefault="00EB1AE6" w:rsidP="00CC08CF">
            <w:pPr>
              <w:pStyle w:val="TAC"/>
              <w:rPr>
                <w:rFonts w:eastAsia="MS Gothic"/>
              </w:rPr>
            </w:pPr>
            <w:r w:rsidRPr="00F56DB7">
              <w:rPr>
                <w:rFonts w:eastAsia="MS Gothic"/>
              </w:rPr>
              <w:t>10</w:t>
            </w:r>
          </w:p>
        </w:tc>
        <w:tc>
          <w:tcPr>
            <w:tcW w:w="1260" w:type="dxa"/>
            <w:gridSpan w:val="2"/>
          </w:tcPr>
          <w:p w14:paraId="363E7390"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14E439E0"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128D02B2" w14:textId="77777777" w:rsidR="00EB1AE6" w:rsidRPr="00F56DB7" w:rsidRDefault="00EB1AE6" w:rsidP="00CC08CF">
            <w:pPr>
              <w:pStyle w:val="TAL"/>
              <w:rPr>
                <w:rFonts w:eastAsia="MS Gothic"/>
              </w:rPr>
            </w:pPr>
            <w:r w:rsidRPr="00F56DB7">
              <w:rPr>
                <w:rFonts w:eastAsia="MS Gothic"/>
              </w:rPr>
              <w:t>UE responds to PRACK.</w:t>
            </w:r>
          </w:p>
        </w:tc>
      </w:tr>
      <w:tr w:rsidR="00EB1AE6" w:rsidRPr="00F56DB7" w14:paraId="24F80B8C" w14:textId="77777777" w:rsidTr="00CC08CF">
        <w:trPr>
          <w:cantSplit/>
          <w:jc w:val="center"/>
        </w:trPr>
        <w:tc>
          <w:tcPr>
            <w:tcW w:w="680" w:type="dxa"/>
            <w:tcBorders>
              <w:top w:val="single" w:sz="4" w:space="0" w:color="auto"/>
            </w:tcBorders>
          </w:tcPr>
          <w:p w14:paraId="7B157A22" w14:textId="77777777" w:rsidR="00EB1AE6" w:rsidRPr="00F56DB7" w:rsidRDefault="00EB1AE6" w:rsidP="00CC08CF">
            <w:pPr>
              <w:pStyle w:val="TAC"/>
              <w:rPr>
                <w:rFonts w:eastAsia="MS Gothic"/>
              </w:rPr>
            </w:pPr>
            <w:r w:rsidRPr="00F56DB7">
              <w:rPr>
                <w:rFonts w:eastAsia="MS Gothic"/>
              </w:rPr>
              <w:t>10A</w:t>
            </w:r>
          </w:p>
        </w:tc>
        <w:tc>
          <w:tcPr>
            <w:tcW w:w="1260" w:type="dxa"/>
            <w:gridSpan w:val="2"/>
          </w:tcPr>
          <w:p w14:paraId="01FB64CA" w14:textId="77777777" w:rsidR="00EB1AE6" w:rsidRPr="00F56DB7" w:rsidRDefault="00EB1AE6" w:rsidP="00CC08CF">
            <w:pPr>
              <w:pStyle w:val="TAC"/>
              <w:rPr>
                <w:rFonts w:eastAsia="MS Gothic"/>
              </w:rPr>
            </w:pPr>
          </w:p>
        </w:tc>
        <w:tc>
          <w:tcPr>
            <w:tcW w:w="3420" w:type="dxa"/>
            <w:tcBorders>
              <w:top w:val="single" w:sz="4" w:space="0" w:color="auto"/>
            </w:tcBorders>
          </w:tcPr>
          <w:p w14:paraId="2456455E" w14:textId="77777777" w:rsidR="00EB1AE6" w:rsidRPr="00F56DB7" w:rsidRDefault="00EB1AE6" w:rsidP="00CC08CF">
            <w:pPr>
              <w:pStyle w:val="TAL"/>
              <w:rPr>
                <w:rFonts w:eastAsia="MS Gothic"/>
              </w:rPr>
            </w:pPr>
          </w:p>
        </w:tc>
        <w:tc>
          <w:tcPr>
            <w:tcW w:w="4196" w:type="dxa"/>
            <w:tcBorders>
              <w:top w:val="single" w:sz="4" w:space="0" w:color="auto"/>
            </w:tcBorders>
          </w:tcPr>
          <w:p w14:paraId="1CAFF288" w14:textId="77777777" w:rsidR="00EB1AE6" w:rsidRPr="00F56DB7" w:rsidRDefault="00EB1AE6" w:rsidP="00CC08CF">
            <w:pPr>
              <w:pStyle w:val="TAL"/>
              <w:rPr>
                <w:rFonts w:eastAsia="MS Gothic"/>
              </w:rPr>
            </w:pPr>
            <w:r w:rsidRPr="00F56DB7">
              <w:rPr>
                <w:rFonts w:eastAsia="MS Gothic"/>
              </w:rPr>
              <w:t>Make UE accept the voice call.</w:t>
            </w:r>
          </w:p>
        </w:tc>
      </w:tr>
      <w:tr w:rsidR="00EB1AE6" w:rsidRPr="00F56DB7" w14:paraId="213F0F6C" w14:textId="77777777" w:rsidTr="00CC08CF">
        <w:trPr>
          <w:cantSplit/>
          <w:jc w:val="center"/>
        </w:trPr>
        <w:tc>
          <w:tcPr>
            <w:tcW w:w="680" w:type="dxa"/>
            <w:tcBorders>
              <w:top w:val="single" w:sz="4" w:space="0" w:color="auto"/>
            </w:tcBorders>
          </w:tcPr>
          <w:p w14:paraId="5ADFBFEB" w14:textId="77777777" w:rsidR="00EB1AE6" w:rsidRPr="00F56DB7" w:rsidRDefault="00EB1AE6" w:rsidP="00CC08CF">
            <w:pPr>
              <w:pStyle w:val="TAC"/>
              <w:rPr>
                <w:rFonts w:eastAsia="MS Gothic"/>
              </w:rPr>
            </w:pPr>
            <w:r w:rsidRPr="00F56DB7">
              <w:rPr>
                <w:rFonts w:eastAsia="MS Gothic"/>
              </w:rPr>
              <w:t>11</w:t>
            </w:r>
          </w:p>
        </w:tc>
        <w:tc>
          <w:tcPr>
            <w:tcW w:w="1260" w:type="dxa"/>
            <w:gridSpan w:val="2"/>
          </w:tcPr>
          <w:p w14:paraId="54D26DD7"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27CCB849"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73C68090" w14:textId="77777777" w:rsidR="00EB1AE6" w:rsidRPr="00F56DB7" w:rsidRDefault="00EB1AE6" w:rsidP="00CC08CF">
            <w:pPr>
              <w:pStyle w:val="TAL"/>
              <w:rPr>
                <w:rFonts w:eastAsia="MS Gothic"/>
              </w:rPr>
            </w:pPr>
            <w:r w:rsidRPr="00F56DB7">
              <w:rPr>
                <w:rFonts w:eastAsia="MS Gothic"/>
              </w:rPr>
              <w:t xml:space="preserve">UE responds to INVITE. </w:t>
            </w:r>
          </w:p>
        </w:tc>
      </w:tr>
      <w:tr w:rsidR="00EB1AE6" w:rsidRPr="00F56DB7" w14:paraId="3901F4F1" w14:textId="77777777" w:rsidTr="00CC08CF">
        <w:trPr>
          <w:cantSplit/>
          <w:jc w:val="center"/>
        </w:trPr>
        <w:tc>
          <w:tcPr>
            <w:tcW w:w="680" w:type="dxa"/>
            <w:tcBorders>
              <w:top w:val="single" w:sz="4" w:space="0" w:color="auto"/>
              <w:bottom w:val="single" w:sz="4" w:space="0" w:color="auto"/>
            </w:tcBorders>
          </w:tcPr>
          <w:p w14:paraId="0B3F667F" w14:textId="77777777" w:rsidR="00EB1AE6" w:rsidRPr="00F56DB7" w:rsidRDefault="00EB1AE6" w:rsidP="00CC08CF">
            <w:pPr>
              <w:pStyle w:val="TAC"/>
              <w:rPr>
                <w:rFonts w:eastAsia="MS Gothic"/>
              </w:rPr>
            </w:pPr>
            <w:r w:rsidRPr="00F56DB7">
              <w:rPr>
                <w:rFonts w:eastAsia="MS Gothic"/>
              </w:rPr>
              <w:t>12</w:t>
            </w:r>
          </w:p>
        </w:tc>
        <w:tc>
          <w:tcPr>
            <w:tcW w:w="1260" w:type="dxa"/>
            <w:gridSpan w:val="2"/>
          </w:tcPr>
          <w:p w14:paraId="1A4BDBD3"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bottom w:val="single" w:sz="4" w:space="0" w:color="auto"/>
            </w:tcBorders>
          </w:tcPr>
          <w:p w14:paraId="6B3CDE47" w14:textId="77777777" w:rsidR="00EB1AE6" w:rsidRPr="00F56DB7" w:rsidRDefault="00EB1AE6" w:rsidP="00CC08CF">
            <w:pPr>
              <w:pStyle w:val="TAL"/>
              <w:rPr>
                <w:rFonts w:eastAsia="MS Gothic"/>
              </w:rPr>
            </w:pPr>
            <w:r w:rsidRPr="00F56DB7">
              <w:rPr>
                <w:rFonts w:eastAsia="MS Gothic"/>
              </w:rPr>
              <w:t>ACK</w:t>
            </w:r>
          </w:p>
        </w:tc>
        <w:tc>
          <w:tcPr>
            <w:tcW w:w="4196" w:type="dxa"/>
            <w:tcBorders>
              <w:top w:val="single" w:sz="4" w:space="0" w:color="auto"/>
              <w:bottom w:val="single" w:sz="4" w:space="0" w:color="auto"/>
            </w:tcBorders>
          </w:tcPr>
          <w:p w14:paraId="19284594" w14:textId="77777777" w:rsidR="00EB1AE6" w:rsidRPr="00F56DB7" w:rsidRDefault="00EB1AE6" w:rsidP="00CC08CF">
            <w:pPr>
              <w:pStyle w:val="TAL"/>
              <w:rPr>
                <w:rFonts w:eastAsia="MS Gothic"/>
              </w:rPr>
            </w:pPr>
            <w:r w:rsidRPr="00F56DB7">
              <w:rPr>
                <w:rFonts w:eastAsia="MS Gothic"/>
              </w:rPr>
              <w:t xml:space="preserve">SS acknowledges. </w:t>
            </w:r>
          </w:p>
        </w:tc>
      </w:tr>
    </w:tbl>
    <w:p w14:paraId="1B1E818B" w14:textId="77777777" w:rsidR="00EB1AE6" w:rsidRPr="00F56DB7" w:rsidRDefault="00EB1AE6" w:rsidP="00EB1AE6"/>
    <w:p w14:paraId="7C5C699D" w14:textId="77777777" w:rsidR="00EB1AE6" w:rsidRPr="00F56DB7" w:rsidRDefault="00EB1AE6" w:rsidP="00EB1AE6">
      <w:pPr>
        <w:pStyle w:val="H6"/>
      </w:pPr>
      <w:r w:rsidRPr="00F56DB7">
        <w:t>Specific Message Contents</w:t>
      </w:r>
    </w:p>
    <w:p w14:paraId="004CAE1D" w14:textId="77777777" w:rsidR="00EB1AE6" w:rsidRPr="00F56DB7" w:rsidRDefault="00EB1AE6" w:rsidP="00EB1AE6">
      <w:pPr>
        <w:pStyle w:val="H6"/>
      </w:pPr>
      <w:r w:rsidRPr="00F56DB7">
        <w:t>INVITE (Step 1)</w:t>
      </w:r>
    </w:p>
    <w:p w14:paraId="18C04E9A" w14:textId="14D3008E" w:rsidR="00EB1AE6" w:rsidRPr="00F56DB7" w:rsidRDefault="00EB1AE6" w:rsidP="00EB1AE6">
      <w:pPr>
        <w:keepNext/>
      </w:pPr>
      <w:r w:rsidRPr="00F56DB7">
        <w:t>Use the default message "INVITE for MT Call" in Annex A.2.9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EB1AE6" w:rsidRPr="00F56DB7" w14:paraId="3E35AEF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2494290A" w14:textId="77777777" w:rsidR="00EB1AE6" w:rsidRPr="00F56DB7" w:rsidRDefault="00EB1AE6"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62F7243A" w14:textId="77777777" w:rsidR="00EB1AE6" w:rsidRPr="00F56DB7" w:rsidRDefault="00EB1AE6" w:rsidP="00CC08CF">
            <w:pPr>
              <w:pStyle w:val="TAL"/>
              <w:rPr>
                <w:rFonts w:eastAsia="SimSun"/>
                <w:b/>
                <w:szCs w:val="24"/>
                <w:lang w:eastAsia="zh-CN"/>
              </w:rPr>
            </w:pPr>
            <w:r w:rsidRPr="00F56DB7">
              <w:rPr>
                <w:rFonts w:eastAsia="SimSun"/>
                <w:b/>
                <w:szCs w:val="24"/>
                <w:lang w:eastAsia="zh-CN"/>
              </w:rPr>
              <w:t>Value/remark</w:t>
            </w:r>
          </w:p>
        </w:tc>
      </w:tr>
      <w:tr w:rsidR="00EB1AE6" w:rsidRPr="00F56DB7" w14:paraId="1935698C"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2C8546A4" w14:textId="77777777" w:rsidR="00EB1AE6" w:rsidRPr="00F56DB7" w:rsidRDefault="00EB1AE6" w:rsidP="00CC08CF">
            <w:pPr>
              <w:pStyle w:val="TAL"/>
              <w:rPr>
                <w:rFonts w:eastAsia="SimSun"/>
                <w:b/>
                <w:szCs w:val="24"/>
                <w:lang w:eastAsia="zh-CN"/>
              </w:rPr>
            </w:pPr>
            <w:r w:rsidRPr="00F56DB7">
              <w:rPr>
                <w:rFonts w:eastAsia="SimSun"/>
                <w:b/>
                <w:szCs w:val="24"/>
                <w:lang w:eastAsia="zh-CN"/>
              </w:rPr>
              <w:t>Supported</w:t>
            </w:r>
          </w:p>
        </w:tc>
        <w:tc>
          <w:tcPr>
            <w:tcW w:w="7938" w:type="dxa"/>
            <w:tcBorders>
              <w:top w:val="single" w:sz="4" w:space="0" w:color="auto"/>
              <w:left w:val="single" w:sz="4" w:space="0" w:color="auto"/>
              <w:right w:val="single" w:sz="4" w:space="0" w:color="auto"/>
            </w:tcBorders>
          </w:tcPr>
          <w:p w14:paraId="0FF3DB6C" w14:textId="77777777" w:rsidR="00EB1AE6" w:rsidRPr="00F56DB7" w:rsidRDefault="00EB1AE6" w:rsidP="00CC08CF">
            <w:pPr>
              <w:pStyle w:val="TAL"/>
              <w:rPr>
                <w:rFonts w:eastAsia="SimSun"/>
                <w:b/>
                <w:szCs w:val="24"/>
                <w:lang w:eastAsia="zh-CN"/>
              </w:rPr>
            </w:pPr>
          </w:p>
        </w:tc>
      </w:tr>
      <w:tr w:rsidR="00EB1AE6" w:rsidRPr="00F56DB7" w14:paraId="6E927E0D"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311ED2E3" w14:textId="77777777" w:rsidR="00EB1AE6" w:rsidRPr="00F56DB7" w:rsidRDefault="00EB1AE6" w:rsidP="00CC08CF">
            <w:pPr>
              <w:pStyle w:val="TAL"/>
              <w:rPr>
                <w:rFonts w:eastAsia="SimSun"/>
                <w:szCs w:val="24"/>
                <w:lang w:eastAsia="zh-CN"/>
              </w:rPr>
            </w:pPr>
            <w:r w:rsidRPr="00F56DB7">
              <w:rPr>
                <w:rFonts w:eastAsia="SimSun"/>
                <w:szCs w:val="24"/>
                <w:lang w:eastAsia="zh-CN"/>
              </w:rPr>
              <w:t xml:space="preserve">   option-tag</w:t>
            </w:r>
          </w:p>
        </w:tc>
        <w:tc>
          <w:tcPr>
            <w:tcW w:w="7938" w:type="dxa"/>
            <w:tcBorders>
              <w:left w:val="single" w:sz="4" w:space="0" w:color="auto"/>
              <w:bottom w:val="single" w:sz="4" w:space="0" w:color="auto"/>
              <w:right w:val="single" w:sz="4" w:space="0" w:color="auto"/>
            </w:tcBorders>
          </w:tcPr>
          <w:p w14:paraId="068D1CB2" w14:textId="77777777" w:rsidR="00EB1AE6" w:rsidRPr="00F56DB7" w:rsidRDefault="00EB1AE6" w:rsidP="00CC08CF">
            <w:pPr>
              <w:pStyle w:val="TAL"/>
              <w:rPr>
                <w:rFonts w:eastAsia="SimSun"/>
                <w:i/>
                <w:iCs/>
                <w:szCs w:val="24"/>
                <w:lang w:eastAsia="zh-CN"/>
              </w:rPr>
            </w:pPr>
            <w:r w:rsidRPr="00F56DB7">
              <w:rPr>
                <w:rFonts w:eastAsia="SimSun"/>
                <w:i/>
                <w:iCs/>
                <w:snapToGrid w:val="0"/>
                <w:szCs w:val="24"/>
                <w:lang w:eastAsia="zh-CN"/>
              </w:rPr>
              <w:t>precondition</w:t>
            </w:r>
          </w:p>
        </w:tc>
      </w:tr>
      <w:tr w:rsidR="00EB1AE6" w:rsidRPr="00F56DB7" w14:paraId="68675B57"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04FAAB11" w14:textId="77777777" w:rsidR="00EB1AE6" w:rsidRPr="00F56DB7" w:rsidRDefault="00EB1AE6"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1F8165D9"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he following SDP types and values.</w:t>
            </w:r>
          </w:p>
          <w:p w14:paraId="422CF1ED" w14:textId="77777777" w:rsidR="00EB1AE6" w:rsidRPr="00F56DB7" w:rsidRDefault="00EB1AE6" w:rsidP="00CC08CF">
            <w:pPr>
              <w:pStyle w:val="TAL"/>
              <w:rPr>
                <w:rFonts w:eastAsia="SimSun"/>
                <w:snapToGrid w:val="0"/>
                <w:szCs w:val="24"/>
                <w:lang w:eastAsia="zh-CN"/>
              </w:rPr>
            </w:pPr>
          </w:p>
          <w:p w14:paraId="5149DE7F"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Session description:</w:t>
            </w:r>
          </w:p>
          <w:p w14:paraId="19E9A055"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v=0</w:t>
            </w:r>
          </w:p>
          <w:p w14:paraId="32B88976"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o=- 1111111111 1111111111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SS)</w:t>
            </w:r>
          </w:p>
          <w:p w14:paraId="6C7E50A0" w14:textId="77777777" w:rsidR="00EB1AE6" w:rsidRPr="00F56DB7" w:rsidRDefault="00EB1AE6" w:rsidP="00CC08CF">
            <w:pPr>
              <w:pStyle w:val="TAL"/>
              <w:rPr>
                <w:rFonts w:eastAsia="SimSun"/>
                <w:snapToGrid w:val="0"/>
                <w:szCs w:val="24"/>
                <w:lang w:eastAsia="zh-CN"/>
              </w:rPr>
            </w:pPr>
            <w:r w:rsidRPr="00F56DB7">
              <w:rPr>
                <w:i/>
                <w:iCs/>
                <w:snapToGrid w:val="0"/>
              </w:rPr>
              <w:t>s=-</w:t>
            </w:r>
          </w:p>
          <w:p w14:paraId="44E80562"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SS)</w:t>
            </w:r>
          </w:p>
          <w:p w14:paraId="142352CD"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65</w:t>
            </w:r>
          </w:p>
          <w:p w14:paraId="2A2C3FEA" w14:textId="77777777" w:rsidR="00EB1AE6" w:rsidRPr="00F56DB7" w:rsidRDefault="00EB1AE6" w:rsidP="00CC08CF">
            <w:pPr>
              <w:pStyle w:val="TAL"/>
              <w:rPr>
                <w:rFonts w:eastAsia="SimSun"/>
                <w:snapToGrid w:val="0"/>
                <w:szCs w:val="24"/>
                <w:lang w:eastAsia="zh-CN"/>
              </w:rPr>
            </w:pPr>
          </w:p>
          <w:p w14:paraId="7E9CCBBF"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ime description:</w:t>
            </w:r>
          </w:p>
          <w:p w14:paraId="60415320"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t=0 0</w:t>
            </w:r>
          </w:p>
          <w:p w14:paraId="451ECC77" w14:textId="77777777" w:rsidR="00EB1AE6" w:rsidRPr="00F56DB7" w:rsidRDefault="00EB1AE6" w:rsidP="00CC08CF">
            <w:pPr>
              <w:pStyle w:val="TAL"/>
              <w:rPr>
                <w:rFonts w:eastAsia="SimSun"/>
                <w:snapToGrid w:val="0"/>
                <w:szCs w:val="24"/>
                <w:lang w:eastAsia="zh-CN"/>
              </w:rPr>
            </w:pPr>
          </w:p>
          <w:p w14:paraId="4996C2E7" w14:textId="77777777" w:rsidR="00EB1AE6" w:rsidRPr="00F56DB7" w:rsidRDefault="00EB1AE6" w:rsidP="00CC08CF">
            <w:pPr>
              <w:pStyle w:val="TAL"/>
              <w:rPr>
                <w:rFonts w:eastAsia="SimSun"/>
                <w:snapToGrid w:val="0"/>
                <w:szCs w:val="24"/>
                <w:lang w:eastAsia="zh-CN"/>
              </w:rPr>
            </w:pPr>
            <w:r w:rsidRPr="00F56DB7">
              <w:rPr>
                <w:rFonts w:eastAsia="SimSun"/>
                <w:szCs w:val="24"/>
                <w:lang w:eastAsia="zh-CN"/>
              </w:rPr>
              <w:t>Media description:</w:t>
            </w:r>
          </w:p>
          <w:p w14:paraId="37BFF14F"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 96 97 98 99 100</w:t>
            </w:r>
          </w:p>
          <w:p w14:paraId="599931EC"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65</w:t>
            </w:r>
          </w:p>
          <w:p w14:paraId="651D1CD9" w14:textId="77777777" w:rsidR="00EB1AE6" w:rsidRPr="00F56DB7" w:rsidRDefault="00EB1AE6" w:rsidP="00CC08CF">
            <w:pPr>
              <w:pStyle w:val="TAL"/>
              <w:rPr>
                <w:rFonts w:eastAsia="SimSun"/>
                <w:i/>
                <w:iCs/>
                <w:snapToGrid w:val="0"/>
                <w:szCs w:val="24"/>
                <w:lang w:eastAsia="zh-CN"/>
              </w:rPr>
            </w:pPr>
            <w:r w:rsidRPr="00F56DB7">
              <w:rPr>
                <w:rFonts w:eastAsia="SimSun"/>
                <w:i/>
                <w:iCs/>
                <w:snapToGrid w:val="0"/>
                <w:szCs w:val="24"/>
                <w:lang w:eastAsia="zh-CN"/>
              </w:rPr>
              <w:t>b=RS:0</w:t>
            </w:r>
          </w:p>
          <w:p w14:paraId="28E8A32D" w14:textId="77777777" w:rsidR="00EB1AE6" w:rsidRPr="00F56DB7" w:rsidRDefault="00EB1AE6" w:rsidP="00CC08CF">
            <w:pPr>
              <w:pStyle w:val="TAL"/>
              <w:rPr>
                <w:rFonts w:eastAsia="SimSun"/>
                <w:i/>
                <w:iCs/>
                <w:snapToGrid w:val="0"/>
                <w:szCs w:val="24"/>
                <w:lang w:eastAsia="zh-CN"/>
              </w:rPr>
            </w:pPr>
            <w:r w:rsidRPr="00F56DB7">
              <w:rPr>
                <w:rFonts w:eastAsia="SimSun"/>
                <w:i/>
                <w:iCs/>
                <w:snapToGrid w:val="0"/>
                <w:szCs w:val="24"/>
                <w:lang w:eastAsia="zh-CN"/>
              </w:rPr>
              <w:t>b=RR:2000</w:t>
            </w:r>
          </w:p>
          <w:p w14:paraId="7FC8AFDD" w14:textId="77777777" w:rsidR="00EB1AE6" w:rsidRPr="00F56DB7" w:rsidRDefault="00EB1AE6" w:rsidP="00CC08CF">
            <w:pPr>
              <w:pStyle w:val="TAL"/>
              <w:rPr>
                <w:rFonts w:eastAsia="SimSun"/>
                <w:snapToGrid w:val="0"/>
                <w:szCs w:val="24"/>
                <w:lang w:eastAsia="zh-CN"/>
              </w:rPr>
            </w:pPr>
          </w:p>
          <w:p w14:paraId="510FAC2B"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 xml:space="preserve">Attributes for media: </w:t>
            </w:r>
          </w:p>
          <w:p w14:paraId="614CC343" w14:textId="77777777" w:rsidR="00EB1AE6" w:rsidRPr="00F56DB7" w:rsidRDefault="00EB1AE6" w:rsidP="00CC08CF">
            <w:pPr>
              <w:pStyle w:val="TAL"/>
              <w:rPr>
                <w:rFonts w:eastAsia="SimSun"/>
                <w:i/>
                <w:lang w:eastAsia="zh-CN"/>
              </w:rPr>
            </w:pPr>
            <w:r w:rsidRPr="00F56DB7">
              <w:rPr>
                <w:rFonts w:eastAsia="SimSun"/>
                <w:i/>
                <w:lang w:eastAsia="zh-CN"/>
              </w:rPr>
              <w:t>a=rtpmap:96 EVS/16000/1</w:t>
            </w:r>
          </w:p>
          <w:p w14:paraId="58EBD2C8" w14:textId="77777777" w:rsidR="00EB1AE6" w:rsidRPr="00F56DB7" w:rsidRDefault="00EB1AE6" w:rsidP="00CC08CF">
            <w:pPr>
              <w:pStyle w:val="TAL"/>
              <w:rPr>
                <w:rFonts w:eastAsia="SimSun"/>
                <w:lang w:eastAsia="zh-CN"/>
              </w:rPr>
            </w:pPr>
            <w:r w:rsidRPr="00F56DB7">
              <w:rPr>
                <w:rFonts w:eastAsia="SimSun"/>
                <w:i/>
                <w:lang w:eastAsia="zh-CN"/>
              </w:rPr>
              <w:t xml:space="preserve">a=fmtp:96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6A021CA5"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a=rtpmap:97 AMR-WB/16000/1</w:t>
            </w:r>
          </w:p>
          <w:p w14:paraId="6E11C58C" w14:textId="77777777" w:rsidR="00EB1AE6" w:rsidRPr="00F56DB7" w:rsidRDefault="00EB1AE6" w:rsidP="00CC08CF">
            <w:pPr>
              <w:pStyle w:val="TAL"/>
              <w:rPr>
                <w:i/>
                <w:iCs/>
              </w:rPr>
            </w:pPr>
            <w:r w:rsidRPr="00F56DB7">
              <w:rPr>
                <w:rFonts w:eastAsia="SimSun"/>
                <w:i/>
                <w:iCs/>
                <w:snapToGrid w:val="0"/>
                <w:szCs w:val="24"/>
                <w:lang w:eastAsia="zh-CN"/>
              </w:rPr>
              <w:t>a=fmtp:97 mode-change-capability=2; max-red=220</w:t>
            </w:r>
          </w:p>
          <w:p w14:paraId="3AD4835F" w14:textId="77777777" w:rsidR="00EB1AE6" w:rsidRPr="00F56DB7" w:rsidRDefault="00EB1AE6" w:rsidP="00CC08CF">
            <w:pPr>
              <w:pStyle w:val="TAL"/>
              <w:rPr>
                <w:i/>
                <w:iCs/>
              </w:rPr>
            </w:pPr>
            <w:r w:rsidRPr="00F56DB7">
              <w:rPr>
                <w:i/>
                <w:iCs/>
              </w:rPr>
              <w:t>a=</w:t>
            </w:r>
            <w:r w:rsidRPr="00F56DB7">
              <w:rPr>
                <w:rFonts w:eastAsia="SimSun"/>
                <w:i/>
                <w:lang w:eastAsia="zh-CN"/>
              </w:rPr>
              <w:t>rtpmap:98</w:t>
            </w:r>
            <w:r w:rsidRPr="00F56DB7">
              <w:rPr>
                <w:rFonts w:eastAsia="SimSun"/>
                <w:lang w:eastAsia="zh-CN"/>
              </w:rPr>
              <w:t xml:space="preserve"> </w:t>
            </w:r>
            <w:r w:rsidRPr="00F56DB7">
              <w:rPr>
                <w:rFonts w:eastAsia="SimSun"/>
                <w:i/>
                <w:lang w:eastAsia="zh-CN"/>
              </w:rPr>
              <w:t>telephone-event/16000</w:t>
            </w:r>
          </w:p>
          <w:p w14:paraId="05C0A291" w14:textId="77777777" w:rsidR="00EB1AE6" w:rsidRPr="00F56DB7" w:rsidRDefault="00EB1AE6" w:rsidP="00CC08CF">
            <w:pPr>
              <w:pStyle w:val="TAL"/>
              <w:rPr>
                <w:rFonts w:eastAsia="SimSun"/>
                <w:i/>
                <w:iCs/>
                <w:szCs w:val="24"/>
                <w:lang w:eastAsia="zh-CN"/>
              </w:rPr>
            </w:pPr>
            <w:r w:rsidRPr="00F56DB7">
              <w:rPr>
                <w:i/>
                <w:iCs/>
              </w:rPr>
              <w:t>a=fmtp:98 0-15</w:t>
            </w:r>
          </w:p>
          <w:p w14:paraId="4A2939FD" w14:textId="77777777" w:rsidR="00EB1AE6" w:rsidRPr="00F56DB7" w:rsidRDefault="00EB1AE6" w:rsidP="00CC08CF">
            <w:pPr>
              <w:pStyle w:val="TAL"/>
              <w:rPr>
                <w:rFonts w:eastAsia="SimSun"/>
                <w:i/>
                <w:iCs/>
                <w:szCs w:val="24"/>
                <w:lang w:eastAsia="zh-CN"/>
              </w:rPr>
            </w:pPr>
            <w:r w:rsidRPr="00F56DB7">
              <w:rPr>
                <w:rFonts w:eastAsia="SimSun"/>
                <w:i/>
                <w:iCs/>
                <w:szCs w:val="24"/>
                <w:lang w:eastAsia="zh-CN"/>
              </w:rPr>
              <w:t>a=rtpmap:99 AMR/8000/1</w:t>
            </w:r>
          </w:p>
          <w:p w14:paraId="2AA28A49" w14:textId="77777777" w:rsidR="00EB1AE6" w:rsidRPr="00F56DB7" w:rsidRDefault="00EB1AE6" w:rsidP="00CC08CF">
            <w:pPr>
              <w:pStyle w:val="TAL"/>
              <w:rPr>
                <w:rFonts w:eastAsia="SimSun"/>
                <w:i/>
                <w:iCs/>
                <w:szCs w:val="24"/>
                <w:lang w:eastAsia="zh-CN"/>
              </w:rPr>
            </w:pPr>
            <w:r w:rsidRPr="00F56DB7">
              <w:rPr>
                <w:rFonts w:eastAsia="SimSun"/>
                <w:i/>
                <w:iCs/>
                <w:szCs w:val="24"/>
                <w:lang w:eastAsia="zh-CN"/>
              </w:rPr>
              <w:t>a=fmtp:99 mode-change-capability=2; max-red=220</w:t>
            </w:r>
          </w:p>
          <w:p w14:paraId="389FD129" w14:textId="77777777" w:rsidR="00EB1AE6" w:rsidRPr="00F56DB7" w:rsidRDefault="00EB1AE6" w:rsidP="00CC08CF">
            <w:pPr>
              <w:pStyle w:val="TAL"/>
              <w:rPr>
                <w:i/>
                <w:iCs/>
              </w:rPr>
            </w:pPr>
            <w:r w:rsidRPr="00F56DB7">
              <w:rPr>
                <w:i/>
                <w:iCs/>
              </w:rPr>
              <w:t>a=</w:t>
            </w:r>
            <w:r w:rsidRPr="00F56DB7">
              <w:rPr>
                <w:rFonts w:eastAsia="SimSun"/>
                <w:i/>
                <w:lang w:eastAsia="zh-CN"/>
              </w:rPr>
              <w:t>rtpmap:100</w:t>
            </w:r>
            <w:r w:rsidRPr="00F56DB7">
              <w:rPr>
                <w:rFonts w:eastAsia="SimSun"/>
                <w:lang w:eastAsia="zh-CN"/>
              </w:rPr>
              <w:t xml:space="preserve"> </w:t>
            </w:r>
            <w:r w:rsidRPr="00F56DB7">
              <w:rPr>
                <w:rFonts w:eastAsia="SimSun"/>
                <w:i/>
                <w:lang w:eastAsia="zh-CN"/>
              </w:rPr>
              <w:t>telephone-event/8000</w:t>
            </w:r>
          </w:p>
          <w:p w14:paraId="6627E609" w14:textId="77777777" w:rsidR="00EB1AE6" w:rsidRPr="00F56DB7" w:rsidRDefault="00EB1AE6" w:rsidP="00CC08CF">
            <w:pPr>
              <w:pStyle w:val="TAL"/>
              <w:rPr>
                <w:rFonts w:eastAsia="SimSun"/>
                <w:i/>
                <w:iCs/>
                <w:szCs w:val="24"/>
                <w:lang w:eastAsia="zh-CN"/>
              </w:rPr>
            </w:pPr>
            <w:r w:rsidRPr="00F56DB7">
              <w:rPr>
                <w:i/>
                <w:iCs/>
              </w:rPr>
              <w:t>a=fmtp:100 0-15</w:t>
            </w:r>
          </w:p>
          <w:p w14:paraId="23B0E6CD" w14:textId="77777777" w:rsidR="00EB1AE6" w:rsidRPr="00F56DB7" w:rsidRDefault="00EB1AE6" w:rsidP="00CC08CF">
            <w:pPr>
              <w:pStyle w:val="TAL"/>
              <w:rPr>
                <w:rFonts w:eastAsia="SimSun"/>
                <w:i/>
                <w:iCs/>
                <w:szCs w:val="24"/>
                <w:lang w:eastAsia="zh-CN"/>
              </w:rPr>
            </w:pPr>
            <w:r w:rsidRPr="00F56DB7">
              <w:rPr>
                <w:rFonts w:eastAsia="SimSun"/>
                <w:i/>
                <w:iCs/>
                <w:snapToGrid w:val="0"/>
                <w:szCs w:val="24"/>
                <w:lang w:eastAsia="zh-CN"/>
              </w:rPr>
              <w:t>a=ptime:20</w:t>
            </w:r>
          </w:p>
          <w:p w14:paraId="5492FFCB" w14:textId="77777777" w:rsidR="00EB1AE6" w:rsidRPr="00F56DB7" w:rsidRDefault="00EB1AE6" w:rsidP="00CC08CF">
            <w:pPr>
              <w:pStyle w:val="TAL"/>
              <w:rPr>
                <w:rFonts w:eastAsia="SimSun"/>
                <w:i/>
                <w:iCs/>
                <w:szCs w:val="24"/>
                <w:lang w:eastAsia="zh-CN"/>
              </w:rPr>
            </w:pPr>
            <w:r w:rsidRPr="00F56DB7">
              <w:rPr>
                <w:rFonts w:eastAsia="SimSun"/>
                <w:i/>
                <w:iCs/>
                <w:snapToGrid w:val="0"/>
                <w:szCs w:val="24"/>
                <w:lang w:eastAsia="zh-CN"/>
              </w:rPr>
              <w:t>a=maxptime:240</w:t>
            </w:r>
          </w:p>
          <w:p w14:paraId="266BE6DD" w14:textId="77777777" w:rsidR="00EB1AE6" w:rsidRPr="00F56DB7" w:rsidRDefault="00EB1AE6" w:rsidP="00CC08CF">
            <w:pPr>
              <w:pStyle w:val="TAL"/>
              <w:rPr>
                <w:rFonts w:eastAsia="SimSun"/>
                <w:i/>
                <w:iCs/>
                <w:szCs w:val="24"/>
                <w:lang w:eastAsia="zh-CN"/>
              </w:rPr>
            </w:pPr>
          </w:p>
          <w:p w14:paraId="14847724"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Attributes for preconditions:</w:t>
            </w:r>
          </w:p>
          <w:p w14:paraId="38DB652A"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none</w:t>
            </w:r>
          </w:p>
          <w:p w14:paraId="53C4C1DE"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w:t>
            </w:r>
          </w:p>
          <w:p w14:paraId="3E4E31AC"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58D46D06" w14:textId="77777777" w:rsidR="00EB1AE6" w:rsidRPr="00F56DB7" w:rsidRDefault="00EB1AE6" w:rsidP="00CC08CF">
            <w:pPr>
              <w:pStyle w:val="TAL"/>
              <w:rPr>
                <w:rFonts w:ascii="Courier New" w:eastAsia="SimSun" w:hAnsi="Courier New" w:cs="Courier New"/>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optional remote </w:t>
            </w:r>
            <w:proofErr w:type="spellStart"/>
            <w:r w:rsidRPr="00F56DB7">
              <w:rPr>
                <w:rFonts w:eastAsia="SimSun"/>
                <w:i/>
                <w:iCs/>
                <w:szCs w:val="24"/>
                <w:lang w:eastAsia="zh-CN"/>
              </w:rPr>
              <w:t>sendrecv</w:t>
            </w:r>
            <w:proofErr w:type="spellEnd"/>
          </w:p>
        </w:tc>
      </w:tr>
    </w:tbl>
    <w:p w14:paraId="6028027A" w14:textId="77777777" w:rsidR="00EB1AE6" w:rsidRPr="00F56DB7" w:rsidRDefault="00EB1AE6" w:rsidP="00EB1AE6">
      <w:pPr>
        <w:keepNext/>
      </w:pPr>
    </w:p>
    <w:p w14:paraId="79F3F568" w14:textId="77777777" w:rsidR="00EB1AE6" w:rsidRPr="00F56DB7" w:rsidRDefault="00EB1AE6" w:rsidP="00EB1AE6">
      <w:pPr>
        <w:pStyle w:val="H6"/>
      </w:pPr>
      <w:r w:rsidRPr="00F56DB7">
        <w:t>100 Trying (Step 2)</w:t>
      </w:r>
    </w:p>
    <w:p w14:paraId="1F1A96FC" w14:textId="7DC9100A" w:rsidR="00EB1AE6" w:rsidRPr="00F56DB7" w:rsidRDefault="00EB1AE6" w:rsidP="00EB1AE6">
      <w:r w:rsidRPr="00F56DB7">
        <w:t>Use the default message "100 Trying for INVITE" in Annex A.2.2 of TS 34.229-1 [2].</w:t>
      </w:r>
    </w:p>
    <w:p w14:paraId="5A1F134B" w14:textId="77777777" w:rsidR="00EB1AE6" w:rsidRPr="00F56DB7" w:rsidRDefault="00EB1AE6" w:rsidP="00EB1AE6">
      <w:pPr>
        <w:pStyle w:val="H6"/>
      </w:pPr>
      <w:r w:rsidRPr="00F56DB7">
        <w:t>183 Session Progress (Step 3)</w:t>
      </w:r>
    </w:p>
    <w:p w14:paraId="7534049A" w14:textId="25794246" w:rsidR="00EB1AE6" w:rsidRPr="00F56DB7" w:rsidRDefault="00EB1AE6" w:rsidP="00EB1AE6">
      <w:pPr>
        <w:keepNext/>
      </w:pPr>
      <w:r w:rsidRPr="00F56DB7">
        <w:t>Use the default message "183 Session Progress" in Annex A.2.3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EB1AE6" w:rsidRPr="00F56DB7" w14:paraId="51C6838A"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67A17869" w14:textId="77777777" w:rsidR="00EB1AE6" w:rsidRPr="00F56DB7" w:rsidRDefault="00EB1AE6"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389546B6" w14:textId="77777777" w:rsidR="00EB1AE6" w:rsidRPr="00F56DB7" w:rsidRDefault="00EB1AE6" w:rsidP="00CC08CF">
            <w:pPr>
              <w:pStyle w:val="TAL"/>
              <w:rPr>
                <w:rFonts w:eastAsia="SimSun"/>
                <w:b/>
                <w:szCs w:val="24"/>
                <w:lang w:eastAsia="zh-CN"/>
              </w:rPr>
            </w:pPr>
            <w:r w:rsidRPr="00F56DB7">
              <w:rPr>
                <w:rFonts w:eastAsia="SimSun"/>
                <w:b/>
                <w:szCs w:val="24"/>
                <w:lang w:eastAsia="zh-CN"/>
              </w:rPr>
              <w:t>Value/remark</w:t>
            </w:r>
          </w:p>
        </w:tc>
      </w:tr>
      <w:tr w:rsidR="00EB1AE6" w:rsidRPr="00F56DB7" w14:paraId="4074DD33"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47B133A7" w14:textId="77777777" w:rsidR="00EB1AE6" w:rsidRPr="00F56DB7" w:rsidRDefault="00EB1AE6" w:rsidP="00CC08CF">
            <w:pPr>
              <w:pStyle w:val="TAL"/>
              <w:jc w:val="both"/>
              <w:rPr>
                <w:rFonts w:eastAsia="SimSun"/>
                <w:b/>
                <w:szCs w:val="24"/>
                <w:lang w:eastAsia="zh-CN"/>
              </w:rPr>
            </w:pPr>
            <w:r w:rsidRPr="00F56DB7">
              <w:rPr>
                <w:rFonts w:eastAsia="SimSun"/>
                <w:b/>
                <w:szCs w:val="24"/>
                <w:lang w:eastAsia="zh-CN"/>
              </w:rPr>
              <w:t>Status-Line</w:t>
            </w:r>
          </w:p>
        </w:tc>
        <w:tc>
          <w:tcPr>
            <w:tcW w:w="7938" w:type="dxa"/>
            <w:tcBorders>
              <w:top w:val="single" w:sz="4" w:space="0" w:color="auto"/>
              <w:left w:val="single" w:sz="4" w:space="0" w:color="auto"/>
              <w:right w:val="single" w:sz="4" w:space="0" w:color="auto"/>
            </w:tcBorders>
          </w:tcPr>
          <w:p w14:paraId="7417646F" w14:textId="77777777" w:rsidR="00EB1AE6" w:rsidRPr="00F56DB7" w:rsidRDefault="00EB1AE6" w:rsidP="00CC08CF">
            <w:pPr>
              <w:pStyle w:val="TAL"/>
              <w:rPr>
                <w:rFonts w:eastAsia="SimSun"/>
                <w:b/>
                <w:szCs w:val="24"/>
                <w:lang w:eastAsia="zh-CN"/>
              </w:rPr>
            </w:pPr>
          </w:p>
        </w:tc>
      </w:tr>
      <w:tr w:rsidR="00EB1AE6" w:rsidRPr="00F56DB7" w14:paraId="11D90998"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5E56D680" w14:textId="77777777" w:rsidR="00EB1AE6" w:rsidRPr="00F56DB7" w:rsidRDefault="00EB1AE6" w:rsidP="00CC08CF">
            <w:pPr>
              <w:pStyle w:val="TAR"/>
              <w:ind w:right="360"/>
              <w:jc w:val="left"/>
              <w:rPr>
                <w:rFonts w:eastAsia="SimSun"/>
                <w:b/>
                <w:szCs w:val="24"/>
                <w:lang w:eastAsia="zh-CN"/>
              </w:rPr>
            </w:pPr>
            <w:r w:rsidRPr="00F56DB7">
              <w:rPr>
                <w:rFonts w:eastAsia="SimSun"/>
                <w:szCs w:val="24"/>
                <w:lang w:eastAsia="zh-CN"/>
              </w:rPr>
              <w:t xml:space="preserve">    Reason-Phrase</w:t>
            </w:r>
          </w:p>
        </w:tc>
        <w:tc>
          <w:tcPr>
            <w:tcW w:w="7938" w:type="dxa"/>
            <w:tcBorders>
              <w:left w:val="single" w:sz="4" w:space="0" w:color="auto"/>
              <w:bottom w:val="single" w:sz="4" w:space="0" w:color="auto"/>
              <w:right w:val="single" w:sz="4" w:space="0" w:color="auto"/>
            </w:tcBorders>
          </w:tcPr>
          <w:p w14:paraId="446FD8B2" w14:textId="77777777" w:rsidR="00EB1AE6" w:rsidRPr="00F56DB7" w:rsidRDefault="00EB1AE6" w:rsidP="00CC08CF">
            <w:pPr>
              <w:pStyle w:val="TAR"/>
              <w:jc w:val="both"/>
              <w:rPr>
                <w:rFonts w:eastAsia="SimSun"/>
                <w:b/>
                <w:szCs w:val="24"/>
                <w:lang w:eastAsia="zh-CN"/>
              </w:rPr>
            </w:pPr>
            <w:r w:rsidRPr="00F56DB7">
              <w:rPr>
                <w:rFonts w:eastAsia="SimSun"/>
                <w:szCs w:val="24"/>
                <w:lang w:eastAsia="zh-CN"/>
              </w:rPr>
              <w:t>Not checked</w:t>
            </w:r>
          </w:p>
        </w:tc>
      </w:tr>
      <w:tr w:rsidR="00EB1AE6" w:rsidRPr="00F56DB7" w14:paraId="6EB05A20"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4E51D965" w14:textId="77777777" w:rsidR="00EB1AE6" w:rsidRPr="00F56DB7" w:rsidRDefault="00EB1AE6" w:rsidP="00CC08CF">
            <w:pPr>
              <w:pStyle w:val="TAL"/>
              <w:rPr>
                <w:rFonts w:eastAsia="SimSun"/>
                <w:b/>
                <w:szCs w:val="24"/>
                <w:lang w:eastAsia="zh-CN"/>
              </w:rPr>
            </w:pPr>
            <w:r w:rsidRPr="00F56DB7">
              <w:rPr>
                <w:rFonts w:eastAsia="SimSun"/>
                <w:b/>
                <w:szCs w:val="24"/>
                <w:lang w:eastAsia="zh-CN"/>
              </w:rPr>
              <w:t>Require</w:t>
            </w:r>
          </w:p>
        </w:tc>
        <w:tc>
          <w:tcPr>
            <w:tcW w:w="7938" w:type="dxa"/>
            <w:tcBorders>
              <w:top w:val="single" w:sz="4" w:space="0" w:color="auto"/>
              <w:left w:val="single" w:sz="4" w:space="0" w:color="auto"/>
              <w:right w:val="single" w:sz="4" w:space="0" w:color="auto"/>
            </w:tcBorders>
          </w:tcPr>
          <w:p w14:paraId="350DD4FA" w14:textId="77777777" w:rsidR="00EB1AE6" w:rsidRPr="00F56DB7" w:rsidRDefault="00EB1AE6" w:rsidP="00CC08CF">
            <w:pPr>
              <w:pStyle w:val="TAR"/>
              <w:jc w:val="both"/>
              <w:rPr>
                <w:rFonts w:eastAsia="SimSun"/>
                <w:szCs w:val="24"/>
                <w:lang w:eastAsia="zh-CN"/>
              </w:rPr>
            </w:pPr>
          </w:p>
        </w:tc>
      </w:tr>
      <w:tr w:rsidR="00EB1AE6" w:rsidRPr="00F56DB7" w14:paraId="65D3A9A6"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7E7E7F9F" w14:textId="77777777" w:rsidR="00EB1AE6" w:rsidRPr="00F56DB7" w:rsidRDefault="00EB1AE6" w:rsidP="00CC08CF">
            <w:pPr>
              <w:pStyle w:val="TAL"/>
              <w:rPr>
                <w:rFonts w:eastAsia="SimSun"/>
                <w:szCs w:val="24"/>
                <w:lang w:eastAsia="zh-CN"/>
              </w:rPr>
            </w:pPr>
            <w:r w:rsidRPr="00F56DB7">
              <w:rPr>
                <w:rFonts w:eastAsia="SimSun"/>
                <w:szCs w:val="24"/>
                <w:lang w:eastAsia="zh-CN"/>
              </w:rPr>
              <w:t xml:space="preserve">   option-tag</w:t>
            </w:r>
          </w:p>
        </w:tc>
        <w:tc>
          <w:tcPr>
            <w:tcW w:w="7938" w:type="dxa"/>
            <w:tcBorders>
              <w:left w:val="single" w:sz="4" w:space="0" w:color="auto"/>
              <w:bottom w:val="single" w:sz="4" w:space="0" w:color="auto"/>
              <w:right w:val="single" w:sz="4" w:space="0" w:color="auto"/>
            </w:tcBorders>
          </w:tcPr>
          <w:p w14:paraId="55F2FCA8" w14:textId="77777777" w:rsidR="00EB1AE6" w:rsidRPr="00F56DB7" w:rsidRDefault="00EB1AE6" w:rsidP="00CC08CF">
            <w:pPr>
              <w:pStyle w:val="TAR"/>
              <w:jc w:val="both"/>
              <w:rPr>
                <w:rFonts w:eastAsia="SimSun"/>
                <w:szCs w:val="24"/>
                <w:lang w:eastAsia="zh-CN"/>
              </w:rPr>
            </w:pPr>
            <w:r w:rsidRPr="00F56DB7">
              <w:rPr>
                <w:rFonts w:eastAsia="SimSun"/>
                <w:i/>
                <w:iCs/>
                <w:snapToGrid w:val="0"/>
                <w:szCs w:val="24"/>
                <w:lang w:eastAsia="zh-CN"/>
              </w:rPr>
              <w:t>precondition</w:t>
            </w:r>
          </w:p>
        </w:tc>
      </w:tr>
      <w:tr w:rsidR="00EB1AE6" w:rsidRPr="00F56DB7" w14:paraId="2728FBDD"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04201F5F" w14:textId="77777777" w:rsidR="00EB1AE6" w:rsidRPr="00F56DB7" w:rsidRDefault="00EB1AE6"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5F603FB9"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he following SDP types and values shall be present.</w:t>
            </w:r>
          </w:p>
          <w:p w14:paraId="0A798F9A" w14:textId="77777777" w:rsidR="00EB1AE6" w:rsidRPr="00F56DB7" w:rsidRDefault="00EB1AE6" w:rsidP="00CC08CF">
            <w:pPr>
              <w:pStyle w:val="TAL"/>
              <w:rPr>
                <w:rFonts w:eastAsia="SimSun"/>
                <w:snapToGrid w:val="0"/>
                <w:szCs w:val="24"/>
                <w:lang w:eastAsia="zh-CN"/>
              </w:rPr>
            </w:pPr>
          </w:p>
          <w:p w14:paraId="7486AFEE"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Session description:</w:t>
            </w:r>
          </w:p>
          <w:p w14:paraId="6E182502"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v=0</w:t>
            </w:r>
          </w:p>
          <w:p w14:paraId="2F50BF21"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user</w:t>
            </w:r>
            <w:r w:rsidRPr="00F56DB7" w:rsidDel="00754483">
              <w:rPr>
                <w:rFonts w:eastAsia="SimSun"/>
                <w:iCs/>
                <w:snapToGrid w:val="0"/>
                <w:szCs w:val="24"/>
                <w:lang w:eastAsia="zh-CN"/>
              </w:rPr>
              <w:t>-</w:t>
            </w:r>
            <w:r w:rsidRPr="00F56DB7">
              <w:rPr>
                <w:rFonts w:eastAsia="SimSun"/>
                <w:iCs/>
                <w:snapToGrid w:val="0"/>
                <w:szCs w:val="24"/>
                <w:lang w:eastAsia="zh-CN"/>
              </w:rPr>
              <w:t xml:space="preserve">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w:t>
            </w:r>
          </w:p>
          <w:p w14:paraId="47C12323"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 name)</w:t>
            </w:r>
          </w:p>
          <w:p w14:paraId="576DE0DC"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2D584E63"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2FC3E61C" w14:textId="77777777" w:rsidR="00EB1AE6" w:rsidRPr="00F56DB7" w:rsidRDefault="00EB1AE6" w:rsidP="00CC08CF">
            <w:pPr>
              <w:pStyle w:val="TAL"/>
              <w:rPr>
                <w:rFonts w:eastAsia="SimSun"/>
                <w:snapToGrid w:val="0"/>
                <w:szCs w:val="24"/>
                <w:lang w:eastAsia="zh-CN"/>
              </w:rPr>
            </w:pPr>
          </w:p>
          <w:p w14:paraId="095F9837"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ime description:</w:t>
            </w:r>
          </w:p>
          <w:p w14:paraId="335F39DE"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t=0 0</w:t>
            </w:r>
          </w:p>
          <w:p w14:paraId="673BC2DA" w14:textId="77777777" w:rsidR="00EB1AE6" w:rsidRPr="00F56DB7" w:rsidRDefault="00EB1AE6" w:rsidP="00CC08CF">
            <w:pPr>
              <w:pStyle w:val="TAL"/>
              <w:rPr>
                <w:rFonts w:eastAsia="SimSun"/>
                <w:i/>
                <w:iCs/>
                <w:snapToGrid w:val="0"/>
                <w:szCs w:val="24"/>
                <w:lang w:eastAsia="zh-CN"/>
              </w:rPr>
            </w:pPr>
          </w:p>
          <w:p w14:paraId="7AAF10CA" w14:textId="77777777" w:rsidR="00EB1AE6" w:rsidRPr="00F56DB7" w:rsidRDefault="00EB1AE6" w:rsidP="00CC08CF">
            <w:pPr>
              <w:pStyle w:val="TAL"/>
              <w:rPr>
                <w:rFonts w:eastAsia="SimSun"/>
                <w:snapToGrid w:val="0"/>
                <w:szCs w:val="24"/>
                <w:lang w:eastAsia="zh-CN"/>
              </w:rPr>
            </w:pPr>
            <w:r w:rsidRPr="00F56DB7">
              <w:rPr>
                <w:rFonts w:eastAsia="SimSun"/>
                <w:szCs w:val="24"/>
                <w:lang w:eastAsia="zh-CN"/>
              </w:rPr>
              <w:t>Media description:</w:t>
            </w:r>
          </w:p>
          <w:p w14:paraId="29240F4B"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676B781A"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20EB5EB4"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009CF064"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1FBEED5E"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7AA4FC19" w14:textId="77777777" w:rsidR="00EB1AE6" w:rsidRPr="00F56DB7" w:rsidRDefault="00EB1AE6" w:rsidP="00CC08CF">
            <w:pPr>
              <w:pStyle w:val="TAL"/>
              <w:rPr>
                <w:rFonts w:eastAsia="SimSun"/>
                <w:snapToGrid w:val="0"/>
                <w:szCs w:val="24"/>
                <w:lang w:eastAsia="zh-CN"/>
              </w:rPr>
            </w:pPr>
          </w:p>
          <w:p w14:paraId="26684554"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Attributes for media:</w:t>
            </w:r>
          </w:p>
          <w:p w14:paraId="09387B84"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 </w:t>
            </w:r>
            <w:r w:rsidRPr="00F56DB7">
              <w:rPr>
                <w:rFonts w:eastAsia="SimSun"/>
                <w:szCs w:val="24"/>
                <w:lang w:eastAsia="zh-CN"/>
              </w:rPr>
              <w:t>[Note 2]</w:t>
            </w:r>
          </w:p>
          <w:p w14:paraId="56E71BD1"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 xml:space="preserve">(format)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p>
          <w:p w14:paraId="7B2308D9" w14:textId="77777777" w:rsidR="00EB1AE6" w:rsidRPr="00F56DB7" w:rsidRDefault="00EB1AE6" w:rsidP="00CC08CF">
            <w:pPr>
              <w:pStyle w:val="TAL"/>
              <w:rPr>
                <w:rFonts w:eastAsia="SimSun"/>
                <w:snapToGrid w:val="0"/>
                <w:szCs w:val="24"/>
                <w:lang w:eastAsia="zh-CN"/>
              </w:rPr>
            </w:pPr>
          </w:p>
          <w:p w14:paraId="0A176A91"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Attributes for preconditions:</w:t>
            </w:r>
          </w:p>
          <w:p w14:paraId="3F5FE85C"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none </w:t>
            </w:r>
            <w:r w:rsidRPr="00F56DB7">
              <w:rPr>
                <w:rFonts w:eastAsia="SimSun"/>
                <w:szCs w:val="24"/>
                <w:lang w:eastAsia="zh-CN"/>
              </w:rPr>
              <w:t xml:space="preserve">or </w:t>
            </w: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5D61E74A"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w:t>
            </w:r>
          </w:p>
          <w:p w14:paraId="0FF2E1DF"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73CFCF45" w14:textId="77777777" w:rsidR="00EB1AE6" w:rsidRPr="00F56DB7" w:rsidRDefault="00EB1AE6"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064F912A" w14:textId="77777777" w:rsidR="00EB1AE6" w:rsidRPr="00F56DB7" w:rsidRDefault="00EB1AE6" w:rsidP="00CC08CF">
            <w:pPr>
              <w:pStyle w:val="TAL"/>
              <w:rPr>
                <w:rFonts w:eastAsia="SimSun"/>
                <w:i/>
                <w:iCs/>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conf:qos</w:t>
            </w:r>
            <w:proofErr w:type="spellEnd"/>
            <w:r w:rsidRPr="00F56DB7">
              <w:rPr>
                <w:rFonts w:eastAsia="SimSun"/>
                <w:i/>
                <w:iCs/>
                <w:snapToGrid w:val="0"/>
                <w:szCs w:val="24"/>
                <w:lang w:eastAsia="zh-CN"/>
              </w:rPr>
              <w:t xml:space="preserve"> remote </w:t>
            </w:r>
            <w:proofErr w:type="spellStart"/>
            <w:r w:rsidRPr="00F56DB7">
              <w:rPr>
                <w:rFonts w:eastAsia="SimSun"/>
                <w:i/>
                <w:iCs/>
                <w:snapToGrid w:val="0"/>
                <w:szCs w:val="24"/>
                <w:lang w:eastAsia="zh-CN"/>
              </w:rPr>
              <w:t>sendrecv</w:t>
            </w:r>
            <w:proofErr w:type="spellEnd"/>
          </w:p>
          <w:p w14:paraId="3580BEEB" w14:textId="77777777" w:rsidR="00EB1AE6" w:rsidRPr="00F56DB7" w:rsidRDefault="00EB1AE6" w:rsidP="00CC08CF">
            <w:pPr>
              <w:pStyle w:val="TAL"/>
              <w:spacing w:before="100" w:beforeAutospacing="1" w:afterAutospacing="1"/>
              <w:rPr>
                <w:rFonts w:eastAsia="SimSun"/>
                <w:szCs w:val="24"/>
                <w:lang w:eastAsia="zh-CN"/>
              </w:rPr>
            </w:pPr>
            <w:r w:rsidRPr="00F56DB7">
              <w:rPr>
                <w:rFonts w:eastAsia="SimSun"/>
                <w:szCs w:val="24"/>
                <w:lang w:eastAsia="zh-CN"/>
              </w:rPr>
              <w:t>Note 1: At least one "c=" field shall be present.</w:t>
            </w:r>
            <w:r w:rsidRPr="00F56DB7">
              <w:rPr>
                <w:rFonts w:eastAsia="SimSun"/>
                <w:szCs w:val="24"/>
                <w:lang w:eastAsia="zh-CN"/>
              </w:rPr>
              <w:br/>
              <w:t>Note 2:</w:t>
            </w:r>
            <w:r w:rsidRPr="00F56DB7">
              <w:rPr>
                <w:rFonts w:eastAsia="SimSun"/>
                <w:bCs/>
                <w:szCs w:val="24"/>
                <w:lang w:eastAsia="zh-CN"/>
              </w:rPr>
              <w:t xml:space="preserve"> The values for </w:t>
            </w:r>
            <w:proofErr w:type="spellStart"/>
            <w:r w:rsidRPr="00F56DB7">
              <w:rPr>
                <w:rFonts w:eastAsia="SimSun"/>
                <w:bCs/>
                <w:szCs w:val="24"/>
                <w:lang w:eastAsia="zh-CN"/>
              </w:rPr>
              <w:t>fmt</w:t>
            </w:r>
            <w:proofErr w:type="spellEnd"/>
            <w:r w:rsidRPr="00F56DB7">
              <w:rPr>
                <w:rFonts w:eastAsia="SimSun"/>
                <w:bCs/>
                <w:szCs w:val="24"/>
                <w:lang w:eastAsia="zh-CN"/>
              </w:rPr>
              <w:t>, payload type and format are not checked</w:t>
            </w:r>
          </w:p>
        </w:tc>
      </w:tr>
    </w:tbl>
    <w:p w14:paraId="6A53137E" w14:textId="77777777" w:rsidR="00EB1AE6" w:rsidRPr="00F56DB7" w:rsidRDefault="00EB1AE6" w:rsidP="00EB1AE6">
      <w:pPr>
        <w:keepNext/>
      </w:pPr>
    </w:p>
    <w:p w14:paraId="101FAA2F" w14:textId="77777777" w:rsidR="00EB1AE6" w:rsidRPr="00F56DB7" w:rsidRDefault="00EB1AE6" w:rsidP="00EB1AE6">
      <w:pPr>
        <w:pStyle w:val="H6"/>
      </w:pPr>
      <w:r w:rsidRPr="00F56DB7">
        <w:t>PRACK (Step 4)</w:t>
      </w:r>
    </w:p>
    <w:p w14:paraId="29D085A6" w14:textId="37F04DF9" w:rsidR="00EB1AE6" w:rsidRPr="00F56DB7" w:rsidRDefault="00EB1AE6" w:rsidP="00EB1AE6">
      <w:pPr>
        <w:keepNext/>
      </w:pPr>
      <w:r w:rsidRPr="00F56DB7">
        <w:t>Use the default message "PRACK" in Annex A.2.4 of TS 34.229-1 [2].</w:t>
      </w:r>
    </w:p>
    <w:p w14:paraId="3FA3EA1A" w14:textId="674B12A4" w:rsidR="00EB1AE6" w:rsidRPr="00F56DB7" w:rsidRDefault="00EB1AE6" w:rsidP="00EB1AE6">
      <w:pPr>
        <w:pStyle w:val="H6"/>
      </w:pPr>
      <w:r w:rsidRPr="00F56DB7">
        <w:t xml:space="preserve">200 OK </w:t>
      </w:r>
      <w:r w:rsidR="00F86F54" w:rsidRPr="00F56DB7">
        <w:t xml:space="preserve">for PRACK </w:t>
      </w:r>
      <w:r w:rsidRPr="00F56DB7">
        <w:t>(Step 5)</w:t>
      </w:r>
    </w:p>
    <w:p w14:paraId="0E58B526" w14:textId="18EC1B6E" w:rsidR="00EB1AE6" w:rsidRPr="00F56DB7" w:rsidRDefault="00EB1AE6" w:rsidP="00EB1AE6">
      <w:r w:rsidRPr="00F56DB7">
        <w:t>Use the default message "200 OK for other requests than REGISTER or SUBSCRIBE" in Annex A.3.1 of TS 34.229-1 [2].</w:t>
      </w:r>
    </w:p>
    <w:p w14:paraId="7C2A3424" w14:textId="77777777" w:rsidR="00EB1AE6" w:rsidRPr="00F56DB7" w:rsidRDefault="00EB1AE6" w:rsidP="00EB1AE6">
      <w:pPr>
        <w:pStyle w:val="H6"/>
      </w:pPr>
      <w:r w:rsidRPr="00F56DB7">
        <w:t>UPDATE (step 6)</w:t>
      </w:r>
    </w:p>
    <w:p w14:paraId="7A1F31E6" w14:textId="34E519DD" w:rsidR="00EB1AE6" w:rsidRPr="00F56DB7" w:rsidRDefault="00EB1AE6" w:rsidP="00EB1AE6">
      <w:pPr>
        <w:keepNext/>
      </w:pPr>
      <w:r w:rsidRPr="00F56DB7">
        <w:t>Use the default message "UPDATE" in Annex A.2.5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EB1AE6" w:rsidRPr="00F56DB7" w14:paraId="59A97481"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9CA4941" w14:textId="77777777" w:rsidR="00EB1AE6" w:rsidRPr="00F56DB7" w:rsidRDefault="00EB1AE6"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00691078" w14:textId="77777777" w:rsidR="00EB1AE6" w:rsidRPr="00F56DB7" w:rsidRDefault="00EB1AE6" w:rsidP="00CC08CF">
            <w:pPr>
              <w:pStyle w:val="TAL"/>
              <w:rPr>
                <w:rFonts w:eastAsia="SimSun"/>
                <w:b/>
                <w:szCs w:val="24"/>
                <w:lang w:eastAsia="zh-CN"/>
              </w:rPr>
            </w:pPr>
            <w:r w:rsidRPr="00F56DB7">
              <w:rPr>
                <w:rFonts w:eastAsia="SimSun"/>
                <w:b/>
                <w:szCs w:val="24"/>
                <w:lang w:eastAsia="zh-CN"/>
              </w:rPr>
              <w:t>Value/remark</w:t>
            </w:r>
          </w:p>
        </w:tc>
      </w:tr>
      <w:tr w:rsidR="00EB1AE6" w:rsidRPr="00F56DB7" w14:paraId="61BD1DCA"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54E75972" w14:textId="77777777" w:rsidR="00EB1AE6" w:rsidRPr="00F56DB7" w:rsidRDefault="00EB1AE6" w:rsidP="00CC08CF">
            <w:pPr>
              <w:keepNext/>
              <w:keepLines/>
              <w:spacing w:after="0"/>
              <w:rPr>
                <w:rFonts w:ascii="Arial" w:eastAsia="SimSun" w:hAnsi="Arial"/>
                <w:b/>
                <w:sz w:val="18"/>
                <w:szCs w:val="24"/>
                <w:lang w:eastAsia="zh-CN"/>
              </w:rPr>
            </w:pPr>
            <w:r w:rsidRPr="00F56DB7">
              <w:rPr>
                <w:rFonts w:ascii="Arial" w:eastAsia="SimSun" w:hAnsi="Arial"/>
                <w:b/>
                <w:sz w:val="18"/>
                <w:szCs w:val="24"/>
                <w:lang w:eastAsia="zh-CN"/>
              </w:rPr>
              <w:t>Require</w:t>
            </w:r>
          </w:p>
          <w:p w14:paraId="4A5F57CF" w14:textId="77777777" w:rsidR="00EB1AE6" w:rsidRPr="00F56DB7" w:rsidRDefault="00EB1AE6" w:rsidP="00CC08CF">
            <w:pPr>
              <w:keepNext/>
              <w:keepLines/>
              <w:spacing w:after="0"/>
              <w:rPr>
                <w:rFonts w:ascii="Arial" w:eastAsia="SimSun" w:hAnsi="Arial"/>
                <w:b/>
                <w:sz w:val="18"/>
                <w:szCs w:val="24"/>
                <w:lang w:eastAsia="zh-CN"/>
              </w:rPr>
            </w:pPr>
            <w:r w:rsidRPr="00F56DB7">
              <w:rPr>
                <w:rFonts w:ascii="Arial" w:eastAsia="SimSun" w:hAnsi="Arial"/>
                <w:sz w:val="18"/>
                <w:szCs w:val="24"/>
                <w:lang w:eastAsia="zh-CN"/>
              </w:rPr>
              <w:t xml:space="preserve">   option-tag</w:t>
            </w:r>
          </w:p>
        </w:tc>
        <w:tc>
          <w:tcPr>
            <w:tcW w:w="7938" w:type="dxa"/>
            <w:tcBorders>
              <w:top w:val="single" w:sz="4" w:space="0" w:color="auto"/>
              <w:left w:val="single" w:sz="4" w:space="0" w:color="auto"/>
              <w:bottom w:val="single" w:sz="4" w:space="0" w:color="auto"/>
              <w:right w:val="single" w:sz="4" w:space="0" w:color="auto"/>
            </w:tcBorders>
          </w:tcPr>
          <w:p w14:paraId="46B88188" w14:textId="77777777" w:rsidR="00EB1AE6" w:rsidRPr="00F56DB7" w:rsidRDefault="00EB1AE6" w:rsidP="00CC08CF">
            <w:pPr>
              <w:keepNext/>
              <w:keepLines/>
              <w:spacing w:after="0"/>
              <w:rPr>
                <w:rFonts w:ascii="Arial" w:eastAsia="SimSun" w:hAnsi="Arial"/>
                <w:b/>
                <w:sz w:val="18"/>
                <w:szCs w:val="24"/>
                <w:lang w:eastAsia="zh-CN"/>
              </w:rPr>
            </w:pPr>
          </w:p>
          <w:p w14:paraId="2F4E1660" w14:textId="77777777" w:rsidR="00EB1AE6" w:rsidRPr="00F56DB7" w:rsidRDefault="00EB1AE6" w:rsidP="00CC08CF">
            <w:pPr>
              <w:keepNext/>
              <w:keepLines/>
              <w:spacing w:after="0"/>
              <w:rPr>
                <w:rFonts w:ascii="Arial" w:eastAsia="SimSun" w:hAnsi="Arial"/>
                <w:b/>
                <w:sz w:val="18"/>
                <w:szCs w:val="24"/>
                <w:lang w:eastAsia="zh-CN"/>
              </w:rPr>
            </w:pPr>
            <w:r w:rsidRPr="00F56DB7">
              <w:rPr>
                <w:rFonts w:ascii="Arial" w:eastAsia="SimSun" w:hAnsi="Arial"/>
                <w:i/>
                <w:iCs/>
                <w:snapToGrid w:val="0"/>
                <w:sz w:val="18"/>
                <w:szCs w:val="24"/>
                <w:lang w:eastAsia="zh-CN"/>
              </w:rPr>
              <w:t>precondition</w:t>
            </w:r>
          </w:p>
        </w:tc>
      </w:tr>
      <w:tr w:rsidR="00EB1AE6" w:rsidRPr="00F56DB7" w14:paraId="788C4F35"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2F2CC213" w14:textId="77777777" w:rsidR="00EB1AE6" w:rsidRPr="00F56DB7" w:rsidRDefault="00EB1AE6"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631E17C2"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he following SDP types and values.</w:t>
            </w:r>
          </w:p>
          <w:p w14:paraId="14826AE9" w14:textId="77777777" w:rsidR="00EB1AE6" w:rsidRPr="00F56DB7" w:rsidRDefault="00EB1AE6" w:rsidP="00CC08CF">
            <w:pPr>
              <w:pStyle w:val="TAL"/>
              <w:rPr>
                <w:rFonts w:eastAsia="SimSun"/>
                <w:snapToGrid w:val="0"/>
                <w:szCs w:val="24"/>
                <w:lang w:eastAsia="zh-CN"/>
              </w:rPr>
            </w:pPr>
          </w:p>
          <w:p w14:paraId="6A4C22AA"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Session description:</w:t>
            </w:r>
          </w:p>
          <w:p w14:paraId="05DAD28A"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v=0</w:t>
            </w:r>
          </w:p>
          <w:p w14:paraId="36CBB87F"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o=- 1111111111 1111111112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SS)</w:t>
            </w:r>
          </w:p>
          <w:p w14:paraId="4071BB1A" w14:textId="77777777" w:rsidR="00EB1AE6" w:rsidRPr="00F56DB7" w:rsidRDefault="00EB1AE6" w:rsidP="00CC08CF">
            <w:pPr>
              <w:pStyle w:val="TAL"/>
              <w:rPr>
                <w:rFonts w:eastAsia="SimSun"/>
                <w:snapToGrid w:val="0"/>
                <w:szCs w:val="24"/>
                <w:lang w:eastAsia="zh-CN"/>
              </w:rPr>
            </w:pPr>
            <w:r w:rsidRPr="00F56DB7">
              <w:rPr>
                <w:i/>
                <w:iCs/>
                <w:snapToGrid w:val="0"/>
              </w:rPr>
              <w:t>s=-</w:t>
            </w:r>
          </w:p>
          <w:p w14:paraId="66239B8D"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SS)</w:t>
            </w:r>
          </w:p>
          <w:p w14:paraId="7F135885"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65</w:t>
            </w:r>
          </w:p>
          <w:p w14:paraId="2437E087" w14:textId="77777777" w:rsidR="00EB1AE6" w:rsidRPr="00F56DB7" w:rsidRDefault="00EB1AE6" w:rsidP="00CC08CF">
            <w:pPr>
              <w:pStyle w:val="TAL"/>
              <w:rPr>
                <w:rFonts w:eastAsia="SimSun"/>
                <w:snapToGrid w:val="0"/>
                <w:szCs w:val="24"/>
                <w:lang w:eastAsia="zh-CN"/>
              </w:rPr>
            </w:pPr>
          </w:p>
          <w:p w14:paraId="0EAD586A"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ime description:</w:t>
            </w:r>
          </w:p>
          <w:p w14:paraId="2B2584EB"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t=0 0</w:t>
            </w:r>
          </w:p>
          <w:p w14:paraId="5968FDDE" w14:textId="77777777" w:rsidR="00EB1AE6" w:rsidRPr="00F56DB7" w:rsidRDefault="00EB1AE6" w:rsidP="00CC08CF">
            <w:pPr>
              <w:pStyle w:val="TAL"/>
              <w:rPr>
                <w:rFonts w:eastAsia="SimSun"/>
                <w:snapToGrid w:val="0"/>
                <w:szCs w:val="24"/>
                <w:lang w:eastAsia="zh-CN"/>
              </w:rPr>
            </w:pPr>
          </w:p>
          <w:p w14:paraId="2BE006F7" w14:textId="77777777" w:rsidR="00EB1AE6" w:rsidRPr="00F56DB7" w:rsidRDefault="00EB1AE6" w:rsidP="00CC08CF">
            <w:pPr>
              <w:pStyle w:val="TAL"/>
              <w:rPr>
                <w:rFonts w:eastAsia="SimSun"/>
                <w:snapToGrid w:val="0"/>
                <w:szCs w:val="24"/>
                <w:lang w:eastAsia="zh-CN"/>
              </w:rPr>
            </w:pPr>
            <w:r w:rsidRPr="00F56DB7">
              <w:rPr>
                <w:rFonts w:eastAsia="SimSun"/>
                <w:szCs w:val="24"/>
                <w:lang w:eastAsia="zh-CN"/>
              </w:rPr>
              <w:t>Media description:</w:t>
            </w:r>
          </w:p>
          <w:p w14:paraId="4C77F8FD"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 96</w:t>
            </w:r>
          </w:p>
          <w:p w14:paraId="3197D1C9"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65</w:t>
            </w:r>
          </w:p>
          <w:p w14:paraId="2857D7A0" w14:textId="77777777" w:rsidR="00EB1AE6" w:rsidRPr="00F56DB7" w:rsidRDefault="00EB1AE6" w:rsidP="00CC08CF">
            <w:pPr>
              <w:pStyle w:val="TAL"/>
              <w:rPr>
                <w:rFonts w:eastAsia="SimSun"/>
                <w:i/>
                <w:iCs/>
                <w:snapToGrid w:val="0"/>
                <w:szCs w:val="24"/>
                <w:lang w:eastAsia="zh-CN"/>
              </w:rPr>
            </w:pPr>
            <w:r w:rsidRPr="00F56DB7">
              <w:rPr>
                <w:rFonts w:eastAsia="SimSun"/>
                <w:i/>
                <w:iCs/>
                <w:snapToGrid w:val="0"/>
                <w:szCs w:val="24"/>
                <w:lang w:eastAsia="zh-CN"/>
              </w:rPr>
              <w:t>b=RS:0</w:t>
            </w:r>
          </w:p>
          <w:p w14:paraId="4CF7D32A" w14:textId="77777777" w:rsidR="00EB1AE6" w:rsidRPr="00F56DB7" w:rsidRDefault="00EB1AE6" w:rsidP="00CC08CF">
            <w:pPr>
              <w:pStyle w:val="TAL"/>
              <w:rPr>
                <w:rFonts w:eastAsia="SimSun"/>
                <w:i/>
                <w:iCs/>
                <w:snapToGrid w:val="0"/>
                <w:szCs w:val="24"/>
                <w:lang w:eastAsia="zh-CN"/>
              </w:rPr>
            </w:pPr>
            <w:r w:rsidRPr="00F56DB7">
              <w:rPr>
                <w:rFonts w:eastAsia="SimSun"/>
                <w:i/>
                <w:iCs/>
                <w:snapToGrid w:val="0"/>
                <w:szCs w:val="24"/>
                <w:lang w:eastAsia="zh-CN"/>
              </w:rPr>
              <w:t>b=RR:2000</w:t>
            </w:r>
          </w:p>
          <w:p w14:paraId="5A6CDB62" w14:textId="77777777" w:rsidR="00EB1AE6" w:rsidRPr="00F56DB7" w:rsidRDefault="00EB1AE6" w:rsidP="00CC08CF">
            <w:pPr>
              <w:pStyle w:val="TAL"/>
              <w:rPr>
                <w:rFonts w:eastAsia="SimSun"/>
                <w:snapToGrid w:val="0"/>
                <w:szCs w:val="24"/>
                <w:lang w:eastAsia="zh-CN"/>
              </w:rPr>
            </w:pPr>
          </w:p>
          <w:p w14:paraId="1D291260"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 xml:space="preserve">Attributes for media: </w:t>
            </w:r>
          </w:p>
          <w:p w14:paraId="4BB2A333"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a=rtpmap:96 EVS/16000/1</w:t>
            </w:r>
          </w:p>
          <w:p w14:paraId="1F2BA975" w14:textId="77777777" w:rsidR="00EB1AE6" w:rsidRPr="00F56DB7" w:rsidRDefault="00EB1AE6" w:rsidP="00CC08CF">
            <w:pPr>
              <w:pStyle w:val="TAL"/>
              <w:rPr>
                <w:rFonts w:eastAsia="SimSun"/>
                <w:i/>
                <w:iCs/>
                <w:szCs w:val="24"/>
                <w:lang w:eastAsia="zh-CN"/>
              </w:rPr>
            </w:pPr>
            <w:r w:rsidRPr="00F56DB7">
              <w:rPr>
                <w:rFonts w:eastAsia="SimSun"/>
                <w:i/>
                <w:iCs/>
                <w:snapToGrid w:val="0"/>
                <w:szCs w:val="24"/>
                <w:lang w:eastAsia="zh-CN"/>
              </w:rPr>
              <w:t xml:space="preserve">a=fmtp:96 </w:t>
            </w:r>
            <w:proofErr w:type="spellStart"/>
            <w:r w:rsidRPr="00F56DB7">
              <w:rPr>
                <w:rFonts w:eastAsia="SimSun"/>
                <w:i/>
                <w:iCs/>
                <w:snapToGrid w:val="0"/>
                <w:szCs w:val="24"/>
                <w:lang w:eastAsia="zh-CN"/>
              </w:rPr>
              <w:t>br</w:t>
            </w:r>
            <w:proofErr w:type="spellEnd"/>
            <w:r w:rsidRPr="00F56DB7">
              <w:rPr>
                <w:rFonts w:eastAsia="SimSun"/>
                <w:i/>
                <w:iCs/>
                <w:snapToGrid w:val="0"/>
                <w:szCs w:val="24"/>
                <w:lang w:eastAsia="zh-CN"/>
              </w:rPr>
              <w:t>=(</w:t>
            </w:r>
            <w:proofErr w:type="spellStart"/>
            <w:r w:rsidRPr="00F56DB7">
              <w:rPr>
                <w:rFonts w:eastAsia="SimSun"/>
                <w:iCs/>
                <w:snapToGrid w:val="0"/>
                <w:szCs w:val="24"/>
                <w:lang w:eastAsia="zh-CN"/>
              </w:rPr>
              <w:t>att</w:t>
            </w:r>
            <w:proofErr w:type="spellEnd"/>
            <w:r w:rsidRPr="00F56DB7">
              <w:rPr>
                <w:rFonts w:eastAsia="SimSun"/>
                <w:iCs/>
                <w:snapToGrid w:val="0"/>
                <w:szCs w:val="24"/>
                <w:lang w:eastAsia="zh-CN"/>
              </w:rPr>
              <w:t>-field</w:t>
            </w:r>
            <w:r w:rsidRPr="00F56DB7">
              <w:rPr>
                <w:rFonts w:eastAsia="SimSun"/>
                <w:i/>
                <w:iCs/>
                <w:snapToGrid w:val="0"/>
                <w:szCs w:val="24"/>
                <w:lang w:eastAsia="zh-CN"/>
              </w:rPr>
              <w:t xml:space="preserve">); </w:t>
            </w:r>
            <w:proofErr w:type="spellStart"/>
            <w:r w:rsidRPr="00F56DB7">
              <w:rPr>
                <w:rFonts w:eastAsia="SimSun"/>
                <w:i/>
                <w:iCs/>
                <w:snapToGrid w:val="0"/>
                <w:szCs w:val="24"/>
                <w:lang w:eastAsia="zh-CN"/>
              </w:rPr>
              <w:t>bw</w:t>
            </w:r>
            <w:proofErr w:type="spellEnd"/>
            <w:r w:rsidRPr="00F56DB7">
              <w:rPr>
                <w:rFonts w:eastAsia="SimSun"/>
                <w:i/>
                <w:iCs/>
                <w:snapToGrid w:val="0"/>
                <w:szCs w:val="24"/>
                <w:lang w:eastAsia="zh-CN"/>
              </w:rPr>
              <w:t>=(</w:t>
            </w:r>
            <w:proofErr w:type="spellStart"/>
            <w:r w:rsidRPr="00F56DB7">
              <w:rPr>
                <w:rFonts w:eastAsia="SimSun"/>
                <w:iCs/>
                <w:snapToGrid w:val="0"/>
                <w:szCs w:val="24"/>
                <w:lang w:eastAsia="zh-CN"/>
              </w:rPr>
              <w:t>att</w:t>
            </w:r>
            <w:proofErr w:type="spellEnd"/>
            <w:r w:rsidRPr="00F56DB7">
              <w:rPr>
                <w:rFonts w:eastAsia="SimSun"/>
                <w:iCs/>
                <w:snapToGrid w:val="0"/>
                <w:szCs w:val="24"/>
                <w:lang w:eastAsia="zh-CN"/>
              </w:rPr>
              <w:t>-field</w:t>
            </w:r>
            <w:r w:rsidRPr="00F56DB7">
              <w:rPr>
                <w:rFonts w:eastAsia="SimSun"/>
                <w:i/>
                <w:iCs/>
                <w:snapToGrid w:val="0"/>
                <w:szCs w:val="24"/>
                <w:lang w:eastAsia="zh-CN"/>
              </w:rPr>
              <w:t>); max-red=220</w:t>
            </w:r>
            <w:r w:rsidRPr="00F56DB7">
              <w:rPr>
                <w:rFonts w:eastAsia="SimSun"/>
                <w:i/>
                <w:iCs/>
                <w:szCs w:val="24"/>
                <w:lang w:eastAsia="zh-CN"/>
              </w:rPr>
              <w:t xml:space="preserve"> </w:t>
            </w:r>
            <w:r w:rsidRPr="00F56DB7">
              <w:rPr>
                <w:rFonts w:eastAsia="SimSun"/>
                <w:szCs w:val="24"/>
                <w:lang w:eastAsia="zh-CN"/>
              </w:rPr>
              <w:t>[Note 2]</w:t>
            </w:r>
          </w:p>
          <w:p w14:paraId="69109D62" w14:textId="77777777" w:rsidR="00EB1AE6" w:rsidRPr="00F56DB7" w:rsidRDefault="00EB1AE6" w:rsidP="00CC08CF">
            <w:pPr>
              <w:pStyle w:val="TAL"/>
              <w:rPr>
                <w:rFonts w:eastAsia="SimSun"/>
                <w:i/>
                <w:iCs/>
                <w:szCs w:val="24"/>
                <w:lang w:eastAsia="zh-CN"/>
              </w:rPr>
            </w:pPr>
            <w:r w:rsidRPr="00F56DB7">
              <w:rPr>
                <w:rFonts w:eastAsia="SimSun"/>
                <w:i/>
                <w:iCs/>
                <w:snapToGrid w:val="0"/>
                <w:szCs w:val="24"/>
                <w:lang w:eastAsia="zh-CN"/>
              </w:rPr>
              <w:t>a=ptime:20</w:t>
            </w:r>
          </w:p>
          <w:p w14:paraId="3D729510" w14:textId="77777777" w:rsidR="00EB1AE6" w:rsidRPr="00F56DB7" w:rsidRDefault="00EB1AE6" w:rsidP="00CC08CF">
            <w:pPr>
              <w:pStyle w:val="TAL"/>
              <w:rPr>
                <w:rFonts w:eastAsia="SimSun"/>
                <w:i/>
                <w:iCs/>
                <w:szCs w:val="24"/>
                <w:lang w:eastAsia="zh-CN"/>
              </w:rPr>
            </w:pPr>
            <w:r w:rsidRPr="00F56DB7">
              <w:rPr>
                <w:rFonts w:eastAsia="SimSun"/>
                <w:i/>
                <w:iCs/>
                <w:snapToGrid w:val="0"/>
                <w:szCs w:val="24"/>
                <w:lang w:eastAsia="zh-CN"/>
              </w:rPr>
              <w:t>a=maxptime:240</w:t>
            </w:r>
          </w:p>
          <w:p w14:paraId="6FCD6632" w14:textId="77777777" w:rsidR="00EB1AE6" w:rsidRPr="00F56DB7" w:rsidRDefault="00EB1AE6" w:rsidP="00CC08CF">
            <w:pPr>
              <w:pStyle w:val="TAL"/>
              <w:rPr>
                <w:rFonts w:eastAsia="SimSun"/>
                <w:snapToGrid w:val="0"/>
                <w:szCs w:val="24"/>
                <w:lang w:eastAsia="zh-CN"/>
              </w:rPr>
            </w:pPr>
          </w:p>
          <w:p w14:paraId="35D66EC5"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Attributes for preconditions:</w:t>
            </w:r>
          </w:p>
          <w:p w14:paraId="7E6456E7"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r w:rsidRPr="00F56DB7">
              <w:rPr>
                <w:rFonts w:eastAsia="SimSun"/>
                <w:i/>
                <w:iCs/>
                <w:szCs w:val="24"/>
                <w:lang w:eastAsia="zh-CN"/>
              </w:rPr>
              <w:t xml:space="preserve"> </w:t>
            </w:r>
          </w:p>
          <w:p w14:paraId="6A66C5DD"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 </w:t>
            </w:r>
            <w:r w:rsidRPr="00F56DB7">
              <w:rPr>
                <w:rFonts w:eastAsia="SimSun"/>
                <w:szCs w:val="24"/>
                <w:lang w:eastAsia="zh-CN"/>
              </w:rPr>
              <w:t xml:space="preserve">or </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r w:rsidRPr="00F56DB7">
              <w:rPr>
                <w:rFonts w:eastAsia="SimSun"/>
                <w:i/>
                <w:iCs/>
                <w:szCs w:val="24"/>
                <w:lang w:eastAsia="zh-CN"/>
              </w:rPr>
              <w:t xml:space="preserve"> </w:t>
            </w:r>
            <w:r w:rsidRPr="00F56DB7">
              <w:rPr>
                <w:rFonts w:eastAsia="SimSun"/>
                <w:szCs w:val="24"/>
                <w:lang w:eastAsia="zh-CN"/>
              </w:rPr>
              <w:t>[Note 1]</w:t>
            </w:r>
          </w:p>
          <w:p w14:paraId="03C1A97F"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37902A6E"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30B887C4" w14:textId="77777777" w:rsidR="00EB1AE6" w:rsidRPr="00F56DB7" w:rsidRDefault="00EB1AE6" w:rsidP="00CC08CF">
            <w:pPr>
              <w:pStyle w:val="TAL"/>
              <w:rPr>
                <w:rFonts w:eastAsia="SimSun"/>
                <w:i/>
                <w:iCs/>
                <w:snapToGrid w:val="0"/>
                <w:szCs w:val="24"/>
                <w:lang w:eastAsia="zh-CN"/>
              </w:rPr>
            </w:pPr>
          </w:p>
          <w:p w14:paraId="323D40D2" w14:textId="77777777" w:rsidR="00EB1AE6" w:rsidRPr="00F56DB7" w:rsidRDefault="00EB1AE6" w:rsidP="00CC08CF">
            <w:pPr>
              <w:pStyle w:val="TAL"/>
              <w:rPr>
                <w:rFonts w:eastAsia="SimSun"/>
                <w:szCs w:val="24"/>
                <w:lang w:eastAsia="zh-CN"/>
              </w:rPr>
            </w:pPr>
            <w:r w:rsidRPr="00F56DB7">
              <w:rPr>
                <w:rFonts w:eastAsia="SimSun"/>
                <w:szCs w:val="24"/>
                <w:lang w:eastAsia="zh-CN"/>
              </w:rPr>
              <w:t>Note 1: Use the value (none/</w:t>
            </w:r>
            <w:proofErr w:type="spellStart"/>
            <w:r w:rsidRPr="00F56DB7">
              <w:rPr>
                <w:rFonts w:eastAsia="SimSun"/>
                <w:szCs w:val="24"/>
                <w:lang w:eastAsia="zh-CN"/>
              </w:rPr>
              <w:t>sendrecv</w:t>
            </w:r>
            <w:proofErr w:type="spellEnd"/>
            <w:r w:rsidRPr="00F56DB7">
              <w:rPr>
                <w:rFonts w:eastAsia="SimSun"/>
                <w:szCs w:val="24"/>
                <w:lang w:eastAsia="zh-CN"/>
              </w:rPr>
              <w:t>) received from 183 Session Progress and attribute a=</w:t>
            </w:r>
            <w:proofErr w:type="spellStart"/>
            <w:r w:rsidRPr="00F56DB7">
              <w:rPr>
                <w:rFonts w:eastAsia="SimSun"/>
                <w:szCs w:val="24"/>
                <w:lang w:eastAsia="zh-CN"/>
              </w:rPr>
              <w:t>curr:qos</w:t>
            </w:r>
            <w:proofErr w:type="spellEnd"/>
            <w:r w:rsidRPr="00F56DB7">
              <w:rPr>
                <w:rFonts w:eastAsia="SimSun"/>
                <w:szCs w:val="24"/>
                <w:lang w:eastAsia="zh-CN"/>
              </w:rPr>
              <w:t xml:space="preserve"> local.</w:t>
            </w:r>
          </w:p>
          <w:p w14:paraId="72EC913A" w14:textId="77777777" w:rsidR="00EB1AE6" w:rsidRPr="00F56DB7" w:rsidRDefault="00EB1AE6" w:rsidP="00CC08CF">
            <w:pPr>
              <w:pStyle w:val="TAL"/>
              <w:rPr>
                <w:rFonts w:eastAsia="SimSun"/>
                <w:snapToGrid w:val="0"/>
                <w:szCs w:val="24"/>
                <w:lang w:eastAsia="zh-CN"/>
              </w:rPr>
            </w:pPr>
            <w:r w:rsidRPr="00F56DB7">
              <w:rPr>
                <w:rFonts w:eastAsia="SimSun"/>
                <w:szCs w:val="24"/>
                <w:lang w:eastAsia="zh-CN"/>
              </w:rPr>
              <w:t xml:space="preserve">Note 2: The </w:t>
            </w:r>
            <w:proofErr w:type="spellStart"/>
            <w:r w:rsidRPr="00F56DB7">
              <w:rPr>
                <w:rFonts w:eastAsia="SimSun"/>
                <w:szCs w:val="24"/>
                <w:lang w:eastAsia="zh-CN"/>
              </w:rPr>
              <w:t>br</w:t>
            </w:r>
            <w:proofErr w:type="spellEnd"/>
            <w:r w:rsidRPr="00F56DB7">
              <w:rPr>
                <w:rFonts w:eastAsia="SimSun"/>
                <w:szCs w:val="24"/>
                <w:lang w:eastAsia="zh-CN"/>
              </w:rPr>
              <w:t xml:space="preserve"> and </w:t>
            </w:r>
            <w:proofErr w:type="spellStart"/>
            <w:r w:rsidRPr="00F56DB7">
              <w:rPr>
                <w:rFonts w:eastAsia="SimSun"/>
                <w:szCs w:val="24"/>
                <w:lang w:eastAsia="zh-CN"/>
              </w:rPr>
              <w:t>bw</w:t>
            </w:r>
            <w:proofErr w:type="spellEnd"/>
            <w:r w:rsidRPr="00F56DB7">
              <w:rPr>
                <w:rFonts w:eastAsia="SimSun"/>
                <w:szCs w:val="24"/>
                <w:lang w:eastAsia="zh-CN"/>
              </w:rPr>
              <w:t xml:space="preserve"> values are taken from step 3.</w:t>
            </w:r>
          </w:p>
        </w:tc>
      </w:tr>
    </w:tbl>
    <w:p w14:paraId="39C7AF3F" w14:textId="77777777" w:rsidR="00EB1AE6" w:rsidRPr="00F56DB7" w:rsidRDefault="00EB1AE6" w:rsidP="00EB1AE6"/>
    <w:p w14:paraId="3C9ADBA1" w14:textId="58FECFB2" w:rsidR="00EB1AE6" w:rsidRPr="00F56DB7" w:rsidRDefault="00EB1AE6" w:rsidP="00EB1AE6">
      <w:pPr>
        <w:pStyle w:val="H6"/>
      </w:pPr>
      <w:r w:rsidRPr="00F56DB7">
        <w:t xml:space="preserve">200 OK </w:t>
      </w:r>
      <w:r w:rsidR="00F86F54" w:rsidRPr="00F56DB7">
        <w:t xml:space="preserve">for UPDATE </w:t>
      </w:r>
      <w:r w:rsidRPr="00F56DB7">
        <w:t>(step 7)</w:t>
      </w:r>
    </w:p>
    <w:p w14:paraId="1BE87DDE" w14:textId="541DF106" w:rsidR="00EB1AE6" w:rsidRPr="00F56DB7" w:rsidRDefault="00EB1AE6" w:rsidP="00EB1AE6">
      <w:pPr>
        <w:keepNext/>
      </w:pPr>
      <w:r w:rsidRPr="00F56DB7">
        <w:t>Use the default message "200 OK for other requests than REGISTER or SUBSCRIBE" in Annex A.3.1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EB1AE6" w:rsidRPr="00F56DB7" w14:paraId="34A19B38"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413160F9" w14:textId="77777777" w:rsidR="00EB1AE6" w:rsidRPr="00F56DB7" w:rsidRDefault="00EB1AE6"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1E621A8F" w14:textId="77777777" w:rsidR="00EB1AE6" w:rsidRPr="00F56DB7" w:rsidRDefault="00EB1AE6" w:rsidP="00CC08CF">
            <w:pPr>
              <w:pStyle w:val="TAL"/>
              <w:rPr>
                <w:rFonts w:eastAsia="SimSun"/>
                <w:b/>
                <w:szCs w:val="24"/>
                <w:lang w:eastAsia="zh-CN"/>
              </w:rPr>
            </w:pPr>
            <w:r w:rsidRPr="00F56DB7">
              <w:rPr>
                <w:rFonts w:eastAsia="SimSun"/>
                <w:b/>
                <w:szCs w:val="24"/>
                <w:lang w:eastAsia="zh-CN"/>
              </w:rPr>
              <w:t>Value/remark</w:t>
            </w:r>
          </w:p>
        </w:tc>
      </w:tr>
      <w:tr w:rsidR="00EB1AE6" w:rsidRPr="00F56DB7" w14:paraId="09D6AB30"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36CC80D2" w14:textId="77777777" w:rsidR="00EB1AE6" w:rsidRPr="00F56DB7" w:rsidRDefault="00EB1AE6" w:rsidP="00CC08CF">
            <w:pPr>
              <w:keepNext/>
              <w:keepLines/>
              <w:spacing w:after="0"/>
              <w:rPr>
                <w:rFonts w:ascii="Arial" w:eastAsia="SimSun" w:hAnsi="Arial"/>
                <w:b/>
                <w:sz w:val="18"/>
                <w:szCs w:val="24"/>
                <w:lang w:eastAsia="zh-CN"/>
              </w:rPr>
            </w:pPr>
            <w:r w:rsidRPr="00F56DB7">
              <w:rPr>
                <w:rFonts w:ascii="Arial" w:eastAsia="SimSun" w:hAnsi="Arial"/>
                <w:b/>
                <w:sz w:val="18"/>
                <w:szCs w:val="24"/>
                <w:lang w:eastAsia="zh-CN"/>
              </w:rPr>
              <w:t>Require</w:t>
            </w:r>
          </w:p>
          <w:p w14:paraId="5E76CB15" w14:textId="77777777" w:rsidR="00EB1AE6" w:rsidRPr="00F56DB7" w:rsidRDefault="00EB1AE6" w:rsidP="00CC08CF">
            <w:pPr>
              <w:keepNext/>
              <w:keepLines/>
              <w:spacing w:after="0"/>
              <w:rPr>
                <w:rFonts w:ascii="Arial" w:eastAsia="SimSun" w:hAnsi="Arial"/>
                <w:b/>
                <w:sz w:val="18"/>
                <w:szCs w:val="24"/>
                <w:lang w:eastAsia="zh-CN"/>
              </w:rPr>
            </w:pPr>
            <w:r w:rsidRPr="00F56DB7">
              <w:rPr>
                <w:rFonts w:ascii="Arial" w:eastAsia="SimSun" w:hAnsi="Arial"/>
                <w:sz w:val="18"/>
                <w:szCs w:val="24"/>
                <w:lang w:eastAsia="zh-CN"/>
              </w:rPr>
              <w:t xml:space="preserve">   option-tag</w:t>
            </w:r>
          </w:p>
        </w:tc>
        <w:tc>
          <w:tcPr>
            <w:tcW w:w="7938" w:type="dxa"/>
            <w:tcBorders>
              <w:top w:val="single" w:sz="4" w:space="0" w:color="auto"/>
              <w:left w:val="single" w:sz="4" w:space="0" w:color="auto"/>
              <w:bottom w:val="single" w:sz="4" w:space="0" w:color="auto"/>
              <w:right w:val="single" w:sz="4" w:space="0" w:color="auto"/>
            </w:tcBorders>
          </w:tcPr>
          <w:p w14:paraId="0E59D9D2" w14:textId="77777777" w:rsidR="00EB1AE6" w:rsidRPr="00F56DB7" w:rsidRDefault="00EB1AE6" w:rsidP="00CC08CF">
            <w:pPr>
              <w:keepNext/>
              <w:keepLines/>
              <w:spacing w:after="0"/>
              <w:rPr>
                <w:rFonts w:ascii="Arial" w:eastAsia="SimSun" w:hAnsi="Arial"/>
                <w:b/>
                <w:sz w:val="18"/>
                <w:szCs w:val="24"/>
                <w:lang w:eastAsia="zh-CN"/>
              </w:rPr>
            </w:pPr>
          </w:p>
          <w:p w14:paraId="28060410" w14:textId="77777777" w:rsidR="00EB1AE6" w:rsidRPr="00F56DB7" w:rsidRDefault="00EB1AE6" w:rsidP="00CC08CF">
            <w:pPr>
              <w:keepNext/>
              <w:keepLines/>
              <w:spacing w:after="0"/>
              <w:rPr>
                <w:rFonts w:ascii="Arial" w:eastAsia="SimSun" w:hAnsi="Arial"/>
                <w:b/>
                <w:sz w:val="18"/>
                <w:szCs w:val="24"/>
                <w:lang w:eastAsia="zh-CN"/>
              </w:rPr>
            </w:pPr>
            <w:r w:rsidRPr="00F56DB7">
              <w:rPr>
                <w:rFonts w:ascii="Arial" w:eastAsia="SimSun" w:hAnsi="Arial"/>
                <w:i/>
                <w:iCs/>
                <w:snapToGrid w:val="0"/>
                <w:sz w:val="18"/>
                <w:szCs w:val="24"/>
                <w:lang w:eastAsia="zh-CN"/>
              </w:rPr>
              <w:t>precondition</w:t>
            </w:r>
          </w:p>
        </w:tc>
      </w:tr>
      <w:tr w:rsidR="00EB1AE6" w:rsidRPr="00F56DB7" w14:paraId="35AECEF3"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0B720DF5" w14:textId="77777777" w:rsidR="00EB1AE6" w:rsidRPr="00F56DB7" w:rsidRDefault="00EB1AE6" w:rsidP="00CC08CF">
            <w:pPr>
              <w:pStyle w:val="TAL"/>
              <w:rPr>
                <w:rFonts w:eastAsia="SimSun"/>
                <w:b/>
                <w:szCs w:val="24"/>
                <w:lang w:eastAsia="zh-CN"/>
              </w:rPr>
            </w:pPr>
            <w:r w:rsidRPr="00F56DB7">
              <w:rPr>
                <w:rFonts w:eastAsia="SimSun"/>
                <w:b/>
                <w:szCs w:val="24"/>
                <w:lang w:eastAsia="zh-CN"/>
              </w:rPr>
              <w:t>Content-Type</w:t>
            </w:r>
          </w:p>
        </w:tc>
        <w:tc>
          <w:tcPr>
            <w:tcW w:w="7938" w:type="dxa"/>
            <w:tcBorders>
              <w:top w:val="single" w:sz="4" w:space="0" w:color="auto"/>
              <w:left w:val="single" w:sz="4" w:space="0" w:color="auto"/>
              <w:right w:val="single" w:sz="4" w:space="0" w:color="auto"/>
            </w:tcBorders>
          </w:tcPr>
          <w:p w14:paraId="318E285A" w14:textId="77777777" w:rsidR="00EB1AE6" w:rsidRPr="00F56DB7" w:rsidRDefault="00EB1AE6" w:rsidP="00CC08CF">
            <w:pPr>
              <w:pStyle w:val="TAL"/>
              <w:rPr>
                <w:rFonts w:eastAsia="SimSun"/>
                <w:b/>
                <w:szCs w:val="24"/>
                <w:lang w:eastAsia="zh-CN"/>
              </w:rPr>
            </w:pPr>
          </w:p>
        </w:tc>
      </w:tr>
      <w:tr w:rsidR="00EB1AE6" w:rsidRPr="00F56DB7" w14:paraId="295C721A"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0E461A58" w14:textId="77777777" w:rsidR="00EB1AE6" w:rsidRPr="00F56DB7" w:rsidRDefault="00EB1AE6" w:rsidP="00CC08CF">
            <w:pPr>
              <w:pStyle w:val="TAL"/>
              <w:rPr>
                <w:rFonts w:eastAsia="SimSun"/>
                <w:szCs w:val="24"/>
                <w:lang w:eastAsia="zh-CN"/>
              </w:rPr>
            </w:pPr>
            <w:r w:rsidRPr="00F56DB7">
              <w:rPr>
                <w:rFonts w:eastAsia="SimSun"/>
                <w:szCs w:val="24"/>
                <w:lang w:eastAsia="zh-CN"/>
              </w:rPr>
              <w:tab/>
              <w:t>media-type</w:t>
            </w:r>
          </w:p>
        </w:tc>
        <w:tc>
          <w:tcPr>
            <w:tcW w:w="7938" w:type="dxa"/>
            <w:tcBorders>
              <w:left w:val="single" w:sz="4" w:space="0" w:color="auto"/>
              <w:bottom w:val="single" w:sz="4" w:space="0" w:color="auto"/>
              <w:right w:val="single" w:sz="4" w:space="0" w:color="auto"/>
            </w:tcBorders>
          </w:tcPr>
          <w:p w14:paraId="326D622F" w14:textId="77777777" w:rsidR="00EB1AE6" w:rsidRPr="00F56DB7" w:rsidRDefault="00EB1AE6" w:rsidP="00CC08CF">
            <w:pPr>
              <w:pStyle w:val="TAL"/>
              <w:rPr>
                <w:rFonts w:eastAsia="SimSun"/>
                <w:i/>
                <w:iCs/>
                <w:szCs w:val="24"/>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EB1AE6" w:rsidRPr="00F56DB7" w14:paraId="4706F37F"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5A921ECB" w14:textId="77777777" w:rsidR="00EB1AE6" w:rsidRPr="00F56DB7" w:rsidRDefault="00EB1AE6" w:rsidP="00CC08CF">
            <w:pPr>
              <w:pStyle w:val="TAR"/>
              <w:ind w:right="360"/>
              <w:jc w:val="left"/>
              <w:rPr>
                <w:rFonts w:eastAsia="SimSun"/>
                <w:szCs w:val="24"/>
                <w:lang w:eastAsia="zh-CN"/>
              </w:rPr>
            </w:pPr>
            <w:r w:rsidRPr="00F56DB7">
              <w:rPr>
                <w:rFonts w:eastAsia="SimSun"/>
                <w:b/>
                <w:szCs w:val="24"/>
                <w:lang w:eastAsia="zh-CN"/>
              </w:rPr>
              <w:t>Content-Length</w:t>
            </w:r>
          </w:p>
        </w:tc>
        <w:tc>
          <w:tcPr>
            <w:tcW w:w="7938" w:type="dxa"/>
            <w:tcBorders>
              <w:top w:val="single" w:sz="4" w:space="0" w:color="auto"/>
              <w:left w:val="single" w:sz="4" w:space="0" w:color="auto"/>
              <w:right w:val="single" w:sz="4" w:space="0" w:color="auto"/>
            </w:tcBorders>
          </w:tcPr>
          <w:p w14:paraId="32B4394C" w14:textId="77777777" w:rsidR="00EB1AE6" w:rsidRPr="00F56DB7" w:rsidRDefault="00EB1AE6" w:rsidP="00CC08CF">
            <w:pPr>
              <w:pStyle w:val="TAR"/>
              <w:jc w:val="left"/>
              <w:rPr>
                <w:rFonts w:eastAsia="SimSun"/>
                <w:i/>
                <w:szCs w:val="24"/>
                <w:lang w:eastAsia="zh-CN"/>
              </w:rPr>
            </w:pPr>
            <w:r w:rsidRPr="00F56DB7">
              <w:rPr>
                <w:rFonts w:eastAsia="SimSun"/>
                <w:szCs w:val="24"/>
                <w:lang w:eastAsia="zh-CN"/>
              </w:rPr>
              <w:t>header shall be present if UE uses TCP to send this message and if there is a message body</w:t>
            </w:r>
          </w:p>
        </w:tc>
      </w:tr>
      <w:tr w:rsidR="00EB1AE6" w:rsidRPr="00F56DB7" w14:paraId="0DAF32C3"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70B835A3" w14:textId="77777777" w:rsidR="00EB1AE6" w:rsidRPr="00F56DB7" w:rsidRDefault="00EB1AE6" w:rsidP="00CC08CF">
            <w:pPr>
              <w:pStyle w:val="TAR"/>
              <w:ind w:right="360"/>
              <w:jc w:val="left"/>
              <w:rPr>
                <w:rFonts w:eastAsia="SimSun"/>
                <w:b/>
                <w:szCs w:val="24"/>
                <w:lang w:eastAsia="zh-CN"/>
              </w:rPr>
            </w:pPr>
            <w:r w:rsidRPr="00F56DB7">
              <w:rPr>
                <w:rFonts w:eastAsia="SimSun"/>
                <w:szCs w:val="24"/>
                <w:lang w:eastAsia="zh-CN"/>
              </w:rPr>
              <w:t xml:space="preserve">      value</w:t>
            </w:r>
          </w:p>
        </w:tc>
        <w:tc>
          <w:tcPr>
            <w:tcW w:w="7938" w:type="dxa"/>
            <w:tcBorders>
              <w:left w:val="single" w:sz="4" w:space="0" w:color="auto"/>
              <w:bottom w:val="single" w:sz="4" w:space="0" w:color="auto"/>
              <w:right w:val="single" w:sz="4" w:space="0" w:color="auto"/>
            </w:tcBorders>
          </w:tcPr>
          <w:p w14:paraId="65EE9AA2" w14:textId="77777777" w:rsidR="00EB1AE6" w:rsidRPr="00F56DB7" w:rsidRDefault="00EB1AE6" w:rsidP="00CC08CF">
            <w:pPr>
              <w:pStyle w:val="TAR"/>
              <w:ind w:right="360"/>
              <w:jc w:val="left"/>
              <w:rPr>
                <w:rFonts w:eastAsia="SimSun"/>
                <w:iCs/>
                <w:szCs w:val="24"/>
                <w:lang w:eastAsia="zh-CN"/>
              </w:rPr>
            </w:pPr>
            <w:r w:rsidRPr="00F56DB7">
              <w:rPr>
                <w:rFonts w:eastAsia="SimSun"/>
                <w:iCs/>
                <w:szCs w:val="24"/>
                <w:lang w:eastAsia="zh-CN"/>
              </w:rPr>
              <w:t>length of message-body</w:t>
            </w:r>
          </w:p>
        </w:tc>
      </w:tr>
      <w:tr w:rsidR="00EB1AE6" w:rsidRPr="00F56DB7" w14:paraId="309ECDF0"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53B2AA0" w14:textId="77777777" w:rsidR="00EB1AE6" w:rsidRPr="00F56DB7" w:rsidRDefault="00EB1AE6"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19DEF00E"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he following SDP types and values shall be present.</w:t>
            </w:r>
          </w:p>
          <w:p w14:paraId="18ABF7D8" w14:textId="77777777" w:rsidR="00EB1AE6" w:rsidRPr="00F56DB7" w:rsidRDefault="00EB1AE6" w:rsidP="00CC08CF">
            <w:pPr>
              <w:pStyle w:val="TAL"/>
              <w:rPr>
                <w:rFonts w:eastAsia="SimSun"/>
                <w:snapToGrid w:val="0"/>
                <w:szCs w:val="24"/>
                <w:lang w:eastAsia="zh-CN"/>
              </w:rPr>
            </w:pPr>
          </w:p>
          <w:p w14:paraId="184FDA22"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Session description:</w:t>
            </w:r>
          </w:p>
          <w:p w14:paraId="4A701AD3"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v=0</w:t>
            </w:r>
          </w:p>
          <w:p w14:paraId="49C1EDA3"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user</w:t>
            </w:r>
            <w:r w:rsidRPr="00F56DB7" w:rsidDel="00754483">
              <w:rPr>
                <w:rFonts w:eastAsia="SimSun"/>
                <w:iCs/>
                <w:snapToGrid w:val="0"/>
                <w:szCs w:val="24"/>
                <w:lang w:eastAsia="zh-CN"/>
              </w:rPr>
              <w:t>-</w:t>
            </w:r>
            <w:r w:rsidRPr="00F56DB7">
              <w:rPr>
                <w:rFonts w:eastAsia="SimSun"/>
                <w:iCs/>
                <w:snapToGrid w:val="0"/>
                <w:szCs w:val="24"/>
                <w:lang w:eastAsia="zh-CN"/>
              </w:rPr>
              <w:t xml:space="preserve">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 [Note 4]</w:t>
            </w:r>
          </w:p>
          <w:p w14:paraId="2FC67004"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w:t>
            </w:r>
            <w:r w:rsidRPr="00F56DB7">
              <w:rPr>
                <w:rFonts w:eastAsia="SimSun"/>
                <w:i/>
                <w:iCs/>
                <w:snapToGrid w:val="0"/>
                <w:szCs w:val="24"/>
                <w:lang w:eastAsia="zh-CN"/>
              </w:rPr>
              <w:t xml:space="preserve"> name)</w:t>
            </w:r>
          </w:p>
          <w:p w14:paraId="6AC40F36"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7E886893"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5220C710" w14:textId="77777777" w:rsidR="00EB1AE6" w:rsidRPr="00F56DB7" w:rsidRDefault="00EB1AE6" w:rsidP="00CC08CF">
            <w:pPr>
              <w:pStyle w:val="TAL"/>
              <w:rPr>
                <w:rFonts w:eastAsia="SimSun"/>
                <w:snapToGrid w:val="0"/>
                <w:szCs w:val="24"/>
                <w:lang w:eastAsia="zh-CN"/>
              </w:rPr>
            </w:pPr>
          </w:p>
          <w:p w14:paraId="4E818DCC"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Time description:</w:t>
            </w:r>
          </w:p>
          <w:p w14:paraId="5B29B4E8"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t=0 0</w:t>
            </w:r>
          </w:p>
          <w:p w14:paraId="6A0E1467" w14:textId="77777777" w:rsidR="00EB1AE6" w:rsidRPr="00F56DB7" w:rsidRDefault="00EB1AE6" w:rsidP="00CC08CF">
            <w:pPr>
              <w:pStyle w:val="TAL"/>
              <w:rPr>
                <w:rFonts w:eastAsia="SimSun"/>
                <w:i/>
                <w:iCs/>
                <w:szCs w:val="24"/>
                <w:lang w:eastAsia="zh-CN"/>
              </w:rPr>
            </w:pPr>
          </w:p>
          <w:p w14:paraId="39319161" w14:textId="77777777" w:rsidR="00EB1AE6" w:rsidRPr="00F56DB7" w:rsidRDefault="00EB1AE6" w:rsidP="00CC08CF">
            <w:pPr>
              <w:pStyle w:val="TAL"/>
              <w:rPr>
                <w:rFonts w:eastAsia="SimSun"/>
                <w:snapToGrid w:val="0"/>
                <w:szCs w:val="24"/>
                <w:lang w:eastAsia="zh-CN"/>
              </w:rPr>
            </w:pPr>
            <w:r w:rsidRPr="00F56DB7">
              <w:rPr>
                <w:rFonts w:eastAsia="SimSun"/>
                <w:szCs w:val="24"/>
                <w:lang w:eastAsia="zh-CN"/>
              </w:rPr>
              <w:t>Media description:</w:t>
            </w:r>
          </w:p>
          <w:p w14:paraId="3DA30789"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3264EFAF"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654BC90A"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276C74E1"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06CC92F7"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712EBC2F" w14:textId="77777777" w:rsidR="00EB1AE6" w:rsidRPr="00F56DB7" w:rsidRDefault="00EB1AE6" w:rsidP="00CC08CF">
            <w:pPr>
              <w:pStyle w:val="TAL"/>
              <w:rPr>
                <w:rFonts w:eastAsia="SimSun"/>
                <w:snapToGrid w:val="0"/>
                <w:szCs w:val="24"/>
                <w:lang w:eastAsia="zh-CN"/>
              </w:rPr>
            </w:pPr>
          </w:p>
          <w:p w14:paraId="28F64898"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Attributes for media:</w:t>
            </w:r>
          </w:p>
          <w:p w14:paraId="0B4BA9E4" w14:textId="77777777" w:rsidR="00EB1AE6" w:rsidRPr="00F56DB7" w:rsidRDefault="00EB1AE6"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 </w:t>
            </w:r>
            <w:r w:rsidRPr="00F56DB7">
              <w:rPr>
                <w:rFonts w:eastAsia="SimSun"/>
                <w:iCs/>
                <w:snapToGrid w:val="0"/>
                <w:szCs w:val="24"/>
                <w:lang w:eastAsia="zh-CN"/>
              </w:rPr>
              <w:t>[Note 2]</w:t>
            </w:r>
          </w:p>
          <w:p w14:paraId="70C14BEB" w14:textId="77777777" w:rsidR="00EB1AE6" w:rsidRPr="00F56DB7" w:rsidRDefault="00EB1AE6" w:rsidP="00CC08CF">
            <w:pPr>
              <w:pStyle w:val="TAL"/>
              <w:rPr>
                <w:rFonts w:eastAsia="SimSun"/>
                <w:i/>
                <w:iCs/>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format) [Note 2, 3]</w:t>
            </w:r>
          </w:p>
          <w:p w14:paraId="428A6A23" w14:textId="77777777" w:rsidR="00EB1AE6" w:rsidRPr="00F56DB7" w:rsidRDefault="00EB1AE6" w:rsidP="00CC08CF">
            <w:pPr>
              <w:pStyle w:val="TAL"/>
              <w:rPr>
                <w:rFonts w:eastAsia="SimSun"/>
                <w:snapToGrid w:val="0"/>
                <w:szCs w:val="24"/>
                <w:lang w:eastAsia="zh-CN"/>
              </w:rPr>
            </w:pPr>
          </w:p>
          <w:p w14:paraId="53168C9E" w14:textId="77777777" w:rsidR="00EB1AE6" w:rsidRPr="00F56DB7" w:rsidRDefault="00EB1AE6" w:rsidP="00CC08CF">
            <w:pPr>
              <w:pStyle w:val="TAL"/>
              <w:rPr>
                <w:rFonts w:eastAsia="SimSun"/>
                <w:snapToGrid w:val="0"/>
                <w:szCs w:val="24"/>
                <w:lang w:eastAsia="zh-CN"/>
              </w:rPr>
            </w:pPr>
            <w:r w:rsidRPr="00F56DB7">
              <w:rPr>
                <w:rFonts w:eastAsia="SimSun"/>
                <w:snapToGrid w:val="0"/>
                <w:szCs w:val="24"/>
                <w:lang w:eastAsia="zh-CN"/>
              </w:rPr>
              <w:t>Attributes for preconditions:</w:t>
            </w:r>
          </w:p>
          <w:p w14:paraId="231D6351"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3977CCB4"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p>
          <w:p w14:paraId="43F4EAA9"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25DB23FF" w14:textId="77777777" w:rsidR="00EB1AE6" w:rsidRPr="00F56DB7" w:rsidRDefault="00EB1AE6"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6300B5DE" w14:textId="77777777" w:rsidR="00EB1AE6" w:rsidRPr="00F56DB7" w:rsidRDefault="00EB1AE6" w:rsidP="00CC08CF">
            <w:pPr>
              <w:pStyle w:val="TAL"/>
              <w:rPr>
                <w:rFonts w:eastAsia="SimSun"/>
                <w:szCs w:val="24"/>
                <w:lang w:eastAsia="zh-CN"/>
              </w:rPr>
            </w:pPr>
          </w:p>
          <w:p w14:paraId="2D4DE363" w14:textId="77777777" w:rsidR="00EB1AE6" w:rsidRPr="00F56DB7" w:rsidRDefault="00EB1AE6" w:rsidP="00CC08CF">
            <w:pPr>
              <w:pStyle w:val="TAN"/>
              <w:rPr>
                <w:rFonts w:eastAsia="SimSun"/>
                <w:lang w:eastAsia="zh-CN"/>
              </w:rPr>
            </w:pPr>
            <w:r w:rsidRPr="00F56DB7">
              <w:rPr>
                <w:rFonts w:eastAsia="SimSun"/>
                <w:lang w:eastAsia="zh-CN"/>
              </w:rPr>
              <w:t>Note 1: At least one "c=" field shall be present.</w:t>
            </w:r>
          </w:p>
          <w:p w14:paraId="2019095C" w14:textId="77777777" w:rsidR="00EB1AE6" w:rsidRPr="00F56DB7" w:rsidRDefault="00EB1AE6" w:rsidP="00CC08CF">
            <w:pPr>
              <w:pStyle w:val="TAN"/>
              <w:rPr>
                <w:rFonts w:eastAsia="SimSun"/>
                <w:lang w:eastAsia="zh-CN"/>
              </w:rPr>
            </w:pPr>
            <w:r w:rsidRPr="00F56DB7">
              <w:rPr>
                <w:rFonts w:eastAsia="SimSun"/>
                <w:lang w:eastAsia="zh-CN"/>
              </w:rPr>
              <w:t xml:space="preserve">Note 2: The value for </w:t>
            </w:r>
            <w:proofErr w:type="spellStart"/>
            <w:r w:rsidRPr="00F56DB7">
              <w:rPr>
                <w:rFonts w:eastAsia="SimSun"/>
                <w:lang w:eastAsia="zh-CN"/>
              </w:rPr>
              <w:t>fmt</w:t>
            </w:r>
            <w:proofErr w:type="spellEnd"/>
            <w:r w:rsidRPr="00F56DB7">
              <w:rPr>
                <w:rFonts w:eastAsia="SimSun"/>
                <w:lang w:eastAsia="zh-CN"/>
              </w:rPr>
              <w:t>, payload type and format is not checked</w:t>
            </w:r>
          </w:p>
          <w:p w14:paraId="7B88D154" w14:textId="77777777" w:rsidR="00EB1AE6" w:rsidRPr="00F56DB7" w:rsidRDefault="00EB1AE6" w:rsidP="00CC08CF">
            <w:pPr>
              <w:pStyle w:val="TAN"/>
              <w:rPr>
                <w:rFonts w:eastAsia="SimSun"/>
                <w:lang w:eastAsia="zh-CN"/>
              </w:rPr>
            </w:pPr>
            <w:r w:rsidRPr="00F56DB7">
              <w:rPr>
                <w:rFonts w:eastAsia="SimSun"/>
                <w:lang w:eastAsia="zh-CN"/>
              </w:rPr>
              <w:t>Note 3: Parameters for the AMR codec are not checked</w:t>
            </w:r>
          </w:p>
          <w:p w14:paraId="4AD38B96" w14:textId="77777777" w:rsidR="00EB1AE6" w:rsidRPr="00F56DB7" w:rsidRDefault="00EB1AE6" w:rsidP="00CC08CF">
            <w:pPr>
              <w:pStyle w:val="TAN"/>
              <w:ind w:left="0" w:firstLine="0"/>
              <w:rPr>
                <w:rFonts w:eastAsia="SimSun"/>
                <w:szCs w:val="24"/>
                <w:lang w:eastAsia="zh-CN"/>
              </w:rPr>
            </w:pPr>
            <w:r w:rsidRPr="00F56DB7">
              <w:rPr>
                <w:rFonts w:eastAsia="SimSun"/>
                <w:szCs w:val="24"/>
                <w:lang w:eastAsia="zh-CN"/>
              </w:rPr>
              <w:t xml:space="preserve">Note 4: </w:t>
            </w:r>
            <w:r w:rsidRPr="00F56DB7">
              <w:t>"o=" line identical to previous SDP sent by UE except that sess-version is incremented by one.</w:t>
            </w:r>
          </w:p>
        </w:tc>
      </w:tr>
    </w:tbl>
    <w:p w14:paraId="574F3EDC" w14:textId="77777777" w:rsidR="00EB1AE6" w:rsidRPr="00F56DB7" w:rsidRDefault="00EB1AE6" w:rsidP="00EB1AE6"/>
    <w:p w14:paraId="162B737D" w14:textId="77777777" w:rsidR="00EB1AE6" w:rsidRPr="00F56DB7" w:rsidRDefault="00EB1AE6" w:rsidP="00EB1AE6">
      <w:pPr>
        <w:pStyle w:val="H6"/>
      </w:pPr>
      <w:r w:rsidRPr="00F56DB7">
        <w:t>180 Ringing (Step 8)</w:t>
      </w:r>
    </w:p>
    <w:p w14:paraId="1BFA35AA" w14:textId="1BB466CC" w:rsidR="00EB1AE6" w:rsidRPr="00F56DB7" w:rsidRDefault="00EB1AE6" w:rsidP="00EB1AE6">
      <w:pPr>
        <w:keepNext/>
      </w:pPr>
      <w:r w:rsidRPr="00F56DB7">
        <w:t>Use the default message "180 Ringing for INVITE" in Annex A.2.6 of TS 34.229-1 [2] applying condition</w:t>
      </w:r>
      <w:r w:rsidR="00F86F54" w:rsidRPr="00F56DB7">
        <w:t xml:space="preserve"> A3 </w:t>
      </w:r>
      <w:r w:rsidRPr="00F56DB7">
        <w:t>and with the following exceptions:</w:t>
      </w:r>
    </w:p>
    <w:tbl>
      <w:tblPr>
        <w:tblW w:w="9554" w:type="dxa"/>
        <w:jc w:val="center"/>
        <w:tblLayout w:type="fixed"/>
        <w:tblLook w:val="01E0" w:firstRow="1" w:lastRow="1" w:firstColumn="1" w:lastColumn="1" w:noHBand="0" w:noVBand="0"/>
      </w:tblPr>
      <w:tblGrid>
        <w:gridCol w:w="1616"/>
        <w:gridCol w:w="7938"/>
      </w:tblGrid>
      <w:tr w:rsidR="00EB1AE6" w:rsidRPr="00F56DB7" w14:paraId="605DB06C"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68E97786" w14:textId="77777777" w:rsidR="00EB1AE6" w:rsidRPr="00F56DB7" w:rsidRDefault="00EB1AE6" w:rsidP="00CC08CF">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5F9B356E" w14:textId="77777777" w:rsidR="00EB1AE6" w:rsidRPr="00F56DB7" w:rsidRDefault="00EB1AE6" w:rsidP="00CC08CF">
            <w:pPr>
              <w:pStyle w:val="TAL"/>
              <w:rPr>
                <w:b/>
              </w:rPr>
            </w:pPr>
            <w:r w:rsidRPr="00F56DB7">
              <w:rPr>
                <w:b/>
              </w:rPr>
              <w:t>Value/remark</w:t>
            </w:r>
          </w:p>
        </w:tc>
      </w:tr>
      <w:tr w:rsidR="00EB1AE6" w:rsidRPr="00F56DB7" w14:paraId="13B83E89"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05461BEB" w14:textId="77777777" w:rsidR="00EB1AE6" w:rsidRPr="00F56DB7" w:rsidRDefault="00EB1AE6" w:rsidP="00CC08CF">
            <w:pPr>
              <w:pStyle w:val="TAL"/>
              <w:rPr>
                <w:b/>
              </w:rPr>
            </w:pPr>
            <w:r w:rsidRPr="00F56DB7">
              <w:rPr>
                <w:b/>
              </w:rPr>
              <w:t>Require</w:t>
            </w:r>
          </w:p>
          <w:p w14:paraId="6DA9C36F" w14:textId="77777777" w:rsidR="00EB1AE6" w:rsidRPr="00F56DB7" w:rsidRDefault="00EB1AE6" w:rsidP="00CC08CF">
            <w:pPr>
              <w:pStyle w:val="TAL"/>
              <w:rPr>
                <w:b/>
              </w:rPr>
            </w:pPr>
            <w:r w:rsidRPr="00F56DB7">
              <w:rPr>
                <w:rFonts w:eastAsia="SimSun"/>
                <w:bCs/>
                <w:szCs w:val="24"/>
                <w:lang w:eastAsia="zh-CN"/>
              </w:rPr>
              <w:tab/>
              <w:t>option-tag</w:t>
            </w:r>
          </w:p>
        </w:tc>
        <w:tc>
          <w:tcPr>
            <w:tcW w:w="7938" w:type="dxa"/>
            <w:tcBorders>
              <w:top w:val="single" w:sz="4" w:space="0" w:color="auto"/>
              <w:left w:val="single" w:sz="4" w:space="0" w:color="auto"/>
              <w:bottom w:val="single" w:sz="4" w:space="0" w:color="auto"/>
              <w:right w:val="single" w:sz="4" w:space="0" w:color="auto"/>
            </w:tcBorders>
          </w:tcPr>
          <w:p w14:paraId="24BB7AF4" w14:textId="77777777" w:rsidR="00EB1AE6" w:rsidRPr="00F56DB7" w:rsidRDefault="00EB1AE6" w:rsidP="00CC08CF">
            <w:pPr>
              <w:pStyle w:val="TAL"/>
              <w:rPr>
                <w:rFonts w:eastAsia="SimSun"/>
                <w:b/>
                <w:szCs w:val="24"/>
                <w:lang w:eastAsia="zh-CN"/>
              </w:rPr>
            </w:pPr>
          </w:p>
          <w:p w14:paraId="47689F68" w14:textId="77777777" w:rsidR="00EB1AE6" w:rsidRPr="00F56DB7" w:rsidRDefault="00EB1AE6" w:rsidP="00CC08CF">
            <w:pPr>
              <w:pStyle w:val="TAL"/>
              <w:rPr>
                <w:b/>
              </w:rPr>
            </w:pPr>
            <w:r w:rsidRPr="00F56DB7">
              <w:rPr>
                <w:rFonts w:eastAsia="SimSun"/>
                <w:bCs/>
                <w:i/>
                <w:iCs/>
                <w:szCs w:val="24"/>
                <w:lang w:eastAsia="zh-CN"/>
              </w:rPr>
              <w:t>100rel</w:t>
            </w:r>
          </w:p>
        </w:tc>
      </w:tr>
      <w:tr w:rsidR="00EB1AE6" w:rsidRPr="00F56DB7" w14:paraId="59C540F2"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1E43DAE0" w14:textId="77777777" w:rsidR="00EB1AE6" w:rsidRPr="00F56DB7" w:rsidRDefault="00EB1AE6" w:rsidP="00CC08CF">
            <w:pPr>
              <w:pStyle w:val="TAL"/>
              <w:rPr>
                <w:b/>
              </w:rPr>
            </w:pPr>
            <w:r w:rsidRPr="00F56DB7">
              <w:rPr>
                <w:b/>
              </w:rPr>
              <w:t>Content-Type</w:t>
            </w:r>
          </w:p>
        </w:tc>
        <w:tc>
          <w:tcPr>
            <w:tcW w:w="7938" w:type="dxa"/>
            <w:tcBorders>
              <w:top w:val="single" w:sz="4" w:space="0" w:color="auto"/>
              <w:left w:val="single" w:sz="4" w:space="0" w:color="auto"/>
              <w:right w:val="single" w:sz="4" w:space="0" w:color="auto"/>
            </w:tcBorders>
          </w:tcPr>
          <w:p w14:paraId="2C307355" w14:textId="77777777" w:rsidR="00EB1AE6" w:rsidRPr="00F56DB7" w:rsidRDefault="00EB1AE6" w:rsidP="00CC08CF">
            <w:pPr>
              <w:pStyle w:val="TAL"/>
              <w:rPr>
                <w:bCs/>
              </w:rPr>
            </w:pPr>
            <w:r w:rsidRPr="00F56DB7">
              <w:rPr>
                <w:bCs/>
              </w:rPr>
              <w:t xml:space="preserve">Header </w:t>
            </w:r>
            <w:proofErr w:type="gramStart"/>
            <w:r w:rsidRPr="00F56DB7">
              <w:rPr>
                <w:bCs/>
              </w:rPr>
              <w:t>not present</w:t>
            </w:r>
            <w:proofErr w:type="gramEnd"/>
          </w:p>
        </w:tc>
      </w:tr>
      <w:tr w:rsidR="00EB1AE6" w:rsidRPr="00F56DB7" w14:paraId="346F8268"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7F595F2C" w14:textId="77777777" w:rsidR="00EB1AE6" w:rsidRPr="00F56DB7" w:rsidRDefault="00EB1AE6" w:rsidP="00CC08CF">
            <w:pPr>
              <w:pStyle w:val="TAL"/>
            </w:pPr>
            <w:r w:rsidRPr="00F56DB7">
              <w:tab/>
              <w:t>media-type</w:t>
            </w:r>
          </w:p>
        </w:tc>
        <w:tc>
          <w:tcPr>
            <w:tcW w:w="7938" w:type="dxa"/>
            <w:tcBorders>
              <w:left w:val="single" w:sz="4" w:space="0" w:color="auto"/>
              <w:bottom w:val="single" w:sz="4" w:space="0" w:color="auto"/>
              <w:right w:val="single" w:sz="4" w:space="0" w:color="auto"/>
            </w:tcBorders>
          </w:tcPr>
          <w:p w14:paraId="22A52454" w14:textId="77777777" w:rsidR="00EB1AE6" w:rsidRPr="00F56DB7" w:rsidRDefault="00EB1AE6" w:rsidP="00CC08CF">
            <w:pPr>
              <w:pStyle w:val="TAL"/>
              <w:rPr>
                <w:i/>
                <w:iCs/>
              </w:rPr>
            </w:pPr>
          </w:p>
        </w:tc>
      </w:tr>
      <w:tr w:rsidR="00EB1AE6" w:rsidRPr="00F56DB7" w14:paraId="0102C41C"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34EAAC18" w14:textId="77777777" w:rsidR="00EB1AE6" w:rsidRPr="00F56DB7" w:rsidRDefault="00EB1AE6" w:rsidP="00CC08CF">
            <w:pPr>
              <w:pStyle w:val="TAR"/>
              <w:ind w:right="360"/>
              <w:jc w:val="left"/>
            </w:pPr>
            <w:r w:rsidRPr="00F56DB7">
              <w:rPr>
                <w:b/>
              </w:rPr>
              <w:t>Content-Length</w:t>
            </w:r>
          </w:p>
        </w:tc>
        <w:tc>
          <w:tcPr>
            <w:tcW w:w="7938" w:type="dxa"/>
            <w:tcBorders>
              <w:top w:val="single" w:sz="4" w:space="0" w:color="auto"/>
              <w:left w:val="single" w:sz="4" w:space="0" w:color="auto"/>
              <w:right w:val="single" w:sz="4" w:space="0" w:color="auto"/>
            </w:tcBorders>
          </w:tcPr>
          <w:p w14:paraId="29D8E62B" w14:textId="77777777" w:rsidR="00EB1AE6" w:rsidRPr="00F56DB7" w:rsidRDefault="00EB1AE6" w:rsidP="00CC08CF">
            <w:pPr>
              <w:pStyle w:val="TAL"/>
              <w:rPr>
                <w:bCs/>
              </w:rPr>
            </w:pPr>
            <w:r w:rsidRPr="00F56DB7">
              <w:rPr>
                <w:rFonts w:eastAsia="SimSun"/>
                <w:szCs w:val="24"/>
                <w:lang w:eastAsia="zh-CN"/>
              </w:rPr>
              <w:t>header shall be present if UE uses TCP to send this message and if there is a message body</w:t>
            </w:r>
          </w:p>
        </w:tc>
      </w:tr>
      <w:tr w:rsidR="00EB1AE6" w:rsidRPr="00F56DB7" w14:paraId="2D6C6C95"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622A1A65" w14:textId="77777777" w:rsidR="00EB1AE6" w:rsidRPr="00F56DB7" w:rsidRDefault="00EB1AE6" w:rsidP="00CC08CF">
            <w:pPr>
              <w:pStyle w:val="TAR"/>
              <w:ind w:right="360"/>
              <w:jc w:val="left"/>
              <w:rPr>
                <w:b/>
              </w:rPr>
            </w:pPr>
            <w:r w:rsidRPr="00F56DB7">
              <w:t xml:space="preserve">      value</w:t>
            </w:r>
          </w:p>
        </w:tc>
        <w:tc>
          <w:tcPr>
            <w:tcW w:w="7938" w:type="dxa"/>
            <w:tcBorders>
              <w:left w:val="single" w:sz="4" w:space="0" w:color="auto"/>
              <w:bottom w:val="single" w:sz="4" w:space="0" w:color="auto"/>
              <w:right w:val="single" w:sz="4" w:space="0" w:color="auto"/>
            </w:tcBorders>
          </w:tcPr>
          <w:p w14:paraId="044385B0" w14:textId="77777777" w:rsidR="00EB1AE6" w:rsidRPr="00F56DB7" w:rsidRDefault="00EB1AE6" w:rsidP="00CC08CF">
            <w:pPr>
              <w:pStyle w:val="TAR"/>
              <w:ind w:right="360"/>
              <w:jc w:val="left"/>
              <w:rPr>
                <w:iCs/>
              </w:rPr>
            </w:pPr>
            <w:r w:rsidRPr="00F56DB7">
              <w:rPr>
                <w:iCs/>
              </w:rPr>
              <w:t>0</w:t>
            </w:r>
          </w:p>
        </w:tc>
      </w:tr>
      <w:tr w:rsidR="00EB1AE6" w:rsidRPr="00F56DB7" w14:paraId="0A9A27C7"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338E5A16" w14:textId="77777777" w:rsidR="00EB1AE6" w:rsidRPr="00F56DB7" w:rsidRDefault="00EB1AE6" w:rsidP="00CC08CF">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7722BC2E" w14:textId="77777777" w:rsidR="00EB1AE6" w:rsidRPr="00F56DB7" w:rsidRDefault="00EB1AE6" w:rsidP="00CC08CF">
            <w:pPr>
              <w:pStyle w:val="TAL"/>
              <w:rPr>
                <w:bCs/>
              </w:rPr>
            </w:pPr>
            <w:r w:rsidRPr="00F56DB7">
              <w:rPr>
                <w:bCs/>
              </w:rPr>
              <w:t xml:space="preserve">Not present </w:t>
            </w:r>
          </w:p>
        </w:tc>
      </w:tr>
    </w:tbl>
    <w:p w14:paraId="56F4A288" w14:textId="77777777" w:rsidR="00EB1AE6" w:rsidRPr="00F56DB7" w:rsidRDefault="00EB1AE6" w:rsidP="00EB1AE6"/>
    <w:p w14:paraId="020C1FD0" w14:textId="77777777" w:rsidR="00EB1AE6" w:rsidRPr="00F56DB7" w:rsidRDefault="00EB1AE6" w:rsidP="00EB1AE6">
      <w:pPr>
        <w:pStyle w:val="H6"/>
      </w:pPr>
      <w:r w:rsidRPr="00F56DB7">
        <w:t>PRACK (Step 9)</w:t>
      </w:r>
    </w:p>
    <w:p w14:paraId="262D3153" w14:textId="72D85DFF" w:rsidR="00EB1AE6" w:rsidRPr="00F56DB7" w:rsidRDefault="00EB1AE6" w:rsidP="00EB1AE6">
      <w:pPr>
        <w:keepNext/>
      </w:pPr>
      <w:r w:rsidRPr="00F56DB7">
        <w:t>Use the default message "PRACK" in Annex A.2.4 of TS 34.229-1 [2].</w:t>
      </w:r>
    </w:p>
    <w:p w14:paraId="2ECA10ED" w14:textId="5F953013" w:rsidR="00EB1AE6" w:rsidRPr="00F56DB7" w:rsidRDefault="00EB1AE6" w:rsidP="00EB1AE6">
      <w:pPr>
        <w:pStyle w:val="H6"/>
      </w:pPr>
      <w:r w:rsidRPr="00F56DB7">
        <w:t xml:space="preserve">200 OK </w:t>
      </w:r>
      <w:r w:rsidR="00F86F54" w:rsidRPr="00F56DB7">
        <w:t xml:space="preserve">for PRACK </w:t>
      </w:r>
      <w:r w:rsidRPr="00F56DB7">
        <w:t>(Step 10)</w:t>
      </w:r>
    </w:p>
    <w:p w14:paraId="18F8216D" w14:textId="719B012F" w:rsidR="00EB1AE6" w:rsidRPr="00F56DB7" w:rsidRDefault="00EB1AE6" w:rsidP="00EB1AE6">
      <w:pPr>
        <w:keepNext/>
      </w:pPr>
      <w:r w:rsidRPr="00F56DB7">
        <w:t>Use the default message "200 OK for other requests than REGISTER or SUBSCRIBE" in Annex A.3.1 of TS 34.229-1 [2].</w:t>
      </w:r>
    </w:p>
    <w:p w14:paraId="02271776" w14:textId="1396516C" w:rsidR="00EB1AE6" w:rsidRPr="00F56DB7" w:rsidRDefault="00EB1AE6" w:rsidP="00EB1AE6">
      <w:pPr>
        <w:pStyle w:val="H6"/>
      </w:pPr>
      <w:r w:rsidRPr="00F56DB7">
        <w:t xml:space="preserve">200 OK </w:t>
      </w:r>
      <w:r w:rsidR="00F86F54" w:rsidRPr="00F56DB7">
        <w:t xml:space="preserve">for INVITE </w:t>
      </w:r>
      <w:r w:rsidRPr="00F56DB7">
        <w:t>(Step 11)</w:t>
      </w:r>
    </w:p>
    <w:p w14:paraId="30BBBA92" w14:textId="62896A86" w:rsidR="00EB1AE6" w:rsidRPr="00F56DB7" w:rsidRDefault="00EB1AE6" w:rsidP="00EB1AE6">
      <w:pPr>
        <w:keepNext/>
      </w:pPr>
      <w:r w:rsidRPr="00F56DB7">
        <w:t>Use the default message "200 OK for other requests than REGISTER or SUBSCRIBE" in Annex A.3.1 of TS 34.229-1 [2].</w:t>
      </w:r>
    </w:p>
    <w:p w14:paraId="2CF14F6E" w14:textId="77777777" w:rsidR="00EB1AE6" w:rsidRPr="00F56DB7" w:rsidRDefault="00EB1AE6" w:rsidP="00EB1AE6">
      <w:pPr>
        <w:pStyle w:val="H6"/>
      </w:pPr>
      <w:r w:rsidRPr="00F56DB7">
        <w:t>ACK (Step 12)</w:t>
      </w:r>
    </w:p>
    <w:p w14:paraId="1E3DB5E3" w14:textId="4CC879A9" w:rsidR="00EB1AE6" w:rsidRPr="00F56DB7" w:rsidRDefault="00EB1AE6" w:rsidP="00482465">
      <w:pPr>
        <w:keepNext/>
      </w:pPr>
      <w:r w:rsidRPr="00F56DB7">
        <w:t>Use the default message "ACK" in Annex A.2.7 of TS 34.229-1 [2].</w:t>
      </w:r>
    </w:p>
    <w:p w14:paraId="52560910" w14:textId="41F02036" w:rsidR="001B677B" w:rsidRPr="00F56DB7" w:rsidRDefault="0093290E" w:rsidP="001B677B">
      <w:pPr>
        <w:pStyle w:val="Heading2"/>
      </w:pPr>
      <w:bookmarkStart w:id="1732" w:name="_Toc42778764"/>
      <w:bookmarkStart w:id="1733" w:name="_Toc42785211"/>
      <w:r w:rsidRPr="00F56DB7">
        <w:br w:type="page"/>
      </w:r>
      <w:bookmarkStart w:id="1734" w:name="_Toc43210240"/>
      <w:bookmarkStart w:id="1735" w:name="_Toc51948524"/>
      <w:bookmarkStart w:id="1736" w:name="_Toc52162599"/>
      <w:bookmarkStart w:id="1737" w:name="_Toc60916237"/>
      <w:bookmarkStart w:id="1738" w:name="_Toc68197441"/>
      <w:bookmarkStart w:id="1739" w:name="_Toc75880699"/>
      <w:bookmarkStart w:id="1740" w:name="_Toc84254411"/>
      <w:bookmarkStart w:id="1741" w:name="_Toc84255206"/>
      <w:bookmarkStart w:id="1742" w:name="_Toc90889181"/>
      <w:bookmarkStart w:id="1743" w:name="_Toc99872694"/>
      <w:bookmarkStart w:id="1744" w:name="_Toc210837544"/>
      <w:r w:rsidR="001B677B" w:rsidRPr="00F56DB7">
        <w:t>A.5.2</w:t>
      </w:r>
      <w:r w:rsidR="001B677B" w:rsidRPr="00F56DB7">
        <w:tab/>
      </w:r>
      <w:bookmarkEnd w:id="1732"/>
      <w:bookmarkEnd w:id="1733"/>
      <w:bookmarkEnd w:id="1734"/>
      <w:bookmarkEnd w:id="1735"/>
      <w:bookmarkEnd w:id="1736"/>
      <w:bookmarkEnd w:id="1737"/>
      <w:bookmarkEnd w:id="1738"/>
      <w:bookmarkEnd w:id="1739"/>
      <w:bookmarkEnd w:id="1740"/>
      <w:bookmarkEnd w:id="1741"/>
      <w:bookmarkEnd w:id="1742"/>
      <w:bookmarkEnd w:id="1743"/>
      <w:r w:rsidR="00F86F54" w:rsidRPr="00F56DB7">
        <w:t>Void</w:t>
      </w:r>
      <w:bookmarkEnd w:id="1744"/>
    </w:p>
    <w:p w14:paraId="28CC66E1" w14:textId="77777777" w:rsidR="004563A6" w:rsidRPr="00F56DB7" w:rsidRDefault="004563A6" w:rsidP="004563A6">
      <w:pPr>
        <w:pStyle w:val="Heading2"/>
      </w:pPr>
      <w:bookmarkStart w:id="1745" w:name="_Toc210837545"/>
      <w:r w:rsidRPr="00F56DB7">
        <w:t>A.5.2a</w:t>
      </w:r>
      <w:r w:rsidRPr="00F56DB7">
        <w:tab/>
        <w:t>MTSI MT Voice Call / Default Configuration with preconditions disabled / 5GS</w:t>
      </w:r>
      <w:bookmarkEnd w:id="1745"/>
    </w:p>
    <w:p w14:paraId="44938B59" w14:textId="77777777" w:rsidR="004563A6" w:rsidRPr="00F56DB7" w:rsidRDefault="004563A6" w:rsidP="004563A6">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4563A6" w:rsidRPr="00F56DB7" w14:paraId="603B3A52" w14:textId="77777777" w:rsidTr="00CC08CF">
        <w:trPr>
          <w:cantSplit/>
          <w:jc w:val="center"/>
        </w:trPr>
        <w:tc>
          <w:tcPr>
            <w:tcW w:w="680" w:type="dxa"/>
            <w:tcBorders>
              <w:top w:val="single" w:sz="4" w:space="0" w:color="auto"/>
              <w:left w:val="single" w:sz="4" w:space="0" w:color="auto"/>
              <w:bottom w:val="nil"/>
              <w:right w:val="single" w:sz="4" w:space="0" w:color="auto"/>
            </w:tcBorders>
          </w:tcPr>
          <w:p w14:paraId="6B55A55A" w14:textId="77777777" w:rsidR="004563A6" w:rsidRPr="00F56DB7" w:rsidRDefault="004563A6" w:rsidP="00CC08CF">
            <w:pPr>
              <w:pStyle w:val="TAH"/>
            </w:pPr>
            <w:r w:rsidRPr="00F56DB7">
              <w:t>Step</w:t>
            </w:r>
          </w:p>
        </w:tc>
        <w:tc>
          <w:tcPr>
            <w:tcW w:w="1260" w:type="dxa"/>
            <w:gridSpan w:val="2"/>
            <w:tcBorders>
              <w:left w:val="single" w:sz="4" w:space="0" w:color="auto"/>
              <w:right w:val="single" w:sz="4" w:space="0" w:color="auto"/>
            </w:tcBorders>
          </w:tcPr>
          <w:p w14:paraId="4FB56D99" w14:textId="77777777" w:rsidR="004563A6" w:rsidRPr="00F56DB7" w:rsidRDefault="004563A6" w:rsidP="00CC08CF">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7E3A62D1" w14:textId="77777777" w:rsidR="004563A6" w:rsidRPr="00F56DB7" w:rsidRDefault="004563A6" w:rsidP="00CC08CF">
            <w:pPr>
              <w:pStyle w:val="TAH"/>
            </w:pPr>
            <w:r w:rsidRPr="00F56DB7">
              <w:t>Message</w:t>
            </w:r>
          </w:p>
        </w:tc>
        <w:tc>
          <w:tcPr>
            <w:tcW w:w="4196" w:type="dxa"/>
            <w:tcBorders>
              <w:top w:val="single" w:sz="4" w:space="0" w:color="auto"/>
              <w:left w:val="single" w:sz="4" w:space="0" w:color="auto"/>
              <w:bottom w:val="nil"/>
              <w:right w:val="single" w:sz="4" w:space="0" w:color="auto"/>
            </w:tcBorders>
          </w:tcPr>
          <w:p w14:paraId="20EDDCC5" w14:textId="77777777" w:rsidR="004563A6" w:rsidRPr="00F56DB7" w:rsidRDefault="004563A6" w:rsidP="00CC08CF">
            <w:pPr>
              <w:pStyle w:val="TAH"/>
            </w:pPr>
            <w:r w:rsidRPr="00F56DB7">
              <w:t>Comment</w:t>
            </w:r>
          </w:p>
        </w:tc>
      </w:tr>
      <w:tr w:rsidR="004563A6" w:rsidRPr="00F56DB7" w14:paraId="2D6EC230" w14:textId="77777777" w:rsidTr="00CC08CF">
        <w:trPr>
          <w:cantSplit/>
          <w:jc w:val="center"/>
        </w:trPr>
        <w:tc>
          <w:tcPr>
            <w:tcW w:w="680" w:type="dxa"/>
            <w:tcBorders>
              <w:top w:val="nil"/>
              <w:left w:val="single" w:sz="4" w:space="0" w:color="auto"/>
              <w:bottom w:val="single" w:sz="4" w:space="0" w:color="auto"/>
              <w:right w:val="single" w:sz="4" w:space="0" w:color="auto"/>
            </w:tcBorders>
          </w:tcPr>
          <w:p w14:paraId="5B3943F0" w14:textId="77777777" w:rsidR="004563A6" w:rsidRPr="00F56DB7" w:rsidRDefault="004563A6" w:rsidP="00CC08CF">
            <w:pPr>
              <w:pStyle w:val="TAC"/>
              <w:rPr>
                <w:rFonts w:eastAsia="MS Gothic"/>
              </w:rPr>
            </w:pPr>
          </w:p>
        </w:tc>
        <w:tc>
          <w:tcPr>
            <w:tcW w:w="630" w:type="dxa"/>
            <w:tcBorders>
              <w:left w:val="single" w:sz="4" w:space="0" w:color="auto"/>
            </w:tcBorders>
          </w:tcPr>
          <w:p w14:paraId="3EF03A76" w14:textId="77777777" w:rsidR="004563A6" w:rsidRPr="00F56DB7" w:rsidRDefault="004563A6" w:rsidP="00CC08CF">
            <w:pPr>
              <w:pStyle w:val="TAH"/>
            </w:pPr>
            <w:r w:rsidRPr="00F56DB7">
              <w:t>UE</w:t>
            </w:r>
          </w:p>
        </w:tc>
        <w:tc>
          <w:tcPr>
            <w:tcW w:w="630" w:type="dxa"/>
            <w:tcBorders>
              <w:right w:val="single" w:sz="4" w:space="0" w:color="auto"/>
            </w:tcBorders>
          </w:tcPr>
          <w:p w14:paraId="20FF8667" w14:textId="77777777" w:rsidR="004563A6" w:rsidRPr="00F56DB7" w:rsidRDefault="004563A6" w:rsidP="00CC08CF">
            <w:pPr>
              <w:pStyle w:val="TAH"/>
            </w:pPr>
            <w:r w:rsidRPr="00F56DB7">
              <w:t>SS</w:t>
            </w:r>
          </w:p>
        </w:tc>
        <w:tc>
          <w:tcPr>
            <w:tcW w:w="3420" w:type="dxa"/>
            <w:tcBorders>
              <w:top w:val="nil"/>
              <w:left w:val="single" w:sz="4" w:space="0" w:color="auto"/>
              <w:bottom w:val="single" w:sz="4" w:space="0" w:color="auto"/>
              <w:right w:val="single" w:sz="4" w:space="0" w:color="auto"/>
            </w:tcBorders>
          </w:tcPr>
          <w:p w14:paraId="05D3E67A" w14:textId="77777777" w:rsidR="004563A6" w:rsidRPr="00F56DB7" w:rsidRDefault="004563A6" w:rsidP="00CC08CF">
            <w:pPr>
              <w:pStyle w:val="TAC"/>
            </w:pPr>
          </w:p>
        </w:tc>
        <w:tc>
          <w:tcPr>
            <w:tcW w:w="4196" w:type="dxa"/>
            <w:tcBorders>
              <w:top w:val="nil"/>
              <w:left w:val="single" w:sz="4" w:space="0" w:color="auto"/>
              <w:bottom w:val="single" w:sz="4" w:space="0" w:color="auto"/>
              <w:right w:val="single" w:sz="4" w:space="0" w:color="auto"/>
            </w:tcBorders>
          </w:tcPr>
          <w:p w14:paraId="2D3D8D9E" w14:textId="77777777" w:rsidR="004563A6" w:rsidRPr="00F56DB7" w:rsidRDefault="004563A6" w:rsidP="00CC08CF">
            <w:pPr>
              <w:pStyle w:val="TAL"/>
              <w:rPr>
                <w:rFonts w:eastAsia="MS Gothic"/>
              </w:rPr>
            </w:pPr>
          </w:p>
        </w:tc>
      </w:tr>
      <w:tr w:rsidR="004563A6" w:rsidRPr="00F56DB7" w14:paraId="42E9850B" w14:textId="77777777" w:rsidTr="00CC08CF">
        <w:trPr>
          <w:cantSplit/>
          <w:jc w:val="center"/>
        </w:trPr>
        <w:tc>
          <w:tcPr>
            <w:tcW w:w="680" w:type="dxa"/>
            <w:tcBorders>
              <w:top w:val="single" w:sz="4" w:space="0" w:color="auto"/>
            </w:tcBorders>
          </w:tcPr>
          <w:p w14:paraId="0D1C7279" w14:textId="77777777" w:rsidR="004563A6" w:rsidRPr="00F56DB7" w:rsidRDefault="004563A6" w:rsidP="00CC08CF">
            <w:pPr>
              <w:pStyle w:val="TAC"/>
              <w:rPr>
                <w:rFonts w:eastAsia="MS Gothic"/>
              </w:rPr>
            </w:pPr>
            <w:r w:rsidRPr="00F56DB7">
              <w:rPr>
                <w:rFonts w:eastAsia="MS Gothic"/>
              </w:rPr>
              <w:t>1</w:t>
            </w:r>
          </w:p>
        </w:tc>
        <w:tc>
          <w:tcPr>
            <w:tcW w:w="1260" w:type="dxa"/>
            <w:gridSpan w:val="2"/>
          </w:tcPr>
          <w:p w14:paraId="176046EE" w14:textId="77777777" w:rsidR="004563A6" w:rsidRPr="00F56DB7" w:rsidRDefault="004563A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638DCA10" w14:textId="77777777" w:rsidR="004563A6" w:rsidRPr="00F56DB7" w:rsidRDefault="004563A6" w:rsidP="00CC08CF">
            <w:pPr>
              <w:pStyle w:val="TAL"/>
              <w:rPr>
                <w:rFonts w:eastAsia="MS Gothic"/>
              </w:rPr>
            </w:pPr>
            <w:r w:rsidRPr="00F56DB7">
              <w:rPr>
                <w:rFonts w:eastAsia="MS Gothic"/>
              </w:rPr>
              <w:t>INVITE</w:t>
            </w:r>
          </w:p>
        </w:tc>
        <w:tc>
          <w:tcPr>
            <w:tcW w:w="4196" w:type="dxa"/>
            <w:tcBorders>
              <w:top w:val="single" w:sz="4" w:space="0" w:color="auto"/>
            </w:tcBorders>
          </w:tcPr>
          <w:p w14:paraId="518DAB17" w14:textId="77777777" w:rsidR="004563A6" w:rsidRPr="00F56DB7" w:rsidRDefault="004563A6" w:rsidP="00CC08CF">
            <w:pPr>
              <w:pStyle w:val="TAL"/>
              <w:rPr>
                <w:rFonts w:eastAsia="MS Gothic"/>
              </w:rPr>
            </w:pPr>
            <w:r w:rsidRPr="00F56DB7">
              <w:rPr>
                <w:rFonts w:eastAsia="MS Gothic"/>
              </w:rPr>
              <w:t>SS sends INVITE with the first SDP offer.</w:t>
            </w:r>
          </w:p>
        </w:tc>
      </w:tr>
      <w:tr w:rsidR="004563A6" w:rsidRPr="00F56DB7" w14:paraId="59F91504" w14:textId="77777777" w:rsidTr="00CC08CF">
        <w:trPr>
          <w:cantSplit/>
          <w:jc w:val="center"/>
        </w:trPr>
        <w:tc>
          <w:tcPr>
            <w:tcW w:w="680" w:type="dxa"/>
            <w:tcBorders>
              <w:top w:val="single" w:sz="4" w:space="0" w:color="auto"/>
            </w:tcBorders>
          </w:tcPr>
          <w:p w14:paraId="13A1E239" w14:textId="77777777" w:rsidR="004563A6" w:rsidRPr="00F56DB7" w:rsidRDefault="004563A6" w:rsidP="00CC08CF">
            <w:pPr>
              <w:pStyle w:val="TAC"/>
              <w:rPr>
                <w:rFonts w:eastAsia="MS Gothic"/>
              </w:rPr>
            </w:pPr>
            <w:r w:rsidRPr="00F56DB7">
              <w:rPr>
                <w:rFonts w:eastAsia="MS Gothic"/>
              </w:rPr>
              <w:t>2</w:t>
            </w:r>
          </w:p>
        </w:tc>
        <w:tc>
          <w:tcPr>
            <w:tcW w:w="1260" w:type="dxa"/>
            <w:gridSpan w:val="2"/>
          </w:tcPr>
          <w:p w14:paraId="44705569" w14:textId="77777777" w:rsidR="004563A6" w:rsidRPr="00F56DB7" w:rsidRDefault="004563A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24897988" w14:textId="77777777" w:rsidR="004563A6" w:rsidRPr="00F56DB7" w:rsidRDefault="004563A6" w:rsidP="00CC08CF">
            <w:pPr>
              <w:pStyle w:val="TAL"/>
              <w:rPr>
                <w:rFonts w:eastAsia="MS Gothic"/>
              </w:rPr>
            </w:pPr>
            <w:r w:rsidRPr="00F56DB7">
              <w:rPr>
                <w:rFonts w:eastAsia="MS Gothic"/>
              </w:rPr>
              <w:t>100 Trying</w:t>
            </w:r>
          </w:p>
        </w:tc>
        <w:tc>
          <w:tcPr>
            <w:tcW w:w="4196" w:type="dxa"/>
            <w:tcBorders>
              <w:top w:val="single" w:sz="4" w:space="0" w:color="auto"/>
            </w:tcBorders>
          </w:tcPr>
          <w:p w14:paraId="49082ED2" w14:textId="77777777" w:rsidR="004563A6" w:rsidRPr="00F56DB7" w:rsidRDefault="004563A6" w:rsidP="00CC08CF">
            <w:pPr>
              <w:pStyle w:val="TAL"/>
              <w:rPr>
                <w:rFonts w:eastAsia="MS Gothic"/>
              </w:rPr>
            </w:pPr>
            <w:r w:rsidRPr="00F56DB7">
              <w:rPr>
                <w:rFonts w:eastAsia="MS Gothic"/>
              </w:rPr>
              <w:t>Optional step: UE may send a 100 Trying provisional response.</w:t>
            </w:r>
          </w:p>
        </w:tc>
      </w:tr>
      <w:tr w:rsidR="004563A6" w:rsidRPr="00F56DB7" w14:paraId="1703AB77" w14:textId="77777777" w:rsidTr="00CC08CF">
        <w:trPr>
          <w:cantSplit/>
          <w:jc w:val="center"/>
        </w:trPr>
        <w:tc>
          <w:tcPr>
            <w:tcW w:w="680" w:type="dxa"/>
            <w:tcBorders>
              <w:top w:val="single" w:sz="4" w:space="0" w:color="auto"/>
            </w:tcBorders>
          </w:tcPr>
          <w:p w14:paraId="43A8156B" w14:textId="77777777" w:rsidR="004563A6" w:rsidRPr="00F56DB7" w:rsidRDefault="004563A6" w:rsidP="00CC08CF">
            <w:pPr>
              <w:pStyle w:val="TAC"/>
              <w:rPr>
                <w:rFonts w:eastAsia="MS Gothic"/>
              </w:rPr>
            </w:pPr>
            <w:r w:rsidRPr="00F56DB7">
              <w:rPr>
                <w:rFonts w:eastAsia="MS Gothic"/>
              </w:rPr>
              <w:t>3</w:t>
            </w:r>
          </w:p>
        </w:tc>
        <w:tc>
          <w:tcPr>
            <w:tcW w:w="1260" w:type="dxa"/>
            <w:gridSpan w:val="2"/>
          </w:tcPr>
          <w:p w14:paraId="224A70FB" w14:textId="77777777" w:rsidR="004563A6" w:rsidRPr="00F56DB7" w:rsidRDefault="004563A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1CDD0F1F" w14:textId="77777777" w:rsidR="004563A6" w:rsidRPr="00F56DB7" w:rsidRDefault="004563A6" w:rsidP="00CC08CF">
            <w:pPr>
              <w:pStyle w:val="TAL"/>
              <w:rPr>
                <w:rFonts w:eastAsia="MS Gothic"/>
              </w:rPr>
            </w:pPr>
            <w:r w:rsidRPr="00F56DB7">
              <w:rPr>
                <w:rFonts w:eastAsia="MS Gothic"/>
              </w:rPr>
              <w:t>183 Session Progress</w:t>
            </w:r>
          </w:p>
        </w:tc>
        <w:tc>
          <w:tcPr>
            <w:tcW w:w="4196" w:type="dxa"/>
            <w:tcBorders>
              <w:top w:val="single" w:sz="4" w:space="0" w:color="auto"/>
            </w:tcBorders>
          </w:tcPr>
          <w:p w14:paraId="6799EC1B" w14:textId="77777777" w:rsidR="004563A6" w:rsidRPr="00F56DB7" w:rsidRDefault="004563A6" w:rsidP="00CC08CF">
            <w:pPr>
              <w:pStyle w:val="TAL"/>
              <w:rPr>
                <w:rFonts w:eastAsia="MS Gothic"/>
              </w:rPr>
            </w:pPr>
            <w:r w:rsidRPr="00F56DB7">
              <w:rPr>
                <w:rFonts w:eastAsia="MS Gothic"/>
              </w:rPr>
              <w:t>UE sends 183 Session Progress response reliably, including an SDP answer.</w:t>
            </w:r>
          </w:p>
        </w:tc>
      </w:tr>
      <w:tr w:rsidR="004563A6" w:rsidRPr="00F56DB7" w14:paraId="6B0938B9" w14:textId="77777777" w:rsidTr="00CC08CF">
        <w:trPr>
          <w:cantSplit/>
          <w:jc w:val="center"/>
        </w:trPr>
        <w:tc>
          <w:tcPr>
            <w:tcW w:w="680" w:type="dxa"/>
            <w:tcBorders>
              <w:top w:val="single" w:sz="4" w:space="0" w:color="auto"/>
            </w:tcBorders>
          </w:tcPr>
          <w:p w14:paraId="02D5BE0A" w14:textId="77777777" w:rsidR="004563A6" w:rsidRPr="00F56DB7" w:rsidRDefault="004563A6" w:rsidP="00CC08CF">
            <w:pPr>
              <w:pStyle w:val="TAC"/>
              <w:rPr>
                <w:rFonts w:eastAsia="MS Gothic"/>
              </w:rPr>
            </w:pPr>
            <w:r w:rsidRPr="00F56DB7">
              <w:rPr>
                <w:rFonts w:eastAsia="MS Gothic"/>
              </w:rPr>
              <w:t>4</w:t>
            </w:r>
          </w:p>
        </w:tc>
        <w:tc>
          <w:tcPr>
            <w:tcW w:w="1260" w:type="dxa"/>
            <w:gridSpan w:val="2"/>
          </w:tcPr>
          <w:p w14:paraId="5CE835E3" w14:textId="77777777" w:rsidR="004563A6" w:rsidRPr="00F56DB7" w:rsidRDefault="004563A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53681E68" w14:textId="77777777" w:rsidR="004563A6" w:rsidRPr="00F56DB7" w:rsidRDefault="004563A6" w:rsidP="00CC08CF">
            <w:pPr>
              <w:pStyle w:val="TAL"/>
              <w:rPr>
                <w:rFonts w:eastAsia="MS Gothic"/>
              </w:rPr>
            </w:pPr>
            <w:r w:rsidRPr="00F56DB7">
              <w:rPr>
                <w:rFonts w:eastAsia="MS Gothic"/>
              </w:rPr>
              <w:t>PRACK</w:t>
            </w:r>
          </w:p>
        </w:tc>
        <w:tc>
          <w:tcPr>
            <w:tcW w:w="4196" w:type="dxa"/>
            <w:tcBorders>
              <w:top w:val="single" w:sz="4" w:space="0" w:color="auto"/>
            </w:tcBorders>
          </w:tcPr>
          <w:p w14:paraId="5C635D90" w14:textId="77777777" w:rsidR="004563A6" w:rsidRPr="00F56DB7" w:rsidRDefault="004563A6" w:rsidP="00CC08CF">
            <w:pPr>
              <w:pStyle w:val="TAL"/>
              <w:rPr>
                <w:rFonts w:eastAsia="MS Gothic"/>
              </w:rPr>
            </w:pPr>
            <w:r w:rsidRPr="00F56DB7">
              <w:rPr>
                <w:rFonts w:eastAsia="MS Gothic"/>
              </w:rPr>
              <w:t>SS acknowledges reception of 183 Session Progress.</w:t>
            </w:r>
          </w:p>
        </w:tc>
      </w:tr>
      <w:tr w:rsidR="004563A6" w:rsidRPr="00F56DB7" w14:paraId="1096755A" w14:textId="77777777" w:rsidTr="00CC08CF">
        <w:trPr>
          <w:cantSplit/>
          <w:jc w:val="center"/>
        </w:trPr>
        <w:tc>
          <w:tcPr>
            <w:tcW w:w="680" w:type="dxa"/>
            <w:tcBorders>
              <w:top w:val="single" w:sz="4" w:space="0" w:color="auto"/>
            </w:tcBorders>
          </w:tcPr>
          <w:p w14:paraId="5BD2021F" w14:textId="77777777" w:rsidR="004563A6" w:rsidRPr="00F56DB7" w:rsidRDefault="004563A6" w:rsidP="00CC08CF">
            <w:pPr>
              <w:pStyle w:val="TAC"/>
              <w:rPr>
                <w:rFonts w:eastAsia="MS Gothic"/>
              </w:rPr>
            </w:pPr>
            <w:r w:rsidRPr="00F56DB7">
              <w:rPr>
                <w:rFonts w:eastAsia="MS Gothic"/>
              </w:rPr>
              <w:t>5</w:t>
            </w:r>
          </w:p>
        </w:tc>
        <w:tc>
          <w:tcPr>
            <w:tcW w:w="1260" w:type="dxa"/>
            <w:gridSpan w:val="2"/>
          </w:tcPr>
          <w:p w14:paraId="22A85547" w14:textId="77777777" w:rsidR="004563A6" w:rsidRPr="00F56DB7" w:rsidRDefault="004563A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2EDC3B7E" w14:textId="77777777" w:rsidR="004563A6" w:rsidRPr="00F56DB7" w:rsidRDefault="004563A6" w:rsidP="00CC08CF">
            <w:pPr>
              <w:pStyle w:val="TAL"/>
              <w:rPr>
                <w:rFonts w:eastAsia="MS Gothic"/>
              </w:rPr>
            </w:pPr>
            <w:r w:rsidRPr="00F56DB7">
              <w:rPr>
                <w:rFonts w:eastAsia="MS Gothic"/>
              </w:rPr>
              <w:t>200 OK</w:t>
            </w:r>
          </w:p>
        </w:tc>
        <w:tc>
          <w:tcPr>
            <w:tcW w:w="4196" w:type="dxa"/>
            <w:tcBorders>
              <w:top w:val="single" w:sz="4" w:space="0" w:color="auto"/>
            </w:tcBorders>
          </w:tcPr>
          <w:p w14:paraId="51E31B2D" w14:textId="77777777" w:rsidR="004563A6" w:rsidRPr="00F56DB7" w:rsidRDefault="004563A6" w:rsidP="00CC08CF">
            <w:pPr>
              <w:pStyle w:val="TAL"/>
              <w:rPr>
                <w:rFonts w:eastAsia="MS Gothic"/>
              </w:rPr>
            </w:pPr>
            <w:r w:rsidRPr="00F56DB7">
              <w:rPr>
                <w:rFonts w:eastAsia="MS Gothic"/>
              </w:rPr>
              <w:t>UE responds to PRACK.</w:t>
            </w:r>
          </w:p>
        </w:tc>
      </w:tr>
      <w:tr w:rsidR="004563A6" w:rsidRPr="00F56DB7" w14:paraId="4F0CF58A" w14:textId="77777777" w:rsidTr="00CC08CF">
        <w:trPr>
          <w:cantSplit/>
          <w:jc w:val="center"/>
        </w:trPr>
        <w:tc>
          <w:tcPr>
            <w:tcW w:w="680" w:type="dxa"/>
            <w:tcBorders>
              <w:top w:val="single" w:sz="4" w:space="0" w:color="auto"/>
            </w:tcBorders>
          </w:tcPr>
          <w:p w14:paraId="7720B5AA" w14:textId="77777777" w:rsidR="004563A6" w:rsidRPr="00F56DB7" w:rsidRDefault="004563A6" w:rsidP="00CC08CF">
            <w:pPr>
              <w:pStyle w:val="TAC"/>
              <w:rPr>
                <w:rFonts w:eastAsia="MS Gothic"/>
              </w:rPr>
            </w:pPr>
            <w:r w:rsidRPr="00F56DB7">
              <w:rPr>
                <w:rFonts w:eastAsia="MS Gothic"/>
              </w:rPr>
              <w:t>6</w:t>
            </w:r>
          </w:p>
        </w:tc>
        <w:tc>
          <w:tcPr>
            <w:tcW w:w="1260" w:type="dxa"/>
            <w:gridSpan w:val="2"/>
          </w:tcPr>
          <w:p w14:paraId="3CE62EE6" w14:textId="77777777" w:rsidR="004563A6" w:rsidRPr="00F56DB7" w:rsidRDefault="004563A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65A1F602" w14:textId="77777777" w:rsidR="004563A6" w:rsidRPr="00F56DB7" w:rsidRDefault="004563A6" w:rsidP="00CC08CF">
            <w:pPr>
              <w:pStyle w:val="TAL"/>
              <w:rPr>
                <w:rFonts w:eastAsia="MS Gothic"/>
              </w:rPr>
            </w:pPr>
            <w:r w:rsidRPr="00F56DB7">
              <w:rPr>
                <w:rFonts w:eastAsia="MS Gothic"/>
              </w:rPr>
              <w:t>180 Ringing</w:t>
            </w:r>
          </w:p>
        </w:tc>
        <w:tc>
          <w:tcPr>
            <w:tcW w:w="4196" w:type="dxa"/>
            <w:tcBorders>
              <w:top w:val="single" w:sz="4" w:space="0" w:color="auto"/>
            </w:tcBorders>
          </w:tcPr>
          <w:p w14:paraId="11679D5F" w14:textId="77777777" w:rsidR="004563A6" w:rsidRPr="00F56DB7" w:rsidRDefault="004563A6" w:rsidP="00CC08CF">
            <w:pPr>
              <w:pStyle w:val="TAL"/>
              <w:rPr>
                <w:rFonts w:eastAsia="MS Gothic"/>
              </w:rPr>
            </w:pPr>
            <w:r w:rsidRPr="00F56DB7">
              <w:rPr>
                <w:rFonts w:eastAsia="MS Gothic"/>
              </w:rPr>
              <w:t>UE sends 180 Ringing.</w:t>
            </w:r>
          </w:p>
        </w:tc>
      </w:tr>
      <w:tr w:rsidR="004563A6" w:rsidRPr="00F56DB7" w14:paraId="09CE3D89" w14:textId="77777777" w:rsidTr="00CC08CF">
        <w:trPr>
          <w:cantSplit/>
          <w:jc w:val="center"/>
        </w:trPr>
        <w:tc>
          <w:tcPr>
            <w:tcW w:w="680" w:type="dxa"/>
            <w:tcBorders>
              <w:top w:val="single" w:sz="4" w:space="0" w:color="auto"/>
            </w:tcBorders>
          </w:tcPr>
          <w:p w14:paraId="3F349988" w14:textId="77777777" w:rsidR="004563A6" w:rsidRPr="00F56DB7" w:rsidRDefault="004563A6" w:rsidP="00CC08CF">
            <w:pPr>
              <w:pStyle w:val="TAC"/>
              <w:rPr>
                <w:rFonts w:eastAsia="MS Gothic"/>
              </w:rPr>
            </w:pPr>
            <w:r w:rsidRPr="00F56DB7">
              <w:rPr>
                <w:rFonts w:eastAsia="MS Gothic"/>
              </w:rPr>
              <w:t>7</w:t>
            </w:r>
          </w:p>
        </w:tc>
        <w:tc>
          <w:tcPr>
            <w:tcW w:w="1260" w:type="dxa"/>
            <w:gridSpan w:val="2"/>
          </w:tcPr>
          <w:p w14:paraId="5FF2CD8C" w14:textId="77777777" w:rsidR="004563A6" w:rsidRPr="00F56DB7" w:rsidRDefault="004563A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00C45738" w14:textId="77777777" w:rsidR="004563A6" w:rsidRPr="00F56DB7" w:rsidRDefault="004563A6" w:rsidP="00CC08CF">
            <w:pPr>
              <w:pStyle w:val="TAL"/>
              <w:rPr>
                <w:rFonts w:eastAsia="MS Gothic"/>
              </w:rPr>
            </w:pPr>
            <w:r w:rsidRPr="00F56DB7">
              <w:rPr>
                <w:rFonts w:eastAsia="MS Gothic"/>
              </w:rPr>
              <w:t>PRACK</w:t>
            </w:r>
          </w:p>
        </w:tc>
        <w:tc>
          <w:tcPr>
            <w:tcW w:w="4196" w:type="dxa"/>
            <w:tcBorders>
              <w:top w:val="single" w:sz="4" w:space="0" w:color="auto"/>
            </w:tcBorders>
          </w:tcPr>
          <w:p w14:paraId="0752AD47" w14:textId="77777777" w:rsidR="004563A6" w:rsidRPr="00F56DB7" w:rsidRDefault="004563A6" w:rsidP="00CC08CF">
            <w:pPr>
              <w:pStyle w:val="TAL"/>
              <w:rPr>
                <w:rFonts w:eastAsia="MS Gothic"/>
              </w:rPr>
            </w:pPr>
            <w:r w:rsidRPr="00F56DB7">
              <w:rPr>
                <w:rFonts w:eastAsia="MS Gothic"/>
              </w:rPr>
              <w:t>SS acknowledges reception of 180 Ringing</w:t>
            </w:r>
          </w:p>
        </w:tc>
      </w:tr>
      <w:tr w:rsidR="004563A6" w:rsidRPr="00F56DB7" w14:paraId="01998186" w14:textId="77777777" w:rsidTr="00CC08CF">
        <w:trPr>
          <w:cantSplit/>
          <w:jc w:val="center"/>
        </w:trPr>
        <w:tc>
          <w:tcPr>
            <w:tcW w:w="680" w:type="dxa"/>
            <w:tcBorders>
              <w:top w:val="single" w:sz="4" w:space="0" w:color="auto"/>
            </w:tcBorders>
          </w:tcPr>
          <w:p w14:paraId="481B6D59" w14:textId="77777777" w:rsidR="004563A6" w:rsidRPr="00F56DB7" w:rsidRDefault="004563A6" w:rsidP="00CC08CF">
            <w:pPr>
              <w:pStyle w:val="TAC"/>
              <w:rPr>
                <w:rFonts w:eastAsia="MS Gothic"/>
              </w:rPr>
            </w:pPr>
            <w:r w:rsidRPr="00F56DB7">
              <w:rPr>
                <w:rFonts w:eastAsia="MS Gothic"/>
              </w:rPr>
              <w:t>8</w:t>
            </w:r>
          </w:p>
        </w:tc>
        <w:tc>
          <w:tcPr>
            <w:tcW w:w="1260" w:type="dxa"/>
            <w:gridSpan w:val="2"/>
          </w:tcPr>
          <w:p w14:paraId="5F3ED6D8" w14:textId="77777777" w:rsidR="004563A6" w:rsidRPr="00F56DB7" w:rsidRDefault="004563A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08C50705" w14:textId="77777777" w:rsidR="004563A6" w:rsidRPr="00F56DB7" w:rsidRDefault="004563A6" w:rsidP="00CC08CF">
            <w:pPr>
              <w:pStyle w:val="TAL"/>
              <w:rPr>
                <w:rFonts w:eastAsia="MS Gothic"/>
              </w:rPr>
            </w:pPr>
            <w:r w:rsidRPr="00F56DB7">
              <w:rPr>
                <w:rFonts w:eastAsia="MS Gothic"/>
              </w:rPr>
              <w:t>200 OK</w:t>
            </w:r>
          </w:p>
        </w:tc>
        <w:tc>
          <w:tcPr>
            <w:tcW w:w="4196" w:type="dxa"/>
            <w:tcBorders>
              <w:top w:val="single" w:sz="4" w:space="0" w:color="auto"/>
            </w:tcBorders>
          </w:tcPr>
          <w:p w14:paraId="09AB0989" w14:textId="77777777" w:rsidR="004563A6" w:rsidRPr="00F56DB7" w:rsidRDefault="004563A6" w:rsidP="00CC08CF">
            <w:pPr>
              <w:pStyle w:val="TAL"/>
              <w:rPr>
                <w:rFonts w:eastAsia="MS Gothic"/>
              </w:rPr>
            </w:pPr>
            <w:r w:rsidRPr="00F56DB7">
              <w:rPr>
                <w:rFonts w:eastAsia="MS Gothic"/>
              </w:rPr>
              <w:t>UE responds to PRACK.</w:t>
            </w:r>
          </w:p>
        </w:tc>
      </w:tr>
      <w:tr w:rsidR="004563A6" w:rsidRPr="00F56DB7" w14:paraId="619E17E6" w14:textId="77777777" w:rsidTr="00CC08CF">
        <w:trPr>
          <w:cantSplit/>
          <w:jc w:val="center"/>
        </w:trPr>
        <w:tc>
          <w:tcPr>
            <w:tcW w:w="680" w:type="dxa"/>
            <w:tcBorders>
              <w:top w:val="single" w:sz="4" w:space="0" w:color="auto"/>
            </w:tcBorders>
          </w:tcPr>
          <w:p w14:paraId="790AA05B" w14:textId="77777777" w:rsidR="004563A6" w:rsidRPr="00F56DB7" w:rsidRDefault="004563A6" w:rsidP="00CC08CF">
            <w:pPr>
              <w:pStyle w:val="TAC"/>
              <w:rPr>
                <w:rFonts w:eastAsia="MS Gothic"/>
              </w:rPr>
            </w:pPr>
            <w:r w:rsidRPr="00F56DB7">
              <w:rPr>
                <w:rFonts w:eastAsia="MS Gothic"/>
              </w:rPr>
              <w:t>8A</w:t>
            </w:r>
          </w:p>
        </w:tc>
        <w:tc>
          <w:tcPr>
            <w:tcW w:w="1260" w:type="dxa"/>
            <w:gridSpan w:val="2"/>
          </w:tcPr>
          <w:p w14:paraId="27B6C97C" w14:textId="77777777" w:rsidR="004563A6" w:rsidRPr="00F56DB7" w:rsidRDefault="004563A6" w:rsidP="00CC08CF">
            <w:pPr>
              <w:pStyle w:val="TAC"/>
              <w:rPr>
                <w:rFonts w:eastAsia="MS Gothic"/>
              </w:rPr>
            </w:pPr>
          </w:p>
        </w:tc>
        <w:tc>
          <w:tcPr>
            <w:tcW w:w="3420" w:type="dxa"/>
            <w:tcBorders>
              <w:top w:val="single" w:sz="4" w:space="0" w:color="auto"/>
            </w:tcBorders>
          </w:tcPr>
          <w:p w14:paraId="2A5C53D1" w14:textId="77777777" w:rsidR="004563A6" w:rsidRPr="00F56DB7" w:rsidRDefault="004563A6" w:rsidP="00CC08CF">
            <w:pPr>
              <w:pStyle w:val="TAL"/>
              <w:rPr>
                <w:rFonts w:eastAsia="MS Gothic"/>
              </w:rPr>
            </w:pPr>
          </w:p>
        </w:tc>
        <w:tc>
          <w:tcPr>
            <w:tcW w:w="4196" w:type="dxa"/>
            <w:tcBorders>
              <w:top w:val="single" w:sz="4" w:space="0" w:color="auto"/>
            </w:tcBorders>
          </w:tcPr>
          <w:p w14:paraId="3308547D" w14:textId="77777777" w:rsidR="004563A6" w:rsidRPr="00F56DB7" w:rsidRDefault="004563A6" w:rsidP="00CC08CF">
            <w:pPr>
              <w:pStyle w:val="TAL"/>
              <w:rPr>
                <w:rFonts w:eastAsia="MS Gothic"/>
              </w:rPr>
            </w:pPr>
            <w:r w:rsidRPr="00F56DB7">
              <w:rPr>
                <w:rFonts w:eastAsia="MS Gothic"/>
              </w:rPr>
              <w:t>Make UE accept the voice call.</w:t>
            </w:r>
          </w:p>
        </w:tc>
      </w:tr>
      <w:tr w:rsidR="004563A6" w:rsidRPr="00F56DB7" w14:paraId="2993A0F1" w14:textId="77777777" w:rsidTr="00CC08CF">
        <w:trPr>
          <w:cantSplit/>
          <w:jc w:val="center"/>
        </w:trPr>
        <w:tc>
          <w:tcPr>
            <w:tcW w:w="680" w:type="dxa"/>
            <w:tcBorders>
              <w:top w:val="single" w:sz="4" w:space="0" w:color="auto"/>
            </w:tcBorders>
          </w:tcPr>
          <w:p w14:paraId="0907C041" w14:textId="77777777" w:rsidR="004563A6" w:rsidRPr="00F56DB7" w:rsidRDefault="004563A6" w:rsidP="00CC08CF">
            <w:pPr>
              <w:pStyle w:val="TAC"/>
              <w:rPr>
                <w:rFonts w:eastAsia="MS Gothic"/>
              </w:rPr>
            </w:pPr>
            <w:r w:rsidRPr="00F56DB7">
              <w:rPr>
                <w:rFonts w:eastAsia="MS Gothic"/>
              </w:rPr>
              <w:t>9</w:t>
            </w:r>
          </w:p>
        </w:tc>
        <w:tc>
          <w:tcPr>
            <w:tcW w:w="1260" w:type="dxa"/>
            <w:gridSpan w:val="2"/>
          </w:tcPr>
          <w:p w14:paraId="09672E18" w14:textId="77777777" w:rsidR="004563A6" w:rsidRPr="00F56DB7" w:rsidRDefault="004563A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56601633" w14:textId="77777777" w:rsidR="004563A6" w:rsidRPr="00F56DB7" w:rsidRDefault="004563A6" w:rsidP="00CC08CF">
            <w:pPr>
              <w:pStyle w:val="TAL"/>
              <w:rPr>
                <w:rFonts w:eastAsia="MS Gothic"/>
              </w:rPr>
            </w:pPr>
            <w:r w:rsidRPr="00F56DB7">
              <w:rPr>
                <w:rFonts w:eastAsia="MS Gothic"/>
              </w:rPr>
              <w:t>200 OK</w:t>
            </w:r>
          </w:p>
        </w:tc>
        <w:tc>
          <w:tcPr>
            <w:tcW w:w="4196" w:type="dxa"/>
            <w:tcBorders>
              <w:top w:val="single" w:sz="4" w:space="0" w:color="auto"/>
            </w:tcBorders>
          </w:tcPr>
          <w:p w14:paraId="3F40874E" w14:textId="77777777" w:rsidR="004563A6" w:rsidRPr="00F56DB7" w:rsidRDefault="004563A6" w:rsidP="00CC08CF">
            <w:pPr>
              <w:pStyle w:val="TAL"/>
              <w:rPr>
                <w:rFonts w:eastAsia="MS Gothic"/>
              </w:rPr>
            </w:pPr>
            <w:r w:rsidRPr="00F56DB7">
              <w:rPr>
                <w:rFonts w:eastAsia="MS Gothic"/>
              </w:rPr>
              <w:t xml:space="preserve">UE responds to INVITE. </w:t>
            </w:r>
          </w:p>
        </w:tc>
      </w:tr>
      <w:tr w:rsidR="004563A6" w:rsidRPr="00F56DB7" w14:paraId="74D723F9" w14:textId="77777777" w:rsidTr="00CC08CF">
        <w:trPr>
          <w:cantSplit/>
          <w:jc w:val="center"/>
        </w:trPr>
        <w:tc>
          <w:tcPr>
            <w:tcW w:w="680" w:type="dxa"/>
            <w:tcBorders>
              <w:top w:val="single" w:sz="4" w:space="0" w:color="auto"/>
              <w:bottom w:val="single" w:sz="4" w:space="0" w:color="auto"/>
            </w:tcBorders>
          </w:tcPr>
          <w:p w14:paraId="1F91FCB8" w14:textId="77777777" w:rsidR="004563A6" w:rsidRPr="00F56DB7" w:rsidRDefault="004563A6" w:rsidP="00CC08CF">
            <w:pPr>
              <w:pStyle w:val="TAC"/>
              <w:rPr>
                <w:rFonts w:eastAsia="MS Gothic"/>
              </w:rPr>
            </w:pPr>
            <w:r w:rsidRPr="00F56DB7">
              <w:rPr>
                <w:rFonts w:eastAsia="MS Gothic"/>
              </w:rPr>
              <w:t>10</w:t>
            </w:r>
          </w:p>
        </w:tc>
        <w:tc>
          <w:tcPr>
            <w:tcW w:w="1260" w:type="dxa"/>
            <w:gridSpan w:val="2"/>
          </w:tcPr>
          <w:p w14:paraId="3E98D70A" w14:textId="77777777" w:rsidR="004563A6" w:rsidRPr="00F56DB7" w:rsidRDefault="004563A6" w:rsidP="00CC08CF">
            <w:pPr>
              <w:pStyle w:val="TAC"/>
              <w:rPr>
                <w:rFonts w:eastAsia="MS Gothic"/>
              </w:rPr>
            </w:pPr>
            <w:r w:rsidRPr="00F56DB7">
              <w:rPr>
                <w:rFonts w:eastAsia="MS Gothic"/>
              </w:rPr>
              <w:sym w:font="Wingdings" w:char="F0DF"/>
            </w:r>
          </w:p>
        </w:tc>
        <w:tc>
          <w:tcPr>
            <w:tcW w:w="3420" w:type="dxa"/>
            <w:tcBorders>
              <w:top w:val="single" w:sz="4" w:space="0" w:color="auto"/>
              <w:bottom w:val="single" w:sz="4" w:space="0" w:color="auto"/>
            </w:tcBorders>
          </w:tcPr>
          <w:p w14:paraId="087E7D51" w14:textId="77777777" w:rsidR="004563A6" w:rsidRPr="00F56DB7" w:rsidRDefault="004563A6" w:rsidP="00CC08CF">
            <w:pPr>
              <w:pStyle w:val="TAL"/>
              <w:rPr>
                <w:rFonts w:eastAsia="MS Gothic"/>
              </w:rPr>
            </w:pPr>
            <w:r w:rsidRPr="00F56DB7">
              <w:rPr>
                <w:rFonts w:eastAsia="MS Gothic"/>
              </w:rPr>
              <w:t>ACK</w:t>
            </w:r>
          </w:p>
        </w:tc>
        <w:tc>
          <w:tcPr>
            <w:tcW w:w="4196" w:type="dxa"/>
            <w:tcBorders>
              <w:top w:val="single" w:sz="4" w:space="0" w:color="auto"/>
              <w:bottom w:val="single" w:sz="4" w:space="0" w:color="auto"/>
            </w:tcBorders>
          </w:tcPr>
          <w:p w14:paraId="779A485E" w14:textId="77777777" w:rsidR="004563A6" w:rsidRPr="00F56DB7" w:rsidRDefault="004563A6" w:rsidP="00CC08CF">
            <w:pPr>
              <w:pStyle w:val="TAL"/>
              <w:rPr>
                <w:rFonts w:eastAsia="MS Gothic"/>
              </w:rPr>
            </w:pPr>
            <w:r w:rsidRPr="00F56DB7">
              <w:rPr>
                <w:rFonts w:eastAsia="MS Gothic"/>
              </w:rPr>
              <w:t xml:space="preserve">SS acknowledges. </w:t>
            </w:r>
          </w:p>
        </w:tc>
      </w:tr>
    </w:tbl>
    <w:p w14:paraId="7C8C01F6" w14:textId="77777777" w:rsidR="004563A6" w:rsidRPr="00F56DB7" w:rsidRDefault="004563A6" w:rsidP="004563A6"/>
    <w:p w14:paraId="223439F9" w14:textId="77777777" w:rsidR="004563A6" w:rsidRPr="00F56DB7" w:rsidRDefault="004563A6" w:rsidP="004563A6">
      <w:pPr>
        <w:pStyle w:val="H6"/>
      </w:pPr>
      <w:r w:rsidRPr="00F56DB7">
        <w:t>Specific Message Contents</w:t>
      </w:r>
    </w:p>
    <w:p w14:paraId="48A0C5D2" w14:textId="77777777" w:rsidR="004563A6" w:rsidRPr="00F56DB7" w:rsidRDefault="004563A6" w:rsidP="004563A6">
      <w:pPr>
        <w:pStyle w:val="H6"/>
      </w:pPr>
      <w:r w:rsidRPr="00F56DB7">
        <w:t>INVITE (Step 1)</w:t>
      </w:r>
    </w:p>
    <w:p w14:paraId="5AD1E440" w14:textId="39E7C341" w:rsidR="004563A6" w:rsidRPr="00F56DB7" w:rsidRDefault="004563A6" w:rsidP="004563A6">
      <w:r w:rsidRPr="00F56DB7">
        <w:t>Use the default message "INVITE for MT Call" in Annex A.2.9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4563A6" w:rsidRPr="00F56DB7" w14:paraId="0764264A"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412E58B8" w14:textId="77777777" w:rsidR="004563A6" w:rsidRPr="00F56DB7" w:rsidRDefault="004563A6"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2A0E7325" w14:textId="77777777" w:rsidR="004563A6" w:rsidRPr="00F56DB7" w:rsidRDefault="004563A6" w:rsidP="00CC08CF">
            <w:pPr>
              <w:pStyle w:val="TAL"/>
              <w:rPr>
                <w:rFonts w:eastAsia="SimSun"/>
                <w:b/>
                <w:szCs w:val="24"/>
                <w:lang w:eastAsia="zh-CN"/>
              </w:rPr>
            </w:pPr>
            <w:r w:rsidRPr="00F56DB7">
              <w:rPr>
                <w:rFonts w:eastAsia="SimSun"/>
                <w:b/>
                <w:szCs w:val="24"/>
                <w:lang w:eastAsia="zh-CN"/>
              </w:rPr>
              <w:t>Value/remark</w:t>
            </w:r>
          </w:p>
        </w:tc>
      </w:tr>
      <w:tr w:rsidR="004563A6" w:rsidRPr="00F56DB7" w14:paraId="5D32D059"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281DA22D" w14:textId="77777777" w:rsidR="004563A6" w:rsidRPr="00F56DB7" w:rsidRDefault="004563A6"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13E36228"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The following SDP types and values.</w:t>
            </w:r>
          </w:p>
          <w:p w14:paraId="153948CA" w14:textId="77777777" w:rsidR="004563A6" w:rsidRPr="00F56DB7" w:rsidRDefault="004563A6" w:rsidP="00CC08CF">
            <w:pPr>
              <w:pStyle w:val="TAL"/>
              <w:rPr>
                <w:rFonts w:eastAsia="SimSun"/>
                <w:snapToGrid w:val="0"/>
                <w:szCs w:val="24"/>
                <w:lang w:eastAsia="zh-CN"/>
              </w:rPr>
            </w:pPr>
          </w:p>
          <w:p w14:paraId="51AA1FF5"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Session description:</w:t>
            </w:r>
          </w:p>
          <w:p w14:paraId="0698EB26"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v=0</w:t>
            </w:r>
          </w:p>
          <w:p w14:paraId="3381CEEC"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o=- 1111111111 1111111111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SS)</w:t>
            </w:r>
          </w:p>
          <w:p w14:paraId="15EBFD77" w14:textId="77777777" w:rsidR="004563A6" w:rsidRPr="00F56DB7" w:rsidRDefault="004563A6" w:rsidP="00CC08CF">
            <w:pPr>
              <w:pStyle w:val="TAL"/>
              <w:rPr>
                <w:rFonts w:eastAsia="SimSun"/>
                <w:snapToGrid w:val="0"/>
                <w:szCs w:val="24"/>
                <w:lang w:eastAsia="zh-CN"/>
              </w:rPr>
            </w:pPr>
            <w:r w:rsidRPr="00F56DB7">
              <w:rPr>
                <w:i/>
                <w:iCs/>
                <w:snapToGrid w:val="0"/>
              </w:rPr>
              <w:t>s=-</w:t>
            </w:r>
          </w:p>
          <w:p w14:paraId="19678DE2"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SS)</w:t>
            </w:r>
          </w:p>
          <w:p w14:paraId="34BACDCD"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b=AS:65</w:t>
            </w:r>
          </w:p>
          <w:p w14:paraId="7D75FBDF" w14:textId="77777777" w:rsidR="004563A6" w:rsidRPr="00F56DB7" w:rsidRDefault="004563A6" w:rsidP="00CC08CF">
            <w:pPr>
              <w:pStyle w:val="TAL"/>
              <w:rPr>
                <w:rFonts w:eastAsia="SimSun"/>
                <w:snapToGrid w:val="0"/>
                <w:szCs w:val="24"/>
                <w:lang w:eastAsia="zh-CN"/>
              </w:rPr>
            </w:pPr>
          </w:p>
          <w:p w14:paraId="324CA860"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Time description:</w:t>
            </w:r>
          </w:p>
          <w:p w14:paraId="41E44936"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t=0 0</w:t>
            </w:r>
          </w:p>
          <w:p w14:paraId="6DD96A64" w14:textId="77777777" w:rsidR="004563A6" w:rsidRPr="00F56DB7" w:rsidRDefault="004563A6" w:rsidP="00CC08CF">
            <w:pPr>
              <w:pStyle w:val="TAL"/>
              <w:rPr>
                <w:rFonts w:eastAsia="SimSun"/>
                <w:snapToGrid w:val="0"/>
                <w:szCs w:val="24"/>
                <w:lang w:eastAsia="zh-CN"/>
              </w:rPr>
            </w:pPr>
          </w:p>
          <w:p w14:paraId="48D36CFF" w14:textId="77777777" w:rsidR="004563A6" w:rsidRPr="00F56DB7" w:rsidRDefault="004563A6" w:rsidP="00CC08CF">
            <w:pPr>
              <w:pStyle w:val="TAL"/>
              <w:rPr>
                <w:rFonts w:eastAsia="SimSun"/>
                <w:snapToGrid w:val="0"/>
                <w:szCs w:val="24"/>
                <w:lang w:eastAsia="zh-CN"/>
              </w:rPr>
            </w:pPr>
            <w:r w:rsidRPr="00F56DB7">
              <w:rPr>
                <w:rFonts w:eastAsia="SimSun"/>
                <w:szCs w:val="24"/>
                <w:lang w:eastAsia="zh-CN"/>
              </w:rPr>
              <w:t>Media description:</w:t>
            </w:r>
          </w:p>
          <w:p w14:paraId="7209576A"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 96 97 98 99 100</w:t>
            </w:r>
          </w:p>
          <w:p w14:paraId="6B6B631C"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b=AS:65</w:t>
            </w:r>
          </w:p>
          <w:p w14:paraId="11C60EB4" w14:textId="77777777" w:rsidR="004563A6" w:rsidRPr="00F56DB7" w:rsidRDefault="004563A6" w:rsidP="00CC08CF">
            <w:pPr>
              <w:pStyle w:val="TAL"/>
              <w:rPr>
                <w:rFonts w:eastAsia="SimSun"/>
                <w:i/>
                <w:iCs/>
                <w:snapToGrid w:val="0"/>
                <w:szCs w:val="24"/>
                <w:lang w:eastAsia="zh-CN"/>
              </w:rPr>
            </w:pPr>
            <w:r w:rsidRPr="00F56DB7">
              <w:rPr>
                <w:rFonts w:eastAsia="SimSun"/>
                <w:i/>
                <w:iCs/>
                <w:snapToGrid w:val="0"/>
                <w:szCs w:val="24"/>
                <w:lang w:eastAsia="zh-CN"/>
              </w:rPr>
              <w:t>b=RS:0</w:t>
            </w:r>
          </w:p>
          <w:p w14:paraId="762EC7A9" w14:textId="77777777" w:rsidR="004563A6" w:rsidRPr="00F56DB7" w:rsidRDefault="004563A6" w:rsidP="00CC08CF">
            <w:pPr>
              <w:pStyle w:val="TAL"/>
              <w:rPr>
                <w:rFonts w:eastAsia="SimSun"/>
                <w:i/>
                <w:iCs/>
                <w:snapToGrid w:val="0"/>
                <w:szCs w:val="24"/>
                <w:lang w:eastAsia="zh-CN"/>
              </w:rPr>
            </w:pPr>
            <w:r w:rsidRPr="00F56DB7">
              <w:rPr>
                <w:rFonts w:eastAsia="SimSun"/>
                <w:i/>
                <w:iCs/>
                <w:snapToGrid w:val="0"/>
                <w:szCs w:val="24"/>
                <w:lang w:eastAsia="zh-CN"/>
              </w:rPr>
              <w:t>b=RR:2000</w:t>
            </w:r>
          </w:p>
          <w:p w14:paraId="7BAE880A" w14:textId="77777777" w:rsidR="004563A6" w:rsidRPr="00F56DB7" w:rsidRDefault="004563A6" w:rsidP="00CC08CF">
            <w:pPr>
              <w:pStyle w:val="TAL"/>
              <w:rPr>
                <w:rFonts w:eastAsia="SimSun"/>
                <w:snapToGrid w:val="0"/>
                <w:szCs w:val="24"/>
                <w:lang w:eastAsia="zh-CN"/>
              </w:rPr>
            </w:pPr>
          </w:p>
          <w:p w14:paraId="71A5EC54"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 xml:space="preserve">Attributes for media: </w:t>
            </w:r>
          </w:p>
          <w:p w14:paraId="056846BC" w14:textId="77777777" w:rsidR="004563A6" w:rsidRPr="00F56DB7" w:rsidRDefault="004563A6" w:rsidP="00CC08CF">
            <w:pPr>
              <w:pStyle w:val="TAL"/>
              <w:rPr>
                <w:rFonts w:eastAsia="SimSun"/>
                <w:i/>
                <w:lang w:eastAsia="zh-CN"/>
              </w:rPr>
            </w:pPr>
            <w:r w:rsidRPr="00F56DB7">
              <w:rPr>
                <w:rFonts w:eastAsia="SimSun"/>
                <w:i/>
                <w:lang w:eastAsia="zh-CN"/>
              </w:rPr>
              <w:t>a=rtpmap:96 EVS/16000/1</w:t>
            </w:r>
          </w:p>
          <w:p w14:paraId="0C6E4349" w14:textId="77777777" w:rsidR="004563A6" w:rsidRPr="00F56DB7" w:rsidRDefault="004563A6" w:rsidP="00CC08CF">
            <w:pPr>
              <w:pStyle w:val="TAL"/>
              <w:rPr>
                <w:rFonts w:eastAsia="SimSun"/>
                <w:lang w:eastAsia="zh-CN"/>
              </w:rPr>
            </w:pPr>
            <w:r w:rsidRPr="00F56DB7">
              <w:rPr>
                <w:rFonts w:eastAsia="SimSun"/>
                <w:i/>
                <w:lang w:eastAsia="zh-CN"/>
              </w:rPr>
              <w:t xml:space="preserve">a=fmtp:96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7D1808B4"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a=rtpmap:97 AMR-WB/16000/1</w:t>
            </w:r>
          </w:p>
          <w:p w14:paraId="1E12E2A5" w14:textId="77777777" w:rsidR="004563A6" w:rsidRPr="00F56DB7" w:rsidRDefault="004563A6" w:rsidP="00CC08CF">
            <w:pPr>
              <w:pStyle w:val="TAL"/>
              <w:rPr>
                <w:i/>
                <w:iCs/>
              </w:rPr>
            </w:pPr>
            <w:r w:rsidRPr="00F56DB7">
              <w:rPr>
                <w:rFonts w:eastAsia="SimSun"/>
                <w:i/>
                <w:iCs/>
                <w:snapToGrid w:val="0"/>
                <w:szCs w:val="24"/>
                <w:lang w:eastAsia="zh-CN"/>
              </w:rPr>
              <w:t>a=fmtp:97 mode-change-capability=2; max-red=220</w:t>
            </w:r>
          </w:p>
          <w:p w14:paraId="558D9427" w14:textId="77777777" w:rsidR="004563A6" w:rsidRPr="00F56DB7" w:rsidRDefault="004563A6" w:rsidP="00CC08CF">
            <w:pPr>
              <w:pStyle w:val="TAL"/>
              <w:rPr>
                <w:i/>
                <w:iCs/>
              </w:rPr>
            </w:pPr>
            <w:r w:rsidRPr="00F56DB7">
              <w:rPr>
                <w:i/>
                <w:iCs/>
              </w:rPr>
              <w:t>a=</w:t>
            </w:r>
            <w:r w:rsidRPr="00F56DB7">
              <w:rPr>
                <w:rFonts w:eastAsia="SimSun"/>
                <w:i/>
                <w:lang w:eastAsia="zh-CN"/>
              </w:rPr>
              <w:t>rtpmap:98</w:t>
            </w:r>
            <w:r w:rsidRPr="00F56DB7">
              <w:rPr>
                <w:rFonts w:eastAsia="SimSun"/>
                <w:lang w:eastAsia="zh-CN"/>
              </w:rPr>
              <w:t xml:space="preserve"> </w:t>
            </w:r>
            <w:r w:rsidRPr="00F56DB7">
              <w:rPr>
                <w:rFonts w:eastAsia="SimSun"/>
                <w:i/>
                <w:lang w:eastAsia="zh-CN"/>
              </w:rPr>
              <w:t>telephone-event/16000</w:t>
            </w:r>
          </w:p>
          <w:p w14:paraId="33798F8F" w14:textId="77777777" w:rsidR="004563A6" w:rsidRPr="00F56DB7" w:rsidRDefault="004563A6" w:rsidP="00CC08CF">
            <w:pPr>
              <w:pStyle w:val="TAL"/>
              <w:rPr>
                <w:rFonts w:eastAsia="SimSun"/>
                <w:i/>
                <w:iCs/>
                <w:szCs w:val="24"/>
                <w:lang w:eastAsia="zh-CN"/>
              </w:rPr>
            </w:pPr>
            <w:r w:rsidRPr="00F56DB7">
              <w:rPr>
                <w:i/>
                <w:iCs/>
              </w:rPr>
              <w:t>a=fmtp:98 0-15</w:t>
            </w:r>
          </w:p>
          <w:p w14:paraId="5985304C" w14:textId="77777777" w:rsidR="004563A6" w:rsidRPr="00F56DB7" w:rsidRDefault="004563A6" w:rsidP="00CC08CF">
            <w:pPr>
              <w:pStyle w:val="TAL"/>
              <w:rPr>
                <w:rFonts w:eastAsia="SimSun"/>
                <w:i/>
                <w:iCs/>
                <w:szCs w:val="24"/>
                <w:lang w:eastAsia="zh-CN"/>
              </w:rPr>
            </w:pPr>
            <w:r w:rsidRPr="00F56DB7">
              <w:rPr>
                <w:rFonts w:eastAsia="SimSun"/>
                <w:i/>
                <w:iCs/>
                <w:szCs w:val="24"/>
                <w:lang w:eastAsia="zh-CN"/>
              </w:rPr>
              <w:t>a=rtpmap:99 AMR/8000/1</w:t>
            </w:r>
          </w:p>
          <w:p w14:paraId="659ABB29" w14:textId="77777777" w:rsidR="004563A6" w:rsidRPr="00F56DB7" w:rsidRDefault="004563A6" w:rsidP="00CC08CF">
            <w:pPr>
              <w:pStyle w:val="TAL"/>
              <w:rPr>
                <w:rFonts w:eastAsia="SimSun"/>
                <w:i/>
                <w:iCs/>
                <w:szCs w:val="24"/>
                <w:lang w:eastAsia="zh-CN"/>
              </w:rPr>
            </w:pPr>
            <w:r w:rsidRPr="00F56DB7">
              <w:rPr>
                <w:rFonts w:eastAsia="SimSun"/>
                <w:i/>
                <w:iCs/>
                <w:szCs w:val="24"/>
                <w:lang w:eastAsia="zh-CN"/>
              </w:rPr>
              <w:t>a=fmtp:99 mode-change-capability=2; max-red=220</w:t>
            </w:r>
          </w:p>
          <w:p w14:paraId="7C0AEEC7" w14:textId="77777777" w:rsidR="004563A6" w:rsidRPr="00F56DB7" w:rsidRDefault="004563A6" w:rsidP="00CC08CF">
            <w:pPr>
              <w:pStyle w:val="TAL"/>
              <w:rPr>
                <w:i/>
                <w:iCs/>
              </w:rPr>
            </w:pPr>
            <w:r w:rsidRPr="00F56DB7">
              <w:rPr>
                <w:i/>
                <w:iCs/>
              </w:rPr>
              <w:t>a=</w:t>
            </w:r>
            <w:r w:rsidRPr="00F56DB7">
              <w:rPr>
                <w:rFonts w:eastAsia="SimSun"/>
                <w:i/>
                <w:lang w:eastAsia="zh-CN"/>
              </w:rPr>
              <w:t>rtpmap:100</w:t>
            </w:r>
            <w:r w:rsidRPr="00F56DB7">
              <w:rPr>
                <w:rFonts w:eastAsia="SimSun"/>
                <w:lang w:eastAsia="zh-CN"/>
              </w:rPr>
              <w:t xml:space="preserve"> </w:t>
            </w:r>
            <w:r w:rsidRPr="00F56DB7">
              <w:rPr>
                <w:rFonts w:eastAsia="SimSun"/>
                <w:i/>
                <w:lang w:eastAsia="zh-CN"/>
              </w:rPr>
              <w:t>telephone-event/8000</w:t>
            </w:r>
          </w:p>
          <w:p w14:paraId="4A775528" w14:textId="77777777" w:rsidR="004563A6" w:rsidRPr="00F56DB7" w:rsidRDefault="004563A6" w:rsidP="00CC08CF">
            <w:pPr>
              <w:pStyle w:val="TAL"/>
              <w:rPr>
                <w:rFonts w:eastAsia="SimSun"/>
                <w:i/>
                <w:iCs/>
                <w:szCs w:val="24"/>
                <w:lang w:eastAsia="zh-CN"/>
              </w:rPr>
            </w:pPr>
            <w:r w:rsidRPr="00F56DB7">
              <w:rPr>
                <w:i/>
                <w:iCs/>
              </w:rPr>
              <w:t>a=fmtp:100 0-15</w:t>
            </w:r>
          </w:p>
          <w:p w14:paraId="5F0ACBF3" w14:textId="77777777" w:rsidR="004563A6" w:rsidRPr="00F56DB7" w:rsidRDefault="004563A6" w:rsidP="00CC08CF">
            <w:pPr>
              <w:pStyle w:val="TAL"/>
              <w:rPr>
                <w:rFonts w:eastAsia="SimSun"/>
                <w:i/>
                <w:iCs/>
                <w:szCs w:val="24"/>
                <w:lang w:eastAsia="zh-CN"/>
              </w:rPr>
            </w:pPr>
            <w:r w:rsidRPr="00F56DB7">
              <w:rPr>
                <w:rFonts w:eastAsia="SimSun"/>
                <w:i/>
                <w:iCs/>
                <w:snapToGrid w:val="0"/>
                <w:szCs w:val="24"/>
                <w:lang w:eastAsia="zh-CN"/>
              </w:rPr>
              <w:t>a=ptime:20</w:t>
            </w:r>
          </w:p>
          <w:p w14:paraId="3C3F231C" w14:textId="77777777" w:rsidR="004563A6" w:rsidRPr="00F56DB7" w:rsidRDefault="004563A6" w:rsidP="00CC08CF">
            <w:pPr>
              <w:pStyle w:val="TAL"/>
              <w:rPr>
                <w:rFonts w:eastAsia="SimSun"/>
                <w:i/>
                <w:iCs/>
                <w:szCs w:val="24"/>
                <w:lang w:eastAsia="zh-CN"/>
              </w:rPr>
            </w:pPr>
            <w:r w:rsidRPr="00F56DB7">
              <w:rPr>
                <w:rFonts w:eastAsia="SimSun"/>
                <w:i/>
                <w:iCs/>
                <w:snapToGrid w:val="0"/>
                <w:szCs w:val="24"/>
                <w:lang w:eastAsia="zh-CN"/>
              </w:rPr>
              <w:t>a=maxptime:240</w:t>
            </w:r>
          </w:p>
        </w:tc>
      </w:tr>
    </w:tbl>
    <w:p w14:paraId="016FC4BF" w14:textId="77777777" w:rsidR="004563A6" w:rsidRPr="00F56DB7" w:rsidRDefault="004563A6" w:rsidP="004563A6"/>
    <w:p w14:paraId="37DB81C5" w14:textId="77777777" w:rsidR="004563A6" w:rsidRPr="00F56DB7" w:rsidRDefault="004563A6" w:rsidP="004563A6">
      <w:pPr>
        <w:pStyle w:val="H6"/>
      </w:pPr>
      <w:r w:rsidRPr="00F56DB7">
        <w:t>100 Trying (Step 2)</w:t>
      </w:r>
    </w:p>
    <w:p w14:paraId="7B0E26C0" w14:textId="0B3A689D" w:rsidR="004563A6" w:rsidRPr="00F56DB7" w:rsidRDefault="004563A6" w:rsidP="004563A6">
      <w:r w:rsidRPr="00F56DB7">
        <w:t>Use the default message "100 Trying for INVITE" in Annex A.2.2 of TS 34.229-1 [2].</w:t>
      </w:r>
    </w:p>
    <w:p w14:paraId="68F1844A" w14:textId="77777777" w:rsidR="004563A6" w:rsidRPr="00F56DB7" w:rsidRDefault="004563A6" w:rsidP="004563A6">
      <w:pPr>
        <w:pStyle w:val="H6"/>
      </w:pPr>
      <w:r w:rsidRPr="00F56DB7">
        <w:t>183 Session Progress (Step 3)</w:t>
      </w:r>
    </w:p>
    <w:p w14:paraId="146D047F" w14:textId="5ACBF3E6" w:rsidR="004563A6" w:rsidRPr="00F56DB7" w:rsidRDefault="004563A6" w:rsidP="004563A6">
      <w:r w:rsidRPr="00F56DB7">
        <w:t>Use the default message "183 Session Progress" in Annex A.2.3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4563A6" w:rsidRPr="00F56DB7" w14:paraId="75DE112F"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3552280C" w14:textId="77777777" w:rsidR="004563A6" w:rsidRPr="00F56DB7" w:rsidRDefault="004563A6"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2BD718C5" w14:textId="77777777" w:rsidR="004563A6" w:rsidRPr="00F56DB7" w:rsidRDefault="004563A6" w:rsidP="00CC08CF">
            <w:pPr>
              <w:pStyle w:val="TAL"/>
              <w:rPr>
                <w:rFonts w:eastAsia="SimSun"/>
                <w:b/>
                <w:szCs w:val="24"/>
                <w:lang w:eastAsia="zh-CN"/>
              </w:rPr>
            </w:pPr>
            <w:r w:rsidRPr="00F56DB7">
              <w:rPr>
                <w:rFonts w:eastAsia="SimSun"/>
                <w:b/>
                <w:szCs w:val="24"/>
                <w:lang w:eastAsia="zh-CN"/>
              </w:rPr>
              <w:t>Value/remark</w:t>
            </w:r>
          </w:p>
        </w:tc>
      </w:tr>
      <w:tr w:rsidR="004563A6" w:rsidRPr="00F56DB7" w14:paraId="3EC9CFAC"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63462D2F" w14:textId="77777777" w:rsidR="004563A6" w:rsidRPr="00F56DB7" w:rsidRDefault="004563A6" w:rsidP="00CC08CF">
            <w:pPr>
              <w:pStyle w:val="TAL"/>
              <w:jc w:val="both"/>
              <w:rPr>
                <w:rFonts w:eastAsia="SimSun"/>
                <w:b/>
                <w:szCs w:val="24"/>
                <w:lang w:eastAsia="zh-CN"/>
              </w:rPr>
            </w:pPr>
            <w:r w:rsidRPr="00F56DB7">
              <w:rPr>
                <w:rFonts w:eastAsia="SimSun"/>
                <w:b/>
                <w:szCs w:val="24"/>
                <w:lang w:eastAsia="zh-CN"/>
              </w:rPr>
              <w:t>Status-Line</w:t>
            </w:r>
          </w:p>
        </w:tc>
        <w:tc>
          <w:tcPr>
            <w:tcW w:w="7938" w:type="dxa"/>
            <w:tcBorders>
              <w:top w:val="single" w:sz="4" w:space="0" w:color="auto"/>
              <w:left w:val="single" w:sz="4" w:space="0" w:color="auto"/>
              <w:right w:val="single" w:sz="4" w:space="0" w:color="auto"/>
            </w:tcBorders>
          </w:tcPr>
          <w:p w14:paraId="164060AF" w14:textId="77777777" w:rsidR="004563A6" w:rsidRPr="00F56DB7" w:rsidRDefault="004563A6" w:rsidP="00CC08CF">
            <w:pPr>
              <w:pStyle w:val="TAL"/>
              <w:rPr>
                <w:rFonts w:eastAsia="SimSun"/>
                <w:b/>
                <w:szCs w:val="24"/>
                <w:lang w:eastAsia="zh-CN"/>
              </w:rPr>
            </w:pPr>
          </w:p>
        </w:tc>
      </w:tr>
      <w:tr w:rsidR="004563A6" w:rsidRPr="00F56DB7" w14:paraId="49765BF3"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5F30D8DE" w14:textId="77777777" w:rsidR="004563A6" w:rsidRPr="00F56DB7" w:rsidRDefault="004563A6" w:rsidP="00CC08CF">
            <w:pPr>
              <w:pStyle w:val="TAR"/>
              <w:ind w:right="360"/>
              <w:jc w:val="left"/>
              <w:rPr>
                <w:rFonts w:eastAsia="SimSun"/>
                <w:b/>
                <w:szCs w:val="24"/>
                <w:lang w:eastAsia="zh-CN"/>
              </w:rPr>
            </w:pPr>
            <w:r w:rsidRPr="00F56DB7">
              <w:rPr>
                <w:rFonts w:eastAsia="SimSun"/>
                <w:szCs w:val="24"/>
                <w:lang w:eastAsia="zh-CN"/>
              </w:rPr>
              <w:t xml:space="preserve">    Reason-Phrase</w:t>
            </w:r>
          </w:p>
        </w:tc>
        <w:tc>
          <w:tcPr>
            <w:tcW w:w="7938" w:type="dxa"/>
            <w:tcBorders>
              <w:left w:val="single" w:sz="4" w:space="0" w:color="auto"/>
              <w:bottom w:val="single" w:sz="4" w:space="0" w:color="auto"/>
              <w:right w:val="single" w:sz="4" w:space="0" w:color="auto"/>
            </w:tcBorders>
          </w:tcPr>
          <w:p w14:paraId="6FFC9F40" w14:textId="77777777" w:rsidR="004563A6" w:rsidRPr="00F56DB7" w:rsidRDefault="004563A6" w:rsidP="00CC08CF">
            <w:pPr>
              <w:pStyle w:val="TAR"/>
              <w:jc w:val="both"/>
              <w:rPr>
                <w:rFonts w:eastAsia="SimSun"/>
                <w:b/>
                <w:szCs w:val="24"/>
                <w:lang w:eastAsia="zh-CN"/>
              </w:rPr>
            </w:pPr>
            <w:r w:rsidRPr="00F56DB7">
              <w:rPr>
                <w:rFonts w:eastAsia="SimSun"/>
                <w:szCs w:val="24"/>
                <w:lang w:eastAsia="zh-CN"/>
              </w:rPr>
              <w:t>Not checked</w:t>
            </w:r>
          </w:p>
        </w:tc>
      </w:tr>
      <w:tr w:rsidR="004563A6" w:rsidRPr="00F56DB7" w14:paraId="55D5F111"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5CB2634D" w14:textId="77777777" w:rsidR="004563A6" w:rsidRPr="00F56DB7" w:rsidRDefault="004563A6"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42985BA3"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The following SDP types and values shall be present.</w:t>
            </w:r>
          </w:p>
          <w:p w14:paraId="6A004DCF" w14:textId="77777777" w:rsidR="004563A6" w:rsidRPr="00F56DB7" w:rsidRDefault="004563A6" w:rsidP="00CC08CF">
            <w:pPr>
              <w:pStyle w:val="TAL"/>
              <w:rPr>
                <w:rFonts w:eastAsia="SimSun"/>
                <w:snapToGrid w:val="0"/>
                <w:szCs w:val="24"/>
                <w:lang w:eastAsia="zh-CN"/>
              </w:rPr>
            </w:pPr>
          </w:p>
          <w:p w14:paraId="28B5F6FC"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Session description:</w:t>
            </w:r>
          </w:p>
          <w:p w14:paraId="67D0F3E4"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v=0</w:t>
            </w:r>
          </w:p>
          <w:p w14:paraId="56296391"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user</w:t>
            </w:r>
            <w:r w:rsidRPr="00F56DB7" w:rsidDel="00754483">
              <w:rPr>
                <w:rFonts w:eastAsia="SimSun"/>
                <w:iCs/>
                <w:snapToGrid w:val="0"/>
                <w:szCs w:val="24"/>
                <w:lang w:eastAsia="zh-CN"/>
              </w:rPr>
              <w:t>-</w:t>
            </w:r>
            <w:r w:rsidRPr="00F56DB7">
              <w:rPr>
                <w:rFonts w:eastAsia="SimSun"/>
                <w:iCs/>
                <w:snapToGrid w:val="0"/>
                <w:szCs w:val="24"/>
                <w:lang w:eastAsia="zh-CN"/>
              </w:rPr>
              <w:t xml:space="preserve">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w:t>
            </w:r>
          </w:p>
          <w:p w14:paraId="0CDDA78B"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 name)</w:t>
            </w:r>
          </w:p>
          <w:p w14:paraId="2E712842"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46223E9F"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2AC94104" w14:textId="77777777" w:rsidR="004563A6" w:rsidRPr="00F56DB7" w:rsidRDefault="004563A6" w:rsidP="00CC08CF">
            <w:pPr>
              <w:pStyle w:val="TAL"/>
              <w:rPr>
                <w:rFonts w:eastAsia="SimSun"/>
                <w:snapToGrid w:val="0"/>
                <w:szCs w:val="24"/>
                <w:lang w:eastAsia="zh-CN"/>
              </w:rPr>
            </w:pPr>
          </w:p>
          <w:p w14:paraId="05CFF579"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Time description:</w:t>
            </w:r>
          </w:p>
          <w:p w14:paraId="1608CD38"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t=0 0</w:t>
            </w:r>
          </w:p>
          <w:p w14:paraId="6AB5A1E7" w14:textId="77777777" w:rsidR="004563A6" w:rsidRPr="00F56DB7" w:rsidRDefault="004563A6" w:rsidP="00CC08CF">
            <w:pPr>
              <w:pStyle w:val="TAL"/>
              <w:rPr>
                <w:rFonts w:eastAsia="SimSun"/>
                <w:i/>
                <w:iCs/>
                <w:snapToGrid w:val="0"/>
                <w:szCs w:val="24"/>
                <w:lang w:eastAsia="zh-CN"/>
              </w:rPr>
            </w:pPr>
          </w:p>
          <w:p w14:paraId="5510FC79" w14:textId="77777777" w:rsidR="004563A6" w:rsidRPr="00F56DB7" w:rsidRDefault="004563A6" w:rsidP="00CC08CF">
            <w:pPr>
              <w:pStyle w:val="TAL"/>
              <w:rPr>
                <w:rFonts w:eastAsia="SimSun"/>
                <w:snapToGrid w:val="0"/>
                <w:szCs w:val="24"/>
                <w:lang w:eastAsia="zh-CN"/>
              </w:rPr>
            </w:pPr>
            <w:r w:rsidRPr="00F56DB7">
              <w:rPr>
                <w:rFonts w:eastAsia="SimSun"/>
                <w:szCs w:val="24"/>
                <w:lang w:eastAsia="zh-CN"/>
              </w:rPr>
              <w:t>Media description:</w:t>
            </w:r>
          </w:p>
          <w:p w14:paraId="07B29AD5"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69EA8DEE"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6653D846"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399CD617"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50CDEFF8"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077BDF1B" w14:textId="77777777" w:rsidR="004563A6" w:rsidRPr="00F56DB7" w:rsidRDefault="004563A6" w:rsidP="00CC08CF">
            <w:pPr>
              <w:pStyle w:val="TAL"/>
              <w:rPr>
                <w:rFonts w:eastAsia="SimSun"/>
                <w:snapToGrid w:val="0"/>
                <w:szCs w:val="24"/>
                <w:lang w:eastAsia="zh-CN"/>
              </w:rPr>
            </w:pPr>
          </w:p>
          <w:p w14:paraId="362AB267" w14:textId="77777777" w:rsidR="004563A6" w:rsidRPr="00F56DB7" w:rsidRDefault="004563A6" w:rsidP="00CC08CF">
            <w:pPr>
              <w:pStyle w:val="TAL"/>
              <w:rPr>
                <w:rFonts w:eastAsia="SimSun"/>
                <w:snapToGrid w:val="0"/>
                <w:szCs w:val="24"/>
                <w:lang w:eastAsia="zh-CN"/>
              </w:rPr>
            </w:pPr>
            <w:r w:rsidRPr="00F56DB7">
              <w:rPr>
                <w:rFonts w:eastAsia="SimSun"/>
                <w:snapToGrid w:val="0"/>
                <w:szCs w:val="24"/>
                <w:lang w:eastAsia="zh-CN"/>
              </w:rPr>
              <w:t>Attributes for media:</w:t>
            </w:r>
          </w:p>
          <w:p w14:paraId="1F0AD79C"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 </w:t>
            </w:r>
            <w:r w:rsidRPr="00F56DB7">
              <w:rPr>
                <w:rFonts w:eastAsia="SimSun"/>
                <w:szCs w:val="24"/>
                <w:lang w:eastAsia="zh-CN"/>
              </w:rPr>
              <w:t>[Note 2]</w:t>
            </w:r>
          </w:p>
          <w:p w14:paraId="7DFE4C5E" w14:textId="77777777" w:rsidR="004563A6" w:rsidRPr="00F56DB7" w:rsidRDefault="004563A6"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 xml:space="preserve">(format)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p>
          <w:p w14:paraId="1FC4A40B" w14:textId="77777777" w:rsidR="004563A6" w:rsidRPr="00F56DB7" w:rsidRDefault="004563A6" w:rsidP="00CC08CF">
            <w:pPr>
              <w:pStyle w:val="TAL"/>
              <w:spacing w:before="100" w:beforeAutospacing="1" w:afterAutospacing="1"/>
              <w:rPr>
                <w:rFonts w:eastAsia="SimSun"/>
                <w:szCs w:val="24"/>
                <w:lang w:eastAsia="zh-CN"/>
              </w:rPr>
            </w:pPr>
            <w:r w:rsidRPr="00F56DB7">
              <w:rPr>
                <w:rFonts w:eastAsia="SimSun"/>
                <w:szCs w:val="24"/>
                <w:lang w:eastAsia="zh-CN"/>
              </w:rPr>
              <w:t>Note 1: At least one "c=" field shall be present.</w:t>
            </w:r>
            <w:r w:rsidRPr="00F56DB7">
              <w:rPr>
                <w:rFonts w:eastAsia="SimSun"/>
                <w:szCs w:val="24"/>
                <w:lang w:eastAsia="zh-CN"/>
              </w:rPr>
              <w:br/>
              <w:t>Note 2:</w:t>
            </w:r>
            <w:r w:rsidRPr="00F56DB7">
              <w:rPr>
                <w:rFonts w:eastAsia="SimSun"/>
                <w:bCs/>
                <w:szCs w:val="24"/>
                <w:lang w:eastAsia="zh-CN"/>
              </w:rPr>
              <w:t xml:space="preserve"> The values for </w:t>
            </w:r>
            <w:proofErr w:type="spellStart"/>
            <w:r w:rsidRPr="00F56DB7">
              <w:rPr>
                <w:rFonts w:eastAsia="SimSun"/>
                <w:bCs/>
                <w:szCs w:val="24"/>
                <w:lang w:eastAsia="zh-CN"/>
              </w:rPr>
              <w:t>fmt</w:t>
            </w:r>
            <w:proofErr w:type="spellEnd"/>
            <w:r w:rsidRPr="00F56DB7">
              <w:rPr>
                <w:rFonts w:eastAsia="SimSun"/>
                <w:bCs/>
                <w:szCs w:val="24"/>
                <w:lang w:eastAsia="zh-CN"/>
              </w:rPr>
              <w:t>, payload type and format are not checked</w:t>
            </w:r>
          </w:p>
        </w:tc>
      </w:tr>
    </w:tbl>
    <w:p w14:paraId="0B8E066D" w14:textId="77777777" w:rsidR="004563A6" w:rsidRPr="00F56DB7" w:rsidRDefault="004563A6" w:rsidP="004563A6"/>
    <w:p w14:paraId="629930A1" w14:textId="77777777" w:rsidR="004563A6" w:rsidRPr="00F56DB7" w:rsidRDefault="004563A6" w:rsidP="004563A6">
      <w:pPr>
        <w:pStyle w:val="H6"/>
      </w:pPr>
      <w:r w:rsidRPr="00F56DB7">
        <w:t>PRACK (Step 4)</w:t>
      </w:r>
    </w:p>
    <w:p w14:paraId="29EB70B3" w14:textId="5D58A67B" w:rsidR="004563A6" w:rsidRPr="00F56DB7" w:rsidRDefault="004563A6" w:rsidP="004563A6">
      <w:pPr>
        <w:keepNext/>
      </w:pPr>
      <w:r w:rsidRPr="00F56DB7">
        <w:t>Use the default message "PRACK" in Annex A.2.4 of TS 34.229-1 [2].</w:t>
      </w:r>
    </w:p>
    <w:p w14:paraId="484F3F32" w14:textId="4FF624E3" w:rsidR="004563A6" w:rsidRPr="00F56DB7" w:rsidRDefault="004563A6" w:rsidP="004563A6">
      <w:pPr>
        <w:pStyle w:val="H6"/>
      </w:pPr>
      <w:r w:rsidRPr="00F56DB7">
        <w:t xml:space="preserve">200 OK </w:t>
      </w:r>
      <w:r w:rsidR="00F86F54" w:rsidRPr="00F56DB7">
        <w:t xml:space="preserve">for PRACK </w:t>
      </w:r>
      <w:r w:rsidRPr="00F56DB7">
        <w:t>(Step 5)</w:t>
      </w:r>
    </w:p>
    <w:p w14:paraId="23383589" w14:textId="2CF7940D" w:rsidR="004563A6" w:rsidRPr="00F56DB7" w:rsidRDefault="004563A6" w:rsidP="004563A6">
      <w:pPr>
        <w:keepNext/>
      </w:pPr>
      <w:r w:rsidRPr="00F56DB7">
        <w:t>Use the default message "200 OK for other requests than REGISTER or SUBSCRIBE" in Annex A.3.1 of TS 34.229-1 [2].</w:t>
      </w:r>
    </w:p>
    <w:p w14:paraId="3E6A907A" w14:textId="77777777" w:rsidR="004563A6" w:rsidRPr="00F56DB7" w:rsidRDefault="004563A6" w:rsidP="004563A6">
      <w:pPr>
        <w:pStyle w:val="H6"/>
      </w:pPr>
      <w:r w:rsidRPr="00F56DB7">
        <w:t>180 Ringing (Step 6)</w:t>
      </w:r>
    </w:p>
    <w:p w14:paraId="19356BA5" w14:textId="30F7889F" w:rsidR="004563A6" w:rsidRPr="00F56DB7" w:rsidRDefault="004563A6" w:rsidP="004563A6">
      <w:pPr>
        <w:keepNext/>
      </w:pPr>
      <w:r w:rsidRPr="00F56DB7">
        <w:t>Use the default message "180 Ringing for INVITE" in Annex A.2.6 of TS 34.229-1 [2] applying condition</w:t>
      </w:r>
      <w:r w:rsidR="00F86F54" w:rsidRPr="00F56DB7">
        <w:t xml:space="preserve"> A3 </w:t>
      </w:r>
      <w:r w:rsidRPr="00F56DB7">
        <w:t>and with the following exceptions:</w:t>
      </w:r>
    </w:p>
    <w:tbl>
      <w:tblPr>
        <w:tblW w:w="9554" w:type="dxa"/>
        <w:jc w:val="center"/>
        <w:tblLayout w:type="fixed"/>
        <w:tblLook w:val="01E0" w:firstRow="1" w:lastRow="1" w:firstColumn="1" w:lastColumn="1" w:noHBand="0" w:noVBand="0"/>
      </w:tblPr>
      <w:tblGrid>
        <w:gridCol w:w="1616"/>
        <w:gridCol w:w="7938"/>
      </w:tblGrid>
      <w:tr w:rsidR="004563A6" w:rsidRPr="00F56DB7" w14:paraId="7A443CC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316F4BD2" w14:textId="77777777" w:rsidR="004563A6" w:rsidRPr="00F56DB7" w:rsidRDefault="004563A6" w:rsidP="00CC08CF">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15BC7795" w14:textId="77777777" w:rsidR="004563A6" w:rsidRPr="00F56DB7" w:rsidRDefault="004563A6" w:rsidP="00CC08CF">
            <w:pPr>
              <w:pStyle w:val="TAL"/>
              <w:rPr>
                <w:b/>
              </w:rPr>
            </w:pPr>
            <w:r w:rsidRPr="00F56DB7">
              <w:rPr>
                <w:b/>
              </w:rPr>
              <w:t>Value/remark</w:t>
            </w:r>
          </w:p>
        </w:tc>
      </w:tr>
      <w:tr w:rsidR="004563A6" w:rsidRPr="00F56DB7" w14:paraId="40A90FCC"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26DBD012" w14:textId="77777777" w:rsidR="004563A6" w:rsidRPr="00F56DB7" w:rsidRDefault="004563A6" w:rsidP="00CC08CF">
            <w:pPr>
              <w:pStyle w:val="TAL"/>
              <w:rPr>
                <w:b/>
              </w:rPr>
            </w:pPr>
            <w:r w:rsidRPr="00F56DB7">
              <w:rPr>
                <w:b/>
              </w:rPr>
              <w:t>Require</w:t>
            </w:r>
          </w:p>
          <w:p w14:paraId="59CA041A" w14:textId="77777777" w:rsidR="004563A6" w:rsidRPr="00F56DB7" w:rsidRDefault="004563A6" w:rsidP="00CC08CF">
            <w:pPr>
              <w:pStyle w:val="TAL"/>
              <w:rPr>
                <w:b/>
              </w:rPr>
            </w:pPr>
            <w:r w:rsidRPr="00F56DB7">
              <w:rPr>
                <w:rFonts w:eastAsia="SimSun"/>
                <w:bCs/>
                <w:szCs w:val="24"/>
                <w:lang w:eastAsia="zh-CN"/>
              </w:rPr>
              <w:tab/>
              <w:t>option-tag</w:t>
            </w:r>
          </w:p>
        </w:tc>
        <w:tc>
          <w:tcPr>
            <w:tcW w:w="7938" w:type="dxa"/>
            <w:tcBorders>
              <w:top w:val="single" w:sz="4" w:space="0" w:color="auto"/>
              <w:left w:val="single" w:sz="4" w:space="0" w:color="auto"/>
              <w:bottom w:val="single" w:sz="4" w:space="0" w:color="auto"/>
              <w:right w:val="single" w:sz="4" w:space="0" w:color="auto"/>
            </w:tcBorders>
          </w:tcPr>
          <w:p w14:paraId="360C30D0" w14:textId="77777777" w:rsidR="004563A6" w:rsidRPr="00F56DB7" w:rsidRDefault="004563A6" w:rsidP="00CC08CF">
            <w:pPr>
              <w:pStyle w:val="TAL"/>
              <w:rPr>
                <w:rFonts w:eastAsia="SimSun"/>
                <w:b/>
                <w:szCs w:val="24"/>
                <w:lang w:eastAsia="zh-CN"/>
              </w:rPr>
            </w:pPr>
          </w:p>
          <w:p w14:paraId="0CB96D76" w14:textId="77777777" w:rsidR="004563A6" w:rsidRPr="00F56DB7" w:rsidRDefault="004563A6" w:rsidP="00CC08CF">
            <w:pPr>
              <w:pStyle w:val="TAL"/>
              <w:rPr>
                <w:b/>
              </w:rPr>
            </w:pPr>
            <w:r w:rsidRPr="00F56DB7">
              <w:rPr>
                <w:rFonts w:eastAsia="SimSun"/>
                <w:bCs/>
                <w:i/>
                <w:iCs/>
                <w:szCs w:val="24"/>
                <w:lang w:eastAsia="zh-CN"/>
              </w:rPr>
              <w:t>100rel</w:t>
            </w:r>
          </w:p>
        </w:tc>
      </w:tr>
      <w:tr w:rsidR="004563A6" w:rsidRPr="00F56DB7" w14:paraId="6BC06BAC"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30CFED56" w14:textId="77777777" w:rsidR="004563A6" w:rsidRPr="00F56DB7" w:rsidRDefault="004563A6" w:rsidP="00CC08CF">
            <w:pPr>
              <w:pStyle w:val="TAL"/>
              <w:rPr>
                <w:b/>
              </w:rPr>
            </w:pPr>
            <w:r w:rsidRPr="00F56DB7">
              <w:rPr>
                <w:b/>
              </w:rPr>
              <w:t>Content-Type</w:t>
            </w:r>
          </w:p>
        </w:tc>
        <w:tc>
          <w:tcPr>
            <w:tcW w:w="7938" w:type="dxa"/>
            <w:tcBorders>
              <w:top w:val="single" w:sz="4" w:space="0" w:color="auto"/>
              <w:left w:val="single" w:sz="4" w:space="0" w:color="auto"/>
              <w:right w:val="single" w:sz="4" w:space="0" w:color="auto"/>
            </w:tcBorders>
          </w:tcPr>
          <w:p w14:paraId="33D0C91F" w14:textId="77777777" w:rsidR="004563A6" w:rsidRPr="00F56DB7" w:rsidRDefault="004563A6" w:rsidP="00CC08CF">
            <w:pPr>
              <w:pStyle w:val="TAL"/>
              <w:rPr>
                <w:bCs/>
              </w:rPr>
            </w:pPr>
            <w:r w:rsidRPr="00F56DB7">
              <w:rPr>
                <w:bCs/>
              </w:rPr>
              <w:t xml:space="preserve">Header </w:t>
            </w:r>
            <w:proofErr w:type="gramStart"/>
            <w:r w:rsidRPr="00F56DB7">
              <w:rPr>
                <w:bCs/>
              </w:rPr>
              <w:t>not present</w:t>
            </w:r>
            <w:proofErr w:type="gramEnd"/>
          </w:p>
        </w:tc>
      </w:tr>
      <w:tr w:rsidR="004563A6" w:rsidRPr="00F56DB7" w14:paraId="3E63FE02"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4FEF9547" w14:textId="77777777" w:rsidR="004563A6" w:rsidRPr="00F56DB7" w:rsidRDefault="004563A6" w:rsidP="00CC08CF">
            <w:pPr>
              <w:pStyle w:val="TAL"/>
            </w:pPr>
            <w:r w:rsidRPr="00F56DB7">
              <w:tab/>
              <w:t>media-type</w:t>
            </w:r>
          </w:p>
        </w:tc>
        <w:tc>
          <w:tcPr>
            <w:tcW w:w="7938" w:type="dxa"/>
            <w:tcBorders>
              <w:left w:val="single" w:sz="4" w:space="0" w:color="auto"/>
              <w:bottom w:val="single" w:sz="4" w:space="0" w:color="auto"/>
              <w:right w:val="single" w:sz="4" w:space="0" w:color="auto"/>
            </w:tcBorders>
          </w:tcPr>
          <w:p w14:paraId="353E9EEF" w14:textId="77777777" w:rsidR="004563A6" w:rsidRPr="00F56DB7" w:rsidRDefault="004563A6" w:rsidP="00CC08CF">
            <w:pPr>
              <w:pStyle w:val="TAL"/>
              <w:rPr>
                <w:i/>
                <w:iCs/>
              </w:rPr>
            </w:pPr>
          </w:p>
        </w:tc>
      </w:tr>
      <w:tr w:rsidR="004563A6" w:rsidRPr="00F56DB7" w14:paraId="3A0A5C6F"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1D145BA2" w14:textId="77777777" w:rsidR="004563A6" w:rsidRPr="00F56DB7" w:rsidRDefault="004563A6" w:rsidP="00CC08CF">
            <w:pPr>
              <w:pStyle w:val="TAR"/>
              <w:ind w:right="360"/>
              <w:jc w:val="left"/>
            </w:pPr>
            <w:r w:rsidRPr="00F56DB7">
              <w:rPr>
                <w:b/>
              </w:rPr>
              <w:t>Content-Length</w:t>
            </w:r>
          </w:p>
        </w:tc>
        <w:tc>
          <w:tcPr>
            <w:tcW w:w="7938" w:type="dxa"/>
            <w:tcBorders>
              <w:top w:val="single" w:sz="4" w:space="0" w:color="auto"/>
              <w:left w:val="single" w:sz="4" w:space="0" w:color="auto"/>
              <w:right w:val="single" w:sz="4" w:space="0" w:color="auto"/>
            </w:tcBorders>
          </w:tcPr>
          <w:p w14:paraId="310C2594" w14:textId="77777777" w:rsidR="004563A6" w:rsidRPr="00F56DB7" w:rsidRDefault="004563A6" w:rsidP="00CC08CF">
            <w:pPr>
              <w:pStyle w:val="TAL"/>
              <w:rPr>
                <w:bCs/>
              </w:rPr>
            </w:pPr>
            <w:r w:rsidRPr="00F56DB7">
              <w:rPr>
                <w:rFonts w:eastAsia="SimSun"/>
                <w:szCs w:val="24"/>
                <w:lang w:eastAsia="zh-CN"/>
              </w:rPr>
              <w:t>header shall be present if UE uses TCP to send this message and if there is a message body</w:t>
            </w:r>
          </w:p>
        </w:tc>
      </w:tr>
      <w:tr w:rsidR="004563A6" w:rsidRPr="00F56DB7" w14:paraId="7A45E262"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3A88D49C" w14:textId="77777777" w:rsidR="004563A6" w:rsidRPr="00F56DB7" w:rsidRDefault="004563A6" w:rsidP="00CC08CF">
            <w:pPr>
              <w:pStyle w:val="TAR"/>
              <w:ind w:right="360"/>
              <w:jc w:val="left"/>
              <w:rPr>
                <w:b/>
              </w:rPr>
            </w:pPr>
            <w:r w:rsidRPr="00F56DB7">
              <w:t xml:space="preserve">      value</w:t>
            </w:r>
          </w:p>
        </w:tc>
        <w:tc>
          <w:tcPr>
            <w:tcW w:w="7938" w:type="dxa"/>
            <w:tcBorders>
              <w:left w:val="single" w:sz="4" w:space="0" w:color="auto"/>
              <w:bottom w:val="single" w:sz="4" w:space="0" w:color="auto"/>
              <w:right w:val="single" w:sz="4" w:space="0" w:color="auto"/>
            </w:tcBorders>
          </w:tcPr>
          <w:p w14:paraId="2E5126AF" w14:textId="77777777" w:rsidR="004563A6" w:rsidRPr="00F56DB7" w:rsidRDefault="004563A6" w:rsidP="00CC08CF">
            <w:pPr>
              <w:pStyle w:val="TAR"/>
              <w:ind w:right="360"/>
              <w:jc w:val="left"/>
              <w:rPr>
                <w:iCs/>
              </w:rPr>
            </w:pPr>
            <w:r w:rsidRPr="00F56DB7">
              <w:rPr>
                <w:iCs/>
              </w:rPr>
              <w:t>0</w:t>
            </w:r>
          </w:p>
        </w:tc>
      </w:tr>
      <w:tr w:rsidR="004563A6" w:rsidRPr="00F56DB7" w14:paraId="3EE6652D"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660ACF7F" w14:textId="77777777" w:rsidR="004563A6" w:rsidRPr="00F56DB7" w:rsidRDefault="004563A6" w:rsidP="00CC08CF">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47C72BC1" w14:textId="77777777" w:rsidR="004563A6" w:rsidRPr="00F56DB7" w:rsidRDefault="004563A6" w:rsidP="00CC08CF">
            <w:pPr>
              <w:pStyle w:val="TAL"/>
              <w:rPr>
                <w:bCs/>
              </w:rPr>
            </w:pPr>
            <w:r w:rsidRPr="00F56DB7">
              <w:rPr>
                <w:bCs/>
              </w:rPr>
              <w:t xml:space="preserve">Not present </w:t>
            </w:r>
          </w:p>
        </w:tc>
      </w:tr>
    </w:tbl>
    <w:p w14:paraId="27C455ED" w14:textId="77777777" w:rsidR="004563A6" w:rsidRPr="00F56DB7" w:rsidRDefault="004563A6" w:rsidP="004563A6"/>
    <w:p w14:paraId="32213220" w14:textId="77777777" w:rsidR="004563A6" w:rsidRPr="00F56DB7" w:rsidRDefault="004563A6" w:rsidP="004563A6">
      <w:pPr>
        <w:pStyle w:val="H6"/>
      </w:pPr>
      <w:r w:rsidRPr="00F56DB7">
        <w:t>PRACK (Step 7)</w:t>
      </w:r>
    </w:p>
    <w:p w14:paraId="3E8CC4F9" w14:textId="234103B2" w:rsidR="004563A6" w:rsidRPr="00F56DB7" w:rsidRDefault="004563A6" w:rsidP="004563A6">
      <w:r w:rsidRPr="00F56DB7">
        <w:t>Use the default message "PRACK" in Annex A.2.4 of TS 34.229-1 [2].</w:t>
      </w:r>
    </w:p>
    <w:p w14:paraId="396D6C02" w14:textId="77777777" w:rsidR="004563A6" w:rsidRPr="00F56DB7" w:rsidRDefault="004563A6" w:rsidP="004563A6">
      <w:pPr>
        <w:pStyle w:val="H6"/>
      </w:pPr>
      <w:r w:rsidRPr="00F56DB7">
        <w:t>200 OK for PRACK (Step 8)</w:t>
      </w:r>
    </w:p>
    <w:p w14:paraId="35D5639E" w14:textId="10378587" w:rsidR="004563A6" w:rsidRPr="00F56DB7" w:rsidRDefault="004563A6" w:rsidP="004563A6">
      <w:r w:rsidRPr="00F56DB7">
        <w:t>Use the default message "200 OK for other requests than REGISTER or SUBSCRIBE" in Annex A.3.1 of TS 34.229-1 [2].</w:t>
      </w:r>
    </w:p>
    <w:p w14:paraId="565B6489" w14:textId="77777777" w:rsidR="004563A6" w:rsidRPr="00F56DB7" w:rsidRDefault="004563A6" w:rsidP="004563A6">
      <w:pPr>
        <w:pStyle w:val="H6"/>
      </w:pPr>
      <w:r w:rsidRPr="00F56DB7">
        <w:t>200 OK for INVITE (Step 9)</w:t>
      </w:r>
    </w:p>
    <w:p w14:paraId="0B2CC832" w14:textId="3D0A58EB" w:rsidR="004563A6" w:rsidRPr="00F56DB7" w:rsidRDefault="004563A6" w:rsidP="004563A6">
      <w:pPr>
        <w:keepNext/>
      </w:pPr>
      <w:r w:rsidRPr="00F56DB7">
        <w:t>Use the default message "200 OK for other requests than REGISTER or SUBSCRIBE" in Annex A.3.1 of TS 34.229-1 [2].</w:t>
      </w:r>
    </w:p>
    <w:p w14:paraId="5008D345" w14:textId="77777777" w:rsidR="004563A6" w:rsidRPr="00F56DB7" w:rsidRDefault="004563A6" w:rsidP="004563A6">
      <w:pPr>
        <w:pStyle w:val="H6"/>
      </w:pPr>
      <w:r w:rsidRPr="00F56DB7">
        <w:t>ACK (Step 10)</w:t>
      </w:r>
    </w:p>
    <w:p w14:paraId="4E51B1BE" w14:textId="51021725" w:rsidR="004563A6" w:rsidRPr="00F56DB7" w:rsidRDefault="004563A6" w:rsidP="001B677B">
      <w:pPr>
        <w:keepNext/>
      </w:pPr>
      <w:r w:rsidRPr="00F56DB7">
        <w:t>Use the default message "ACK" in Annex A.2.7 of TS 34.229-1 [2].</w:t>
      </w:r>
    </w:p>
    <w:p w14:paraId="0A707017" w14:textId="77777777" w:rsidR="00843615" w:rsidRPr="00F56DB7" w:rsidRDefault="00C8183A" w:rsidP="00843615">
      <w:pPr>
        <w:pStyle w:val="Heading1"/>
      </w:pPr>
      <w:bookmarkStart w:id="1746" w:name="_Toc42778765"/>
      <w:bookmarkStart w:id="1747" w:name="_Toc42785212"/>
      <w:r w:rsidRPr="00F56DB7">
        <w:br w:type="page"/>
      </w:r>
      <w:bookmarkStart w:id="1748" w:name="_Toc43210241"/>
      <w:bookmarkStart w:id="1749" w:name="_Toc51948525"/>
      <w:bookmarkStart w:id="1750" w:name="_Toc52162600"/>
      <w:bookmarkStart w:id="1751" w:name="_Toc60916238"/>
      <w:bookmarkStart w:id="1752" w:name="_Toc68197442"/>
      <w:bookmarkStart w:id="1753" w:name="_Toc75880700"/>
      <w:bookmarkStart w:id="1754" w:name="_Toc84254412"/>
      <w:bookmarkStart w:id="1755" w:name="_Toc84255207"/>
      <w:bookmarkStart w:id="1756" w:name="_Toc90889182"/>
      <w:bookmarkStart w:id="1757" w:name="_Toc99872695"/>
      <w:bookmarkStart w:id="1758" w:name="_Toc210837546"/>
      <w:r w:rsidR="00585703" w:rsidRPr="00F56DB7">
        <w:t>A.6</w:t>
      </w:r>
      <w:r w:rsidR="008B69D9" w:rsidRPr="00F56DB7">
        <w:tab/>
      </w:r>
      <w:r w:rsidR="004655C8" w:rsidRPr="00F56DB7">
        <w:t xml:space="preserve">IMS </w:t>
      </w:r>
      <w:r w:rsidR="00E56E6F" w:rsidRPr="00F56DB7">
        <w:t>E</w:t>
      </w:r>
      <w:r w:rsidR="004329E4" w:rsidRPr="00F56DB7">
        <w:t>merg</w:t>
      </w:r>
      <w:r w:rsidR="00E56E6F" w:rsidRPr="00F56DB7">
        <w:t xml:space="preserve">ency </w:t>
      </w:r>
      <w:r w:rsidR="00AC64C8" w:rsidRPr="00F56DB7">
        <w:t>Voice</w:t>
      </w:r>
      <w:r w:rsidR="00E56E6F" w:rsidRPr="00F56DB7">
        <w:t xml:space="preserve"> C</w:t>
      </w:r>
      <w:r w:rsidR="004329E4" w:rsidRPr="00F56DB7">
        <w:t>all /</w:t>
      </w:r>
      <w:r w:rsidR="00843615" w:rsidRPr="00F56DB7">
        <w:t xml:space="preserve"> 5G</w:t>
      </w:r>
      <w:r w:rsidR="00585703" w:rsidRPr="00F56DB7">
        <w:t>S</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1688E951" w14:textId="77777777" w:rsidR="00843615" w:rsidRPr="00F56DB7" w:rsidRDefault="00325A7D" w:rsidP="00843615">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843615" w:rsidRPr="00F56DB7" w14:paraId="2AB44ADF" w14:textId="77777777" w:rsidTr="002702B9">
        <w:trPr>
          <w:cantSplit/>
          <w:jc w:val="center"/>
        </w:trPr>
        <w:tc>
          <w:tcPr>
            <w:tcW w:w="680" w:type="dxa"/>
            <w:tcBorders>
              <w:top w:val="single" w:sz="4" w:space="0" w:color="auto"/>
              <w:left w:val="single" w:sz="4" w:space="0" w:color="auto"/>
              <w:bottom w:val="nil"/>
              <w:right w:val="single" w:sz="4" w:space="0" w:color="auto"/>
            </w:tcBorders>
          </w:tcPr>
          <w:p w14:paraId="1D6B7C6E" w14:textId="77777777" w:rsidR="00843615" w:rsidRPr="00F56DB7" w:rsidRDefault="00843615" w:rsidP="00585703">
            <w:pPr>
              <w:pStyle w:val="TAH"/>
            </w:pPr>
            <w:r w:rsidRPr="00F56DB7">
              <w:t>Step</w:t>
            </w:r>
          </w:p>
        </w:tc>
        <w:tc>
          <w:tcPr>
            <w:tcW w:w="1260" w:type="dxa"/>
            <w:gridSpan w:val="2"/>
            <w:tcBorders>
              <w:left w:val="single" w:sz="4" w:space="0" w:color="auto"/>
              <w:right w:val="single" w:sz="4" w:space="0" w:color="auto"/>
            </w:tcBorders>
          </w:tcPr>
          <w:p w14:paraId="3F913DAF" w14:textId="77777777" w:rsidR="00843615" w:rsidRPr="00F56DB7" w:rsidRDefault="00843615" w:rsidP="00585703">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41F8457B" w14:textId="77777777" w:rsidR="00843615" w:rsidRPr="00F56DB7" w:rsidRDefault="00843615" w:rsidP="00585703">
            <w:pPr>
              <w:pStyle w:val="TAH"/>
            </w:pPr>
            <w:r w:rsidRPr="00F56DB7">
              <w:t>Message</w:t>
            </w:r>
          </w:p>
        </w:tc>
        <w:tc>
          <w:tcPr>
            <w:tcW w:w="4196" w:type="dxa"/>
            <w:tcBorders>
              <w:top w:val="single" w:sz="4" w:space="0" w:color="auto"/>
              <w:left w:val="single" w:sz="4" w:space="0" w:color="auto"/>
              <w:bottom w:val="nil"/>
              <w:right w:val="single" w:sz="4" w:space="0" w:color="auto"/>
            </w:tcBorders>
          </w:tcPr>
          <w:p w14:paraId="6C8E5087" w14:textId="77777777" w:rsidR="00843615" w:rsidRPr="00F56DB7" w:rsidRDefault="00843615" w:rsidP="00585703">
            <w:pPr>
              <w:pStyle w:val="TAH"/>
            </w:pPr>
            <w:r w:rsidRPr="00F56DB7">
              <w:t>Comment</w:t>
            </w:r>
          </w:p>
        </w:tc>
      </w:tr>
      <w:tr w:rsidR="00843615" w:rsidRPr="00F56DB7" w14:paraId="49B15670" w14:textId="77777777" w:rsidTr="002702B9">
        <w:trPr>
          <w:cantSplit/>
          <w:jc w:val="center"/>
        </w:trPr>
        <w:tc>
          <w:tcPr>
            <w:tcW w:w="680" w:type="dxa"/>
            <w:tcBorders>
              <w:top w:val="nil"/>
              <w:left w:val="single" w:sz="4" w:space="0" w:color="auto"/>
              <w:bottom w:val="single" w:sz="4" w:space="0" w:color="auto"/>
              <w:right w:val="single" w:sz="4" w:space="0" w:color="auto"/>
            </w:tcBorders>
          </w:tcPr>
          <w:p w14:paraId="61A9225A" w14:textId="77777777" w:rsidR="00843615" w:rsidRPr="00F56DB7" w:rsidRDefault="00843615" w:rsidP="00585703">
            <w:pPr>
              <w:pStyle w:val="TAC"/>
              <w:rPr>
                <w:rFonts w:eastAsia="MS Gothic"/>
              </w:rPr>
            </w:pPr>
          </w:p>
        </w:tc>
        <w:tc>
          <w:tcPr>
            <w:tcW w:w="630" w:type="dxa"/>
            <w:tcBorders>
              <w:left w:val="single" w:sz="4" w:space="0" w:color="auto"/>
            </w:tcBorders>
          </w:tcPr>
          <w:p w14:paraId="3097D2A1" w14:textId="77777777" w:rsidR="00843615" w:rsidRPr="00F56DB7" w:rsidRDefault="00843615" w:rsidP="00585703">
            <w:pPr>
              <w:pStyle w:val="TAH"/>
            </w:pPr>
            <w:r w:rsidRPr="00F56DB7">
              <w:t>UE</w:t>
            </w:r>
          </w:p>
        </w:tc>
        <w:tc>
          <w:tcPr>
            <w:tcW w:w="630" w:type="dxa"/>
            <w:tcBorders>
              <w:right w:val="single" w:sz="4" w:space="0" w:color="auto"/>
            </w:tcBorders>
          </w:tcPr>
          <w:p w14:paraId="4B782E99" w14:textId="77777777" w:rsidR="00843615" w:rsidRPr="00F56DB7" w:rsidRDefault="00843615" w:rsidP="00585703">
            <w:pPr>
              <w:pStyle w:val="TAH"/>
            </w:pPr>
            <w:r w:rsidRPr="00F56DB7">
              <w:t>SS</w:t>
            </w:r>
          </w:p>
        </w:tc>
        <w:tc>
          <w:tcPr>
            <w:tcW w:w="3420" w:type="dxa"/>
            <w:tcBorders>
              <w:top w:val="nil"/>
              <w:left w:val="single" w:sz="4" w:space="0" w:color="auto"/>
              <w:bottom w:val="single" w:sz="4" w:space="0" w:color="auto"/>
              <w:right w:val="single" w:sz="4" w:space="0" w:color="auto"/>
            </w:tcBorders>
          </w:tcPr>
          <w:p w14:paraId="5CA081B1" w14:textId="77777777" w:rsidR="00843615" w:rsidRPr="00F56DB7" w:rsidRDefault="00843615" w:rsidP="00585703">
            <w:pPr>
              <w:pStyle w:val="TAC"/>
            </w:pPr>
          </w:p>
        </w:tc>
        <w:tc>
          <w:tcPr>
            <w:tcW w:w="4196" w:type="dxa"/>
            <w:tcBorders>
              <w:top w:val="nil"/>
              <w:left w:val="single" w:sz="4" w:space="0" w:color="auto"/>
              <w:bottom w:val="single" w:sz="4" w:space="0" w:color="auto"/>
              <w:right w:val="single" w:sz="4" w:space="0" w:color="auto"/>
            </w:tcBorders>
          </w:tcPr>
          <w:p w14:paraId="149C428A" w14:textId="77777777" w:rsidR="00843615" w:rsidRPr="00F56DB7" w:rsidRDefault="00843615" w:rsidP="00585703">
            <w:pPr>
              <w:pStyle w:val="TAL"/>
              <w:rPr>
                <w:rFonts w:eastAsia="MS Gothic"/>
              </w:rPr>
            </w:pPr>
          </w:p>
        </w:tc>
      </w:tr>
      <w:tr w:rsidR="00843615" w:rsidRPr="00F56DB7" w14:paraId="324C4BE2" w14:textId="77777777" w:rsidTr="002702B9">
        <w:trPr>
          <w:cantSplit/>
          <w:jc w:val="center"/>
        </w:trPr>
        <w:tc>
          <w:tcPr>
            <w:tcW w:w="680" w:type="dxa"/>
            <w:tcBorders>
              <w:top w:val="single" w:sz="4" w:space="0" w:color="auto"/>
            </w:tcBorders>
          </w:tcPr>
          <w:p w14:paraId="334DEA45" w14:textId="77777777" w:rsidR="00843615" w:rsidRPr="00F56DB7" w:rsidRDefault="00843615" w:rsidP="00585703">
            <w:pPr>
              <w:pStyle w:val="TAC"/>
              <w:rPr>
                <w:rFonts w:eastAsia="MS Gothic"/>
              </w:rPr>
            </w:pPr>
            <w:r w:rsidRPr="00F56DB7">
              <w:rPr>
                <w:rFonts w:eastAsia="MS Gothic"/>
              </w:rPr>
              <w:t>1</w:t>
            </w:r>
          </w:p>
        </w:tc>
        <w:tc>
          <w:tcPr>
            <w:tcW w:w="1260" w:type="dxa"/>
            <w:gridSpan w:val="2"/>
          </w:tcPr>
          <w:p w14:paraId="4F211BE7" w14:textId="77777777" w:rsidR="00843615" w:rsidRPr="00F56DB7" w:rsidRDefault="00843615" w:rsidP="00585703">
            <w:pPr>
              <w:pStyle w:val="TAC"/>
              <w:rPr>
                <w:rFonts w:eastAsia="MS Gothic"/>
              </w:rPr>
            </w:pPr>
            <w:r w:rsidRPr="00F56DB7">
              <w:rPr>
                <w:rFonts w:eastAsia="MS Gothic"/>
              </w:rPr>
              <w:sym w:font="Wingdings" w:char="F0E0"/>
            </w:r>
          </w:p>
        </w:tc>
        <w:tc>
          <w:tcPr>
            <w:tcW w:w="3420" w:type="dxa"/>
            <w:tcBorders>
              <w:top w:val="single" w:sz="4" w:space="0" w:color="auto"/>
            </w:tcBorders>
          </w:tcPr>
          <w:p w14:paraId="443847A8" w14:textId="77777777" w:rsidR="00843615" w:rsidRPr="00F56DB7" w:rsidRDefault="00843615" w:rsidP="00585703">
            <w:pPr>
              <w:pStyle w:val="TAL"/>
              <w:rPr>
                <w:rFonts w:eastAsia="MS Gothic"/>
              </w:rPr>
            </w:pPr>
            <w:r w:rsidRPr="00F56DB7">
              <w:rPr>
                <w:rFonts w:eastAsia="MS Gothic"/>
              </w:rPr>
              <w:t>INVITE</w:t>
            </w:r>
          </w:p>
        </w:tc>
        <w:tc>
          <w:tcPr>
            <w:tcW w:w="4196" w:type="dxa"/>
            <w:tcBorders>
              <w:top w:val="single" w:sz="4" w:space="0" w:color="auto"/>
            </w:tcBorders>
          </w:tcPr>
          <w:p w14:paraId="3E21D099" w14:textId="77777777" w:rsidR="00843615" w:rsidRPr="00F56DB7" w:rsidRDefault="00843615" w:rsidP="00585703">
            <w:pPr>
              <w:pStyle w:val="TAL"/>
              <w:rPr>
                <w:rFonts w:eastAsia="MS Gothic"/>
              </w:rPr>
            </w:pPr>
            <w:r w:rsidRPr="00F56DB7">
              <w:rPr>
                <w:rFonts w:eastAsia="MS Gothic"/>
              </w:rPr>
              <w:t>UE sends INVITE with the first SDP offer.</w:t>
            </w:r>
          </w:p>
        </w:tc>
      </w:tr>
      <w:tr w:rsidR="00843615" w:rsidRPr="00F56DB7" w14:paraId="481FF466" w14:textId="77777777" w:rsidTr="002702B9">
        <w:trPr>
          <w:cantSplit/>
          <w:jc w:val="center"/>
        </w:trPr>
        <w:tc>
          <w:tcPr>
            <w:tcW w:w="680" w:type="dxa"/>
            <w:tcBorders>
              <w:top w:val="single" w:sz="4" w:space="0" w:color="auto"/>
            </w:tcBorders>
          </w:tcPr>
          <w:p w14:paraId="3407EFD3" w14:textId="77777777" w:rsidR="00843615" w:rsidRPr="00F56DB7" w:rsidRDefault="00843615" w:rsidP="00585703">
            <w:pPr>
              <w:pStyle w:val="TAC"/>
              <w:rPr>
                <w:rFonts w:eastAsia="MS Gothic"/>
              </w:rPr>
            </w:pPr>
            <w:r w:rsidRPr="00F56DB7">
              <w:rPr>
                <w:rFonts w:eastAsia="MS Gothic"/>
              </w:rPr>
              <w:t>2</w:t>
            </w:r>
          </w:p>
        </w:tc>
        <w:tc>
          <w:tcPr>
            <w:tcW w:w="1260" w:type="dxa"/>
            <w:gridSpan w:val="2"/>
          </w:tcPr>
          <w:p w14:paraId="2F883983" w14:textId="77777777" w:rsidR="00843615" w:rsidRPr="00F56DB7" w:rsidRDefault="00843615" w:rsidP="00585703">
            <w:pPr>
              <w:pStyle w:val="TAC"/>
              <w:rPr>
                <w:rFonts w:eastAsia="MS Gothic"/>
              </w:rPr>
            </w:pPr>
            <w:r w:rsidRPr="00F56DB7">
              <w:rPr>
                <w:rFonts w:eastAsia="MS Gothic"/>
              </w:rPr>
              <w:sym w:font="Wingdings" w:char="F0DF"/>
            </w:r>
          </w:p>
        </w:tc>
        <w:tc>
          <w:tcPr>
            <w:tcW w:w="3420" w:type="dxa"/>
            <w:tcBorders>
              <w:top w:val="single" w:sz="4" w:space="0" w:color="auto"/>
            </w:tcBorders>
          </w:tcPr>
          <w:p w14:paraId="1813117C" w14:textId="77777777" w:rsidR="00843615" w:rsidRPr="00F56DB7" w:rsidRDefault="00843615" w:rsidP="00585703">
            <w:pPr>
              <w:pStyle w:val="TAL"/>
              <w:rPr>
                <w:rFonts w:eastAsia="MS Gothic"/>
              </w:rPr>
            </w:pPr>
            <w:r w:rsidRPr="00F56DB7">
              <w:rPr>
                <w:rFonts w:eastAsia="MS Gothic"/>
              </w:rPr>
              <w:t>100 Trying</w:t>
            </w:r>
          </w:p>
        </w:tc>
        <w:tc>
          <w:tcPr>
            <w:tcW w:w="4196" w:type="dxa"/>
            <w:tcBorders>
              <w:top w:val="single" w:sz="4" w:space="0" w:color="auto"/>
            </w:tcBorders>
          </w:tcPr>
          <w:p w14:paraId="2E92930C" w14:textId="77777777" w:rsidR="00843615" w:rsidRPr="00F56DB7" w:rsidRDefault="00843615" w:rsidP="00585703">
            <w:pPr>
              <w:pStyle w:val="TAL"/>
              <w:rPr>
                <w:rFonts w:eastAsia="MS Gothic"/>
              </w:rPr>
            </w:pPr>
            <w:r w:rsidRPr="00F56DB7">
              <w:rPr>
                <w:rFonts w:eastAsia="MS Gothic"/>
              </w:rPr>
              <w:t>SS sends a 100 Trying provisional response.</w:t>
            </w:r>
          </w:p>
        </w:tc>
      </w:tr>
      <w:tr w:rsidR="00843615" w:rsidRPr="00F56DB7" w14:paraId="7C2B1F2F" w14:textId="77777777" w:rsidTr="002702B9">
        <w:trPr>
          <w:cantSplit/>
          <w:jc w:val="center"/>
        </w:trPr>
        <w:tc>
          <w:tcPr>
            <w:tcW w:w="680" w:type="dxa"/>
            <w:tcBorders>
              <w:top w:val="single" w:sz="4" w:space="0" w:color="auto"/>
            </w:tcBorders>
          </w:tcPr>
          <w:p w14:paraId="0CEFBA02" w14:textId="77777777" w:rsidR="00843615" w:rsidRPr="00F56DB7" w:rsidRDefault="00843615" w:rsidP="00585703">
            <w:pPr>
              <w:pStyle w:val="TAC"/>
              <w:rPr>
                <w:rFonts w:eastAsia="MS Gothic"/>
              </w:rPr>
            </w:pPr>
            <w:r w:rsidRPr="00F56DB7">
              <w:rPr>
                <w:rFonts w:eastAsia="MS Gothic"/>
              </w:rPr>
              <w:t>3</w:t>
            </w:r>
          </w:p>
        </w:tc>
        <w:tc>
          <w:tcPr>
            <w:tcW w:w="1260" w:type="dxa"/>
            <w:gridSpan w:val="2"/>
          </w:tcPr>
          <w:p w14:paraId="63BFA71B" w14:textId="77777777" w:rsidR="00843615" w:rsidRPr="00F56DB7" w:rsidRDefault="00843615" w:rsidP="00585703">
            <w:pPr>
              <w:pStyle w:val="TAC"/>
              <w:rPr>
                <w:rFonts w:eastAsia="MS Gothic"/>
              </w:rPr>
            </w:pPr>
            <w:r w:rsidRPr="00F56DB7">
              <w:rPr>
                <w:rFonts w:eastAsia="MS Gothic"/>
              </w:rPr>
              <w:sym w:font="Wingdings" w:char="00DF"/>
            </w:r>
          </w:p>
        </w:tc>
        <w:tc>
          <w:tcPr>
            <w:tcW w:w="3420" w:type="dxa"/>
            <w:tcBorders>
              <w:top w:val="single" w:sz="4" w:space="0" w:color="auto"/>
            </w:tcBorders>
          </w:tcPr>
          <w:p w14:paraId="4A7AA27B" w14:textId="77777777" w:rsidR="00843615" w:rsidRPr="00F56DB7" w:rsidRDefault="00843615" w:rsidP="00585703">
            <w:pPr>
              <w:pStyle w:val="TAL"/>
              <w:rPr>
                <w:rFonts w:eastAsia="MS Gothic"/>
              </w:rPr>
            </w:pPr>
            <w:r w:rsidRPr="00F56DB7">
              <w:rPr>
                <w:rFonts w:eastAsia="MS Gothic"/>
              </w:rPr>
              <w:t>180 Ringing</w:t>
            </w:r>
          </w:p>
        </w:tc>
        <w:tc>
          <w:tcPr>
            <w:tcW w:w="4196" w:type="dxa"/>
            <w:tcBorders>
              <w:top w:val="single" w:sz="4" w:space="0" w:color="auto"/>
            </w:tcBorders>
          </w:tcPr>
          <w:p w14:paraId="5DB82332" w14:textId="77777777" w:rsidR="00843615" w:rsidRPr="00F56DB7" w:rsidRDefault="00843615" w:rsidP="00585703">
            <w:pPr>
              <w:pStyle w:val="TAL"/>
              <w:rPr>
                <w:rFonts w:eastAsia="MS Gothic"/>
              </w:rPr>
            </w:pPr>
            <w:r w:rsidRPr="00F56DB7">
              <w:rPr>
                <w:rFonts w:eastAsia="MS Gothic"/>
              </w:rPr>
              <w:t>SS sends a 180 Ringing.</w:t>
            </w:r>
          </w:p>
        </w:tc>
      </w:tr>
      <w:tr w:rsidR="00843615" w:rsidRPr="00F56DB7" w14:paraId="00CCA922" w14:textId="77777777" w:rsidTr="002702B9">
        <w:trPr>
          <w:cantSplit/>
          <w:jc w:val="center"/>
        </w:trPr>
        <w:tc>
          <w:tcPr>
            <w:tcW w:w="680" w:type="dxa"/>
            <w:tcBorders>
              <w:top w:val="single" w:sz="4" w:space="0" w:color="auto"/>
            </w:tcBorders>
          </w:tcPr>
          <w:p w14:paraId="1D584F1A" w14:textId="77777777" w:rsidR="00843615" w:rsidRPr="00F56DB7" w:rsidRDefault="00843615" w:rsidP="00585703">
            <w:pPr>
              <w:pStyle w:val="TAC"/>
              <w:rPr>
                <w:rFonts w:eastAsia="MS Gothic"/>
              </w:rPr>
            </w:pPr>
            <w:r w:rsidRPr="00F56DB7">
              <w:rPr>
                <w:rFonts w:eastAsia="MS Gothic"/>
              </w:rPr>
              <w:t>4</w:t>
            </w:r>
          </w:p>
        </w:tc>
        <w:tc>
          <w:tcPr>
            <w:tcW w:w="1260" w:type="dxa"/>
            <w:gridSpan w:val="2"/>
          </w:tcPr>
          <w:p w14:paraId="5FDF6A31" w14:textId="77777777" w:rsidR="00843615" w:rsidRPr="00F56DB7" w:rsidRDefault="00843615" w:rsidP="00585703">
            <w:pPr>
              <w:pStyle w:val="TAC"/>
              <w:rPr>
                <w:rFonts w:eastAsia="MS Gothic"/>
              </w:rPr>
            </w:pPr>
            <w:r w:rsidRPr="00F56DB7">
              <w:rPr>
                <w:rFonts w:eastAsia="MS Gothic"/>
              </w:rPr>
              <w:sym w:font="Wingdings" w:char="F0DF"/>
            </w:r>
          </w:p>
        </w:tc>
        <w:tc>
          <w:tcPr>
            <w:tcW w:w="3420" w:type="dxa"/>
            <w:tcBorders>
              <w:top w:val="single" w:sz="4" w:space="0" w:color="auto"/>
            </w:tcBorders>
          </w:tcPr>
          <w:p w14:paraId="18F9BA29" w14:textId="77777777" w:rsidR="00843615" w:rsidRPr="00F56DB7" w:rsidRDefault="00843615" w:rsidP="00585703">
            <w:pPr>
              <w:pStyle w:val="TAL"/>
              <w:rPr>
                <w:rFonts w:eastAsia="MS Gothic"/>
              </w:rPr>
            </w:pPr>
            <w:r w:rsidRPr="00F56DB7">
              <w:rPr>
                <w:rFonts w:eastAsia="MS Gothic"/>
              </w:rPr>
              <w:t>200 OK</w:t>
            </w:r>
          </w:p>
        </w:tc>
        <w:tc>
          <w:tcPr>
            <w:tcW w:w="4196" w:type="dxa"/>
            <w:tcBorders>
              <w:top w:val="single" w:sz="4" w:space="0" w:color="auto"/>
            </w:tcBorders>
          </w:tcPr>
          <w:p w14:paraId="3F678100" w14:textId="77777777" w:rsidR="00843615" w:rsidRPr="00F56DB7" w:rsidRDefault="00843615" w:rsidP="00585703">
            <w:pPr>
              <w:pStyle w:val="TAL"/>
              <w:rPr>
                <w:rFonts w:eastAsia="MS Gothic"/>
              </w:rPr>
            </w:pPr>
            <w:r w:rsidRPr="00F56DB7">
              <w:rPr>
                <w:rFonts w:eastAsia="MS Gothic"/>
              </w:rPr>
              <w:t>SS responds INVITE with 200 OK.</w:t>
            </w:r>
          </w:p>
        </w:tc>
      </w:tr>
      <w:tr w:rsidR="00843615" w:rsidRPr="00F56DB7" w14:paraId="75449370" w14:textId="77777777" w:rsidTr="002702B9">
        <w:trPr>
          <w:cantSplit/>
          <w:jc w:val="center"/>
        </w:trPr>
        <w:tc>
          <w:tcPr>
            <w:tcW w:w="680" w:type="dxa"/>
            <w:tcBorders>
              <w:top w:val="single" w:sz="4" w:space="0" w:color="auto"/>
            </w:tcBorders>
          </w:tcPr>
          <w:p w14:paraId="46811F72" w14:textId="77777777" w:rsidR="00843615" w:rsidRPr="00F56DB7" w:rsidRDefault="00843615" w:rsidP="00585703">
            <w:pPr>
              <w:pStyle w:val="TAC"/>
              <w:rPr>
                <w:rFonts w:eastAsia="MS Gothic"/>
              </w:rPr>
            </w:pPr>
            <w:r w:rsidRPr="00F56DB7">
              <w:rPr>
                <w:rFonts w:eastAsia="MS Gothic"/>
              </w:rPr>
              <w:t>5</w:t>
            </w:r>
          </w:p>
        </w:tc>
        <w:tc>
          <w:tcPr>
            <w:tcW w:w="1260" w:type="dxa"/>
            <w:gridSpan w:val="2"/>
          </w:tcPr>
          <w:p w14:paraId="62A024B1" w14:textId="77777777" w:rsidR="00843615" w:rsidRPr="00F56DB7" w:rsidRDefault="00843615" w:rsidP="00585703">
            <w:pPr>
              <w:pStyle w:val="TAC"/>
              <w:rPr>
                <w:rFonts w:eastAsia="MS Gothic"/>
              </w:rPr>
            </w:pPr>
            <w:r w:rsidRPr="00F56DB7">
              <w:rPr>
                <w:rFonts w:eastAsia="MS Gothic"/>
              </w:rPr>
              <w:sym w:font="Wingdings" w:char="F0E0"/>
            </w:r>
          </w:p>
        </w:tc>
        <w:tc>
          <w:tcPr>
            <w:tcW w:w="3420" w:type="dxa"/>
            <w:tcBorders>
              <w:top w:val="single" w:sz="4" w:space="0" w:color="auto"/>
            </w:tcBorders>
          </w:tcPr>
          <w:p w14:paraId="34AC7C28" w14:textId="77777777" w:rsidR="00843615" w:rsidRPr="00F56DB7" w:rsidRDefault="00843615" w:rsidP="00585703">
            <w:pPr>
              <w:pStyle w:val="TAL"/>
              <w:rPr>
                <w:rFonts w:eastAsia="MS Gothic"/>
              </w:rPr>
            </w:pPr>
            <w:r w:rsidRPr="00F56DB7">
              <w:rPr>
                <w:rFonts w:eastAsia="MS Gothic"/>
              </w:rPr>
              <w:t>ACK</w:t>
            </w:r>
          </w:p>
        </w:tc>
        <w:tc>
          <w:tcPr>
            <w:tcW w:w="4196" w:type="dxa"/>
            <w:tcBorders>
              <w:top w:val="single" w:sz="4" w:space="0" w:color="auto"/>
            </w:tcBorders>
          </w:tcPr>
          <w:p w14:paraId="5823ECE9" w14:textId="77777777" w:rsidR="00843615" w:rsidRPr="00F56DB7" w:rsidRDefault="00843615" w:rsidP="00585703">
            <w:pPr>
              <w:pStyle w:val="TAL"/>
              <w:rPr>
                <w:rFonts w:eastAsia="MS Gothic"/>
              </w:rPr>
            </w:pPr>
            <w:r w:rsidRPr="00F56DB7">
              <w:rPr>
                <w:rFonts w:eastAsia="MS Gothic"/>
              </w:rPr>
              <w:t>UE acknowledges.</w:t>
            </w:r>
          </w:p>
        </w:tc>
      </w:tr>
    </w:tbl>
    <w:p w14:paraId="62D925FF" w14:textId="77777777" w:rsidR="00843615" w:rsidRPr="00F56DB7" w:rsidRDefault="00843615" w:rsidP="00843615"/>
    <w:p w14:paraId="3F93A0A5" w14:textId="77777777" w:rsidR="00843615" w:rsidRPr="00F56DB7" w:rsidRDefault="00843615" w:rsidP="00843615">
      <w:pPr>
        <w:pStyle w:val="H6"/>
      </w:pPr>
      <w:r w:rsidRPr="00F56DB7">
        <w:t>Specific Message Contents</w:t>
      </w:r>
    </w:p>
    <w:p w14:paraId="1D86C132" w14:textId="77777777" w:rsidR="00843615" w:rsidRPr="00F56DB7" w:rsidRDefault="00843615" w:rsidP="00843615">
      <w:pPr>
        <w:pStyle w:val="H6"/>
      </w:pPr>
      <w:r w:rsidRPr="00F56DB7">
        <w:t>INVITE (Step 1)</w:t>
      </w:r>
    </w:p>
    <w:p w14:paraId="55AE5A2E" w14:textId="7588B20A" w:rsidR="00843615" w:rsidRPr="00F56DB7" w:rsidRDefault="00843615" w:rsidP="00843615">
      <w:pPr>
        <w:keepNext/>
      </w:pPr>
      <w:r w:rsidRPr="00F56DB7">
        <w:t>Use the default m</w:t>
      </w:r>
      <w:r w:rsidR="004655C8" w:rsidRPr="00F56DB7">
        <w:t xml:space="preserve">essage </w:t>
      </w:r>
      <w:r w:rsidR="00CA5D53" w:rsidRPr="00F56DB7">
        <w:t>"</w:t>
      </w:r>
      <w:r w:rsidR="004655C8" w:rsidRPr="00F56DB7">
        <w:t>INVITE for MO Call</w:t>
      </w:r>
      <w:r w:rsidR="00CA5D53" w:rsidRPr="00F56DB7">
        <w:t>"</w:t>
      </w:r>
      <w:r w:rsidR="004655C8" w:rsidRPr="00F56DB7">
        <w:t xml:space="preserve"> in A</w:t>
      </w:r>
      <w:r w:rsidRPr="00F56DB7">
        <w:t xml:space="preserve">nnex A.2.1 </w:t>
      </w:r>
      <w:r w:rsidR="004655C8" w:rsidRPr="00F56DB7">
        <w:t xml:space="preserve">of TS 34.229-1 [2] </w:t>
      </w:r>
      <w:r w:rsidRPr="00F56DB7">
        <w:t xml:space="preserve">with </w:t>
      </w:r>
      <w:r w:rsidR="003F5013" w:rsidRPr="00F56DB7">
        <w:t xml:space="preserve">condition A7 and with </w:t>
      </w:r>
      <w:r w:rsidRPr="00F56DB7">
        <w:t>the following exceptions:</w:t>
      </w:r>
    </w:p>
    <w:tbl>
      <w:tblPr>
        <w:tblW w:w="9356" w:type="dxa"/>
        <w:jc w:val="center"/>
        <w:tblLayout w:type="fixed"/>
        <w:tblCellMar>
          <w:left w:w="115" w:type="dxa"/>
          <w:right w:w="115" w:type="dxa"/>
        </w:tblCellMar>
        <w:tblLook w:val="01E0" w:firstRow="1" w:lastRow="1" w:firstColumn="1" w:lastColumn="1" w:noHBand="0" w:noVBand="0"/>
      </w:tblPr>
      <w:tblGrid>
        <w:gridCol w:w="1586"/>
        <w:gridCol w:w="7770"/>
      </w:tblGrid>
      <w:tr w:rsidR="00843615" w:rsidRPr="00F56DB7" w14:paraId="2D192408" w14:textId="77777777" w:rsidTr="002702B9">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CC66756" w14:textId="77777777" w:rsidR="00843615" w:rsidRPr="00F56DB7" w:rsidRDefault="00843615" w:rsidP="00585703">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027712CE" w14:textId="77777777" w:rsidR="00843615" w:rsidRPr="00F56DB7" w:rsidRDefault="00843615" w:rsidP="00585703">
            <w:pPr>
              <w:pStyle w:val="TAL"/>
              <w:rPr>
                <w:b/>
              </w:rPr>
            </w:pPr>
            <w:r w:rsidRPr="00F56DB7">
              <w:rPr>
                <w:b/>
              </w:rPr>
              <w:t>Value/remark</w:t>
            </w:r>
          </w:p>
        </w:tc>
      </w:tr>
      <w:tr w:rsidR="00843615" w:rsidRPr="00F56DB7" w14:paraId="314E3827" w14:textId="77777777" w:rsidTr="002702B9">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38880D6B" w14:textId="77777777" w:rsidR="00843615" w:rsidRPr="00F56DB7" w:rsidRDefault="00843615" w:rsidP="00585703">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5677896D" w14:textId="77777777" w:rsidR="00843615" w:rsidRPr="00F56DB7" w:rsidRDefault="00843615" w:rsidP="00585703">
            <w:pPr>
              <w:pStyle w:val="TAL"/>
              <w:rPr>
                <w:snapToGrid w:val="0"/>
              </w:rPr>
            </w:pPr>
            <w:r w:rsidRPr="00F56DB7">
              <w:rPr>
                <w:snapToGrid w:val="0"/>
              </w:rPr>
              <w:t>The following SDP types and values.</w:t>
            </w:r>
          </w:p>
          <w:p w14:paraId="42E00658" w14:textId="77777777" w:rsidR="00843615" w:rsidRPr="00F56DB7" w:rsidRDefault="00843615" w:rsidP="00585703">
            <w:pPr>
              <w:pStyle w:val="TAL"/>
              <w:rPr>
                <w:snapToGrid w:val="0"/>
              </w:rPr>
            </w:pPr>
          </w:p>
          <w:p w14:paraId="27603F74" w14:textId="77777777" w:rsidR="00843615" w:rsidRPr="00F56DB7" w:rsidRDefault="00843615" w:rsidP="00585703">
            <w:pPr>
              <w:pStyle w:val="TAL"/>
              <w:rPr>
                <w:b/>
                <w:snapToGrid w:val="0"/>
              </w:rPr>
            </w:pPr>
            <w:r w:rsidRPr="00F56DB7">
              <w:rPr>
                <w:b/>
                <w:snapToGrid w:val="0"/>
              </w:rPr>
              <w:t>Session description:</w:t>
            </w:r>
          </w:p>
          <w:p w14:paraId="326F04AE" w14:textId="77777777" w:rsidR="00843615" w:rsidRPr="00F56DB7" w:rsidRDefault="00843615" w:rsidP="00601AB0">
            <w:pPr>
              <w:pStyle w:val="TAL"/>
              <w:overflowPunct/>
              <w:autoSpaceDE/>
              <w:autoSpaceDN/>
              <w:adjustRightInd/>
              <w:textAlignment w:val="auto"/>
              <w:rPr>
                <w:rFonts w:eastAsia="SimSun"/>
                <w:i/>
                <w:lang w:eastAsia="zh-CN"/>
              </w:rPr>
            </w:pPr>
            <w:r w:rsidRPr="00F56DB7">
              <w:rPr>
                <w:i/>
                <w:iCs/>
                <w:snapToGrid w:val="0"/>
              </w:rPr>
              <w:t>v=0</w:t>
            </w:r>
          </w:p>
          <w:p w14:paraId="6813623F" w14:textId="52B29C45" w:rsidR="00843615" w:rsidRPr="00F56DB7" w:rsidRDefault="00C92914" w:rsidP="00601AB0">
            <w:pPr>
              <w:pStyle w:val="TAL"/>
              <w:overflowPunct/>
              <w:autoSpaceDE/>
              <w:autoSpaceDN/>
              <w:adjustRightInd/>
              <w:textAlignment w:val="auto"/>
              <w:rPr>
                <w:rFonts w:eastAsia="SimSun"/>
                <w:i/>
                <w:lang w:eastAsia="zh-CN"/>
              </w:rPr>
            </w:pPr>
            <w:r w:rsidRPr="00F56DB7">
              <w:rPr>
                <w:rFonts w:eastAsia="SimSun"/>
                <w:i/>
                <w:lang w:eastAsia="zh-CN"/>
              </w:rPr>
              <w:t>o=</w:t>
            </w:r>
            <w:r w:rsidRPr="00F56DB7">
              <w:rPr>
                <w:rFonts w:eastAsia="SimSun"/>
                <w:iCs/>
                <w:lang w:eastAsia="zh-CN"/>
              </w:rPr>
              <w:t>(username) (sess-id) (sess-version)</w:t>
            </w:r>
            <w:r w:rsidRPr="00F56DB7">
              <w:rPr>
                <w:rFonts w:eastAsia="SimSun"/>
                <w:i/>
                <w:lang w:eastAsia="zh-CN"/>
              </w:rPr>
              <w:t xml:space="preserve"> IN </w:t>
            </w:r>
            <w:r w:rsidRPr="00F56DB7">
              <w:rPr>
                <w:rFonts w:eastAsia="SimSun"/>
                <w:iCs/>
                <w:lang w:eastAsia="zh-CN"/>
              </w:rPr>
              <w:t>(</w:t>
            </w:r>
            <w:proofErr w:type="spellStart"/>
            <w:r w:rsidRPr="00F56DB7">
              <w:rPr>
                <w:rFonts w:eastAsia="SimSun"/>
                <w:iCs/>
                <w:lang w:eastAsia="zh-CN"/>
              </w:rPr>
              <w:t>addrtype</w:t>
            </w:r>
            <w:proofErr w:type="spellEnd"/>
            <w:r w:rsidRPr="00F56DB7">
              <w:rPr>
                <w:rFonts w:eastAsia="SimSun"/>
                <w:iCs/>
                <w:lang w:eastAsia="zh-CN"/>
              </w:rPr>
              <w:t>) (unicast-address for UE)</w:t>
            </w:r>
          </w:p>
          <w:p w14:paraId="4AACFF53" w14:textId="11F98F68" w:rsidR="00843615" w:rsidRPr="00F56DB7" w:rsidRDefault="00C92914" w:rsidP="00601AB0">
            <w:pPr>
              <w:pStyle w:val="TAL"/>
              <w:overflowPunct/>
              <w:autoSpaceDE/>
              <w:autoSpaceDN/>
              <w:adjustRightInd/>
              <w:textAlignment w:val="auto"/>
              <w:rPr>
                <w:rFonts w:eastAsia="SimSun"/>
                <w:i/>
                <w:lang w:eastAsia="zh-CN"/>
              </w:rPr>
            </w:pPr>
            <w:r w:rsidRPr="00F56DB7">
              <w:rPr>
                <w:rFonts w:eastAsia="SimSun"/>
                <w:i/>
                <w:lang w:eastAsia="zh-CN"/>
              </w:rPr>
              <w:t>s=</w:t>
            </w:r>
            <w:r w:rsidRPr="00F56DB7">
              <w:rPr>
                <w:rFonts w:eastAsia="SimSun"/>
                <w:iCs/>
                <w:lang w:eastAsia="zh-CN"/>
              </w:rPr>
              <w:t>(session name)</w:t>
            </w:r>
          </w:p>
          <w:p w14:paraId="69CBF754" w14:textId="748381BA" w:rsidR="00843615" w:rsidRPr="00F56DB7" w:rsidRDefault="00C92914" w:rsidP="00601AB0">
            <w:pPr>
              <w:pStyle w:val="TAL"/>
              <w:overflowPunct/>
              <w:autoSpaceDE/>
              <w:autoSpaceDN/>
              <w:adjustRightInd/>
              <w:textAlignment w:val="auto"/>
              <w:rPr>
                <w:snapToGrid w:val="0"/>
              </w:rPr>
            </w:pPr>
            <w:r w:rsidRPr="00F56DB7">
              <w:rPr>
                <w:rFonts w:eastAsia="SimSun"/>
                <w:i/>
                <w:lang w:eastAsia="zh-CN"/>
              </w:rPr>
              <w:t xml:space="preserve">c=IN </w:t>
            </w:r>
            <w:r w:rsidRPr="00F56DB7">
              <w:rPr>
                <w:rFonts w:eastAsia="SimSun"/>
                <w:iCs/>
                <w:lang w:eastAsia="zh-CN"/>
              </w:rPr>
              <w:t>(</w:t>
            </w:r>
            <w:proofErr w:type="spellStart"/>
            <w:r w:rsidRPr="00F56DB7">
              <w:rPr>
                <w:rFonts w:eastAsia="SimSun"/>
                <w:iCs/>
                <w:lang w:eastAsia="zh-CN"/>
              </w:rPr>
              <w:t>addrtype</w:t>
            </w:r>
            <w:proofErr w:type="spellEnd"/>
            <w:r w:rsidRPr="00F56DB7">
              <w:rPr>
                <w:iCs/>
              </w:rPr>
              <w:t>)</w:t>
            </w:r>
            <w:r w:rsidRPr="00F56DB7">
              <w:rPr>
                <w:snapToGrid w:val="0"/>
              </w:rPr>
              <w:t xml:space="preserve"> (connection-address for UE) [Note 1]</w:t>
            </w:r>
          </w:p>
          <w:p w14:paraId="50DC4C19" w14:textId="77777777" w:rsidR="00843615" w:rsidRPr="00F56DB7" w:rsidRDefault="00843615" w:rsidP="00585703">
            <w:pPr>
              <w:pStyle w:val="TAL"/>
              <w:rPr>
                <w:snapToGrid w:val="0"/>
              </w:rPr>
            </w:pPr>
          </w:p>
          <w:p w14:paraId="2E603B37" w14:textId="77777777" w:rsidR="00843615" w:rsidRPr="00F56DB7" w:rsidRDefault="00843615" w:rsidP="00585703">
            <w:pPr>
              <w:pStyle w:val="TAL"/>
              <w:rPr>
                <w:b/>
                <w:snapToGrid w:val="0"/>
              </w:rPr>
            </w:pPr>
            <w:r w:rsidRPr="00F56DB7">
              <w:rPr>
                <w:b/>
                <w:snapToGrid w:val="0"/>
              </w:rPr>
              <w:t>Time description:</w:t>
            </w:r>
          </w:p>
          <w:p w14:paraId="3CCC888B" w14:textId="3A34CB02" w:rsidR="00843615" w:rsidRPr="00F56DB7" w:rsidRDefault="00C92914" w:rsidP="00601AB0">
            <w:pPr>
              <w:pStyle w:val="TAL"/>
              <w:overflowPunct/>
              <w:autoSpaceDE/>
              <w:autoSpaceDN/>
              <w:adjustRightInd/>
              <w:textAlignment w:val="auto"/>
              <w:rPr>
                <w:snapToGrid w:val="0"/>
              </w:rPr>
            </w:pPr>
            <w:r w:rsidRPr="00F56DB7">
              <w:rPr>
                <w:i/>
                <w:iCs/>
                <w:snapToGrid w:val="0"/>
              </w:rPr>
              <w:t>t=</w:t>
            </w:r>
            <w:r w:rsidRPr="00F56DB7">
              <w:rPr>
                <w:bCs/>
              </w:rPr>
              <w:t>(start-</w:t>
            </w:r>
            <w:r w:rsidRPr="00F56DB7">
              <w:rPr>
                <w:rFonts w:eastAsia="SimSun"/>
                <w:lang w:eastAsia="zh-CN"/>
              </w:rPr>
              <w:t>time</w:t>
            </w:r>
            <w:r w:rsidRPr="00F56DB7">
              <w:rPr>
                <w:bCs/>
              </w:rPr>
              <w:t>) (stop-time)</w:t>
            </w:r>
          </w:p>
          <w:p w14:paraId="0D9F14FD" w14:textId="77777777" w:rsidR="00843615" w:rsidRPr="00F56DB7" w:rsidRDefault="00843615" w:rsidP="00585703">
            <w:pPr>
              <w:pStyle w:val="TAL"/>
              <w:rPr>
                <w:snapToGrid w:val="0"/>
              </w:rPr>
            </w:pPr>
          </w:p>
          <w:p w14:paraId="2AF4F53E" w14:textId="77777777" w:rsidR="00843615" w:rsidRPr="00F56DB7" w:rsidRDefault="00843615" w:rsidP="00585703">
            <w:pPr>
              <w:pStyle w:val="TAL"/>
              <w:rPr>
                <w:b/>
                <w:snapToGrid w:val="0"/>
              </w:rPr>
            </w:pPr>
            <w:r w:rsidRPr="00F56DB7">
              <w:rPr>
                <w:b/>
              </w:rPr>
              <w:t>Media description:</w:t>
            </w:r>
          </w:p>
          <w:p w14:paraId="1271225E" w14:textId="77777777" w:rsidR="00843615" w:rsidRPr="00F56DB7" w:rsidRDefault="00843615" w:rsidP="00601AB0">
            <w:pPr>
              <w:pStyle w:val="TAL"/>
              <w:overflowPunct/>
              <w:autoSpaceDE/>
              <w:autoSpaceDN/>
              <w:adjustRightInd/>
              <w:textAlignment w:val="auto"/>
              <w:rPr>
                <w:i/>
                <w:iCs/>
                <w:snapToGrid w:val="0"/>
              </w:rPr>
            </w:pPr>
            <w:r w:rsidRPr="00F56DB7">
              <w:rPr>
                <w:i/>
                <w:iCs/>
                <w:snapToGrid w:val="0"/>
              </w:rPr>
              <w:t>m=audio</w:t>
            </w:r>
            <w:r w:rsidRPr="00F56DB7">
              <w:rPr>
                <w:snapToGrid w:val="0"/>
              </w:rPr>
              <w:t xml:space="preserve"> (transport port) [Note 2]</w:t>
            </w:r>
          </w:p>
          <w:p w14:paraId="194037A2" w14:textId="77777777" w:rsidR="00843615" w:rsidRPr="00F56DB7" w:rsidRDefault="00843615" w:rsidP="00601AB0">
            <w:pPr>
              <w:pStyle w:val="TAL"/>
              <w:overflowPunct/>
              <w:autoSpaceDE/>
              <w:autoSpaceDN/>
              <w:adjustRightInd/>
              <w:textAlignment w:val="auto"/>
              <w:rPr>
                <w:i/>
                <w:iCs/>
                <w:snapToGrid w:val="0"/>
              </w:rPr>
            </w:pPr>
            <w:r w:rsidRPr="00F56DB7">
              <w:rPr>
                <w:i/>
                <w:iCs/>
                <w:snapToGrid w:val="0"/>
              </w:rPr>
              <w:t>c=IN</w:t>
            </w:r>
            <w:r w:rsidRPr="00F56DB7">
              <w:rPr>
                <w:snapToGrid w:val="0"/>
              </w:rPr>
              <w:t xml:space="preserve"> (</w:t>
            </w:r>
            <w:proofErr w:type="spellStart"/>
            <w:r w:rsidRPr="00F56DB7">
              <w:rPr>
                <w:snapToGrid w:val="0"/>
              </w:rPr>
              <w:t>addrtype</w:t>
            </w:r>
            <w:proofErr w:type="spellEnd"/>
            <w:r w:rsidRPr="00F56DB7">
              <w:rPr>
                <w:snapToGrid w:val="0"/>
              </w:rPr>
              <w:t>) (connection-address for UE) [Note 1]</w:t>
            </w:r>
          </w:p>
          <w:p w14:paraId="4FA30044" w14:textId="77777777" w:rsidR="00843615" w:rsidRPr="00F56DB7" w:rsidRDefault="00843615" w:rsidP="00601AB0">
            <w:pPr>
              <w:pStyle w:val="TAL"/>
              <w:overflowPunct/>
              <w:autoSpaceDE/>
              <w:autoSpaceDN/>
              <w:adjustRightInd/>
              <w:textAlignment w:val="auto"/>
              <w:rPr>
                <w:snapToGrid w:val="0"/>
              </w:rPr>
            </w:pPr>
            <w:r w:rsidRPr="00F56DB7">
              <w:rPr>
                <w:i/>
                <w:iCs/>
                <w:snapToGrid w:val="0"/>
              </w:rPr>
              <w:t>b=AS:</w:t>
            </w:r>
            <w:r w:rsidRPr="00F56DB7">
              <w:rPr>
                <w:snapToGrid w:val="0"/>
              </w:rPr>
              <w:t xml:space="preserve"> (bandwidth-value)</w:t>
            </w:r>
          </w:p>
          <w:p w14:paraId="3B4E164E" w14:textId="77777777" w:rsidR="00843615" w:rsidRPr="00F56DB7" w:rsidRDefault="00843615" w:rsidP="00585703">
            <w:pPr>
              <w:pStyle w:val="TAL"/>
              <w:rPr>
                <w:snapToGrid w:val="0"/>
              </w:rPr>
            </w:pPr>
          </w:p>
          <w:p w14:paraId="3DBA93DD" w14:textId="77777777" w:rsidR="00843615" w:rsidRPr="00F56DB7" w:rsidRDefault="00843615" w:rsidP="00585703">
            <w:pPr>
              <w:pStyle w:val="TAL"/>
            </w:pPr>
            <w:r w:rsidRPr="00F56DB7">
              <w:t>Note 1: At least one "c=" field shall be present.</w:t>
            </w:r>
          </w:p>
          <w:p w14:paraId="39C763D8" w14:textId="165CEAD0" w:rsidR="00843615" w:rsidRPr="00F56DB7" w:rsidRDefault="00843615" w:rsidP="00585703">
            <w:pPr>
              <w:pStyle w:val="TAL"/>
            </w:pPr>
            <w:r w:rsidRPr="00F56DB7">
              <w:t xml:space="preserve">Note 2: </w:t>
            </w:r>
            <w:r w:rsidR="00C92914" w:rsidRPr="00F56DB7">
              <w:t xml:space="preserve">AMR-WB/16000 </w:t>
            </w:r>
            <w:r w:rsidRPr="00F56DB7">
              <w:t>codec shall be present in the media attributes, optionally including channel number "/1".</w:t>
            </w:r>
          </w:p>
        </w:tc>
      </w:tr>
    </w:tbl>
    <w:p w14:paraId="20CCEC1D" w14:textId="77777777" w:rsidR="00843615" w:rsidRPr="00F56DB7" w:rsidRDefault="00843615" w:rsidP="00843615">
      <w:pPr>
        <w:rPr>
          <w:snapToGrid w:val="0"/>
        </w:rPr>
      </w:pPr>
    </w:p>
    <w:p w14:paraId="708AD3FF" w14:textId="77777777" w:rsidR="00843615" w:rsidRPr="00F56DB7" w:rsidRDefault="00843615" w:rsidP="00843615">
      <w:pPr>
        <w:pStyle w:val="H6"/>
        <w:rPr>
          <w:snapToGrid w:val="0"/>
        </w:rPr>
      </w:pPr>
      <w:r w:rsidRPr="00F56DB7">
        <w:rPr>
          <w:snapToGrid w:val="0"/>
        </w:rPr>
        <w:t>180 Ringing for INVITE (Step 3)</w:t>
      </w:r>
    </w:p>
    <w:p w14:paraId="18F3D813" w14:textId="72CFED7A" w:rsidR="00843615" w:rsidRPr="00F56DB7" w:rsidRDefault="00843615" w:rsidP="0093290E">
      <w:r w:rsidRPr="00F56DB7">
        <w:t>Use the default mess</w:t>
      </w:r>
      <w:r w:rsidR="004655C8" w:rsidRPr="00F56DB7">
        <w:t xml:space="preserve">age </w:t>
      </w:r>
      <w:r w:rsidR="00CA5D53" w:rsidRPr="00F56DB7">
        <w:t>"</w:t>
      </w:r>
      <w:r w:rsidR="004655C8" w:rsidRPr="00F56DB7">
        <w:t>180 Ringing for INVITE</w:t>
      </w:r>
      <w:r w:rsidR="00CA5D53" w:rsidRPr="00F56DB7">
        <w:t>"</w:t>
      </w:r>
      <w:r w:rsidR="004655C8" w:rsidRPr="00F56DB7">
        <w:t xml:space="preserve"> in A</w:t>
      </w:r>
      <w:r w:rsidRPr="00F56DB7">
        <w:t xml:space="preserve">nnex A.2.6 </w:t>
      </w:r>
      <w:r w:rsidR="004655C8" w:rsidRPr="00F56DB7">
        <w:t xml:space="preserve">of TS 34.229-1 [2] </w:t>
      </w:r>
      <w:r w:rsidRPr="00F56DB7">
        <w:t>with condition</w:t>
      </w:r>
      <w:r w:rsidR="003F5013" w:rsidRPr="00F56DB7">
        <w:t>s</w:t>
      </w:r>
      <w:r w:rsidRPr="00F56DB7">
        <w:t xml:space="preserve"> A4</w:t>
      </w:r>
      <w:r w:rsidR="003F5013" w:rsidRPr="00F56DB7">
        <w:t xml:space="preserve"> and A8</w:t>
      </w:r>
      <w:r w:rsidRPr="00F56DB7">
        <w:t>.</w:t>
      </w:r>
    </w:p>
    <w:p w14:paraId="5DB4FCE2" w14:textId="77777777" w:rsidR="00843615" w:rsidRPr="00F56DB7" w:rsidRDefault="00843615" w:rsidP="00843615">
      <w:pPr>
        <w:pStyle w:val="H6"/>
        <w:rPr>
          <w:snapToGrid w:val="0"/>
        </w:rPr>
      </w:pPr>
      <w:r w:rsidRPr="00F56DB7">
        <w:rPr>
          <w:snapToGrid w:val="0"/>
        </w:rPr>
        <w:t>200 OK for INVITE (Step 4)</w:t>
      </w:r>
    </w:p>
    <w:p w14:paraId="03565BD9" w14:textId="650D9295" w:rsidR="00843615" w:rsidRPr="00F56DB7" w:rsidRDefault="00843615" w:rsidP="0093290E">
      <w:pPr>
        <w:keepNext/>
      </w:pPr>
      <w:r w:rsidRPr="00F56DB7">
        <w:t xml:space="preserve">Use the default message </w:t>
      </w:r>
      <w:r w:rsidR="00CA5D53" w:rsidRPr="00F56DB7">
        <w:t>"</w:t>
      </w:r>
      <w:r w:rsidRPr="00F56DB7">
        <w:t>200 OK for other requests</w:t>
      </w:r>
      <w:r w:rsidR="004655C8" w:rsidRPr="00F56DB7">
        <w:t xml:space="preserve"> than REGISTER or SUBSCRIBE</w:t>
      </w:r>
      <w:r w:rsidR="00CA5D53" w:rsidRPr="00F56DB7">
        <w:t>"</w:t>
      </w:r>
      <w:r w:rsidR="004655C8" w:rsidRPr="00F56DB7">
        <w:t xml:space="preserve"> in Annex </w:t>
      </w:r>
      <w:r w:rsidRPr="00F56DB7">
        <w:t xml:space="preserve">A.3.1 </w:t>
      </w:r>
      <w:r w:rsidR="004655C8" w:rsidRPr="00F56DB7">
        <w:t xml:space="preserve">of TS 34.229-1 [2] </w:t>
      </w:r>
      <w:r w:rsidRPr="00F56DB7">
        <w:t>with condition A6 and the following exceptions:</w:t>
      </w:r>
    </w:p>
    <w:tbl>
      <w:tblPr>
        <w:tblW w:w="9554" w:type="dxa"/>
        <w:jc w:val="center"/>
        <w:tblLayout w:type="fixed"/>
        <w:tblCellMar>
          <w:left w:w="115" w:type="dxa"/>
          <w:right w:w="115" w:type="dxa"/>
        </w:tblCellMar>
        <w:tblLook w:val="01E0" w:firstRow="1" w:lastRow="1" w:firstColumn="1" w:lastColumn="1" w:noHBand="0" w:noVBand="0"/>
      </w:tblPr>
      <w:tblGrid>
        <w:gridCol w:w="1616"/>
        <w:gridCol w:w="7938"/>
      </w:tblGrid>
      <w:tr w:rsidR="00843615" w:rsidRPr="00F56DB7" w14:paraId="33ABC7FE" w14:textId="77777777" w:rsidTr="00C51D4E">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230E3CF8" w14:textId="77777777" w:rsidR="00843615" w:rsidRPr="00F56DB7" w:rsidRDefault="00843615" w:rsidP="00585703">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7445C537" w14:textId="77777777" w:rsidR="00843615" w:rsidRPr="00F56DB7" w:rsidRDefault="00843615" w:rsidP="00585703">
            <w:pPr>
              <w:pStyle w:val="TAL"/>
              <w:rPr>
                <w:b/>
              </w:rPr>
            </w:pPr>
            <w:r w:rsidRPr="00F56DB7">
              <w:rPr>
                <w:b/>
              </w:rPr>
              <w:t>Value/remark</w:t>
            </w:r>
          </w:p>
        </w:tc>
      </w:tr>
      <w:tr w:rsidR="00843615" w:rsidRPr="00F56DB7" w14:paraId="3BCA55F2" w14:textId="77777777" w:rsidTr="00C51D4E">
        <w:trPr>
          <w:trHeight w:val="255"/>
          <w:tblHeader/>
          <w:jc w:val="center"/>
        </w:trPr>
        <w:tc>
          <w:tcPr>
            <w:tcW w:w="1616" w:type="dxa"/>
            <w:tcBorders>
              <w:top w:val="single" w:sz="4" w:space="0" w:color="auto"/>
              <w:left w:val="single" w:sz="4" w:space="0" w:color="auto"/>
              <w:right w:val="single" w:sz="4" w:space="0" w:color="auto"/>
            </w:tcBorders>
          </w:tcPr>
          <w:p w14:paraId="60241C3C" w14:textId="77777777" w:rsidR="00843615" w:rsidRPr="00F56DB7" w:rsidRDefault="00843615" w:rsidP="00585703">
            <w:pPr>
              <w:pStyle w:val="TAL"/>
              <w:rPr>
                <w:b/>
              </w:rPr>
            </w:pPr>
            <w:r w:rsidRPr="00F56DB7">
              <w:rPr>
                <w:rFonts w:eastAsia="SimSun"/>
                <w:b/>
                <w:szCs w:val="24"/>
                <w:lang w:eastAsia="zh-CN"/>
              </w:rPr>
              <w:t>Content-Type</w:t>
            </w:r>
          </w:p>
        </w:tc>
        <w:tc>
          <w:tcPr>
            <w:tcW w:w="7938" w:type="dxa"/>
            <w:tcBorders>
              <w:top w:val="single" w:sz="4" w:space="0" w:color="auto"/>
              <w:left w:val="single" w:sz="4" w:space="0" w:color="auto"/>
              <w:right w:val="single" w:sz="4" w:space="0" w:color="auto"/>
            </w:tcBorders>
          </w:tcPr>
          <w:p w14:paraId="645C1624" w14:textId="77777777" w:rsidR="00843615" w:rsidRPr="00F56DB7" w:rsidRDefault="00843615" w:rsidP="00585703">
            <w:pPr>
              <w:pStyle w:val="TAL"/>
              <w:rPr>
                <w:snapToGrid w:val="0"/>
              </w:rPr>
            </w:pPr>
          </w:p>
        </w:tc>
      </w:tr>
      <w:tr w:rsidR="00843615" w:rsidRPr="00F56DB7" w14:paraId="07F9A7EB" w14:textId="77777777" w:rsidTr="00C51D4E">
        <w:trPr>
          <w:trHeight w:val="255"/>
          <w:tblHeader/>
          <w:jc w:val="center"/>
        </w:trPr>
        <w:tc>
          <w:tcPr>
            <w:tcW w:w="1616" w:type="dxa"/>
            <w:tcBorders>
              <w:left w:val="single" w:sz="4" w:space="0" w:color="auto"/>
              <w:bottom w:val="single" w:sz="4" w:space="0" w:color="auto"/>
              <w:right w:val="single" w:sz="4" w:space="0" w:color="auto"/>
            </w:tcBorders>
          </w:tcPr>
          <w:p w14:paraId="5C4FE9D9" w14:textId="77777777" w:rsidR="00843615" w:rsidRPr="00F56DB7" w:rsidRDefault="00843615" w:rsidP="00585703">
            <w:pPr>
              <w:pStyle w:val="TAL"/>
              <w:rPr>
                <w:b/>
              </w:rPr>
            </w:pPr>
            <w:r w:rsidRPr="00F56DB7">
              <w:rPr>
                <w:rFonts w:eastAsia="SimSun"/>
                <w:szCs w:val="24"/>
                <w:lang w:eastAsia="zh-CN"/>
              </w:rPr>
              <w:tab/>
              <w:t>media-type</w:t>
            </w:r>
          </w:p>
        </w:tc>
        <w:tc>
          <w:tcPr>
            <w:tcW w:w="7938" w:type="dxa"/>
            <w:tcBorders>
              <w:left w:val="single" w:sz="4" w:space="0" w:color="auto"/>
              <w:bottom w:val="single" w:sz="4" w:space="0" w:color="auto"/>
              <w:right w:val="single" w:sz="4" w:space="0" w:color="auto"/>
            </w:tcBorders>
          </w:tcPr>
          <w:p w14:paraId="00CB07DF" w14:textId="77777777" w:rsidR="00843615" w:rsidRPr="00F56DB7" w:rsidRDefault="00843615" w:rsidP="00585703">
            <w:pPr>
              <w:pStyle w:val="TAL"/>
              <w:rPr>
                <w:snapToGrid w:val="0"/>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843615" w:rsidRPr="00F56DB7" w14:paraId="54F4DAEE" w14:textId="77777777" w:rsidTr="00C51D4E">
        <w:trPr>
          <w:trHeight w:val="255"/>
          <w:tblHeader/>
          <w:jc w:val="center"/>
        </w:trPr>
        <w:tc>
          <w:tcPr>
            <w:tcW w:w="1616" w:type="dxa"/>
            <w:tcBorders>
              <w:top w:val="single" w:sz="4" w:space="0" w:color="auto"/>
              <w:left w:val="single" w:sz="4" w:space="0" w:color="auto"/>
              <w:right w:val="single" w:sz="4" w:space="0" w:color="auto"/>
            </w:tcBorders>
          </w:tcPr>
          <w:p w14:paraId="0FAB94CD" w14:textId="77777777" w:rsidR="00843615" w:rsidRPr="00F56DB7" w:rsidRDefault="00843615" w:rsidP="00585703">
            <w:pPr>
              <w:pStyle w:val="TAL"/>
              <w:rPr>
                <w:b/>
              </w:rPr>
            </w:pPr>
            <w:r w:rsidRPr="00F56DB7">
              <w:rPr>
                <w:rFonts w:eastAsia="SimSun"/>
                <w:b/>
                <w:szCs w:val="24"/>
                <w:lang w:eastAsia="zh-CN"/>
              </w:rPr>
              <w:t>Content-Length</w:t>
            </w:r>
          </w:p>
        </w:tc>
        <w:tc>
          <w:tcPr>
            <w:tcW w:w="7938" w:type="dxa"/>
            <w:tcBorders>
              <w:top w:val="single" w:sz="4" w:space="0" w:color="auto"/>
              <w:left w:val="single" w:sz="4" w:space="0" w:color="auto"/>
              <w:right w:val="single" w:sz="4" w:space="0" w:color="auto"/>
            </w:tcBorders>
          </w:tcPr>
          <w:p w14:paraId="447844D1" w14:textId="77777777" w:rsidR="00843615" w:rsidRPr="00F56DB7" w:rsidRDefault="00843615" w:rsidP="00585703">
            <w:pPr>
              <w:pStyle w:val="TAL"/>
              <w:rPr>
                <w:snapToGrid w:val="0"/>
              </w:rPr>
            </w:pPr>
          </w:p>
        </w:tc>
      </w:tr>
      <w:tr w:rsidR="00843615" w:rsidRPr="00F56DB7" w14:paraId="0EBBBA4C" w14:textId="77777777" w:rsidTr="00C51D4E">
        <w:trPr>
          <w:trHeight w:val="255"/>
          <w:tblHeader/>
          <w:jc w:val="center"/>
        </w:trPr>
        <w:tc>
          <w:tcPr>
            <w:tcW w:w="1616" w:type="dxa"/>
            <w:tcBorders>
              <w:left w:val="single" w:sz="4" w:space="0" w:color="auto"/>
              <w:bottom w:val="single" w:sz="4" w:space="0" w:color="auto"/>
              <w:right w:val="single" w:sz="4" w:space="0" w:color="auto"/>
            </w:tcBorders>
          </w:tcPr>
          <w:p w14:paraId="507FCC41" w14:textId="77777777" w:rsidR="00843615" w:rsidRPr="00F56DB7" w:rsidRDefault="00843615" w:rsidP="00585703">
            <w:pPr>
              <w:pStyle w:val="TAL"/>
              <w:rPr>
                <w:b/>
              </w:rPr>
            </w:pPr>
            <w:r w:rsidRPr="00F56DB7">
              <w:rPr>
                <w:rFonts w:eastAsia="SimSun"/>
                <w:szCs w:val="24"/>
                <w:lang w:eastAsia="zh-CN"/>
              </w:rPr>
              <w:tab/>
              <w:t>value</w:t>
            </w:r>
          </w:p>
        </w:tc>
        <w:tc>
          <w:tcPr>
            <w:tcW w:w="7938" w:type="dxa"/>
            <w:tcBorders>
              <w:left w:val="single" w:sz="4" w:space="0" w:color="auto"/>
              <w:bottom w:val="single" w:sz="4" w:space="0" w:color="auto"/>
              <w:right w:val="single" w:sz="4" w:space="0" w:color="auto"/>
            </w:tcBorders>
          </w:tcPr>
          <w:p w14:paraId="51CBB3C0" w14:textId="77777777" w:rsidR="00843615" w:rsidRPr="00F56DB7" w:rsidRDefault="00843615" w:rsidP="00585703">
            <w:pPr>
              <w:pStyle w:val="TAL"/>
              <w:rPr>
                <w:snapToGrid w:val="0"/>
              </w:rPr>
            </w:pPr>
            <w:r w:rsidRPr="00F56DB7">
              <w:rPr>
                <w:rFonts w:eastAsia="SimSun"/>
                <w:iCs/>
                <w:szCs w:val="24"/>
                <w:lang w:eastAsia="zh-CN"/>
              </w:rPr>
              <w:t>length of message-body</w:t>
            </w:r>
          </w:p>
        </w:tc>
      </w:tr>
      <w:tr w:rsidR="00843615" w:rsidRPr="00F56DB7" w14:paraId="570C52E7" w14:textId="77777777" w:rsidTr="00C51D4E">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52E6BE84" w14:textId="77777777" w:rsidR="00843615" w:rsidRPr="00F56DB7" w:rsidRDefault="00843615" w:rsidP="00585703">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79279DAC" w14:textId="77777777" w:rsidR="00843615" w:rsidRPr="00F56DB7" w:rsidRDefault="00843615" w:rsidP="00585703">
            <w:pPr>
              <w:pStyle w:val="TAL"/>
              <w:rPr>
                <w:snapToGrid w:val="0"/>
              </w:rPr>
            </w:pPr>
            <w:r w:rsidRPr="00F56DB7">
              <w:rPr>
                <w:snapToGrid w:val="0"/>
              </w:rPr>
              <w:t>The following SDP types and values.</w:t>
            </w:r>
          </w:p>
          <w:p w14:paraId="7FD8D9E0" w14:textId="77777777" w:rsidR="00843615" w:rsidRPr="00F56DB7" w:rsidRDefault="00843615" w:rsidP="00585703">
            <w:pPr>
              <w:pStyle w:val="TAL"/>
              <w:rPr>
                <w:snapToGrid w:val="0"/>
              </w:rPr>
            </w:pPr>
          </w:p>
          <w:p w14:paraId="3D2B5319" w14:textId="77777777" w:rsidR="00843615" w:rsidRPr="00F56DB7" w:rsidRDefault="00843615" w:rsidP="00585703">
            <w:pPr>
              <w:pStyle w:val="TAL"/>
              <w:rPr>
                <w:b/>
                <w:snapToGrid w:val="0"/>
              </w:rPr>
            </w:pPr>
            <w:r w:rsidRPr="00F56DB7">
              <w:rPr>
                <w:b/>
                <w:snapToGrid w:val="0"/>
              </w:rPr>
              <w:t>Session description:</w:t>
            </w:r>
          </w:p>
          <w:p w14:paraId="421FAF23" w14:textId="77777777" w:rsidR="00843615" w:rsidRPr="00F56DB7" w:rsidRDefault="00843615" w:rsidP="00601AB0">
            <w:pPr>
              <w:pStyle w:val="TAL"/>
              <w:overflowPunct/>
              <w:autoSpaceDE/>
              <w:autoSpaceDN/>
              <w:adjustRightInd/>
              <w:textAlignment w:val="auto"/>
              <w:rPr>
                <w:i/>
                <w:iCs/>
                <w:snapToGrid w:val="0"/>
              </w:rPr>
            </w:pPr>
            <w:r w:rsidRPr="00F56DB7">
              <w:rPr>
                <w:i/>
                <w:iCs/>
                <w:snapToGrid w:val="0"/>
              </w:rPr>
              <w:t>v=0</w:t>
            </w:r>
          </w:p>
          <w:p w14:paraId="7A5FF9C9" w14:textId="05A8F44C" w:rsidR="00C92914" w:rsidRPr="00F56DB7" w:rsidRDefault="00C92914" w:rsidP="00C92914">
            <w:pPr>
              <w:pStyle w:val="TAL"/>
              <w:rPr>
                <w:i/>
                <w:iCs/>
                <w:snapToGrid w:val="0"/>
              </w:rPr>
            </w:pPr>
          </w:p>
          <w:p w14:paraId="6B239EF2" w14:textId="77777777" w:rsidR="003F5013" w:rsidRPr="00F56DB7" w:rsidRDefault="00C92914" w:rsidP="00601AB0">
            <w:pPr>
              <w:pStyle w:val="TAL"/>
              <w:overflowPunct/>
              <w:autoSpaceDE/>
              <w:autoSpaceDN/>
              <w:adjustRightInd/>
              <w:textAlignment w:val="auto"/>
              <w:rPr>
                <w:snapToGrid w:val="0"/>
              </w:rPr>
            </w:pPr>
            <w:r w:rsidRPr="00F56DB7">
              <w:rPr>
                <w:i/>
                <w:iCs/>
                <w:snapToGrid w:val="0"/>
              </w:rPr>
              <w:t xml:space="preserve">o=- 1111111111 1111111111 IN </w:t>
            </w:r>
            <w:r w:rsidRPr="00F56DB7">
              <w:rPr>
                <w:snapToGrid w:val="0"/>
              </w:rPr>
              <w:t>(</w:t>
            </w:r>
            <w:proofErr w:type="spellStart"/>
            <w:r w:rsidRPr="00F56DB7">
              <w:rPr>
                <w:snapToGrid w:val="0"/>
              </w:rPr>
              <w:t>addrtype</w:t>
            </w:r>
            <w:proofErr w:type="spellEnd"/>
            <w:r w:rsidRPr="00F56DB7">
              <w:rPr>
                <w:snapToGrid w:val="0"/>
              </w:rPr>
              <w:t>) (unicast-address for SS)</w:t>
            </w:r>
          </w:p>
          <w:p w14:paraId="00EAD1AB" w14:textId="6E4BC078" w:rsidR="00843615" w:rsidRPr="00F56DB7" w:rsidRDefault="00843615" w:rsidP="00601AB0">
            <w:pPr>
              <w:pStyle w:val="TAL"/>
              <w:overflowPunct/>
              <w:autoSpaceDE/>
              <w:autoSpaceDN/>
              <w:adjustRightInd/>
              <w:textAlignment w:val="auto"/>
              <w:rPr>
                <w:i/>
                <w:iCs/>
                <w:snapToGrid w:val="0"/>
              </w:rPr>
            </w:pPr>
            <w:r w:rsidRPr="00F56DB7">
              <w:rPr>
                <w:i/>
                <w:iCs/>
                <w:snapToGrid w:val="0"/>
              </w:rPr>
              <w:t>s=-</w:t>
            </w:r>
          </w:p>
          <w:p w14:paraId="08605FC6" w14:textId="77777777" w:rsidR="003F5013" w:rsidRPr="00F56DB7" w:rsidRDefault="00C92914" w:rsidP="00601AB0">
            <w:pPr>
              <w:pStyle w:val="TAL"/>
              <w:overflowPunct/>
              <w:autoSpaceDE/>
              <w:autoSpaceDN/>
              <w:adjustRightInd/>
              <w:textAlignment w:val="auto"/>
              <w:rPr>
                <w:snapToGrid w:val="0"/>
              </w:rPr>
            </w:pPr>
            <w:r w:rsidRPr="00F56DB7">
              <w:rPr>
                <w:i/>
                <w:iCs/>
                <w:snapToGrid w:val="0"/>
              </w:rPr>
              <w:t xml:space="preserve">c=IN </w:t>
            </w:r>
            <w:r w:rsidRPr="00F56DB7">
              <w:rPr>
                <w:snapToGrid w:val="0"/>
              </w:rPr>
              <w:t>(</w:t>
            </w:r>
            <w:proofErr w:type="spellStart"/>
            <w:r w:rsidRPr="00F56DB7">
              <w:rPr>
                <w:snapToGrid w:val="0"/>
              </w:rPr>
              <w:t>addrtype</w:t>
            </w:r>
            <w:proofErr w:type="spellEnd"/>
            <w:r w:rsidRPr="00F56DB7">
              <w:rPr>
                <w:snapToGrid w:val="0"/>
              </w:rPr>
              <w:t>) (connection-address for SS)</w:t>
            </w:r>
          </w:p>
          <w:p w14:paraId="293B7FB8" w14:textId="4F86FB37" w:rsidR="00843615" w:rsidRPr="00F56DB7" w:rsidRDefault="00843615" w:rsidP="00601AB0">
            <w:pPr>
              <w:pStyle w:val="TAL"/>
              <w:overflowPunct/>
              <w:autoSpaceDE/>
              <w:autoSpaceDN/>
              <w:adjustRightInd/>
              <w:textAlignment w:val="auto"/>
              <w:rPr>
                <w:i/>
                <w:iCs/>
                <w:snapToGrid w:val="0"/>
              </w:rPr>
            </w:pPr>
            <w:r w:rsidRPr="00F56DB7">
              <w:rPr>
                <w:i/>
                <w:iCs/>
                <w:snapToGrid w:val="0"/>
              </w:rPr>
              <w:t>b=AS:37</w:t>
            </w:r>
          </w:p>
          <w:p w14:paraId="6A9F72E8" w14:textId="77777777" w:rsidR="00843615" w:rsidRPr="00F56DB7" w:rsidRDefault="00843615" w:rsidP="00585703">
            <w:pPr>
              <w:pStyle w:val="TAL"/>
              <w:rPr>
                <w:snapToGrid w:val="0"/>
              </w:rPr>
            </w:pPr>
          </w:p>
          <w:p w14:paraId="02082FE9" w14:textId="77777777" w:rsidR="00843615" w:rsidRPr="00F56DB7" w:rsidRDefault="00843615" w:rsidP="00585703">
            <w:pPr>
              <w:pStyle w:val="TAL"/>
              <w:rPr>
                <w:b/>
                <w:snapToGrid w:val="0"/>
              </w:rPr>
            </w:pPr>
            <w:r w:rsidRPr="00F56DB7">
              <w:rPr>
                <w:b/>
                <w:snapToGrid w:val="0"/>
              </w:rPr>
              <w:t>Time description:</w:t>
            </w:r>
          </w:p>
          <w:p w14:paraId="0F22BA44" w14:textId="77777777" w:rsidR="00843615" w:rsidRPr="00F56DB7" w:rsidRDefault="00843615" w:rsidP="00601AB0">
            <w:pPr>
              <w:pStyle w:val="TAL"/>
              <w:overflowPunct/>
              <w:autoSpaceDE/>
              <w:autoSpaceDN/>
              <w:adjustRightInd/>
              <w:textAlignment w:val="auto"/>
              <w:rPr>
                <w:snapToGrid w:val="0"/>
              </w:rPr>
            </w:pPr>
            <w:r w:rsidRPr="00F56DB7">
              <w:rPr>
                <w:i/>
                <w:iCs/>
                <w:snapToGrid w:val="0"/>
              </w:rPr>
              <w:t>t=0 0</w:t>
            </w:r>
          </w:p>
          <w:p w14:paraId="42507429" w14:textId="77777777" w:rsidR="00843615" w:rsidRPr="00F56DB7" w:rsidRDefault="00843615" w:rsidP="00585703">
            <w:pPr>
              <w:pStyle w:val="TAL"/>
              <w:rPr>
                <w:snapToGrid w:val="0"/>
              </w:rPr>
            </w:pPr>
          </w:p>
          <w:p w14:paraId="23850EE1" w14:textId="77777777" w:rsidR="00843615" w:rsidRPr="00F56DB7" w:rsidRDefault="00843615" w:rsidP="00585703">
            <w:pPr>
              <w:pStyle w:val="TAL"/>
              <w:rPr>
                <w:b/>
                <w:snapToGrid w:val="0"/>
              </w:rPr>
            </w:pPr>
            <w:r w:rsidRPr="00F56DB7">
              <w:rPr>
                <w:b/>
              </w:rPr>
              <w:t>Media description:</w:t>
            </w:r>
          </w:p>
          <w:p w14:paraId="42009737" w14:textId="77777777" w:rsidR="003F5013" w:rsidRPr="00F56DB7" w:rsidRDefault="00F57700" w:rsidP="00601AB0">
            <w:pPr>
              <w:pStyle w:val="TAL"/>
              <w:overflowPunct/>
              <w:autoSpaceDE/>
              <w:autoSpaceDN/>
              <w:adjustRightInd/>
              <w:textAlignment w:val="auto"/>
              <w:rPr>
                <w:snapToGrid w:val="0"/>
              </w:rPr>
            </w:pPr>
            <w:r w:rsidRPr="00F56DB7">
              <w:rPr>
                <w:i/>
                <w:iCs/>
                <w:snapToGrid w:val="0"/>
              </w:rPr>
              <w:t>m=audio</w:t>
            </w:r>
            <w:r w:rsidRPr="00F56DB7">
              <w:rPr>
                <w:snapToGrid w:val="0"/>
              </w:rPr>
              <w:t xml:space="preserve"> (transport port)</w:t>
            </w:r>
            <w:r w:rsidRPr="00F56DB7">
              <w:rPr>
                <w:i/>
                <w:iCs/>
                <w:snapToGrid w:val="0"/>
              </w:rPr>
              <w:t xml:space="preserve"> RTP/AVP </w:t>
            </w:r>
            <w:r w:rsidRPr="00F56DB7">
              <w:rPr>
                <w:snapToGrid w:val="0"/>
              </w:rPr>
              <w:t>(</w:t>
            </w:r>
            <w:proofErr w:type="spellStart"/>
            <w:r w:rsidRPr="00F56DB7">
              <w:rPr>
                <w:snapToGrid w:val="0"/>
              </w:rPr>
              <w:t>fmt</w:t>
            </w:r>
            <w:proofErr w:type="spellEnd"/>
            <w:r w:rsidRPr="00F56DB7">
              <w:rPr>
                <w:snapToGrid w:val="0"/>
              </w:rPr>
              <w:t>) [Note 1]</w:t>
            </w:r>
          </w:p>
          <w:p w14:paraId="73620174" w14:textId="1BE52D1E" w:rsidR="00843615" w:rsidRPr="00F56DB7" w:rsidRDefault="00843615" w:rsidP="00601AB0">
            <w:pPr>
              <w:pStyle w:val="TAL"/>
              <w:overflowPunct/>
              <w:autoSpaceDE/>
              <w:autoSpaceDN/>
              <w:adjustRightInd/>
              <w:textAlignment w:val="auto"/>
              <w:rPr>
                <w:i/>
                <w:iCs/>
                <w:snapToGrid w:val="0"/>
              </w:rPr>
            </w:pPr>
            <w:r w:rsidRPr="00F56DB7">
              <w:rPr>
                <w:i/>
                <w:iCs/>
                <w:snapToGrid w:val="0"/>
              </w:rPr>
              <w:t>b=AS:37</w:t>
            </w:r>
          </w:p>
          <w:p w14:paraId="11DEC38B" w14:textId="77777777" w:rsidR="00843615" w:rsidRPr="00F56DB7" w:rsidRDefault="00843615" w:rsidP="00601AB0">
            <w:pPr>
              <w:pStyle w:val="TAL"/>
              <w:overflowPunct/>
              <w:autoSpaceDE/>
              <w:autoSpaceDN/>
              <w:adjustRightInd/>
              <w:textAlignment w:val="auto"/>
              <w:rPr>
                <w:i/>
                <w:iCs/>
                <w:snapToGrid w:val="0"/>
              </w:rPr>
            </w:pPr>
            <w:r w:rsidRPr="00F56DB7">
              <w:rPr>
                <w:i/>
                <w:iCs/>
                <w:snapToGrid w:val="0"/>
              </w:rPr>
              <w:t>b=RS:0</w:t>
            </w:r>
          </w:p>
          <w:p w14:paraId="2A005D7A" w14:textId="77777777" w:rsidR="00843615" w:rsidRPr="00F56DB7" w:rsidRDefault="00843615" w:rsidP="00601AB0">
            <w:pPr>
              <w:pStyle w:val="TAL"/>
              <w:overflowPunct/>
              <w:autoSpaceDE/>
              <w:autoSpaceDN/>
              <w:adjustRightInd/>
              <w:textAlignment w:val="auto"/>
              <w:rPr>
                <w:i/>
                <w:iCs/>
                <w:snapToGrid w:val="0"/>
              </w:rPr>
            </w:pPr>
            <w:r w:rsidRPr="00F56DB7">
              <w:rPr>
                <w:i/>
                <w:iCs/>
                <w:snapToGrid w:val="0"/>
              </w:rPr>
              <w:t>b=RR:0</w:t>
            </w:r>
          </w:p>
          <w:p w14:paraId="6B0ECAB7" w14:textId="77777777" w:rsidR="00843615" w:rsidRPr="00F56DB7" w:rsidRDefault="00843615" w:rsidP="00585703">
            <w:pPr>
              <w:pStyle w:val="TAL"/>
              <w:rPr>
                <w:i/>
                <w:iCs/>
                <w:snapToGrid w:val="0"/>
              </w:rPr>
            </w:pPr>
          </w:p>
          <w:p w14:paraId="3183AD91" w14:textId="77777777" w:rsidR="00843615" w:rsidRPr="00F56DB7" w:rsidRDefault="00843615" w:rsidP="00585703">
            <w:pPr>
              <w:pStyle w:val="TAL"/>
              <w:rPr>
                <w:b/>
                <w:snapToGrid w:val="0"/>
              </w:rPr>
            </w:pPr>
            <w:r w:rsidRPr="00F56DB7">
              <w:rPr>
                <w:b/>
                <w:snapToGrid w:val="0"/>
              </w:rPr>
              <w:t xml:space="preserve">Attributes for media: </w:t>
            </w:r>
          </w:p>
          <w:p w14:paraId="62C056DA" w14:textId="77777777" w:rsidR="003F5013" w:rsidRPr="00F56DB7" w:rsidRDefault="00C92914" w:rsidP="00601AB0">
            <w:pPr>
              <w:pStyle w:val="TAL"/>
              <w:overflowPunct/>
              <w:autoSpaceDE/>
              <w:autoSpaceDN/>
              <w:adjustRightInd/>
              <w:textAlignment w:val="auto"/>
              <w:rPr>
                <w:snapToGrid w:val="0"/>
              </w:rPr>
            </w:pPr>
            <w:r w:rsidRPr="00F56DB7">
              <w:rPr>
                <w:i/>
                <w:iCs/>
                <w:snapToGrid w:val="0"/>
              </w:rPr>
              <w:t>a=</w:t>
            </w:r>
            <w:proofErr w:type="spellStart"/>
            <w:r w:rsidRPr="00F56DB7">
              <w:rPr>
                <w:i/>
                <w:iCs/>
                <w:snapToGrid w:val="0"/>
              </w:rPr>
              <w:t>rtpmap</w:t>
            </w:r>
            <w:proofErr w:type="spellEnd"/>
            <w:r w:rsidRPr="00F56DB7">
              <w:rPr>
                <w:i/>
                <w:iCs/>
                <w:snapToGrid w:val="0"/>
              </w:rPr>
              <w:t>:</w:t>
            </w:r>
            <w:r w:rsidRPr="00F56DB7">
              <w:rPr>
                <w:bCs/>
              </w:rPr>
              <w:t xml:space="preserve"> (</w:t>
            </w:r>
            <w:r w:rsidRPr="00F56DB7">
              <w:rPr>
                <w:snapToGrid w:val="0"/>
              </w:rPr>
              <w:t>payload type)</w:t>
            </w:r>
            <w:r w:rsidRPr="00F56DB7">
              <w:rPr>
                <w:i/>
                <w:iCs/>
                <w:snapToGrid w:val="0"/>
              </w:rPr>
              <w:t xml:space="preserve"> AMR-WB/16000/1 </w:t>
            </w:r>
            <w:r w:rsidRPr="00F56DB7">
              <w:rPr>
                <w:snapToGrid w:val="0"/>
              </w:rPr>
              <w:t>[Note 1]</w:t>
            </w:r>
          </w:p>
          <w:p w14:paraId="22EBE7CD" w14:textId="77777777" w:rsidR="003F5013" w:rsidRPr="00F56DB7" w:rsidRDefault="00C92914" w:rsidP="00601AB0">
            <w:pPr>
              <w:pStyle w:val="TAL"/>
              <w:overflowPunct/>
              <w:autoSpaceDE/>
              <w:autoSpaceDN/>
              <w:adjustRightInd/>
              <w:textAlignment w:val="auto"/>
              <w:rPr>
                <w:i/>
                <w:iCs/>
                <w:snapToGrid w:val="0"/>
              </w:rPr>
            </w:pPr>
            <w:r w:rsidRPr="00F56DB7">
              <w:rPr>
                <w:i/>
                <w:iCs/>
                <w:snapToGrid w:val="0"/>
              </w:rPr>
              <w:t>a=</w:t>
            </w:r>
            <w:proofErr w:type="spellStart"/>
            <w:r w:rsidRPr="00F56DB7">
              <w:rPr>
                <w:i/>
                <w:iCs/>
                <w:snapToGrid w:val="0"/>
              </w:rPr>
              <w:t>fmtp</w:t>
            </w:r>
            <w:proofErr w:type="spellEnd"/>
            <w:r w:rsidRPr="00F56DB7">
              <w:rPr>
                <w:i/>
                <w:iCs/>
                <w:snapToGrid w:val="0"/>
              </w:rPr>
              <w:t xml:space="preserve">: </w:t>
            </w:r>
            <w:r w:rsidRPr="00F56DB7">
              <w:rPr>
                <w:snapToGrid w:val="0"/>
              </w:rPr>
              <w:t>(format)</w:t>
            </w:r>
            <w:r w:rsidRPr="00F56DB7">
              <w:rPr>
                <w:i/>
                <w:iCs/>
                <w:snapToGrid w:val="0"/>
              </w:rPr>
              <w:t xml:space="preserve"> mode-change-capability=2; max-red=220</w:t>
            </w:r>
          </w:p>
          <w:p w14:paraId="11F9ED4A" w14:textId="23A8EF2A" w:rsidR="00843615" w:rsidRPr="00F56DB7" w:rsidRDefault="00843615" w:rsidP="00601AB0">
            <w:pPr>
              <w:pStyle w:val="TAL"/>
              <w:overflowPunct/>
              <w:autoSpaceDE/>
              <w:autoSpaceDN/>
              <w:adjustRightInd/>
              <w:textAlignment w:val="auto"/>
              <w:rPr>
                <w:i/>
                <w:iCs/>
                <w:snapToGrid w:val="0"/>
              </w:rPr>
            </w:pPr>
            <w:r w:rsidRPr="00F56DB7">
              <w:rPr>
                <w:i/>
                <w:iCs/>
                <w:snapToGrid w:val="0"/>
              </w:rPr>
              <w:t>a=ptime:20</w:t>
            </w:r>
          </w:p>
          <w:p w14:paraId="3C10EBAD" w14:textId="77777777" w:rsidR="00843615" w:rsidRPr="00F56DB7" w:rsidRDefault="00843615" w:rsidP="00601AB0">
            <w:pPr>
              <w:pStyle w:val="TAL"/>
              <w:overflowPunct/>
              <w:autoSpaceDE/>
              <w:autoSpaceDN/>
              <w:adjustRightInd/>
              <w:textAlignment w:val="auto"/>
              <w:rPr>
                <w:i/>
                <w:iCs/>
                <w:snapToGrid w:val="0"/>
              </w:rPr>
            </w:pPr>
            <w:r w:rsidRPr="00F56DB7">
              <w:rPr>
                <w:i/>
                <w:iCs/>
                <w:snapToGrid w:val="0"/>
              </w:rPr>
              <w:t>a=maxptime:240</w:t>
            </w:r>
          </w:p>
          <w:p w14:paraId="702E23BC" w14:textId="77777777" w:rsidR="00843615" w:rsidRPr="00F56DB7" w:rsidRDefault="00843615" w:rsidP="00585703">
            <w:pPr>
              <w:pStyle w:val="TAL"/>
              <w:rPr>
                <w:i/>
                <w:iCs/>
                <w:snapToGrid w:val="0"/>
              </w:rPr>
            </w:pPr>
          </w:p>
          <w:p w14:paraId="351DE5F9" w14:textId="1714770C" w:rsidR="00843615" w:rsidRPr="00F56DB7" w:rsidRDefault="00843615" w:rsidP="00585703">
            <w:pPr>
              <w:pStyle w:val="TAL"/>
              <w:rPr>
                <w:bCs/>
              </w:rPr>
            </w:pPr>
            <w:r w:rsidRPr="00F56DB7">
              <w:rPr>
                <w:bCs/>
              </w:rPr>
              <w:t>Note 1: The value</w:t>
            </w:r>
            <w:r w:rsidR="00C92914" w:rsidRPr="00F56DB7">
              <w:rPr>
                <w:bCs/>
              </w:rPr>
              <w:t>s</w:t>
            </w:r>
            <w:r w:rsidRPr="00F56DB7">
              <w:rPr>
                <w:bCs/>
              </w:rPr>
              <w:t xml:space="preserve"> for </w:t>
            </w:r>
            <w:proofErr w:type="spellStart"/>
            <w:r w:rsidRPr="00F56DB7">
              <w:rPr>
                <w:bCs/>
              </w:rPr>
              <w:t>fmt</w:t>
            </w:r>
            <w:proofErr w:type="spellEnd"/>
            <w:r w:rsidRPr="00F56DB7">
              <w:rPr>
                <w:bCs/>
              </w:rPr>
              <w:t xml:space="preserve">, payload type and format </w:t>
            </w:r>
            <w:r w:rsidR="00C92914" w:rsidRPr="00F56DB7">
              <w:rPr>
                <w:bCs/>
              </w:rPr>
              <w:t xml:space="preserve">are </w:t>
            </w:r>
            <w:r w:rsidRPr="00F56DB7">
              <w:rPr>
                <w:bCs/>
              </w:rPr>
              <w:t>copied from step 1.</w:t>
            </w:r>
          </w:p>
        </w:tc>
      </w:tr>
    </w:tbl>
    <w:p w14:paraId="0ED552C5" w14:textId="77777777" w:rsidR="00843615" w:rsidRPr="00F56DB7" w:rsidRDefault="00843615" w:rsidP="00843615"/>
    <w:p w14:paraId="7F830EF9" w14:textId="77777777" w:rsidR="00D93E3A" w:rsidRPr="00F56DB7" w:rsidRDefault="00D93E3A" w:rsidP="00D93E3A">
      <w:bookmarkStart w:id="1759" w:name="_Toc42778766"/>
      <w:bookmarkStart w:id="1760" w:name="_Toc42785213"/>
      <w:r w:rsidRPr="00F56DB7">
        <w:t>ACK (step 5)</w:t>
      </w:r>
    </w:p>
    <w:p w14:paraId="45EDCEB1" w14:textId="522C642C" w:rsidR="00D93E3A" w:rsidRPr="00F56DB7" w:rsidRDefault="00D93E3A" w:rsidP="00D93E3A">
      <w:r w:rsidRPr="00F56DB7">
        <w:t>Use the default message "ACK" in Annex A.2.7 of TS 34.229-1 [2].</w:t>
      </w:r>
    </w:p>
    <w:p w14:paraId="28D503CB" w14:textId="4107CD31" w:rsidR="00A22FDF" w:rsidRPr="00F56DB7" w:rsidRDefault="00C8183A" w:rsidP="00A22FDF">
      <w:pPr>
        <w:pStyle w:val="Heading1"/>
      </w:pPr>
      <w:r w:rsidRPr="00F56DB7">
        <w:br w:type="page"/>
      </w:r>
      <w:bookmarkStart w:id="1761" w:name="_Toc43210242"/>
      <w:bookmarkStart w:id="1762" w:name="_Toc51948526"/>
      <w:bookmarkStart w:id="1763" w:name="_Toc52162601"/>
      <w:bookmarkStart w:id="1764" w:name="_Toc60916239"/>
      <w:bookmarkStart w:id="1765" w:name="_Toc68197443"/>
      <w:bookmarkStart w:id="1766" w:name="_Toc75880701"/>
      <w:bookmarkStart w:id="1767" w:name="_Toc84254413"/>
      <w:bookmarkStart w:id="1768" w:name="_Toc84255208"/>
      <w:bookmarkStart w:id="1769" w:name="_Toc90889183"/>
      <w:bookmarkStart w:id="1770" w:name="_Toc99872696"/>
      <w:bookmarkStart w:id="1771" w:name="_Toc210837547"/>
      <w:r w:rsidR="00682013" w:rsidRPr="00F56DB7">
        <w:t>A.7</w:t>
      </w:r>
      <w:r w:rsidR="00682013" w:rsidRPr="00F56DB7">
        <w:tab/>
      </w:r>
      <w:r w:rsidR="00A22FDF" w:rsidRPr="00F56DB7">
        <w:t xml:space="preserve">MO </w:t>
      </w:r>
      <w:r w:rsidR="00682013" w:rsidRPr="00F56DB7">
        <w:t xml:space="preserve">Release of </w:t>
      </w:r>
      <w:r w:rsidR="00A22FDF" w:rsidRPr="00F56DB7">
        <w:t xml:space="preserve">Voice </w:t>
      </w:r>
      <w:r w:rsidR="003D5A47" w:rsidRPr="00F56DB7">
        <w:t xml:space="preserve">or Video </w:t>
      </w:r>
      <w:r w:rsidR="00A22FDF" w:rsidRPr="00F56DB7">
        <w:t xml:space="preserve">Call / </w:t>
      </w:r>
      <w:r w:rsidR="00B377B3" w:rsidRPr="00F56DB7">
        <w:t>5GS</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0EFF4D61" w14:textId="77777777" w:rsidR="00682013" w:rsidRPr="00F56DB7" w:rsidRDefault="00682013" w:rsidP="00682013">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682013" w:rsidRPr="00F56DB7" w14:paraId="3F2C99A5" w14:textId="77777777" w:rsidTr="002702B9">
        <w:trPr>
          <w:cantSplit/>
          <w:jc w:val="center"/>
        </w:trPr>
        <w:tc>
          <w:tcPr>
            <w:tcW w:w="680" w:type="dxa"/>
            <w:tcBorders>
              <w:top w:val="single" w:sz="4" w:space="0" w:color="auto"/>
              <w:left w:val="single" w:sz="4" w:space="0" w:color="auto"/>
              <w:bottom w:val="nil"/>
              <w:right w:val="single" w:sz="4" w:space="0" w:color="auto"/>
            </w:tcBorders>
          </w:tcPr>
          <w:p w14:paraId="7348326A" w14:textId="77777777" w:rsidR="00682013" w:rsidRPr="00F56DB7" w:rsidRDefault="00682013" w:rsidP="00D8326D">
            <w:pPr>
              <w:pStyle w:val="TAH"/>
            </w:pPr>
            <w:r w:rsidRPr="00F56DB7">
              <w:t>Step</w:t>
            </w:r>
          </w:p>
        </w:tc>
        <w:tc>
          <w:tcPr>
            <w:tcW w:w="1260" w:type="dxa"/>
            <w:gridSpan w:val="2"/>
            <w:tcBorders>
              <w:left w:val="single" w:sz="4" w:space="0" w:color="auto"/>
              <w:right w:val="single" w:sz="4" w:space="0" w:color="auto"/>
            </w:tcBorders>
          </w:tcPr>
          <w:p w14:paraId="33C304D8" w14:textId="77777777" w:rsidR="00682013" w:rsidRPr="00F56DB7" w:rsidRDefault="00682013" w:rsidP="00D8326D">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5B9DA184" w14:textId="77777777" w:rsidR="00682013" w:rsidRPr="00F56DB7" w:rsidRDefault="00682013" w:rsidP="00D8326D">
            <w:pPr>
              <w:pStyle w:val="TAH"/>
            </w:pPr>
            <w:r w:rsidRPr="00F56DB7">
              <w:t>Message/Procedure</w:t>
            </w:r>
          </w:p>
        </w:tc>
        <w:tc>
          <w:tcPr>
            <w:tcW w:w="4196" w:type="dxa"/>
            <w:tcBorders>
              <w:top w:val="single" w:sz="4" w:space="0" w:color="auto"/>
              <w:left w:val="single" w:sz="4" w:space="0" w:color="auto"/>
              <w:bottom w:val="nil"/>
              <w:right w:val="single" w:sz="4" w:space="0" w:color="auto"/>
            </w:tcBorders>
          </w:tcPr>
          <w:p w14:paraId="494A36FE" w14:textId="77777777" w:rsidR="00682013" w:rsidRPr="00F56DB7" w:rsidRDefault="00682013" w:rsidP="00D8326D">
            <w:pPr>
              <w:pStyle w:val="TAH"/>
            </w:pPr>
            <w:r w:rsidRPr="00F56DB7">
              <w:t>Comment</w:t>
            </w:r>
          </w:p>
        </w:tc>
      </w:tr>
      <w:tr w:rsidR="00682013" w:rsidRPr="00F56DB7" w14:paraId="59CF672A" w14:textId="77777777" w:rsidTr="002702B9">
        <w:trPr>
          <w:cantSplit/>
          <w:jc w:val="center"/>
        </w:trPr>
        <w:tc>
          <w:tcPr>
            <w:tcW w:w="680" w:type="dxa"/>
            <w:tcBorders>
              <w:top w:val="nil"/>
              <w:left w:val="single" w:sz="4" w:space="0" w:color="auto"/>
              <w:bottom w:val="single" w:sz="4" w:space="0" w:color="auto"/>
              <w:right w:val="single" w:sz="4" w:space="0" w:color="auto"/>
            </w:tcBorders>
          </w:tcPr>
          <w:p w14:paraId="2D0F33F2" w14:textId="77777777" w:rsidR="00682013" w:rsidRPr="00F56DB7" w:rsidRDefault="00682013" w:rsidP="00D8326D">
            <w:pPr>
              <w:pStyle w:val="TAH"/>
            </w:pPr>
          </w:p>
        </w:tc>
        <w:tc>
          <w:tcPr>
            <w:tcW w:w="630" w:type="dxa"/>
            <w:tcBorders>
              <w:left w:val="single" w:sz="4" w:space="0" w:color="auto"/>
            </w:tcBorders>
          </w:tcPr>
          <w:p w14:paraId="3B489F0F" w14:textId="77777777" w:rsidR="00682013" w:rsidRPr="00F56DB7" w:rsidRDefault="00682013" w:rsidP="00D8326D">
            <w:pPr>
              <w:pStyle w:val="TAH"/>
            </w:pPr>
            <w:r w:rsidRPr="00F56DB7">
              <w:t>UE</w:t>
            </w:r>
          </w:p>
        </w:tc>
        <w:tc>
          <w:tcPr>
            <w:tcW w:w="630" w:type="dxa"/>
            <w:tcBorders>
              <w:right w:val="single" w:sz="4" w:space="0" w:color="auto"/>
            </w:tcBorders>
          </w:tcPr>
          <w:p w14:paraId="6C0ADB9D" w14:textId="77777777" w:rsidR="00682013" w:rsidRPr="00F56DB7" w:rsidRDefault="00682013" w:rsidP="00D8326D">
            <w:pPr>
              <w:pStyle w:val="TAH"/>
            </w:pPr>
            <w:r w:rsidRPr="00F56DB7">
              <w:t>SS</w:t>
            </w:r>
          </w:p>
        </w:tc>
        <w:tc>
          <w:tcPr>
            <w:tcW w:w="3420" w:type="dxa"/>
            <w:tcBorders>
              <w:top w:val="nil"/>
              <w:left w:val="single" w:sz="4" w:space="0" w:color="auto"/>
              <w:bottom w:val="single" w:sz="4" w:space="0" w:color="auto"/>
              <w:right w:val="single" w:sz="4" w:space="0" w:color="auto"/>
            </w:tcBorders>
          </w:tcPr>
          <w:p w14:paraId="7797F5B7" w14:textId="77777777" w:rsidR="00682013" w:rsidRPr="00F56DB7" w:rsidRDefault="00682013" w:rsidP="00D8326D">
            <w:pPr>
              <w:pStyle w:val="TAH"/>
            </w:pPr>
          </w:p>
        </w:tc>
        <w:tc>
          <w:tcPr>
            <w:tcW w:w="4196" w:type="dxa"/>
            <w:tcBorders>
              <w:top w:val="nil"/>
              <w:left w:val="single" w:sz="4" w:space="0" w:color="auto"/>
              <w:bottom w:val="single" w:sz="4" w:space="0" w:color="auto"/>
              <w:right w:val="single" w:sz="4" w:space="0" w:color="auto"/>
            </w:tcBorders>
          </w:tcPr>
          <w:p w14:paraId="1BBA6C09" w14:textId="77777777" w:rsidR="00682013" w:rsidRPr="00F56DB7" w:rsidRDefault="00682013" w:rsidP="00D8326D">
            <w:pPr>
              <w:pStyle w:val="TAH"/>
            </w:pPr>
          </w:p>
        </w:tc>
      </w:tr>
      <w:tr w:rsidR="00682013" w:rsidRPr="00F56DB7" w14:paraId="7EAEADD7" w14:textId="77777777" w:rsidTr="002702B9">
        <w:trPr>
          <w:cantSplit/>
          <w:jc w:val="center"/>
        </w:trPr>
        <w:tc>
          <w:tcPr>
            <w:tcW w:w="680" w:type="dxa"/>
            <w:tcBorders>
              <w:top w:val="single" w:sz="4" w:space="0" w:color="auto"/>
              <w:left w:val="single" w:sz="4" w:space="0" w:color="auto"/>
              <w:bottom w:val="single" w:sz="4" w:space="0" w:color="auto"/>
              <w:right w:val="single" w:sz="4" w:space="0" w:color="auto"/>
            </w:tcBorders>
          </w:tcPr>
          <w:p w14:paraId="04B5A48E" w14:textId="77777777" w:rsidR="00682013" w:rsidRPr="00F56DB7" w:rsidRDefault="00682013" w:rsidP="00D8326D">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tcPr>
          <w:p w14:paraId="47769D73" w14:textId="77777777" w:rsidR="00682013" w:rsidRPr="00F56DB7" w:rsidRDefault="00682013" w:rsidP="00D8326D">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2C8311A8" w14:textId="77777777" w:rsidR="00682013" w:rsidRPr="00F56DB7" w:rsidRDefault="00682013" w:rsidP="00D8326D">
            <w:pPr>
              <w:pStyle w:val="TAL"/>
            </w:pPr>
            <w:r w:rsidRPr="00F56DB7">
              <w:t>BYE</w:t>
            </w:r>
          </w:p>
        </w:tc>
        <w:tc>
          <w:tcPr>
            <w:tcW w:w="4196" w:type="dxa"/>
            <w:tcBorders>
              <w:top w:val="single" w:sz="4" w:space="0" w:color="auto"/>
              <w:left w:val="single" w:sz="4" w:space="0" w:color="auto"/>
              <w:bottom w:val="single" w:sz="4" w:space="0" w:color="auto"/>
              <w:right w:val="single" w:sz="4" w:space="0" w:color="auto"/>
            </w:tcBorders>
          </w:tcPr>
          <w:p w14:paraId="3B491B72" w14:textId="77777777" w:rsidR="00682013" w:rsidRPr="00F56DB7" w:rsidRDefault="00682013" w:rsidP="00D8326D">
            <w:pPr>
              <w:pStyle w:val="TAL"/>
            </w:pPr>
            <w:r w:rsidRPr="00F56DB7">
              <w:t>The UE releases the call with BYE</w:t>
            </w:r>
          </w:p>
        </w:tc>
      </w:tr>
      <w:tr w:rsidR="00682013" w:rsidRPr="00F56DB7" w14:paraId="5DD8E6DF" w14:textId="77777777" w:rsidTr="002702B9">
        <w:trPr>
          <w:cantSplit/>
          <w:jc w:val="center"/>
        </w:trPr>
        <w:tc>
          <w:tcPr>
            <w:tcW w:w="680" w:type="dxa"/>
            <w:tcBorders>
              <w:top w:val="single" w:sz="4" w:space="0" w:color="auto"/>
              <w:left w:val="single" w:sz="4" w:space="0" w:color="auto"/>
              <w:bottom w:val="single" w:sz="4" w:space="0" w:color="auto"/>
              <w:right w:val="single" w:sz="4" w:space="0" w:color="auto"/>
            </w:tcBorders>
          </w:tcPr>
          <w:p w14:paraId="0E50119C" w14:textId="77777777" w:rsidR="00682013" w:rsidRPr="00F56DB7" w:rsidRDefault="00682013" w:rsidP="00D8326D">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tcPr>
          <w:p w14:paraId="30C054EE" w14:textId="77777777" w:rsidR="00682013" w:rsidRPr="00F56DB7" w:rsidRDefault="00682013" w:rsidP="00D8326D">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5D86FE55" w14:textId="77777777" w:rsidR="00682013" w:rsidRPr="00F56DB7" w:rsidRDefault="00682013" w:rsidP="00D8326D">
            <w:pPr>
              <w:pStyle w:val="TAL"/>
            </w:pPr>
            <w:r w:rsidRPr="00F56DB7">
              <w:t>200 OK</w:t>
            </w:r>
          </w:p>
        </w:tc>
        <w:tc>
          <w:tcPr>
            <w:tcW w:w="4196" w:type="dxa"/>
            <w:tcBorders>
              <w:top w:val="single" w:sz="4" w:space="0" w:color="auto"/>
              <w:left w:val="single" w:sz="4" w:space="0" w:color="auto"/>
              <w:bottom w:val="single" w:sz="4" w:space="0" w:color="auto"/>
              <w:right w:val="single" w:sz="4" w:space="0" w:color="auto"/>
            </w:tcBorders>
          </w:tcPr>
          <w:p w14:paraId="1ED7F4D9" w14:textId="77777777" w:rsidR="00682013" w:rsidRPr="00F56DB7" w:rsidRDefault="00682013" w:rsidP="00D8326D">
            <w:pPr>
              <w:pStyle w:val="TAL"/>
            </w:pPr>
            <w:r w:rsidRPr="00F56DB7">
              <w:t>The SS sends 200 OK for BYE</w:t>
            </w:r>
          </w:p>
        </w:tc>
      </w:tr>
    </w:tbl>
    <w:p w14:paraId="651DE222" w14:textId="77777777" w:rsidR="00682013" w:rsidRPr="00F56DB7" w:rsidRDefault="00682013" w:rsidP="00682013"/>
    <w:p w14:paraId="46792C7C" w14:textId="77777777" w:rsidR="00682013" w:rsidRPr="00F56DB7" w:rsidRDefault="00682013" w:rsidP="00682013">
      <w:pPr>
        <w:pStyle w:val="H6"/>
      </w:pPr>
      <w:r w:rsidRPr="00F56DB7">
        <w:t>Specific message contents</w:t>
      </w:r>
    </w:p>
    <w:p w14:paraId="31AC6DBC" w14:textId="77777777" w:rsidR="00682013" w:rsidRPr="00F56DB7" w:rsidRDefault="00682013" w:rsidP="00682013">
      <w:pPr>
        <w:pStyle w:val="H6"/>
        <w:rPr>
          <w:snapToGrid w:val="0"/>
        </w:rPr>
      </w:pPr>
      <w:r w:rsidRPr="00F56DB7">
        <w:rPr>
          <w:snapToGrid w:val="0"/>
        </w:rPr>
        <w:t>BYE (Step 1)</w:t>
      </w:r>
    </w:p>
    <w:p w14:paraId="3EFA9339" w14:textId="65EAFB48" w:rsidR="00682013" w:rsidRPr="00F56DB7" w:rsidRDefault="00682013" w:rsidP="00682013">
      <w:r w:rsidRPr="00F56DB7">
        <w:t xml:space="preserve">Use the default message </w:t>
      </w:r>
      <w:r w:rsidR="00CA5D53" w:rsidRPr="00F56DB7">
        <w:t>"</w:t>
      </w:r>
      <w:r w:rsidRPr="00F56DB7">
        <w:t>BYE</w:t>
      </w:r>
      <w:r w:rsidR="00CA5D53" w:rsidRPr="00F56DB7">
        <w:t>"</w:t>
      </w:r>
      <w:r w:rsidRPr="00F56DB7">
        <w:t xml:space="preserve"> in Annex A.2.8 of TS 34.229-1 [2].</w:t>
      </w:r>
    </w:p>
    <w:p w14:paraId="2DEEC7F3" w14:textId="375C579A" w:rsidR="00682013" w:rsidRPr="00F56DB7" w:rsidRDefault="00682013" w:rsidP="00682013">
      <w:pPr>
        <w:pStyle w:val="H6"/>
        <w:rPr>
          <w:snapToGrid w:val="0"/>
        </w:rPr>
      </w:pPr>
      <w:r w:rsidRPr="00F56DB7">
        <w:rPr>
          <w:snapToGrid w:val="0"/>
        </w:rPr>
        <w:t xml:space="preserve">200 OK </w:t>
      </w:r>
      <w:r w:rsidR="00F86F54" w:rsidRPr="00F56DB7">
        <w:rPr>
          <w:snapToGrid w:val="0"/>
        </w:rPr>
        <w:t xml:space="preserve">for BYE </w:t>
      </w:r>
      <w:r w:rsidRPr="00F56DB7">
        <w:rPr>
          <w:snapToGrid w:val="0"/>
        </w:rPr>
        <w:t>(Step 2)</w:t>
      </w:r>
    </w:p>
    <w:p w14:paraId="3C7991BD" w14:textId="3E474A17" w:rsidR="004329E4" w:rsidRPr="00F56DB7" w:rsidRDefault="00682013" w:rsidP="004329E4">
      <w:r w:rsidRPr="00F56DB7">
        <w:t xml:space="preserve">Use the default message </w:t>
      </w:r>
      <w:r w:rsidR="00CA5D53" w:rsidRPr="00F56DB7">
        <w:t>"</w:t>
      </w:r>
      <w:r w:rsidRPr="00F56DB7">
        <w:t>200 OK for other requests than REGISTER or SUBSCRIBE</w:t>
      </w:r>
      <w:r w:rsidR="00CA5D53" w:rsidRPr="00F56DB7">
        <w:t>"</w:t>
      </w:r>
      <w:r w:rsidRPr="00F56DB7">
        <w:t xml:space="preserve"> in annex A.3.1 of TS 34.229-1 [2].</w:t>
      </w:r>
      <w:bookmarkStart w:id="1772" w:name="historyclause"/>
    </w:p>
    <w:p w14:paraId="1ED8DF0C" w14:textId="01B94C8A" w:rsidR="008264B1" w:rsidRPr="00F56DB7" w:rsidRDefault="00C8183A" w:rsidP="008264B1">
      <w:pPr>
        <w:pStyle w:val="Heading1"/>
      </w:pPr>
      <w:bookmarkStart w:id="1773" w:name="_Toc42778767"/>
      <w:bookmarkStart w:id="1774" w:name="_Toc42785214"/>
      <w:r w:rsidRPr="00F56DB7">
        <w:br w:type="page"/>
      </w:r>
      <w:bookmarkStart w:id="1775" w:name="_Toc51948527"/>
      <w:bookmarkStart w:id="1776" w:name="_Toc52162602"/>
      <w:bookmarkStart w:id="1777" w:name="_Toc60916240"/>
      <w:bookmarkStart w:id="1778" w:name="_Toc68197444"/>
      <w:bookmarkStart w:id="1779" w:name="_Toc75880702"/>
      <w:bookmarkStart w:id="1780" w:name="_Toc84254414"/>
      <w:bookmarkStart w:id="1781" w:name="_Toc84255209"/>
      <w:bookmarkStart w:id="1782" w:name="_Toc90889184"/>
      <w:bookmarkStart w:id="1783" w:name="_Toc99872697"/>
      <w:bookmarkStart w:id="1784" w:name="_Toc210837548"/>
      <w:bookmarkStart w:id="1785" w:name="_Toc43210243"/>
      <w:r w:rsidR="008264B1" w:rsidRPr="00F56DB7">
        <w:t>A.8</w:t>
      </w:r>
      <w:r w:rsidR="008264B1" w:rsidRPr="00F56DB7">
        <w:tab/>
        <w:t xml:space="preserve">MT Release of Voice </w:t>
      </w:r>
      <w:r w:rsidR="003D5A47" w:rsidRPr="00F56DB7">
        <w:t xml:space="preserve">or Video </w:t>
      </w:r>
      <w:r w:rsidR="008264B1" w:rsidRPr="00F56DB7">
        <w:t>Call / 5GS</w:t>
      </w:r>
      <w:bookmarkEnd w:id="1775"/>
      <w:bookmarkEnd w:id="1776"/>
      <w:bookmarkEnd w:id="1777"/>
      <w:bookmarkEnd w:id="1778"/>
      <w:bookmarkEnd w:id="1779"/>
      <w:bookmarkEnd w:id="1780"/>
      <w:bookmarkEnd w:id="1781"/>
      <w:bookmarkEnd w:id="1782"/>
      <w:bookmarkEnd w:id="1783"/>
      <w:bookmarkEnd w:id="1784"/>
    </w:p>
    <w:p w14:paraId="00F18B9B" w14:textId="77777777" w:rsidR="008264B1" w:rsidRPr="00F56DB7" w:rsidRDefault="008264B1" w:rsidP="008264B1">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8264B1" w:rsidRPr="00F56DB7" w14:paraId="5B4D1A72" w14:textId="77777777" w:rsidTr="00BB1326">
        <w:trPr>
          <w:cantSplit/>
          <w:jc w:val="center"/>
        </w:trPr>
        <w:tc>
          <w:tcPr>
            <w:tcW w:w="680" w:type="dxa"/>
            <w:tcBorders>
              <w:top w:val="single" w:sz="4" w:space="0" w:color="auto"/>
              <w:left w:val="single" w:sz="4" w:space="0" w:color="auto"/>
              <w:bottom w:val="nil"/>
              <w:right w:val="single" w:sz="4" w:space="0" w:color="auto"/>
            </w:tcBorders>
          </w:tcPr>
          <w:p w14:paraId="4D856E48" w14:textId="77777777" w:rsidR="008264B1" w:rsidRPr="00F56DB7" w:rsidRDefault="008264B1" w:rsidP="00BB1326">
            <w:pPr>
              <w:pStyle w:val="TAH"/>
            </w:pPr>
            <w:r w:rsidRPr="00F56DB7">
              <w:t>Step</w:t>
            </w:r>
          </w:p>
        </w:tc>
        <w:tc>
          <w:tcPr>
            <w:tcW w:w="1260" w:type="dxa"/>
            <w:gridSpan w:val="2"/>
            <w:tcBorders>
              <w:left w:val="single" w:sz="4" w:space="0" w:color="auto"/>
              <w:right w:val="single" w:sz="4" w:space="0" w:color="auto"/>
            </w:tcBorders>
          </w:tcPr>
          <w:p w14:paraId="12E4AA1C" w14:textId="77777777" w:rsidR="008264B1" w:rsidRPr="00F56DB7" w:rsidRDefault="008264B1" w:rsidP="00BB1326">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695EACF7" w14:textId="77777777" w:rsidR="008264B1" w:rsidRPr="00F56DB7" w:rsidRDefault="008264B1" w:rsidP="00BB1326">
            <w:pPr>
              <w:pStyle w:val="TAH"/>
            </w:pPr>
            <w:r w:rsidRPr="00F56DB7">
              <w:t>Message/Procedure</w:t>
            </w:r>
          </w:p>
        </w:tc>
        <w:tc>
          <w:tcPr>
            <w:tcW w:w="4196" w:type="dxa"/>
            <w:tcBorders>
              <w:top w:val="single" w:sz="4" w:space="0" w:color="auto"/>
              <w:left w:val="single" w:sz="4" w:space="0" w:color="auto"/>
              <w:bottom w:val="nil"/>
              <w:right w:val="single" w:sz="4" w:space="0" w:color="auto"/>
            </w:tcBorders>
          </w:tcPr>
          <w:p w14:paraId="701E73CB" w14:textId="77777777" w:rsidR="008264B1" w:rsidRPr="00F56DB7" w:rsidRDefault="008264B1" w:rsidP="00BB1326">
            <w:pPr>
              <w:pStyle w:val="TAH"/>
            </w:pPr>
            <w:r w:rsidRPr="00F56DB7">
              <w:t>Comment</w:t>
            </w:r>
          </w:p>
        </w:tc>
      </w:tr>
      <w:tr w:rsidR="008264B1" w:rsidRPr="00F56DB7" w14:paraId="347FFF78" w14:textId="77777777" w:rsidTr="00BB1326">
        <w:trPr>
          <w:cantSplit/>
          <w:jc w:val="center"/>
        </w:trPr>
        <w:tc>
          <w:tcPr>
            <w:tcW w:w="680" w:type="dxa"/>
            <w:tcBorders>
              <w:top w:val="nil"/>
              <w:left w:val="single" w:sz="4" w:space="0" w:color="auto"/>
              <w:bottom w:val="single" w:sz="4" w:space="0" w:color="auto"/>
              <w:right w:val="single" w:sz="4" w:space="0" w:color="auto"/>
            </w:tcBorders>
          </w:tcPr>
          <w:p w14:paraId="37FC703D" w14:textId="77777777" w:rsidR="008264B1" w:rsidRPr="00F56DB7" w:rsidRDefault="008264B1" w:rsidP="00BB1326">
            <w:pPr>
              <w:pStyle w:val="TAH"/>
            </w:pPr>
          </w:p>
        </w:tc>
        <w:tc>
          <w:tcPr>
            <w:tcW w:w="630" w:type="dxa"/>
            <w:tcBorders>
              <w:left w:val="single" w:sz="4" w:space="0" w:color="auto"/>
            </w:tcBorders>
          </w:tcPr>
          <w:p w14:paraId="6A6AB26B" w14:textId="77777777" w:rsidR="008264B1" w:rsidRPr="00F56DB7" w:rsidRDefault="008264B1" w:rsidP="00BB1326">
            <w:pPr>
              <w:pStyle w:val="TAH"/>
            </w:pPr>
            <w:r w:rsidRPr="00F56DB7">
              <w:t>UE</w:t>
            </w:r>
          </w:p>
        </w:tc>
        <w:tc>
          <w:tcPr>
            <w:tcW w:w="630" w:type="dxa"/>
            <w:tcBorders>
              <w:right w:val="single" w:sz="4" w:space="0" w:color="auto"/>
            </w:tcBorders>
          </w:tcPr>
          <w:p w14:paraId="1A4BA00B" w14:textId="77777777" w:rsidR="008264B1" w:rsidRPr="00F56DB7" w:rsidRDefault="008264B1" w:rsidP="00BB1326">
            <w:pPr>
              <w:pStyle w:val="TAH"/>
            </w:pPr>
            <w:r w:rsidRPr="00F56DB7">
              <w:t>SS</w:t>
            </w:r>
          </w:p>
        </w:tc>
        <w:tc>
          <w:tcPr>
            <w:tcW w:w="3420" w:type="dxa"/>
            <w:tcBorders>
              <w:top w:val="nil"/>
              <w:left w:val="single" w:sz="4" w:space="0" w:color="auto"/>
              <w:bottom w:val="single" w:sz="4" w:space="0" w:color="auto"/>
              <w:right w:val="single" w:sz="4" w:space="0" w:color="auto"/>
            </w:tcBorders>
          </w:tcPr>
          <w:p w14:paraId="6247926C" w14:textId="77777777" w:rsidR="008264B1" w:rsidRPr="00F56DB7" w:rsidRDefault="008264B1" w:rsidP="00BB1326">
            <w:pPr>
              <w:pStyle w:val="TAH"/>
            </w:pPr>
          </w:p>
        </w:tc>
        <w:tc>
          <w:tcPr>
            <w:tcW w:w="4196" w:type="dxa"/>
            <w:tcBorders>
              <w:top w:val="nil"/>
              <w:left w:val="single" w:sz="4" w:space="0" w:color="auto"/>
              <w:bottom w:val="single" w:sz="4" w:space="0" w:color="auto"/>
              <w:right w:val="single" w:sz="4" w:space="0" w:color="auto"/>
            </w:tcBorders>
          </w:tcPr>
          <w:p w14:paraId="6EC91D90" w14:textId="77777777" w:rsidR="008264B1" w:rsidRPr="00F56DB7" w:rsidRDefault="008264B1" w:rsidP="00BB1326">
            <w:pPr>
              <w:pStyle w:val="TAH"/>
            </w:pPr>
          </w:p>
        </w:tc>
      </w:tr>
      <w:tr w:rsidR="008264B1" w:rsidRPr="00F56DB7" w14:paraId="466F24F7" w14:textId="77777777" w:rsidTr="00BB1326">
        <w:trPr>
          <w:cantSplit/>
          <w:jc w:val="center"/>
        </w:trPr>
        <w:tc>
          <w:tcPr>
            <w:tcW w:w="680" w:type="dxa"/>
            <w:tcBorders>
              <w:top w:val="single" w:sz="4" w:space="0" w:color="auto"/>
              <w:left w:val="single" w:sz="4" w:space="0" w:color="auto"/>
              <w:bottom w:val="single" w:sz="4" w:space="0" w:color="auto"/>
              <w:right w:val="single" w:sz="4" w:space="0" w:color="auto"/>
            </w:tcBorders>
          </w:tcPr>
          <w:p w14:paraId="2D7876A3" w14:textId="77777777" w:rsidR="008264B1" w:rsidRPr="00F56DB7" w:rsidRDefault="008264B1" w:rsidP="00BB1326">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tcPr>
          <w:p w14:paraId="016C0F1B" w14:textId="77777777" w:rsidR="008264B1" w:rsidRPr="00F56DB7" w:rsidRDefault="008264B1" w:rsidP="00BB1326">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298C21A7" w14:textId="77777777" w:rsidR="008264B1" w:rsidRPr="00F56DB7" w:rsidRDefault="008264B1" w:rsidP="00BB1326">
            <w:pPr>
              <w:pStyle w:val="TAL"/>
            </w:pPr>
            <w:r w:rsidRPr="00F56DB7">
              <w:t>BYE</w:t>
            </w:r>
          </w:p>
        </w:tc>
        <w:tc>
          <w:tcPr>
            <w:tcW w:w="4196" w:type="dxa"/>
            <w:tcBorders>
              <w:top w:val="single" w:sz="4" w:space="0" w:color="auto"/>
              <w:left w:val="single" w:sz="4" w:space="0" w:color="auto"/>
              <w:bottom w:val="single" w:sz="4" w:space="0" w:color="auto"/>
              <w:right w:val="single" w:sz="4" w:space="0" w:color="auto"/>
            </w:tcBorders>
          </w:tcPr>
          <w:p w14:paraId="7FF3C8E6" w14:textId="77777777" w:rsidR="008264B1" w:rsidRPr="00F56DB7" w:rsidRDefault="008264B1" w:rsidP="00BB1326">
            <w:pPr>
              <w:pStyle w:val="TAL"/>
            </w:pPr>
            <w:r w:rsidRPr="00F56DB7">
              <w:t>The SS releases the call with BYE</w:t>
            </w:r>
          </w:p>
        </w:tc>
      </w:tr>
      <w:tr w:rsidR="008264B1" w:rsidRPr="00F56DB7" w14:paraId="371F40A8" w14:textId="77777777" w:rsidTr="00BB1326">
        <w:trPr>
          <w:cantSplit/>
          <w:jc w:val="center"/>
        </w:trPr>
        <w:tc>
          <w:tcPr>
            <w:tcW w:w="680" w:type="dxa"/>
            <w:tcBorders>
              <w:top w:val="single" w:sz="4" w:space="0" w:color="auto"/>
              <w:left w:val="single" w:sz="4" w:space="0" w:color="auto"/>
              <w:bottom w:val="single" w:sz="4" w:space="0" w:color="auto"/>
              <w:right w:val="single" w:sz="4" w:space="0" w:color="auto"/>
            </w:tcBorders>
          </w:tcPr>
          <w:p w14:paraId="30E9EE46" w14:textId="77777777" w:rsidR="008264B1" w:rsidRPr="00F56DB7" w:rsidRDefault="008264B1" w:rsidP="00BB1326">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tcPr>
          <w:p w14:paraId="1966C567" w14:textId="77777777" w:rsidR="008264B1" w:rsidRPr="00F56DB7" w:rsidRDefault="008264B1" w:rsidP="00BB1326">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16AFCF52" w14:textId="77777777" w:rsidR="008264B1" w:rsidRPr="00F56DB7" w:rsidRDefault="008264B1" w:rsidP="00BB1326">
            <w:pPr>
              <w:pStyle w:val="TAL"/>
            </w:pPr>
            <w:r w:rsidRPr="00F56DB7">
              <w:t>200 OK</w:t>
            </w:r>
          </w:p>
        </w:tc>
        <w:tc>
          <w:tcPr>
            <w:tcW w:w="4196" w:type="dxa"/>
            <w:tcBorders>
              <w:top w:val="single" w:sz="4" w:space="0" w:color="auto"/>
              <w:left w:val="single" w:sz="4" w:space="0" w:color="auto"/>
              <w:bottom w:val="single" w:sz="4" w:space="0" w:color="auto"/>
              <w:right w:val="single" w:sz="4" w:space="0" w:color="auto"/>
            </w:tcBorders>
          </w:tcPr>
          <w:p w14:paraId="71B13A87" w14:textId="77777777" w:rsidR="008264B1" w:rsidRPr="00F56DB7" w:rsidRDefault="008264B1" w:rsidP="00BB1326">
            <w:pPr>
              <w:pStyle w:val="TAL"/>
            </w:pPr>
            <w:r w:rsidRPr="00F56DB7">
              <w:t>The UE sends 200 OK for BYE</w:t>
            </w:r>
          </w:p>
        </w:tc>
      </w:tr>
    </w:tbl>
    <w:p w14:paraId="4500515C" w14:textId="77777777" w:rsidR="008264B1" w:rsidRPr="00F56DB7" w:rsidRDefault="008264B1" w:rsidP="008264B1"/>
    <w:p w14:paraId="383E1894" w14:textId="77777777" w:rsidR="008264B1" w:rsidRPr="00F56DB7" w:rsidRDefault="008264B1" w:rsidP="008264B1">
      <w:pPr>
        <w:pStyle w:val="H6"/>
      </w:pPr>
      <w:r w:rsidRPr="00F56DB7">
        <w:t>Specific message contents</w:t>
      </w:r>
    </w:p>
    <w:p w14:paraId="4141BDA8" w14:textId="77777777" w:rsidR="008264B1" w:rsidRPr="00F56DB7" w:rsidRDefault="008264B1" w:rsidP="008264B1">
      <w:pPr>
        <w:pStyle w:val="H6"/>
        <w:rPr>
          <w:snapToGrid w:val="0"/>
        </w:rPr>
      </w:pPr>
      <w:r w:rsidRPr="00F56DB7">
        <w:rPr>
          <w:snapToGrid w:val="0"/>
        </w:rPr>
        <w:t>BYE (Step 1)</w:t>
      </w:r>
    </w:p>
    <w:p w14:paraId="1215B259" w14:textId="4FF21E16" w:rsidR="008264B1" w:rsidRPr="00F56DB7" w:rsidRDefault="008264B1" w:rsidP="008264B1">
      <w:r w:rsidRPr="00F56DB7">
        <w:t>Use the default message "BYE" in Annex A.2.8 of TS 34.229-1 [2].</w:t>
      </w:r>
    </w:p>
    <w:p w14:paraId="6567AB6A" w14:textId="6B2C5D3F" w:rsidR="008264B1" w:rsidRPr="00F56DB7" w:rsidRDefault="008264B1" w:rsidP="008264B1">
      <w:pPr>
        <w:pStyle w:val="H6"/>
        <w:rPr>
          <w:snapToGrid w:val="0"/>
        </w:rPr>
      </w:pPr>
      <w:r w:rsidRPr="00F56DB7">
        <w:rPr>
          <w:snapToGrid w:val="0"/>
        </w:rPr>
        <w:t xml:space="preserve">200 OK </w:t>
      </w:r>
      <w:r w:rsidR="00F86F54" w:rsidRPr="00F56DB7">
        <w:rPr>
          <w:snapToGrid w:val="0"/>
        </w:rPr>
        <w:t xml:space="preserve">for BYE </w:t>
      </w:r>
      <w:r w:rsidRPr="00F56DB7">
        <w:rPr>
          <w:snapToGrid w:val="0"/>
        </w:rPr>
        <w:t>(Step 2)</w:t>
      </w:r>
    </w:p>
    <w:p w14:paraId="5527EC5B" w14:textId="167918A6" w:rsidR="008264B1" w:rsidRPr="00F56DB7" w:rsidRDefault="008264B1" w:rsidP="008264B1">
      <w:r w:rsidRPr="00F56DB7">
        <w:t>Use the default message "200 OK for other requests than REGISTER or SUBSCRIBE" in annex A.3.1 of TS 34.229-1 [2].</w:t>
      </w:r>
    </w:p>
    <w:p w14:paraId="77A339A5" w14:textId="77777777" w:rsidR="002E1203" w:rsidRPr="00F56DB7" w:rsidRDefault="002E1203" w:rsidP="002E1203">
      <w:pPr>
        <w:pStyle w:val="Heading1"/>
      </w:pPr>
      <w:r w:rsidRPr="00F56DB7">
        <w:br w:type="page"/>
      </w:r>
      <w:bookmarkStart w:id="1786" w:name="_Toc51948528"/>
      <w:bookmarkStart w:id="1787" w:name="_Toc52162603"/>
      <w:bookmarkStart w:id="1788" w:name="_Toc60916241"/>
      <w:bookmarkStart w:id="1789" w:name="_Toc68197445"/>
      <w:bookmarkStart w:id="1790" w:name="_Toc75880703"/>
      <w:bookmarkStart w:id="1791" w:name="_Toc84254415"/>
      <w:bookmarkStart w:id="1792" w:name="_Toc84255210"/>
      <w:bookmarkStart w:id="1793" w:name="_Toc90889185"/>
      <w:bookmarkStart w:id="1794" w:name="_Toc99872698"/>
      <w:bookmarkStart w:id="1795" w:name="_Toc210837549"/>
      <w:r w:rsidRPr="00F56DB7">
        <w:t>A.9</w:t>
      </w:r>
      <w:r w:rsidRPr="00F56DB7">
        <w:tab/>
        <w:t>EPS Fallback for Voice Call / 5GS</w:t>
      </w:r>
      <w:bookmarkEnd w:id="1786"/>
      <w:bookmarkEnd w:id="1787"/>
      <w:bookmarkEnd w:id="1788"/>
      <w:bookmarkEnd w:id="1789"/>
      <w:bookmarkEnd w:id="1790"/>
      <w:bookmarkEnd w:id="1791"/>
      <w:bookmarkEnd w:id="1792"/>
      <w:bookmarkEnd w:id="1793"/>
      <w:bookmarkEnd w:id="1794"/>
      <w:bookmarkEnd w:id="1795"/>
    </w:p>
    <w:p w14:paraId="4BE75FEF" w14:textId="77777777" w:rsidR="002E1203" w:rsidRPr="00F56DB7" w:rsidRDefault="002E1203" w:rsidP="0031641D">
      <w:pPr>
        <w:pStyle w:val="Heading2"/>
      </w:pPr>
      <w:bookmarkStart w:id="1796" w:name="_Toc51948529"/>
      <w:bookmarkStart w:id="1797" w:name="_Toc52162604"/>
      <w:bookmarkStart w:id="1798" w:name="_Toc60916242"/>
      <w:bookmarkStart w:id="1799" w:name="_Toc68197446"/>
      <w:bookmarkStart w:id="1800" w:name="_Toc75880704"/>
      <w:bookmarkStart w:id="1801" w:name="_Toc84254416"/>
      <w:bookmarkStart w:id="1802" w:name="_Toc84255211"/>
      <w:bookmarkStart w:id="1803" w:name="_Toc90889186"/>
      <w:bookmarkStart w:id="1804" w:name="_Toc99872699"/>
      <w:bookmarkStart w:id="1805" w:name="_Toc210837550"/>
      <w:r w:rsidRPr="00F56DB7">
        <w:t>A.9.1</w:t>
      </w:r>
      <w:r w:rsidRPr="00F56DB7">
        <w:tab/>
        <w:t>EPS Fallback for Voice Call / steps before fallback / 5GS</w:t>
      </w:r>
      <w:bookmarkEnd w:id="1796"/>
      <w:bookmarkEnd w:id="1797"/>
      <w:bookmarkEnd w:id="1798"/>
      <w:bookmarkEnd w:id="1799"/>
      <w:bookmarkEnd w:id="1800"/>
      <w:bookmarkEnd w:id="1801"/>
      <w:bookmarkEnd w:id="1802"/>
      <w:bookmarkEnd w:id="1803"/>
      <w:bookmarkEnd w:id="1804"/>
      <w:bookmarkEnd w:id="1805"/>
    </w:p>
    <w:p w14:paraId="06582A5F" w14:textId="77777777" w:rsidR="002E1203" w:rsidRPr="00F56DB7" w:rsidRDefault="002E1203" w:rsidP="002E1203">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2E1203" w:rsidRPr="00F56DB7" w14:paraId="2EC5FD65" w14:textId="77777777" w:rsidTr="00C147C7">
        <w:trPr>
          <w:cantSplit/>
          <w:jc w:val="center"/>
        </w:trPr>
        <w:tc>
          <w:tcPr>
            <w:tcW w:w="680" w:type="dxa"/>
            <w:tcBorders>
              <w:top w:val="single" w:sz="4" w:space="0" w:color="auto"/>
              <w:left w:val="single" w:sz="4" w:space="0" w:color="auto"/>
              <w:bottom w:val="nil"/>
              <w:right w:val="single" w:sz="4" w:space="0" w:color="auto"/>
            </w:tcBorders>
          </w:tcPr>
          <w:p w14:paraId="7F5E2A1E" w14:textId="77777777" w:rsidR="002E1203" w:rsidRPr="00F56DB7" w:rsidRDefault="002E1203" w:rsidP="00C147C7">
            <w:pPr>
              <w:pStyle w:val="TAH"/>
            </w:pPr>
            <w:r w:rsidRPr="00F56DB7">
              <w:t>Step</w:t>
            </w:r>
          </w:p>
        </w:tc>
        <w:tc>
          <w:tcPr>
            <w:tcW w:w="1260" w:type="dxa"/>
            <w:gridSpan w:val="2"/>
            <w:tcBorders>
              <w:left w:val="single" w:sz="4" w:space="0" w:color="auto"/>
              <w:right w:val="single" w:sz="4" w:space="0" w:color="auto"/>
            </w:tcBorders>
          </w:tcPr>
          <w:p w14:paraId="5A82B629" w14:textId="77777777" w:rsidR="002E1203" w:rsidRPr="00F56DB7" w:rsidRDefault="002E1203" w:rsidP="00C147C7">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63932712" w14:textId="77777777" w:rsidR="002E1203" w:rsidRPr="00F56DB7" w:rsidRDefault="002E1203" w:rsidP="00C147C7">
            <w:pPr>
              <w:pStyle w:val="TAH"/>
            </w:pPr>
            <w:r w:rsidRPr="00F56DB7">
              <w:t>Message/Procedure</w:t>
            </w:r>
          </w:p>
        </w:tc>
        <w:tc>
          <w:tcPr>
            <w:tcW w:w="4196" w:type="dxa"/>
            <w:tcBorders>
              <w:top w:val="single" w:sz="4" w:space="0" w:color="auto"/>
              <w:left w:val="single" w:sz="4" w:space="0" w:color="auto"/>
              <w:bottom w:val="nil"/>
              <w:right w:val="single" w:sz="4" w:space="0" w:color="auto"/>
            </w:tcBorders>
          </w:tcPr>
          <w:p w14:paraId="1F4ED820" w14:textId="77777777" w:rsidR="002E1203" w:rsidRPr="00F56DB7" w:rsidRDefault="002E1203" w:rsidP="00C147C7">
            <w:pPr>
              <w:pStyle w:val="TAH"/>
            </w:pPr>
            <w:r w:rsidRPr="00F56DB7">
              <w:t>Comment</w:t>
            </w:r>
          </w:p>
        </w:tc>
      </w:tr>
      <w:tr w:rsidR="002E1203" w:rsidRPr="00F56DB7" w14:paraId="148AA6F7" w14:textId="77777777" w:rsidTr="00C147C7">
        <w:trPr>
          <w:cantSplit/>
          <w:jc w:val="center"/>
        </w:trPr>
        <w:tc>
          <w:tcPr>
            <w:tcW w:w="680" w:type="dxa"/>
            <w:tcBorders>
              <w:top w:val="nil"/>
              <w:left w:val="single" w:sz="4" w:space="0" w:color="auto"/>
              <w:bottom w:val="single" w:sz="4" w:space="0" w:color="auto"/>
              <w:right w:val="single" w:sz="4" w:space="0" w:color="auto"/>
            </w:tcBorders>
          </w:tcPr>
          <w:p w14:paraId="7C96E740" w14:textId="77777777" w:rsidR="002E1203" w:rsidRPr="00F56DB7" w:rsidRDefault="002E1203" w:rsidP="00C147C7">
            <w:pPr>
              <w:pStyle w:val="TAH"/>
            </w:pPr>
          </w:p>
        </w:tc>
        <w:tc>
          <w:tcPr>
            <w:tcW w:w="630" w:type="dxa"/>
            <w:tcBorders>
              <w:left w:val="single" w:sz="4" w:space="0" w:color="auto"/>
            </w:tcBorders>
          </w:tcPr>
          <w:p w14:paraId="4432811B" w14:textId="77777777" w:rsidR="002E1203" w:rsidRPr="00F56DB7" w:rsidRDefault="002E1203" w:rsidP="00C147C7">
            <w:pPr>
              <w:pStyle w:val="TAH"/>
            </w:pPr>
            <w:r w:rsidRPr="00F56DB7">
              <w:t>UE</w:t>
            </w:r>
          </w:p>
        </w:tc>
        <w:tc>
          <w:tcPr>
            <w:tcW w:w="630" w:type="dxa"/>
            <w:tcBorders>
              <w:right w:val="single" w:sz="4" w:space="0" w:color="auto"/>
            </w:tcBorders>
          </w:tcPr>
          <w:p w14:paraId="608FB037" w14:textId="77777777" w:rsidR="002E1203" w:rsidRPr="00F56DB7" w:rsidRDefault="002E1203" w:rsidP="00C147C7">
            <w:pPr>
              <w:pStyle w:val="TAH"/>
            </w:pPr>
            <w:r w:rsidRPr="00F56DB7">
              <w:t>SS</w:t>
            </w:r>
          </w:p>
        </w:tc>
        <w:tc>
          <w:tcPr>
            <w:tcW w:w="3420" w:type="dxa"/>
            <w:tcBorders>
              <w:top w:val="nil"/>
              <w:left w:val="single" w:sz="4" w:space="0" w:color="auto"/>
              <w:bottom w:val="single" w:sz="4" w:space="0" w:color="auto"/>
              <w:right w:val="single" w:sz="4" w:space="0" w:color="auto"/>
            </w:tcBorders>
          </w:tcPr>
          <w:p w14:paraId="03680BCB" w14:textId="77777777" w:rsidR="002E1203" w:rsidRPr="00F56DB7" w:rsidRDefault="002E1203" w:rsidP="00C147C7">
            <w:pPr>
              <w:pStyle w:val="TAH"/>
            </w:pPr>
          </w:p>
        </w:tc>
        <w:tc>
          <w:tcPr>
            <w:tcW w:w="4196" w:type="dxa"/>
            <w:tcBorders>
              <w:top w:val="nil"/>
              <w:left w:val="single" w:sz="4" w:space="0" w:color="auto"/>
              <w:bottom w:val="single" w:sz="4" w:space="0" w:color="auto"/>
              <w:right w:val="single" w:sz="4" w:space="0" w:color="auto"/>
            </w:tcBorders>
          </w:tcPr>
          <w:p w14:paraId="49992E1B" w14:textId="77777777" w:rsidR="002E1203" w:rsidRPr="00F56DB7" w:rsidRDefault="002E1203" w:rsidP="00C147C7">
            <w:pPr>
              <w:pStyle w:val="TAH"/>
            </w:pPr>
          </w:p>
        </w:tc>
      </w:tr>
      <w:tr w:rsidR="002E1203" w:rsidRPr="00F56DB7" w14:paraId="51216C8E" w14:textId="77777777" w:rsidTr="00C147C7">
        <w:trPr>
          <w:cantSplit/>
          <w:jc w:val="center"/>
        </w:trPr>
        <w:tc>
          <w:tcPr>
            <w:tcW w:w="680" w:type="dxa"/>
            <w:tcBorders>
              <w:top w:val="single" w:sz="4" w:space="0" w:color="auto"/>
              <w:left w:val="single" w:sz="4" w:space="0" w:color="auto"/>
              <w:bottom w:val="single" w:sz="4" w:space="0" w:color="auto"/>
              <w:right w:val="single" w:sz="4" w:space="0" w:color="auto"/>
            </w:tcBorders>
          </w:tcPr>
          <w:p w14:paraId="26340D73" w14:textId="77777777" w:rsidR="002E1203" w:rsidRPr="00F56DB7" w:rsidRDefault="002E1203" w:rsidP="00C147C7">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tcPr>
          <w:p w14:paraId="35F4C5B3" w14:textId="77777777" w:rsidR="002E1203" w:rsidRPr="00F56DB7" w:rsidRDefault="002E1203" w:rsidP="00C147C7">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0A514477" w14:textId="77777777" w:rsidR="002E1203" w:rsidRPr="00F56DB7" w:rsidRDefault="002E1203" w:rsidP="00C147C7">
            <w:pPr>
              <w:pStyle w:val="TAL"/>
            </w:pPr>
            <w:r w:rsidRPr="00F56DB7">
              <w:t>INVITE</w:t>
            </w:r>
          </w:p>
        </w:tc>
        <w:tc>
          <w:tcPr>
            <w:tcW w:w="4196" w:type="dxa"/>
            <w:tcBorders>
              <w:top w:val="single" w:sz="4" w:space="0" w:color="auto"/>
              <w:left w:val="single" w:sz="4" w:space="0" w:color="auto"/>
              <w:bottom w:val="single" w:sz="4" w:space="0" w:color="auto"/>
              <w:right w:val="single" w:sz="4" w:space="0" w:color="auto"/>
            </w:tcBorders>
          </w:tcPr>
          <w:p w14:paraId="6ABC33F0" w14:textId="77777777" w:rsidR="002E1203" w:rsidRPr="00F56DB7" w:rsidRDefault="002E1203" w:rsidP="00C147C7">
            <w:pPr>
              <w:pStyle w:val="TAL"/>
            </w:pPr>
            <w:r w:rsidRPr="00F56DB7">
              <w:t>UE sends INVITE including an SDP offer.</w:t>
            </w:r>
          </w:p>
        </w:tc>
      </w:tr>
      <w:tr w:rsidR="002E1203" w:rsidRPr="00F56DB7" w14:paraId="0F1AF398" w14:textId="77777777" w:rsidTr="00C147C7">
        <w:trPr>
          <w:cantSplit/>
          <w:jc w:val="center"/>
        </w:trPr>
        <w:tc>
          <w:tcPr>
            <w:tcW w:w="680" w:type="dxa"/>
            <w:tcBorders>
              <w:top w:val="single" w:sz="4" w:space="0" w:color="auto"/>
              <w:left w:val="single" w:sz="4" w:space="0" w:color="auto"/>
              <w:bottom w:val="single" w:sz="4" w:space="0" w:color="auto"/>
              <w:right w:val="single" w:sz="4" w:space="0" w:color="auto"/>
            </w:tcBorders>
          </w:tcPr>
          <w:p w14:paraId="0A4E72C8" w14:textId="77777777" w:rsidR="002E1203" w:rsidRPr="00F56DB7" w:rsidRDefault="002E1203" w:rsidP="00C147C7">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tcPr>
          <w:p w14:paraId="7E962B68" w14:textId="77777777" w:rsidR="002E1203" w:rsidRPr="00F56DB7" w:rsidRDefault="002E1203" w:rsidP="00C147C7">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620C434B" w14:textId="77777777" w:rsidR="002E1203" w:rsidRPr="00F56DB7" w:rsidRDefault="002E1203" w:rsidP="00C147C7">
            <w:pPr>
              <w:pStyle w:val="TAL"/>
            </w:pPr>
            <w:r w:rsidRPr="00F56DB7">
              <w:t>100 Trying</w:t>
            </w:r>
          </w:p>
        </w:tc>
        <w:tc>
          <w:tcPr>
            <w:tcW w:w="4196" w:type="dxa"/>
            <w:tcBorders>
              <w:top w:val="single" w:sz="4" w:space="0" w:color="auto"/>
              <w:left w:val="single" w:sz="4" w:space="0" w:color="auto"/>
              <w:bottom w:val="single" w:sz="4" w:space="0" w:color="auto"/>
              <w:right w:val="single" w:sz="4" w:space="0" w:color="auto"/>
            </w:tcBorders>
          </w:tcPr>
          <w:p w14:paraId="0B7E80AC" w14:textId="77777777" w:rsidR="002E1203" w:rsidRPr="00F56DB7" w:rsidRDefault="002E1203" w:rsidP="00C147C7">
            <w:pPr>
              <w:pStyle w:val="TAL"/>
            </w:pPr>
            <w:r w:rsidRPr="00F56DB7">
              <w:t>SS sends a 100 Trying provisional response.</w:t>
            </w:r>
          </w:p>
        </w:tc>
      </w:tr>
      <w:tr w:rsidR="002E1203" w:rsidRPr="00F56DB7" w14:paraId="7A25CEB2" w14:textId="77777777" w:rsidTr="00C147C7">
        <w:trPr>
          <w:cantSplit/>
          <w:jc w:val="center"/>
        </w:trPr>
        <w:tc>
          <w:tcPr>
            <w:tcW w:w="680" w:type="dxa"/>
            <w:tcBorders>
              <w:top w:val="single" w:sz="4" w:space="0" w:color="auto"/>
              <w:left w:val="single" w:sz="4" w:space="0" w:color="auto"/>
              <w:bottom w:val="single" w:sz="4" w:space="0" w:color="auto"/>
              <w:right w:val="single" w:sz="4" w:space="0" w:color="auto"/>
            </w:tcBorders>
          </w:tcPr>
          <w:p w14:paraId="17FFCF09" w14:textId="77777777" w:rsidR="002E1203" w:rsidRPr="00F56DB7" w:rsidRDefault="002E1203" w:rsidP="00C147C7">
            <w:pPr>
              <w:pStyle w:val="TAC"/>
            </w:pPr>
            <w:r w:rsidRPr="00F56DB7">
              <w:t>3</w:t>
            </w:r>
          </w:p>
        </w:tc>
        <w:tc>
          <w:tcPr>
            <w:tcW w:w="1260" w:type="dxa"/>
            <w:gridSpan w:val="2"/>
            <w:tcBorders>
              <w:top w:val="single" w:sz="4" w:space="0" w:color="auto"/>
              <w:left w:val="single" w:sz="4" w:space="0" w:color="auto"/>
              <w:bottom w:val="single" w:sz="4" w:space="0" w:color="auto"/>
              <w:right w:val="single" w:sz="4" w:space="0" w:color="auto"/>
            </w:tcBorders>
          </w:tcPr>
          <w:p w14:paraId="4BB64451" w14:textId="77777777" w:rsidR="002E1203" w:rsidRPr="00F56DB7" w:rsidRDefault="002E1203" w:rsidP="00C147C7">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2A67AC2C" w14:textId="77777777" w:rsidR="002E1203" w:rsidRPr="00F56DB7" w:rsidRDefault="002E1203" w:rsidP="00C147C7">
            <w:pPr>
              <w:pStyle w:val="TAL"/>
            </w:pPr>
            <w:r w:rsidRPr="00F56DB7">
              <w:t>183 Session Progress</w:t>
            </w:r>
          </w:p>
        </w:tc>
        <w:tc>
          <w:tcPr>
            <w:tcW w:w="4196" w:type="dxa"/>
            <w:tcBorders>
              <w:top w:val="single" w:sz="4" w:space="0" w:color="auto"/>
              <w:left w:val="single" w:sz="4" w:space="0" w:color="auto"/>
              <w:bottom w:val="single" w:sz="4" w:space="0" w:color="auto"/>
              <w:right w:val="single" w:sz="4" w:space="0" w:color="auto"/>
            </w:tcBorders>
          </w:tcPr>
          <w:p w14:paraId="6644D82B" w14:textId="77777777" w:rsidR="002E1203" w:rsidRPr="00F56DB7" w:rsidRDefault="002E1203" w:rsidP="00C147C7">
            <w:pPr>
              <w:pStyle w:val="TAL"/>
            </w:pPr>
            <w:r w:rsidRPr="00F56DB7">
              <w:t>SS sends 183 Session Progress including an SDP answer.</w:t>
            </w:r>
          </w:p>
        </w:tc>
      </w:tr>
      <w:tr w:rsidR="002E1203" w:rsidRPr="00F56DB7" w14:paraId="69FBC536" w14:textId="77777777" w:rsidTr="00C147C7">
        <w:trPr>
          <w:cantSplit/>
          <w:jc w:val="center"/>
        </w:trPr>
        <w:tc>
          <w:tcPr>
            <w:tcW w:w="680" w:type="dxa"/>
            <w:tcBorders>
              <w:top w:val="single" w:sz="4" w:space="0" w:color="auto"/>
              <w:left w:val="single" w:sz="4" w:space="0" w:color="auto"/>
              <w:bottom w:val="single" w:sz="4" w:space="0" w:color="auto"/>
              <w:right w:val="single" w:sz="4" w:space="0" w:color="auto"/>
            </w:tcBorders>
          </w:tcPr>
          <w:p w14:paraId="17778425" w14:textId="77777777" w:rsidR="002E1203" w:rsidRPr="00F56DB7" w:rsidRDefault="002E1203" w:rsidP="00C147C7">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tcPr>
          <w:p w14:paraId="5F152E1F" w14:textId="77777777" w:rsidR="002E1203" w:rsidRPr="00F56DB7" w:rsidRDefault="002E1203" w:rsidP="00C147C7">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4A973B52" w14:textId="77777777" w:rsidR="002E1203" w:rsidRPr="00F56DB7" w:rsidRDefault="002E1203" w:rsidP="00C147C7">
            <w:pPr>
              <w:pStyle w:val="TAL"/>
            </w:pPr>
            <w:r w:rsidRPr="00F56DB7">
              <w:t>PRACK</w:t>
            </w:r>
          </w:p>
        </w:tc>
        <w:tc>
          <w:tcPr>
            <w:tcW w:w="4196" w:type="dxa"/>
            <w:tcBorders>
              <w:top w:val="single" w:sz="4" w:space="0" w:color="auto"/>
              <w:left w:val="single" w:sz="4" w:space="0" w:color="auto"/>
              <w:bottom w:val="single" w:sz="4" w:space="0" w:color="auto"/>
              <w:right w:val="single" w:sz="4" w:space="0" w:color="auto"/>
            </w:tcBorders>
          </w:tcPr>
          <w:p w14:paraId="26CB8D63" w14:textId="77777777" w:rsidR="002E1203" w:rsidRPr="00F56DB7" w:rsidRDefault="002E1203" w:rsidP="00C147C7">
            <w:pPr>
              <w:pStyle w:val="TAL"/>
            </w:pPr>
            <w:r w:rsidRPr="00F56DB7">
              <w:t>UE acknowledges reception of 183 Session Progress.</w:t>
            </w:r>
          </w:p>
        </w:tc>
      </w:tr>
      <w:tr w:rsidR="002E1203" w:rsidRPr="00F56DB7" w14:paraId="0B5C72F1" w14:textId="77777777" w:rsidTr="00C147C7">
        <w:trPr>
          <w:cantSplit/>
          <w:jc w:val="center"/>
        </w:trPr>
        <w:tc>
          <w:tcPr>
            <w:tcW w:w="680" w:type="dxa"/>
            <w:tcBorders>
              <w:top w:val="single" w:sz="4" w:space="0" w:color="auto"/>
              <w:left w:val="single" w:sz="4" w:space="0" w:color="auto"/>
              <w:bottom w:val="single" w:sz="4" w:space="0" w:color="auto"/>
              <w:right w:val="single" w:sz="4" w:space="0" w:color="auto"/>
            </w:tcBorders>
          </w:tcPr>
          <w:p w14:paraId="7AC995EF" w14:textId="77777777" w:rsidR="002E1203" w:rsidRPr="00F56DB7" w:rsidRDefault="002E1203" w:rsidP="00C147C7">
            <w:pPr>
              <w:pStyle w:val="TAC"/>
            </w:pPr>
            <w:r w:rsidRPr="00F56DB7">
              <w:t>5</w:t>
            </w:r>
          </w:p>
        </w:tc>
        <w:tc>
          <w:tcPr>
            <w:tcW w:w="1260" w:type="dxa"/>
            <w:gridSpan w:val="2"/>
            <w:tcBorders>
              <w:top w:val="single" w:sz="4" w:space="0" w:color="auto"/>
              <w:left w:val="single" w:sz="4" w:space="0" w:color="auto"/>
              <w:bottom w:val="single" w:sz="4" w:space="0" w:color="auto"/>
              <w:right w:val="single" w:sz="4" w:space="0" w:color="auto"/>
            </w:tcBorders>
          </w:tcPr>
          <w:p w14:paraId="2289F28E" w14:textId="77777777" w:rsidR="002E1203" w:rsidRPr="00F56DB7" w:rsidRDefault="002E1203" w:rsidP="00C147C7">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212AE776" w14:textId="77777777" w:rsidR="002E1203" w:rsidRPr="00F56DB7" w:rsidRDefault="002E1203" w:rsidP="00C147C7">
            <w:pPr>
              <w:pStyle w:val="TAL"/>
            </w:pPr>
            <w:r w:rsidRPr="00F56DB7">
              <w:t>200 OK</w:t>
            </w:r>
          </w:p>
        </w:tc>
        <w:tc>
          <w:tcPr>
            <w:tcW w:w="4196" w:type="dxa"/>
            <w:tcBorders>
              <w:top w:val="single" w:sz="4" w:space="0" w:color="auto"/>
              <w:left w:val="single" w:sz="4" w:space="0" w:color="auto"/>
              <w:bottom w:val="single" w:sz="4" w:space="0" w:color="auto"/>
              <w:right w:val="single" w:sz="4" w:space="0" w:color="auto"/>
            </w:tcBorders>
          </w:tcPr>
          <w:p w14:paraId="05FE645A" w14:textId="77777777" w:rsidR="002E1203" w:rsidRPr="00F56DB7" w:rsidRDefault="002E1203" w:rsidP="00C147C7">
            <w:pPr>
              <w:pStyle w:val="TAL"/>
            </w:pPr>
            <w:r w:rsidRPr="00F56DB7">
              <w:t>SS sends 200 OK for PRACK.</w:t>
            </w:r>
          </w:p>
        </w:tc>
      </w:tr>
    </w:tbl>
    <w:p w14:paraId="74B23B66" w14:textId="77777777" w:rsidR="002E1203" w:rsidRPr="00F56DB7" w:rsidRDefault="002E1203" w:rsidP="002E1203"/>
    <w:p w14:paraId="749DAC91" w14:textId="77777777" w:rsidR="002E1203" w:rsidRPr="00F56DB7" w:rsidRDefault="002E1203" w:rsidP="002E1203">
      <w:pPr>
        <w:pStyle w:val="H6"/>
      </w:pPr>
      <w:r w:rsidRPr="00F56DB7">
        <w:t>Specific message contents</w:t>
      </w:r>
    </w:p>
    <w:p w14:paraId="5FF221E6" w14:textId="77777777" w:rsidR="002E1203" w:rsidRPr="00F56DB7" w:rsidRDefault="002E1203" w:rsidP="002E1203">
      <w:pPr>
        <w:pStyle w:val="H6"/>
        <w:rPr>
          <w:snapToGrid w:val="0"/>
        </w:rPr>
      </w:pPr>
      <w:r w:rsidRPr="00F56DB7">
        <w:rPr>
          <w:snapToGrid w:val="0"/>
        </w:rPr>
        <w:t>INVITE (Step 1)</w:t>
      </w:r>
    </w:p>
    <w:p w14:paraId="670B4BB2" w14:textId="3EB345F0" w:rsidR="002E1203" w:rsidRPr="00F56DB7" w:rsidRDefault="002E1203" w:rsidP="002E1203">
      <w:r w:rsidRPr="00F56DB7">
        <w:t xml:space="preserve">Use the default message "INVITE for MO Call Setup" in Annex A.2.1 of TS 34.229-1 [2] with condition A28 </w:t>
      </w:r>
      <w:r w:rsidR="00F86F54" w:rsidRPr="00F56DB7">
        <w:t xml:space="preserve">(UE uses NR access) </w:t>
      </w:r>
      <w:r w:rsidRPr="00F56DB7">
        <w:t>and the following exceptions:</w:t>
      </w:r>
    </w:p>
    <w:tbl>
      <w:tblPr>
        <w:tblW w:w="9881"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4"/>
      </w:tblGrid>
      <w:tr w:rsidR="002E1203" w:rsidRPr="00F56DB7" w14:paraId="11286447" w14:textId="77777777" w:rsidTr="00A510DA">
        <w:tc>
          <w:tcPr>
            <w:tcW w:w="1417" w:type="dxa"/>
            <w:tcBorders>
              <w:top w:val="single" w:sz="4" w:space="0" w:color="auto"/>
              <w:left w:val="single" w:sz="4" w:space="0" w:color="auto"/>
              <w:bottom w:val="single" w:sz="4" w:space="0" w:color="auto"/>
              <w:right w:val="single" w:sz="6" w:space="0" w:color="auto"/>
            </w:tcBorders>
          </w:tcPr>
          <w:p w14:paraId="3763CF05" w14:textId="77777777" w:rsidR="002E1203" w:rsidRPr="00F56DB7" w:rsidRDefault="002E1203" w:rsidP="00C147C7">
            <w:pPr>
              <w:pStyle w:val="TAH"/>
              <w:jc w:val="left"/>
            </w:pPr>
            <w:r w:rsidRPr="00F56DB7">
              <w:t>Header/param</w:t>
            </w:r>
          </w:p>
        </w:tc>
        <w:tc>
          <w:tcPr>
            <w:tcW w:w="8464" w:type="dxa"/>
            <w:tcBorders>
              <w:top w:val="single" w:sz="4" w:space="0" w:color="auto"/>
              <w:left w:val="single" w:sz="6" w:space="0" w:color="auto"/>
              <w:bottom w:val="single" w:sz="4" w:space="0" w:color="auto"/>
              <w:right w:val="single" w:sz="4" w:space="0" w:color="auto"/>
            </w:tcBorders>
          </w:tcPr>
          <w:p w14:paraId="0B09C71D" w14:textId="77777777" w:rsidR="002E1203" w:rsidRPr="00F56DB7" w:rsidRDefault="002E1203" w:rsidP="00C147C7">
            <w:pPr>
              <w:pStyle w:val="TAH"/>
              <w:jc w:val="left"/>
            </w:pPr>
            <w:r w:rsidRPr="00F56DB7">
              <w:t>Value/Remark</w:t>
            </w:r>
          </w:p>
        </w:tc>
      </w:tr>
      <w:tr w:rsidR="00B43436" w:rsidRPr="00F56DB7" w14:paraId="46A7160D" w14:textId="77777777" w:rsidTr="00A510DA">
        <w:tc>
          <w:tcPr>
            <w:tcW w:w="1417" w:type="dxa"/>
            <w:tcBorders>
              <w:top w:val="single" w:sz="4" w:space="0" w:color="auto"/>
              <w:left w:val="single" w:sz="4" w:space="0" w:color="auto"/>
              <w:bottom w:val="nil"/>
              <w:right w:val="single" w:sz="6" w:space="0" w:color="auto"/>
            </w:tcBorders>
          </w:tcPr>
          <w:p w14:paraId="28A6D957" w14:textId="4271FC1B" w:rsidR="00B43436" w:rsidRPr="00F56DB7" w:rsidRDefault="00B43436" w:rsidP="00B43436">
            <w:pPr>
              <w:pStyle w:val="TAH"/>
              <w:jc w:val="left"/>
            </w:pPr>
            <w:r w:rsidRPr="00F56DB7">
              <w:t>Supported</w:t>
            </w:r>
          </w:p>
        </w:tc>
        <w:tc>
          <w:tcPr>
            <w:tcW w:w="8464" w:type="dxa"/>
            <w:tcBorders>
              <w:top w:val="single" w:sz="4" w:space="0" w:color="auto"/>
              <w:left w:val="single" w:sz="6" w:space="0" w:color="auto"/>
              <w:bottom w:val="nil"/>
              <w:right w:val="single" w:sz="4" w:space="0" w:color="auto"/>
            </w:tcBorders>
          </w:tcPr>
          <w:p w14:paraId="23EC989A" w14:textId="77777777" w:rsidR="00B43436" w:rsidRPr="00F56DB7" w:rsidRDefault="00B43436" w:rsidP="00B43436">
            <w:pPr>
              <w:pStyle w:val="TAH"/>
              <w:jc w:val="left"/>
            </w:pPr>
          </w:p>
        </w:tc>
      </w:tr>
      <w:tr w:rsidR="00B43436" w:rsidRPr="00F56DB7" w14:paraId="5994A9BC" w14:textId="77777777" w:rsidTr="00A510DA">
        <w:tc>
          <w:tcPr>
            <w:tcW w:w="1417" w:type="dxa"/>
            <w:tcBorders>
              <w:top w:val="nil"/>
              <w:left w:val="single" w:sz="4" w:space="0" w:color="auto"/>
              <w:bottom w:val="single" w:sz="4" w:space="0" w:color="auto"/>
              <w:right w:val="single" w:sz="6" w:space="0" w:color="auto"/>
            </w:tcBorders>
          </w:tcPr>
          <w:p w14:paraId="290735F2" w14:textId="29E1735F" w:rsidR="00B43436" w:rsidRPr="00F56DB7" w:rsidRDefault="00B43436" w:rsidP="00B43436">
            <w:pPr>
              <w:pStyle w:val="TAH"/>
              <w:jc w:val="left"/>
              <w:rPr>
                <w:b w:val="0"/>
                <w:bCs/>
              </w:rPr>
            </w:pPr>
            <w:r w:rsidRPr="00F56DB7">
              <w:rPr>
                <w:b w:val="0"/>
                <w:bCs/>
              </w:rPr>
              <w:tab/>
              <w:t>option-tag</w:t>
            </w:r>
          </w:p>
        </w:tc>
        <w:tc>
          <w:tcPr>
            <w:tcW w:w="8464" w:type="dxa"/>
            <w:tcBorders>
              <w:top w:val="nil"/>
              <w:left w:val="single" w:sz="6" w:space="0" w:color="auto"/>
              <w:bottom w:val="single" w:sz="4" w:space="0" w:color="auto"/>
              <w:right w:val="single" w:sz="4" w:space="0" w:color="auto"/>
            </w:tcBorders>
          </w:tcPr>
          <w:p w14:paraId="14AD5B4F" w14:textId="4913DC00" w:rsidR="00B43436" w:rsidRPr="00F56DB7" w:rsidRDefault="00B43436" w:rsidP="00B43436">
            <w:pPr>
              <w:pStyle w:val="TAH"/>
              <w:jc w:val="left"/>
              <w:rPr>
                <w:b w:val="0"/>
                <w:bCs/>
              </w:rPr>
            </w:pPr>
            <w:r w:rsidRPr="00F56DB7">
              <w:rPr>
                <w:b w:val="0"/>
                <w:bCs/>
                <w:i/>
              </w:rPr>
              <w:t>precondition</w:t>
            </w:r>
            <w:r w:rsidRPr="00F56DB7">
              <w:rPr>
                <w:b w:val="0"/>
                <w:bCs/>
                <w:i/>
              </w:rPr>
              <w:br/>
            </w:r>
            <w:r w:rsidRPr="00F56DB7">
              <w:rPr>
                <w:rFonts w:eastAsia="SimSun"/>
                <w:b w:val="0"/>
                <w:bCs/>
              </w:rPr>
              <w:t xml:space="preserve">Note1: the </w:t>
            </w:r>
            <w:r w:rsidRPr="00F56DB7">
              <w:rPr>
                <w:rFonts w:eastAsia="SimSun"/>
                <w:b w:val="0"/>
                <w:bCs/>
                <w:i/>
              </w:rPr>
              <w:t>precondition</w:t>
            </w:r>
            <w:r w:rsidRPr="00F56DB7">
              <w:rPr>
                <w:rFonts w:eastAsia="SimSun"/>
                <w:b w:val="0"/>
                <w:bCs/>
              </w:rPr>
              <w:t xml:space="preserve"> option-tag is only required when the UE is configured to use preconditions.</w:t>
            </w:r>
            <w:r w:rsidRPr="00F56DB7">
              <w:rPr>
                <w:rFonts w:eastAsia="SimSun"/>
                <w:b w:val="0"/>
                <w:bCs/>
              </w:rPr>
              <w:br/>
              <w:t xml:space="preserve">Note 2: the </w:t>
            </w:r>
            <w:r w:rsidRPr="00F56DB7">
              <w:rPr>
                <w:rFonts w:eastAsia="SimSun"/>
                <w:b w:val="0"/>
                <w:bCs/>
                <w:i/>
              </w:rPr>
              <w:t>precondition</w:t>
            </w:r>
            <w:r w:rsidRPr="00F56DB7">
              <w:rPr>
                <w:rFonts w:eastAsia="SimSun"/>
                <w:b w:val="0"/>
                <w:bCs/>
              </w:rPr>
              <w:t xml:space="preserve"> option-tag being required does not affect </w:t>
            </w:r>
            <w:r w:rsidRPr="00F56DB7">
              <w:rPr>
                <w:b w:val="0"/>
                <w:bCs/>
              </w:rPr>
              <w:t>any other option tags in the Supported header as for instance prescribed in TS 34.229-1 [2] Annex A.2.1</w:t>
            </w:r>
          </w:p>
        </w:tc>
      </w:tr>
      <w:tr w:rsidR="00B43436" w:rsidRPr="00F56DB7" w14:paraId="532DBA8C" w14:textId="77777777" w:rsidTr="00A510D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559BA8DF" w14:textId="77777777" w:rsidR="00B43436" w:rsidRPr="00F56DB7" w:rsidRDefault="00B43436" w:rsidP="00B43436">
            <w:pPr>
              <w:pStyle w:val="TAL"/>
              <w:rPr>
                <w:rFonts w:eastAsia="SimSun"/>
                <w:b/>
                <w:szCs w:val="24"/>
                <w:lang w:eastAsia="zh-CN"/>
              </w:rPr>
            </w:pPr>
            <w:r w:rsidRPr="00F56DB7">
              <w:rPr>
                <w:rFonts w:eastAsia="SimSun"/>
                <w:b/>
                <w:szCs w:val="24"/>
                <w:lang w:eastAsia="zh-CN"/>
              </w:rPr>
              <w:t>Message-body</w:t>
            </w:r>
          </w:p>
        </w:tc>
        <w:tc>
          <w:tcPr>
            <w:tcW w:w="8464" w:type="dxa"/>
            <w:tcBorders>
              <w:top w:val="single" w:sz="4" w:space="0" w:color="auto"/>
              <w:left w:val="single" w:sz="4" w:space="0" w:color="auto"/>
              <w:bottom w:val="single" w:sz="4" w:space="0" w:color="auto"/>
              <w:right w:val="single" w:sz="4" w:space="0" w:color="auto"/>
            </w:tcBorders>
          </w:tcPr>
          <w:p w14:paraId="4FAA4BE0" w14:textId="77777777" w:rsidR="00B43436" w:rsidRPr="00F56DB7" w:rsidRDefault="00B43436" w:rsidP="00B43436">
            <w:pPr>
              <w:pStyle w:val="TAL"/>
              <w:rPr>
                <w:rFonts w:eastAsia="SimSun"/>
                <w:lang w:eastAsia="zh-CN"/>
              </w:rPr>
            </w:pPr>
            <w:r w:rsidRPr="00F56DB7">
              <w:rPr>
                <w:rFonts w:eastAsia="SimSun"/>
                <w:lang w:eastAsia="zh-CN"/>
              </w:rPr>
              <w:t>SDP body present but contents not checked</w:t>
            </w:r>
          </w:p>
        </w:tc>
      </w:tr>
    </w:tbl>
    <w:p w14:paraId="1C5A7576" w14:textId="77777777" w:rsidR="002E1203" w:rsidRPr="00F56DB7" w:rsidRDefault="002E1203" w:rsidP="002E1203"/>
    <w:p w14:paraId="5558F939" w14:textId="77777777" w:rsidR="002E1203" w:rsidRPr="00F56DB7" w:rsidRDefault="002E1203" w:rsidP="002E1203">
      <w:pPr>
        <w:pStyle w:val="H6"/>
        <w:rPr>
          <w:snapToGrid w:val="0"/>
        </w:rPr>
      </w:pPr>
      <w:r w:rsidRPr="00F56DB7">
        <w:rPr>
          <w:snapToGrid w:val="0"/>
        </w:rPr>
        <w:t>100 Trying (Step 2)</w:t>
      </w:r>
    </w:p>
    <w:p w14:paraId="515DD2E0" w14:textId="7E8ED369" w:rsidR="002E1203" w:rsidRPr="00F56DB7" w:rsidRDefault="002E1203" w:rsidP="002E1203">
      <w:r w:rsidRPr="00F56DB7">
        <w:t>Use the default message "100 Trying for INVITE" in Annex A.2.2 of TS 34.229-1 [2].</w:t>
      </w:r>
    </w:p>
    <w:p w14:paraId="176FCD0B" w14:textId="77777777" w:rsidR="002E1203" w:rsidRPr="00F56DB7" w:rsidRDefault="002E1203" w:rsidP="002E1203">
      <w:pPr>
        <w:pStyle w:val="H6"/>
        <w:rPr>
          <w:snapToGrid w:val="0"/>
        </w:rPr>
      </w:pPr>
      <w:r w:rsidRPr="00F56DB7">
        <w:rPr>
          <w:snapToGrid w:val="0"/>
        </w:rPr>
        <w:t>183 Session Progress (Step 3)</w:t>
      </w:r>
    </w:p>
    <w:p w14:paraId="3719E787" w14:textId="4851716F" w:rsidR="002E1203" w:rsidRPr="00F56DB7" w:rsidRDefault="002E1203" w:rsidP="002E1203">
      <w:pPr>
        <w:keepNext/>
      </w:pPr>
      <w:r w:rsidRPr="00F56DB7">
        <w:t>Use the default message "183 Session Progress for INVITE" in Annex A.2.3 of TS 34.229-1 [2] with the following exceptions:</w:t>
      </w:r>
    </w:p>
    <w:tbl>
      <w:tblPr>
        <w:tblW w:w="988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2E1203" w:rsidRPr="00F56DB7" w14:paraId="5A9BE917" w14:textId="77777777" w:rsidTr="00A013F4">
        <w:tc>
          <w:tcPr>
            <w:tcW w:w="1417" w:type="dxa"/>
            <w:tcBorders>
              <w:top w:val="single" w:sz="4" w:space="0" w:color="auto"/>
              <w:left w:val="single" w:sz="4" w:space="0" w:color="auto"/>
              <w:bottom w:val="single" w:sz="4" w:space="0" w:color="auto"/>
              <w:right w:val="single" w:sz="6" w:space="0" w:color="auto"/>
            </w:tcBorders>
          </w:tcPr>
          <w:p w14:paraId="77D3F949" w14:textId="77777777" w:rsidR="002E1203" w:rsidRPr="00F56DB7" w:rsidRDefault="002E1203" w:rsidP="00C147C7">
            <w:pPr>
              <w:pStyle w:val="TAH"/>
              <w:jc w:val="left"/>
            </w:pPr>
            <w:r w:rsidRPr="00F56DB7">
              <w:t>Header/param</w:t>
            </w:r>
          </w:p>
        </w:tc>
        <w:tc>
          <w:tcPr>
            <w:tcW w:w="8468" w:type="dxa"/>
            <w:tcBorders>
              <w:top w:val="single" w:sz="4" w:space="0" w:color="auto"/>
              <w:left w:val="single" w:sz="6" w:space="0" w:color="auto"/>
              <w:bottom w:val="single" w:sz="4" w:space="0" w:color="auto"/>
              <w:right w:val="single" w:sz="4" w:space="0" w:color="auto"/>
            </w:tcBorders>
          </w:tcPr>
          <w:p w14:paraId="1A0F5E28" w14:textId="77777777" w:rsidR="002E1203" w:rsidRPr="00F56DB7" w:rsidRDefault="002E1203" w:rsidP="00C147C7">
            <w:pPr>
              <w:pStyle w:val="TAH"/>
              <w:jc w:val="left"/>
            </w:pPr>
            <w:r w:rsidRPr="00F56DB7">
              <w:t>Value/Remark</w:t>
            </w:r>
          </w:p>
        </w:tc>
      </w:tr>
      <w:tr w:rsidR="000569CD" w:rsidRPr="00F56DB7" w14:paraId="7F7669AD" w14:textId="77777777" w:rsidTr="00A013F4">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right w:val="single" w:sz="4" w:space="0" w:color="auto"/>
            </w:tcBorders>
          </w:tcPr>
          <w:p w14:paraId="3916F173" w14:textId="6BFF005F" w:rsidR="000569CD" w:rsidRPr="00F56DB7" w:rsidRDefault="000569CD" w:rsidP="000569CD">
            <w:pPr>
              <w:pStyle w:val="TAL"/>
              <w:rPr>
                <w:rFonts w:eastAsia="SimSun"/>
                <w:b/>
                <w:szCs w:val="24"/>
                <w:lang w:eastAsia="zh-CN"/>
              </w:rPr>
            </w:pPr>
            <w:r w:rsidRPr="00F56DB7">
              <w:t>Require</w:t>
            </w:r>
          </w:p>
        </w:tc>
        <w:tc>
          <w:tcPr>
            <w:tcW w:w="8468" w:type="dxa"/>
            <w:tcBorders>
              <w:top w:val="single" w:sz="4" w:space="0" w:color="auto"/>
              <w:left w:val="single" w:sz="4" w:space="0" w:color="auto"/>
              <w:right w:val="single" w:sz="4" w:space="0" w:color="auto"/>
            </w:tcBorders>
          </w:tcPr>
          <w:p w14:paraId="4039AB88" w14:textId="30BE263D" w:rsidR="000569CD" w:rsidRPr="00F56DB7" w:rsidRDefault="000569CD" w:rsidP="000569CD">
            <w:pPr>
              <w:pStyle w:val="TAL"/>
              <w:rPr>
                <w:rFonts w:eastAsia="SimSun"/>
                <w:lang w:eastAsia="zh-CN"/>
              </w:rPr>
            </w:pPr>
            <w:r w:rsidRPr="00F56DB7">
              <w:t>present if UE is configured to use preconditions</w:t>
            </w:r>
          </w:p>
        </w:tc>
      </w:tr>
      <w:tr w:rsidR="000569CD" w:rsidRPr="00F56DB7" w14:paraId="30BA905D" w14:textId="77777777" w:rsidTr="00A013F4">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left w:val="single" w:sz="4" w:space="0" w:color="auto"/>
              <w:bottom w:val="single" w:sz="4" w:space="0" w:color="auto"/>
              <w:right w:val="single" w:sz="4" w:space="0" w:color="auto"/>
            </w:tcBorders>
          </w:tcPr>
          <w:p w14:paraId="562F5C5C" w14:textId="09CACBE4" w:rsidR="000569CD" w:rsidRPr="00F56DB7" w:rsidRDefault="000569CD" w:rsidP="000569CD">
            <w:pPr>
              <w:pStyle w:val="TAL"/>
              <w:rPr>
                <w:rFonts w:eastAsia="SimSun"/>
                <w:b/>
                <w:szCs w:val="24"/>
                <w:lang w:eastAsia="zh-CN"/>
              </w:rPr>
            </w:pPr>
            <w:r w:rsidRPr="00F56DB7">
              <w:tab/>
              <w:t>option-tag</w:t>
            </w:r>
          </w:p>
        </w:tc>
        <w:tc>
          <w:tcPr>
            <w:tcW w:w="8468" w:type="dxa"/>
            <w:tcBorders>
              <w:left w:val="single" w:sz="4" w:space="0" w:color="auto"/>
              <w:bottom w:val="single" w:sz="4" w:space="0" w:color="auto"/>
              <w:right w:val="single" w:sz="4" w:space="0" w:color="auto"/>
            </w:tcBorders>
          </w:tcPr>
          <w:p w14:paraId="71F72104" w14:textId="43FCAAB7" w:rsidR="000569CD" w:rsidRPr="00F56DB7" w:rsidRDefault="000569CD" w:rsidP="000569CD">
            <w:pPr>
              <w:pStyle w:val="TAL"/>
              <w:rPr>
                <w:rFonts w:eastAsia="SimSun"/>
                <w:lang w:eastAsia="zh-CN"/>
              </w:rPr>
            </w:pPr>
            <w:r w:rsidRPr="00F56DB7">
              <w:rPr>
                <w:i/>
              </w:rPr>
              <w:t>precondition</w:t>
            </w:r>
          </w:p>
        </w:tc>
      </w:tr>
      <w:tr w:rsidR="002E1203" w:rsidRPr="00F56DB7" w14:paraId="79408B25" w14:textId="77777777" w:rsidTr="000569C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2A49F8EA" w14:textId="77777777" w:rsidR="002E1203" w:rsidRPr="00F56DB7" w:rsidRDefault="002E1203" w:rsidP="00C147C7">
            <w:pPr>
              <w:pStyle w:val="TAL"/>
              <w:rPr>
                <w:rFonts w:eastAsia="SimSun"/>
                <w:b/>
                <w:szCs w:val="24"/>
                <w:lang w:eastAsia="zh-CN"/>
              </w:rPr>
            </w:pPr>
            <w:r w:rsidRPr="00F56DB7">
              <w:rPr>
                <w:rFonts w:eastAsia="SimSun"/>
                <w:b/>
                <w:szCs w:val="24"/>
                <w:lang w:eastAsia="zh-CN"/>
              </w:rPr>
              <w:t>Message-body</w:t>
            </w:r>
          </w:p>
        </w:tc>
        <w:tc>
          <w:tcPr>
            <w:tcW w:w="8468" w:type="dxa"/>
            <w:tcBorders>
              <w:top w:val="single" w:sz="4" w:space="0" w:color="auto"/>
              <w:left w:val="single" w:sz="4" w:space="0" w:color="auto"/>
              <w:bottom w:val="single" w:sz="4" w:space="0" w:color="auto"/>
              <w:right w:val="single" w:sz="4" w:space="0" w:color="auto"/>
            </w:tcBorders>
          </w:tcPr>
          <w:p w14:paraId="72DEEF83" w14:textId="77777777" w:rsidR="002E1203" w:rsidRPr="00F56DB7" w:rsidRDefault="002E1203" w:rsidP="00C147C7">
            <w:pPr>
              <w:pStyle w:val="TAL"/>
              <w:rPr>
                <w:rFonts w:eastAsia="SimSun"/>
                <w:lang w:eastAsia="zh-CN"/>
              </w:rPr>
            </w:pPr>
            <w:r w:rsidRPr="00F56DB7">
              <w:rPr>
                <w:rFonts w:eastAsia="SimSun"/>
                <w:lang w:eastAsia="zh-CN"/>
              </w:rPr>
              <w:t>The following SDP types and values.</w:t>
            </w:r>
          </w:p>
          <w:p w14:paraId="6D9771DE" w14:textId="77777777" w:rsidR="002E1203" w:rsidRPr="00F56DB7" w:rsidRDefault="002E1203" w:rsidP="00C147C7">
            <w:pPr>
              <w:pStyle w:val="TAL"/>
              <w:rPr>
                <w:rFonts w:eastAsia="SimSun"/>
                <w:lang w:eastAsia="zh-CN"/>
              </w:rPr>
            </w:pPr>
          </w:p>
          <w:p w14:paraId="65F84676" w14:textId="77777777" w:rsidR="002E1203" w:rsidRPr="00F56DB7" w:rsidRDefault="002E1203" w:rsidP="00C147C7">
            <w:pPr>
              <w:pStyle w:val="TAL"/>
              <w:rPr>
                <w:rFonts w:eastAsia="SimSun"/>
                <w:lang w:eastAsia="zh-CN"/>
              </w:rPr>
            </w:pPr>
            <w:r w:rsidRPr="00F56DB7">
              <w:rPr>
                <w:rFonts w:eastAsia="SimSun"/>
                <w:lang w:eastAsia="zh-CN"/>
              </w:rPr>
              <w:t>Session description:</w:t>
            </w:r>
          </w:p>
          <w:p w14:paraId="00B3FD9B"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v=0</w:t>
            </w:r>
          </w:p>
          <w:p w14:paraId="1414C388" w14:textId="77777777" w:rsidR="002E1203" w:rsidRPr="00F56DB7" w:rsidRDefault="002E1203" w:rsidP="00C147C7">
            <w:pPr>
              <w:pStyle w:val="TAL"/>
              <w:rPr>
                <w:rFonts w:eastAsia="SimSun"/>
                <w:lang w:eastAsia="zh-CN"/>
              </w:rPr>
            </w:pPr>
            <w:r w:rsidRPr="00F56DB7">
              <w:rPr>
                <w:rFonts w:eastAsia="SimSun"/>
                <w:i/>
                <w:lang w:eastAsia="zh-CN"/>
              </w:rPr>
              <w:t>-</w:t>
            </w:r>
            <w:r w:rsidRPr="00F56DB7">
              <w:rPr>
                <w:rFonts w:eastAsia="SimSun"/>
                <w:i/>
                <w:lang w:eastAsia="zh-CN"/>
              </w:rPr>
              <w:tab/>
              <w:t>o=- 1111111111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p w14:paraId="7B9DEFED" w14:textId="77777777" w:rsidR="002E1203" w:rsidRPr="00F56DB7" w:rsidRDefault="002E1203" w:rsidP="00C147C7">
            <w:pPr>
              <w:pStyle w:val="TAL"/>
              <w:rPr>
                <w:rFonts w:eastAsia="SimSun"/>
                <w:lang w:eastAsia="zh-CN"/>
              </w:rPr>
            </w:pPr>
            <w:r w:rsidRPr="00F56DB7">
              <w:rPr>
                <w:rFonts w:eastAsia="SimSun"/>
                <w:lang w:eastAsia="zh-CN"/>
              </w:rPr>
              <w:t>-</w:t>
            </w:r>
            <w:r w:rsidRPr="00F56DB7">
              <w:rPr>
                <w:rFonts w:eastAsia="SimSun"/>
                <w:lang w:eastAsia="zh-CN"/>
              </w:rPr>
              <w:tab/>
            </w:r>
            <w:r w:rsidRPr="00F56DB7">
              <w:rPr>
                <w:i/>
                <w:iCs/>
                <w:snapToGrid w:val="0"/>
              </w:rPr>
              <w:t>s=-</w:t>
            </w:r>
          </w:p>
          <w:p w14:paraId="750A534A" w14:textId="77777777" w:rsidR="002E1203" w:rsidRPr="00F56DB7" w:rsidRDefault="002E1203" w:rsidP="00C147C7">
            <w:pPr>
              <w:pStyle w:val="TAL"/>
              <w:rPr>
                <w:rFonts w:eastAsia="SimSun"/>
                <w:lang w:eastAsia="zh-CN"/>
              </w:rPr>
            </w:pPr>
            <w:r w:rsidRPr="00F56DB7">
              <w:rPr>
                <w:rFonts w:eastAsia="SimSun"/>
                <w:i/>
                <w:lang w:eastAsia="zh-CN"/>
              </w:rPr>
              <w:t>-</w:t>
            </w:r>
            <w:r w:rsidRPr="00F56DB7">
              <w:rPr>
                <w:rFonts w:eastAsia="SimSun"/>
                <w:i/>
                <w:lang w:eastAsia="zh-CN"/>
              </w:rPr>
              <w:tab/>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SS)</w:t>
            </w:r>
          </w:p>
          <w:p w14:paraId="282A2D9A"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b=AS:37</w:t>
            </w:r>
          </w:p>
          <w:p w14:paraId="75244030" w14:textId="77777777" w:rsidR="002E1203" w:rsidRPr="00F56DB7" w:rsidRDefault="002E1203" w:rsidP="00C147C7">
            <w:pPr>
              <w:pStyle w:val="TAL"/>
              <w:rPr>
                <w:rFonts w:eastAsia="SimSun"/>
                <w:lang w:eastAsia="zh-CN"/>
              </w:rPr>
            </w:pPr>
          </w:p>
          <w:p w14:paraId="0ABF6A13" w14:textId="77777777" w:rsidR="002E1203" w:rsidRPr="00F56DB7" w:rsidRDefault="002E1203" w:rsidP="00C147C7">
            <w:pPr>
              <w:pStyle w:val="TAL"/>
              <w:rPr>
                <w:rFonts w:eastAsia="SimSun"/>
                <w:lang w:eastAsia="zh-CN"/>
              </w:rPr>
            </w:pPr>
            <w:r w:rsidRPr="00F56DB7">
              <w:rPr>
                <w:rFonts w:eastAsia="SimSun"/>
                <w:lang w:eastAsia="zh-CN"/>
              </w:rPr>
              <w:t>Time description:</w:t>
            </w:r>
          </w:p>
          <w:p w14:paraId="6C551F76"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t=0 0</w:t>
            </w:r>
          </w:p>
          <w:p w14:paraId="18A4D36D" w14:textId="77777777" w:rsidR="002E1203" w:rsidRPr="00F56DB7" w:rsidRDefault="002E1203" w:rsidP="00C147C7">
            <w:pPr>
              <w:pStyle w:val="TAL"/>
              <w:rPr>
                <w:rFonts w:eastAsia="SimSun"/>
                <w:lang w:eastAsia="zh-CN"/>
              </w:rPr>
            </w:pPr>
          </w:p>
          <w:p w14:paraId="064FC342" w14:textId="77777777" w:rsidR="002E1203" w:rsidRPr="00F56DB7" w:rsidRDefault="002E1203" w:rsidP="00C147C7">
            <w:pPr>
              <w:pStyle w:val="TAL"/>
              <w:rPr>
                <w:rFonts w:eastAsia="SimSun"/>
                <w:lang w:eastAsia="zh-CN"/>
              </w:rPr>
            </w:pPr>
            <w:r w:rsidRPr="00F56DB7">
              <w:rPr>
                <w:rFonts w:eastAsia="SimSun"/>
                <w:lang w:eastAsia="zh-CN"/>
              </w:rPr>
              <w:t>Media description:</w:t>
            </w:r>
          </w:p>
          <w:p w14:paraId="3D027978" w14:textId="77777777" w:rsidR="002E1203" w:rsidRPr="00F56DB7" w:rsidRDefault="002E1203" w:rsidP="00C147C7">
            <w:pPr>
              <w:pStyle w:val="TAL"/>
              <w:rPr>
                <w:rFonts w:eastAsia="SimSun"/>
                <w:lang w:eastAsia="zh-CN"/>
              </w:rPr>
            </w:pPr>
            <w:r w:rsidRPr="00F56DB7">
              <w:rPr>
                <w:rFonts w:eastAsia="SimSun"/>
                <w:i/>
                <w:lang w:eastAsia="zh-CN"/>
              </w:rPr>
              <w:t>-</w:t>
            </w:r>
            <w:r w:rsidRPr="00F56DB7">
              <w:rPr>
                <w:rFonts w:eastAsia="SimSun"/>
                <w:i/>
                <w:lang w:eastAsia="zh-CN"/>
              </w:rPr>
              <w:tab/>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cs="Tahoma"/>
                <w:i/>
                <w:szCs w:val="16"/>
                <w:lang w:eastAsia="zh-CN"/>
              </w:rPr>
              <w:t xml:space="preserve">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 [Note 1, 4]</w:t>
            </w:r>
          </w:p>
          <w:p w14:paraId="22FAB6CE"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b=AS:3</w:t>
            </w:r>
            <w:r w:rsidRPr="00F56DB7">
              <w:rPr>
                <w:rFonts w:eastAsia="SimSun" w:cs="Tahoma"/>
                <w:szCs w:val="16"/>
                <w:lang w:eastAsia="zh-CN"/>
              </w:rPr>
              <w:t>7</w:t>
            </w:r>
          </w:p>
          <w:p w14:paraId="0743B7E2"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b=RS:0</w:t>
            </w:r>
          </w:p>
          <w:p w14:paraId="4BF211AC"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b=RR:2000</w:t>
            </w:r>
          </w:p>
          <w:p w14:paraId="209CD2A5" w14:textId="77777777" w:rsidR="002E1203" w:rsidRPr="00F56DB7" w:rsidRDefault="002E1203" w:rsidP="00C147C7">
            <w:pPr>
              <w:pStyle w:val="TAL"/>
              <w:rPr>
                <w:rFonts w:eastAsia="SimSun"/>
                <w:lang w:eastAsia="zh-CN"/>
              </w:rPr>
            </w:pPr>
          </w:p>
          <w:p w14:paraId="3B49D1A5" w14:textId="77777777" w:rsidR="002E1203" w:rsidRPr="00F56DB7" w:rsidRDefault="002E1203" w:rsidP="00C147C7">
            <w:pPr>
              <w:pStyle w:val="TAL"/>
              <w:rPr>
                <w:rFonts w:eastAsia="SimSun"/>
                <w:lang w:eastAsia="zh-CN"/>
              </w:rPr>
            </w:pPr>
            <w:r w:rsidRPr="00F56DB7">
              <w:rPr>
                <w:rFonts w:eastAsia="SimSun"/>
                <w:lang w:eastAsia="zh-CN"/>
              </w:rPr>
              <w:t>Attributes for media:</w:t>
            </w:r>
          </w:p>
          <w:p w14:paraId="19FC6848" w14:textId="77777777" w:rsidR="002E1203" w:rsidRPr="00F56DB7" w:rsidRDefault="002E1203" w:rsidP="00C147C7">
            <w:pPr>
              <w:pStyle w:val="TAL"/>
              <w:rPr>
                <w:rFonts w:eastAsia="SimSun"/>
                <w:lang w:eastAsia="zh-CN"/>
              </w:rPr>
            </w:pPr>
            <w:r w:rsidRPr="00F56DB7">
              <w:rPr>
                <w:rFonts w:eastAsia="SimSun"/>
                <w:i/>
                <w:lang w:eastAsia="zh-CN"/>
              </w:rPr>
              <w:t>-</w:t>
            </w:r>
            <w:r w:rsidRPr="00F56DB7">
              <w:rPr>
                <w:rFonts w:eastAsia="SimSun"/>
                <w:i/>
                <w:lang w:eastAsia="zh-CN"/>
              </w:rPr>
              <w:tab/>
              <w:t>a=</w:t>
            </w:r>
            <w:proofErr w:type="spellStart"/>
            <w:r w:rsidRPr="00F56DB7">
              <w:rPr>
                <w:rFonts w:eastAsia="SimSun"/>
                <w:i/>
                <w:lang w:eastAsia="zh-CN"/>
              </w:rPr>
              <w:t>rtpmap</w:t>
            </w:r>
            <w:proofErr w:type="spellEnd"/>
            <w:r w:rsidRPr="00F56DB7">
              <w:rPr>
                <w:rFonts w:eastAsia="SimSun"/>
                <w:i/>
                <w:lang w:eastAsia="zh-CN"/>
              </w:rPr>
              <w:t>:</w:t>
            </w:r>
            <w:r w:rsidRPr="00F56DB7">
              <w:rPr>
                <w:rFonts w:eastAsia="SimSun"/>
                <w:lang w:eastAsia="zh-CN"/>
              </w:rPr>
              <w:t xml:space="preserve"> </w:t>
            </w:r>
            <w:r w:rsidRPr="00F56DB7">
              <w:rPr>
                <w:rFonts w:eastAsia="SimSun"/>
                <w:bCs/>
                <w:lang w:eastAsia="zh-CN"/>
              </w:rPr>
              <w:t>(payload type)</w:t>
            </w:r>
            <w:r w:rsidRPr="00F56DB7">
              <w:rPr>
                <w:rFonts w:eastAsia="SimSun"/>
                <w:lang w:eastAsia="zh-CN"/>
              </w:rPr>
              <w:t xml:space="preserve"> </w:t>
            </w:r>
            <w:r w:rsidRPr="00F56DB7">
              <w:rPr>
                <w:rFonts w:eastAsia="SimSun"/>
                <w:i/>
                <w:iCs/>
                <w:lang w:eastAsia="zh-CN"/>
              </w:rPr>
              <w:t>AMR-WB/16000/1</w:t>
            </w:r>
            <w:r w:rsidRPr="00F56DB7">
              <w:rPr>
                <w:rFonts w:eastAsia="SimSun"/>
                <w:lang w:eastAsia="zh-CN"/>
              </w:rPr>
              <w:t xml:space="preserve"> [Note 1]</w:t>
            </w:r>
          </w:p>
          <w:p w14:paraId="0339549F" w14:textId="77777777" w:rsidR="002E1203" w:rsidRPr="00F56DB7" w:rsidRDefault="002E1203" w:rsidP="00C147C7">
            <w:pPr>
              <w:pStyle w:val="TAL"/>
              <w:rPr>
                <w:rFonts w:eastAsia="SimSun"/>
                <w:lang w:eastAsia="zh-CN"/>
              </w:rPr>
            </w:pPr>
            <w:r w:rsidRPr="00F56DB7">
              <w:rPr>
                <w:rFonts w:eastAsia="SimSun"/>
                <w:i/>
                <w:lang w:eastAsia="zh-CN"/>
              </w:rPr>
              <w:t>-</w:t>
            </w:r>
            <w:r w:rsidRPr="00F56DB7">
              <w:rPr>
                <w:rFonts w:eastAsia="SimSun"/>
                <w:i/>
                <w:lang w:eastAsia="zh-CN"/>
              </w:rPr>
              <w:tab/>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w:t>
            </w:r>
            <w:r w:rsidRPr="00F56DB7">
              <w:rPr>
                <w:rFonts w:eastAsia="SimSun"/>
                <w:bCs/>
                <w:lang w:eastAsia="zh-CN"/>
              </w:rPr>
              <w:t>(format)</w:t>
            </w:r>
            <w:r w:rsidRPr="00F56DB7">
              <w:rPr>
                <w:rFonts w:eastAsia="SimSun"/>
                <w:lang w:eastAsia="zh-CN"/>
              </w:rPr>
              <w:t xml:space="preserve"> </w:t>
            </w:r>
            <w:r w:rsidRPr="00F56DB7">
              <w:rPr>
                <w:rFonts w:eastAsia="SimSun"/>
                <w:i/>
                <w:lang w:eastAsia="zh-CN"/>
              </w:rPr>
              <w:t>mode-change-capability=2; max-red=220</w:t>
            </w:r>
            <w:r w:rsidRPr="00F56DB7">
              <w:rPr>
                <w:rFonts w:eastAsia="SimSun"/>
                <w:lang w:eastAsia="zh-CN"/>
              </w:rPr>
              <w:t xml:space="preserve"> [Note 1]</w:t>
            </w:r>
          </w:p>
          <w:p w14:paraId="49700FA8" w14:textId="77777777" w:rsidR="002E1203" w:rsidRPr="00F56DB7" w:rsidRDefault="002E1203" w:rsidP="00C147C7">
            <w:pPr>
              <w:pStyle w:val="TAL"/>
              <w:rPr>
                <w:rFonts w:eastAsia="SimSun" w:cs="Tahoma"/>
                <w:i/>
                <w:szCs w:val="16"/>
                <w:lang w:eastAsia="zh-CN"/>
              </w:rPr>
            </w:pPr>
            <w:r w:rsidRPr="00F56DB7">
              <w:rPr>
                <w:rFonts w:eastAsia="SimSun" w:cs="Tahoma"/>
                <w:i/>
                <w:szCs w:val="16"/>
                <w:lang w:eastAsia="zh-CN"/>
              </w:rPr>
              <w:t>-</w:t>
            </w:r>
            <w:r w:rsidRPr="00F56DB7">
              <w:rPr>
                <w:rFonts w:eastAsia="SimSun" w:cs="Tahoma"/>
                <w:i/>
                <w:szCs w:val="16"/>
                <w:lang w:eastAsia="zh-CN"/>
              </w:rPr>
              <w:tab/>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0</w:t>
            </w:r>
            <w:r w:rsidRPr="00F56DB7">
              <w:rPr>
                <w:rFonts w:eastAsia="SimSun" w:cs="Tahoma"/>
                <w:bCs/>
                <w:szCs w:val="16"/>
                <w:lang w:eastAsia="zh-CN"/>
              </w:rPr>
              <w:t xml:space="preserve"> </w:t>
            </w:r>
            <w:r w:rsidRPr="00F56DB7">
              <w:rPr>
                <w:rFonts w:eastAsia="SimSun" w:cs="Tahoma"/>
                <w:szCs w:val="16"/>
                <w:lang w:eastAsia="zh-CN"/>
              </w:rPr>
              <w:t>[Note 2]</w:t>
            </w:r>
          </w:p>
          <w:p w14:paraId="6B158D34" w14:textId="77777777" w:rsidR="002E1203" w:rsidRPr="00F56DB7" w:rsidRDefault="002E1203" w:rsidP="00C147C7">
            <w:pPr>
              <w:pStyle w:val="TAL"/>
              <w:rPr>
                <w:rFonts w:eastAsia="SimSun" w:cs="Tahoma"/>
                <w:i/>
                <w:szCs w:val="16"/>
                <w:lang w:eastAsia="zh-CN"/>
              </w:rPr>
            </w:pPr>
            <w:r w:rsidRPr="00F56DB7">
              <w:rPr>
                <w:rFonts w:eastAsia="SimSun" w:cs="Tahoma"/>
                <w:i/>
                <w:szCs w:val="16"/>
                <w:lang w:eastAsia="zh-CN"/>
              </w:rPr>
              <w:t>-</w:t>
            </w:r>
            <w:r w:rsidRPr="00F56DB7">
              <w:rPr>
                <w:rFonts w:eastAsia="SimSun" w:cs="Tahoma"/>
                <w:i/>
                <w:szCs w:val="16"/>
                <w:lang w:eastAsia="zh-CN"/>
              </w:rPr>
              <w:tab/>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bCs/>
                <w:szCs w:val="16"/>
                <w:lang w:eastAsia="zh-CN"/>
              </w:rPr>
              <w:t xml:space="preserve"> </w:t>
            </w:r>
            <w:r w:rsidRPr="00F56DB7">
              <w:rPr>
                <w:rFonts w:eastAsia="SimSun" w:cs="Tahoma"/>
                <w:szCs w:val="16"/>
                <w:lang w:eastAsia="zh-CN"/>
              </w:rPr>
              <w:t>[Note 2]</w:t>
            </w:r>
          </w:p>
          <w:p w14:paraId="34D6E752" w14:textId="77777777" w:rsidR="002E1203" w:rsidRPr="00F56DB7" w:rsidRDefault="002E1203" w:rsidP="00C147C7">
            <w:pPr>
              <w:pStyle w:val="TAL"/>
              <w:rPr>
                <w:rFonts w:eastAsia="SimSun" w:cs="Tahoma"/>
                <w:szCs w:val="16"/>
                <w:lang w:eastAsia="zh-CN"/>
              </w:rPr>
            </w:pPr>
            <w:r w:rsidRPr="00F56DB7">
              <w:rPr>
                <w:rFonts w:eastAsia="SimSun" w:cs="Tahoma"/>
                <w:i/>
                <w:szCs w:val="16"/>
                <w:lang w:eastAsia="zh-CN"/>
              </w:rPr>
              <w:t>-</w:t>
            </w:r>
            <w:r w:rsidRPr="00F56DB7">
              <w:rPr>
                <w:rFonts w:eastAsia="SimSun" w:cs="Tahoma"/>
                <w:i/>
                <w:szCs w:val="16"/>
                <w:lang w:eastAsia="zh-CN"/>
              </w:rPr>
              <w:tab/>
              <w:t>a=</w:t>
            </w:r>
            <w:proofErr w:type="spellStart"/>
            <w:r w:rsidRPr="00F56DB7">
              <w:rPr>
                <w:rFonts w:eastAsia="SimSun" w:cs="Tahoma"/>
                <w:i/>
                <w:szCs w:val="16"/>
                <w:lang w:eastAsia="zh-CN"/>
              </w:rPr>
              <w:t>rtcp-xr:ecn-sum</w:t>
            </w:r>
            <w:proofErr w:type="spellEnd"/>
            <w:r w:rsidRPr="00F56DB7">
              <w:rPr>
                <w:rFonts w:eastAsia="SimSun" w:cs="Tahoma"/>
                <w:bCs/>
                <w:szCs w:val="16"/>
                <w:lang w:eastAsia="zh-CN"/>
              </w:rPr>
              <w:t xml:space="preserve"> </w:t>
            </w:r>
            <w:r w:rsidRPr="00F56DB7">
              <w:rPr>
                <w:rFonts w:eastAsia="SimSun" w:cs="Tahoma"/>
                <w:szCs w:val="16"/>
                <w:lang w:eastAsia="zh-CN"/>
              </w:rPr>
              <w:t>[Note 2]</w:t>
            </w:r>
          </w:p>
          <w:p w14:paraId="33751021"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a=ptime:20</w:t>
            </w:r>
          </w:p>
          <w:p w14:paraId="2CF88593" w14:textId="77777777" w:rsidR="002E1203" w:rsidRPr="00F56DB7" w:rsidRDefault="002E1203" w:rsidP="00C147C7">
            <w:pPr>
              <w:pStyle w:val="TAL"/>
              <w:rPr>
                <w:rFonts w:eastAsia="SimSun"/>
                <w:i/>
                <w:lang w:eastAsia="zh-CN"/>
              </w:rPr>
            </w:pPr>
            <w:r w:rsidRPr="00F56DB7">
              <w:rPr>
                <w:rFonts w:eastAsia="SimSun"/>
                <w:i/>
                <w:lang w:eastAsia="zh-CN"/>
              </w:rPr>
              <w:t>-</w:t>
            </w:r>
            <w:r w:rsidRPr="00F56DB7">
              <w:rPr>
                <w:rFonts w:eastAsia="SimSun"/>
                <w:i/>
                <w:lang w:eastAsia="zh-CN"/>
              </w:rPr>
              <w:tab/>
              <w:t>a=maxptime:240</w:t>
            </w:r>
          </w:p>
          <w:p w14:paraId="55292C19" w14:textId="77777777" w:rsidR="002E1203" w:rsidRPr="00F56DB7" w:rsidRDefault="002E1203" w:rsidP="00C147C7">
            <w:pPr>
              <w:pStyle w:val="TAL"/>
              <w:rPr>
                <w:rFonts w:eastAsia="SimSun"/>
                <w:lang w:eastAsia="zh-CN"/>
              </w:rPr>
            </w:pPr>
          </w:p>
          <w:p w14:paraId="278D90CD" w14:textId="77777777" w:rsidR="002E1203" w:rsidRPr="00F56DB7" w:rsidRDefault="002E1203" w:rsidP="00C147C7">
            <w:pPr>
              <w:pStyle w:val="TAL"/>
              <w:rPr>
                <w:rFonts w:eastAsia="SimSun"/>
                <w:bCs/>
                <w:lang w:eastAsia="zh-CN"/>
              </w:rPr>
            </w:pPr>
            <w:r w:rsidRPr="00F56DB7">
              <w:rPr>
                <w:rFonts w:eastAsia="SimSun"/>
                <w:bCs/>
                <w:lang w:eastAsia="zh-CN"/>
              </w:rPr>
              <w:t>Attributes for media security mechanism:</w:t>
            </w:r>
          </w:p>
          <w:p w14:paraId="7CF8DA84" w14:textId="77777777" w:rsidR="002E1203" w:rsidRPr="00F56DB7" w:rsidRDefault="002E1203" w:rsidP="00C147C7">
            <w:pPr>
              <w:pStyle w:val="TAL"/>
              <w:rPr>
                <w:rFonts w:eastAsia="SimSun"/>
                <w:bCs/>
                <w:i/>
                <w:lang w:eastAsia="zh-CN"/>
              </w:rPr>
            </w:pPr>
            <w:r w:rsidRPr="00F56DB7">
              <w:rPr>
                <w:rFonts w:eastAsia="SimSun"/>
                <w:bCs/>
                <w:i/>
                <w:lang w:eastAsia="zh-CN"/>
              </w:rPr>
              <w:t>-</w:t>
            </w:r>
            <w:r w:rsidRPr="00F56DB7">
              <w:rPr>
                <w:rFonts w:eastAsia="SimSun"/>
                <w:bCs/>
                <w:i/>
                <w:lang w:eastAsia="zh-CN"/>
              </w:rPr>
              <w:tab/>
              <w:t xml:space="preserve">a=3ge2ae: requested </w:t>
            </w:r>
            <w:r w:rsidRPr="00F56DB7">
              <w:rPr>
                <w:rFonts w:eastAsia="SimSun"/>
                <w:bCs/>
                <w:lang w:eastAsia="zh-CN"/>
              </w:rPr>
              <w:t>[Note 3]</w:t>
            </w:r>
          </w:p>
          <w:p w14:paraId="635AC397" w14:textId="77777777" w:rsidR="00C92914" w:rsidRPr="00F56DB7" w:rsidRDefault="002E1203" w:rsidP="00C92914">
            <w:pPr>
              <w:pStyle w:val="TAL"/>
              <w:rPr>
                <w:rFonts w:eastAsia="SimSun"/>
                <w:bCs/>
                <w:lang w:eastAsia="zh-CN"/>
              </w:rPr>
            </w:pPr>
            <w:r w:rsidRPr="00F56DB7">
              <w:rPr>
                <w:rFonts w:eastAsia="SimSun"/>
                <w:bCs/>
                <w:i/>
                <w:lang w:eastAsia="zh-CN"/>
              </w:rPr>
              <w:t>-</w:t>
            </w:r>
            <w:r w:rsidRPr="00F56DB7">
              <w:rPr>
                <w:rFonts w:eastAsia="SimSun"/>
                <w:bCs/>
                <w:i/>
                <w:lang w:eastAsia="zh-CN"/>
              </w:rPr>
              <w:tab/>
              <w:t xml:space="preserve">a=crypto:1 AES_CM_128_HMAC_SHA1_80inline:PS1uQCVeeCFCanVmcjkpPywjNWhcYD0mXXtxaVBR|2^20|1:4 </w:t>
            </w:r>
            <w:r w:rsidRPr="00F56DB7">
              <w:rPr>
                <w:rFonts w:eastAsia="SimSun"/>
                <w:bCs/>
                <w:lang w:eastAsia="zh-CN"/>
              </w:rPr>
              <w:t>[Note 3]</w:t>
            </w:r>
          </w:p>
          <w:p w14:paraId="2C0E700B" w14:textId="77777777" w:rsidR="00C92914" w:rsidRPr="00F56DB7" w:rsidRDefault="00C92914" w:rsidP="00C92914">
            <w:pPr>
              <w:pStyle w:val="TAL"/>
              <w:rPr>
                <w:rFonts w:eastAsia="SimSun"/>
                <w:bCs/>
                <w:lang w:eastAsia="zh-CN"/>
              </w:rPr>
            </w:pPr>
          </w:p>
          <w:p w14:paraId="40ED16F6" w14:textId="77777777" w:rsidR="00C92914" w:rsidRPr="00F56DB7" w:rsidRDefault="00C92914" w:rsidP="00C92914">
            <w:pPr>
              <w:pStyle w:val="TAL"/>
              <w:rPr>
                <w:rFonts w:eastAsia="SimSun"/>
                <w:b/>
                <w:lang w:eastAsia="zh-CN"/>
              </w:rPr>
            </w:pPr>
            <w:r w:rsidRPr="00F56DB7">
              <w:rPr>
                <w:rFonts w:eastAsia="SimSun"/>
                <w:b/>
                <w:lang w:eastAsia="zh-CN"/>
              </w:rPr>
              <w:t>Attributes for preconditions: [Note 5]</w:t>
            </w:r>
          </w:p>
          <w:p w14:paraId="6296A159" w14:textId="77777777" w:rsidR="00C92914" w:rsidRPr="00F56DB7" w:rsidRDefault="00C92914" w:rsidP="00C92914">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47B8C632" w14:textId="77777777" w:rsidR="00C92914" w:rsidRPr="00F56DB7" w:rsidRDefault="00C92914" w:rsidP="00C92914">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16985777" w14:textId="77777777" w:rsidR="00C92914" w:rsidRPr="00F56DB7" w:rsidRDefault="00C92914" w:rsidP="00C92914">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6D6027E6" w14:textId="77777777" w:rsidR="00C92914" w:rsidRPr="00F56DB7" w:rsidRDefault="00C92914" w:rsidP="00C92914">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remote </w:t>
            </w:r>
            <w:proofErr w:type="spellStart"/>
            <w:r w:rsidRPr="00F56DB7">
              <w:rPr>
                <w:rFonts w:eastAsia="SimSun"/>
                <w:i/>
                <w:lang w:eastAsia="zh-CN"/>
              </w:rPr>
              <w:t>sendrecv</w:t>
            </w:r>
            <w:proofErr w:type="spellEnd"/>
          </w:p>
          <w:p w14:paraId="71E3F62E" w14:textId="1CE7A130" w:rsidR="002E1203" w:rsidRPr="00F56DB7" w:rsidRDefault="00C92914" w:rsidP="00C92914">
            <w:pPr>
              <w:pStyle w:val="TAL"/>
              <w:rPr>
                <w:rFonts w:eastAsia="SimSun"/>
                <w:bCs/>
                <w:lang w:eastAsia="zh-CN"/>
              </w:rPr>
            </w:pPr>
            <w:r w:rsidRPr="00F56DB7">
              <w:rPr>
                <w:rFonts w:eastAsia="SimSun"/>
                <w:i/>
                <w:lang w:eastAsia="zh-CN"/>
              </w:rPr>
              <w:t>a=</w:t>
            </w:r>
            <w:proofErr w:type="spellStart"/>
            <w:r w:rsidRPr="00F56DB7">
              <w:rPr>
                <w:rFonts w:eastAsia="SimSun"/>
                <w:i/>
                <w:lang w:eastAsia="zh-CN"/>
              </w:rPr>
              <w:t>conf:qos</w:t>
            </w:r>
            <w:proofErr w:type="spellEnd"/>
            <w:r w:rsidRPr="00F56DB7">
              <w:rPr>
                <w:rFonts w:eastAsia="SimSun"/>
                <w:i/>
                <w:lang w:eastAsia="zh-CN"/>
              </w:rPr>
              <w:t xml:space="preserve"> remote </w:t>
            </w:r>
            <w:proofErr w:type="spellStart"/>
            <w:r w:rsidRPr="00F56DB7">
              <w:rPr>
                <w:rFonts w:eastAsia="SimSun"/>
                <w:i/>
                <w:lang w:eastAsia="zh-CN"/>
              </w:rPr>
              <w:t>sendrecv</w:t>
            </w:r>
            <w:proofErr w:type="spellEnd"/>
          </w:p>
          <w:p w14:paraId="51684935" w14:textId="77777777" w:rsidR="002E1203" w:rsidRPr="00F56DB7" w:rsidRDefault="002E1203" w:rsidP="00C147C7">
            <w:pPr>
              <w:pStyle w:val="TAL"/>
              <w:rPr>
                <w:rFonts w:eastAsia="SimSun"/>
                <w:lang w:eastAsia="zh-CN"/>
              </w:rPr>
            </w:pPr>
          </w:p>
          <w:p w14:paraId="28CD51E5" w14:textId="77777777" w:rsidR="002E1203" w:rsidRPr="00F56DB7" w:rsidRDefault="002E1203" w:rsidP="00C147C7">
            <w:pPr>
              <w:pStyle w:val="TAL"/>
              <w:rPr>
                <w:rFonts w:eastAsia="SimSun"/>
                <w:i/>
                <w:lang w:eastAsia="zh-CN"/>
              </w:rPr>
            </w:pPr>
            <w:r w:rsidRPr="00F56DB7">
              <w:rPr>
                <w:rFonts w:eastAsia="SimSun"/>
                <w:lang w:eastAsia="zh-CN"/>
              </w:rPr>
              <w:t xml:space="preserve">Note 1: The value for </w:t>
            </w:r>
            <w:proofErr w:type="spellStart"/>
            <w:r w:rsidRPr="00F56DB7">
              <w:rPr>
                <w:rFonts w:eastAsia="SimSun"/>
                <w:lang w:eastAsia="zh-CN"/>
              </w:rPr>
              <w:t>fmt</w:t>
            </w:r>
            <w:proofErr w:type="spellEnd"/>
            <w:r w:rsidRPr="00F56DB7">
              <w:rPr>
                <w:rFonts w:eastAsia="SimSun"/>
                <w:lang w:eastAsia="zh-CN"/>
              </w:rPr>
              <w:t>, payload type (AMR) and format is copied from Step 1.</w:t>
            </w:r>
          </w:p>
          <w:p w14:paraId="67CB7749" w14:textId="77777777" w:rsidR="002E1203" w:rsidRPr="00F56DB7" w:rsidRDefault="002E1203" w:rsidP="00C147C7">
            <w:pPr>
              <w:pStyle w:val="TAL"/>
              <w:rPr>
                <w:rFonts w:eastAsia="SimSun" w:cs="Tahoma"/>
                <w:szCs w:val="16"/>
                <w:lang w:eastAsia="zh-CN"/>
              </w:rPr>
            </w:pPr>
            <w:r w:rsidRPr="00F56DB7">
              <w:rPr>
                <w:rFonts w:eastAsia="SimSun" w:cs="Tahoma"/>
                <w:iCs/>
                <w:snapToGrid w:val="0"/>
                <w:szCs w:val="16"/>
                <w:lang w:eastAsia="zh-CN"/>
              </w:rPr>
              <w:t xml:space="preserve">Note 2: </w:t>
            </w:r>
            <w:r w:rsidRPr="00F56DB7">
              <w:rPr>
                <w:rFonts w:eastAsia="SimSun" w:cs="Tahoma"/>
                <w:szCs w:val="16"/>
                <w:lang w:eastAsia="zh-CN"/>
              </w:rPr>
              <w:t>Attributes for ECN Capability are present if the UE supports Explicit Congestion Notification.</w:t>
            </w:r>
          </w:p>
          <w:p w14:paraId="03AC1519" w14:textId="77777777" w:rsidR="002E1203" w:rsidRPr="00F56DB7" w:rsidRDefault="002E1203" w:rsidP="00C147C7">
            <w:pPr>
              <w:pStyle w:val="TAL"/>
              <w:rPr>
                <w:rFonts w:eastAsia="SimSun"/>
                <w:lang w:eastAsia="zh-CN"/>
              </w:rPr>
            </w:pPr>
            <w:r w:rsidRPr="00F56DB7">
              <w:rPr>
                <w:rFonts w:eastAsia="SimSun"/>
                <w:lang w:eastAsia="zh-CN"/>
              </w:rPr>
              <w:t>Note 3: Attributes for media plane security are present if the use of end-to-access-edge security is supported by UE.</w:t>
            </w:r>
          </w:p>
          <w:p w14:paraId="3CA3A2D6" w14:textId="77777777" w:rsidR="00C92914" w:rsidRPr="00F56DB7" w:rsidRDefault="002E1203" w:rsidP="00C92914">
            <w:pPr>
              <w:pStyle w:val="TAL"/>
              <w:rPr>
                <w:rFonts w:eastAsia="SimSun"/>
                <w:lang w:eastAsia="zh-CN"/>
              </w:rPr>
            </w:pPr>
            <w:r w:rsidRPr="00F56DB7">
              <w:rPr>
                <w:rFonts w:eastAsia="SimSun"/>
                <w:lang w:eastAsia="zh-CN"/>
              </w:rPr>
              <w:t>Note 4: transport port is the port number of the SS (see RFC 3264 clause 6).</w:t>
            </w:r>
          </w:p>
          <w:p w14:paraId="7BB210EF" w14:textId="6CAAC61A" w:rsidR="002E1203" w:rsidRPr="00F56DB7" w:rsidRDefault="00C92914" w:rsidP="00C92914">
            <w:pPr>
              <w:pStyle w:val="TAL"/>
              <w:rPr>
                <w:rFonts w:eastAsia="SimSun"/>
                <w:lang w:eastAsia="zh-CN"/>
              </w:rPr>
            </w:pPr>
            <w:r w:rsidRPr="00F56DB7">
              <w:rPr>
                <w:rFonts w:eastAsia="SimSun"/>
                <w:lang w:eastAsia="zh-CN"/>
              </w:rPr>
              <w:t>Note 5: present if UE is configured to use preconditions</w:t>
            </w:r>
          </w:p>
        </w:tc>
      </w:tr>
    </w:tbl>
    <w:p w14:paraId="3C27010E" w14:textId="77777777" w:rsidR="002E1203" w:rsidRPr="00F56DB7" w:rsidRDefault="002E1203" w:rsidP="002E1203"/>
    <w:p w14:paraId="3F603E3E" w14:textId="77777777" w:rsidR="002E1203" w:rsidRPr="00F56DB7" w:rsidRDefault="002E1203" w:rsidP="002E1203">
      <w:pPr>
        <w:pStyle w:val="H6"/>
        <w:rPr>
          <w:snapToGrid w:val="0"/>
        </w:rPr>
      </w:pPr>
      <w:r w:rsidRPr="00F56DB7">
        <w:rPr>
          <w:snapToGrid w:val="0"/>
        </w:rPr>
        <w:t>PRACK (Step 4)</w:t>
      </w:r>
    </w:p>
    <w:p w14:paraId="6A40A74A" w14:textId="777986C3" w:rsidR="002E1203" w:rsidRPr="00F56DB7" w:rsidRDefault="002E1203" w:rsidP="002E1203">
      <w:r w:rsidRPr="00F56DB7">
        <w:t>Use the default message "PRACK" in Annex A.2.4 of TS 34.229-1 [2] with condition A7</w:t>
      </w:r>
      <w:r w:rsidR="007F23A2" w:rsidRPr="00F56DB7">
        <w:t xml:space="preserve"> (UE uses NR access)</w:t>
      </w:r>
      <w:r w:rsidRPr="00F56DB7">
        <w:t>.</w:t>
      </w:r>
    </w:p>
    <w:p w14:paraId="4D5EA8C2" w14:textId="6EABE298" w:rsidR="002E1203" w:rsidRPr="00F56DB7" w:rsidRDefault="002E1203" w:rsidP="002E1203">
      <w:pPr>
        <w:pStyle w:val="H6"/>
        <w:rPr>
          <w:snapToGrid w:val="0"/>
        </w:rPr>
      </w:pPr>
      <w:r w:rsidRPr="00F56DB7">
        <w:rPr>
          <w:snapToGrid w:val="0"/>
        </w:rPr>
        <w:t xml:space="preserve">200 OK </w:t>
      </w:r>
      <w:r w:rsidR="007F23A2" w:rsidRPr="00F56DB7">
        <w:rPr>
          <w:snapToGrid w:val="0"/>
        </w:rPr>
        <w:t xml:space="preserve">for PRACK </w:t>
      </w:r>
      <w:r w:rsidRPr="00F56DB7">
        <w:rPr>
          <w:snapToGrid w:val="0"/>
        </w:rPr>
        <w:t>(Step 5)</w:t>
      </w:r>
    </w:p>
    <w:p w14:paraId="437D0360" w14:textId="0C33E612" w:rsidR="002E1203" w:rsidRPr="00F56DB7" w:rsidRDefault="002E1203" w:rsidP="002E1203">
      <w:r w:rsidRPr="00F56DB7">
        <w:t>Use the default message "200 OK for requests other than REGISTER or SUBSCRIBE" in Annex A.3.1 of TS 34.229-1 [2].</w:t>
      </w:r>
    </w:p>
    <w:p w14:paraId="2DF75F1B" w14:textId="77777777" w:rsidR="002E1203" w:rsidRPr="00F56DB7" w:rsidRDefault="002E1203" w:rsidP="0031641D">
      <w:pPr>
        <w:pStyle w:val="Heading2"/>
      </w:pPr>
      <w:bookmarkStart w:id="1806" w:name="_Toc51948530"/>
      <w:bookmarkStart w:id="1807" w:name="_Toc52162605"/>
      <w:bookmarkStart w:id="1808" w:name="_Toc60916243"/>
      <w:bookmarkStart w:id="1809" w:name="_Toc68197447"/>
      <w:bookmarkStart w:id="1810" w:name="_Toc75880705"/>
      <w:bookmarkStart w:id="1811" w:name="_Toc84254417"/>
      <w:bookmarkStart w:id="1812" w:name="_Toc84255212"/>
      <w:bookmarkStart w:id="1813" w:name="_Toc90889187"/>
      <w:bookmarkStart w:id="1814" w:name="_Toc99872700"/>
      <w:bookmarkStart w:id="1815" w:name="_Toc210837551"/>
      <w:r w:rsidRPr="00F56DB7">
        <w:t>A.9.2</w:t>
      </w:r>
      <w:r w:rsidRPr="00F56DB7">
        <w:tab/>
        <w:t>EPS Fallback for Voice Call / steps after fallback / 5GS</w:t>
      </w:r>
      <w:bookmarkEnd w:id="1806"/>
      <w:bookmarkEnd w:id="1807"/>
      <w:bookmarkEnd w:id="1808"/>
      <w:bookmarkEnd w:id="1809"/>
      <w:bookmarkEnd w:id="1810"/>
      <w:bookmarkEnd w:id="1811"/>
      <w:bookmarkEnd w:id="1812"/>
      <w:bookmarkEnd w:id="1813"/>
      <w:bookmarkEnd w:id="1814"/>
      <w:bookmarkEnd w:id="1815"/>
    </w:p>
    <w:p w14:paraId="06085180" w14:textId="77777777" w:rsidR="002E1203" w:rsidRPr="00F56DB7" w:rsidRDefault="002E1203" w:rsidP="002E1203">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2E1203" w:rsidRPr="00F56DB7" w14:paraId="0366DC78" w14:textId="77777777" w:rsidTr="00C147C7">
        <w:trPr>
          <w:cantSplit/>
          <w:jc w:val="center"/>
        </w:trPr>
        <w:tc>
          <w:tcPr>
            <w:tcW w:w="680" w:type="dxa"/>
            <w:tcBorders>
              <w:top w:val="single" w:sz="4" w:space="0" w:color="auto"/>
              <w:left w:val="single" w:sz="4" w:space="0" w:color="auto"/>
              <w:bottom w:val="nil"/>
              <w:right w:val="single" w:sz="4" w:space="0" w:color="auto"/>
            </w:tcBorders>
          </w:tcPr>
          <w:p w14:paraId="082B41F1" w14:textId="77777777" w:rsidR="002E1203" w:rsidRPr="00F56DB7" w:rsidRDefault="002E1203" w:rsidP="00C147C7">
            <w:pPr>
              <w:pStyle w:val="TAH"/>
            </w:pPr>
            <w:r w:rsidRPr="00F56DB7">
              <w:t>Step</w:t>
            </w:r>
          </w:p>
        </w:tc>
        <w:tc>
          <w:tcPr>
            <w:tcW w:w="1260" w:type="dxa"/>
            <w:gridSpan w:val="2"/>
            <w:tcBorders>
              <w:left w:val="single" w:sz="4" w:space="0" w:color="auto"/>
              <w:right w:val="single" w:sz="4" w:space="0" w:color="auto"/>
            </w:tcBorders>
          </w:tcPr>
          <w:p w14:paraId="7E8D74FE" w14:textId="77777777" w:rsidR="002E1203" w:rsidRPr="00F56DB7" w:rsidRDefault="002E1203" w:rsidP="00C147C7">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13CE2831" w14:textId="77777777" w:rsidR="002E1203" w:rsidRPr="00F56DB7" w:rsidRDefault="002E1203" w:rsidP="00C147C7">
            <w:pPr>
              <w:pStyle w:val="TAH"/>
            </w:pPr>
            <w:r w:rsidRPr="00F56DB7">
              <w:t>Message/Procedure</w:t>
            </w:r>
          </w:p>
        </w:tc>
        <w:tc>
          <w:tcPr>
            <w:tcW w:w="4196" w:type="dxa"/>
            <w:tcBorders>
              <w:top w:val="single" w:sz="4" w:space="0" w:color="auto"/>
              <w:left w:val="single" w:sz="4" w:space="0" w:color="auto"/>
              <w:bottom w:val="nil"/>
              <w:right w:val="single" w:sz="4" w:space="0" w:color="auto"/>
            </w:tcBorders>
          </w:tcPr>
          <w:p w14:paraId="66E89346" w14:textId="77777777" w:rsidR="002E1203" w:rsidRPr="00F56DB7" w:rsidRDefault="002E1203" w:rsidP="00C147C7">
            <w:pPr>
              <w:pStyle w:val="TAH"/>
            </w:pPr>
            <w:r w:rsidRPr="00F56DB7">
              <w:t>Comment</w:t>
            </w:r>
          </w:p>
        </w:tc>
      </w:tr>
      <w:tr w:rsidR="002E1203" w:rsidRPr="00F56DB7" w14:paraId="12FCEAF9" w14:textId="77777777" w:rsidTr="00C147C7">
        <w:trPr>
          <w:cantSplit/>
          <w:jc w:val="center"/>
        </w:trPr>
        <w:tc>
          <w:tcPr>
            <w:tcW w:w="680" w:type="dxa"/>
            <w:tcBorders>
              <w:top w:val="nil"/>
              <w:left w:val="single" w:sz="4" w:space="0" w:color="auto"/>
              <w:bottom w:val="single" w:sz="4" w:space="0" w:color="auto"/>
              <w:right w:val="single" w:sz="4" w:space="0" w:color="auto"/>
            </w:tcBorders>
          </w:tcPr>
          <w:p w14:paraId="1C249A9F" w14:textId="77777777" w:rsidR="002E1203" w:rsidRPr="00F56DB7" w:rsidRDefault="002E1203" w:rsidP="00C147C7">
            <w:pPr>
              <w:pStyle w:val="TAH"/>
            </w:pPr>
          </w:p>
        </w:tc>
        <w:tc>
          <w:tcPr>
            <w:tcW w:w="630" w:type="dxa"/>
            <w:tcBorders>
              <w:left w:val="single" w:sz="4" w:space="0" w:color="auto"/>
            </w:tcBorders>
          </w:tcPr>
          <w:p w14:paraId="434C93FD" w14:textId="77777777" w:rsidR="002E1203" w:rsidRPr="00F56DB7" w:rsidRDefault="002E1203" w:rsidP="00C147C7">
            <w:pPr>
              <w:pStyle w:val="TAH"/>
            </w:pPr>
            <w:r w:rsidRPr="00F56DB7">
              <w:t>UE</w:t>
            </w:r>
          </w:p>
        </w:tc>
        <w:tc>
          <w:tcPr>
            <w:tcW w:w="630" w:type="dxa"/>
            <w:tcBorders>
              <w:right w:val="single" w:sz="4" w:space="0" w:color="auto"/>
            </w:tcBorders>
          </w:tcPr>
          <w:p w14:paraId="6BD61CA9" w14:textId="77777777" w:rsidR="002E1203" w:rsidRPr="00F56DB7" w:rsidRDefault="002E1203" w:rsidP="00C147C7">
            <w:pPr>
              <w:pStyle w:val="TAH"/>
            </w:pPr>
            <w:r w:rsidRPr="00F56DB7">
              <w:t>SS</w:t>
            </w:r>
          </w:p>
        </w:tc>
        <w:tc>
          <w:tcPr>
            <w:tcW w:w="3420" w:type="dxa"/>
            <w:tcBorders>
              <w:top w:val="nil"/>
              <w:left w:val="single" w:sz="4" w:space="0" w:color="auto"/>
              <w:bottom w:val="single" w:sz="4" w:space="0" w:color="auto"/>
              <w:right w:val="single" w:sz="4" w:space="0" w:color="auto"/>
            </w:tcBorders>
          </w:tcPr>
          <w:p w14:paraId="101671BD" w14:textId="77777777" w:rsidR="002E1203" w:rsidRPr="00F56DB7" w:rsidRDefault="002E1203" w:rsidP="00C147C7">
            <w:pPr>
              <w:pStyle w:val="TAH"/>
            </w:pPr>
          </w:p>
        </w:tc>
        <w:tc>
          <w:tcPr>
            <w:tcW w:w="4196" w:type="dxa"/>
            <w:tcBorders>
              <w:top w:val="nil"/>
              <w:left w:val="single" w:sz="4" w:space="0" w:color="auto"/>
              <w:bottom w:val="single" w:sz="4" w:space="0" w:color="auto"/>
              <w:right w:val="single" w:sz="4" w:space="0" w:color="auto"/>
            </w:tcBorders>
          </w:tcPr>
          <w:p w14:paraId="48161A54" w14:textId="77777777" w:rsidR="002E1203" w:rsidRPr="00F56DB7" w:rsidRDefault="002E1203" w:rsidP="00C147C7">
            <w:pPr>
              <w:pStyle w:val="TAH"/>
            </w:pPr>
          </w:p>
        </w:tc>
      </w:tr>
      <w:tr w:rsidR="00C92914" w:rsidRPr="00F56DB7" w14:paraId="0C13AFD9"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46D3849B" w14:textId="77777777" w:rsidR="00C92914" w:rsidRPr="00F56DB7" w:rsidRDefault="00C92914" w:rsidP="00CC08CF">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tcPr>
          <w:p w14:paraId="3B92FAA9" w14:textId="77777777" w:rsidR="00C92914" w:rsidRPr="00F56DB7" w:rsidRDefault="00C92914" w:rsidP="00CC08CF">
            <w:pPr>
              <w:pStyle w:val="TAC"/>
              <w:rPr>
                <w:lang w:eastAsia="zh-CN"/>
              </w:rPr>
            </w:pPr>
          </w:p>
        </w:tc>
        <w:tc>
          <w:tcPr>
            <w:tcW w:w="3420" w:type="dxa"/>
            <w:tcBorders>
              <w:top w:val="single" w:sz="4" w:space="0" w:color="auto"/>
              <w:left w:val="single" w:sz="4" w:space="0" w:color="auto"/>
              <w:bottom w:val="single" w:sz="4" w:space="0" w:color="auto"/>
              <w:right w:val="single" w:sz="4" w:space="0" w:color="auto"/>
            </w:tcBorders>
          </w:tcPr>
          <w:p w14:paraId="10A702C2" w14:textId="77777777" w:rsidR="00C92914" w:rsidRPr="00F56DB7" w:rsidRDefault="00C92914" w:rsidP="00CC08CF">
            <w:pPr>
              <w:pStyle w:val="TAL"/>
            </w:pPr>
            <w:r w:rsidRPr="00F56DB7">
              <w:t>SS starts a timer (5 seconds) to wait for an optional REGISTER request from UE.</w:t>
            </w:r>
            <w:r w:rsidRPr="00F56DB7">
              <w:br/>
              <w:t>NOTE: if the UE does not send REGISTER and is configured to use preconditions, it may send UPDATE right away. In that case, the timer is stopped upon arrival of UPDATE.</w:t>
            </w:r>
          </w:p>
        </w:tc>
        <w:tc>
          <w:tcPr>
            <w:tcW w:w="4196" w:type="dxa"/>
            <w:tcBorders>
              <w:top w:val="single" w:sz="4" w:space="0" w:color="auto"/>
              <w:left w:val="single" w:sz="4" w:space="0" w:color="auto"/>
              <w:bottom w:val="single" w:sz="4" w:space="0" w:color="auto"/>
              <w:right w:val="single" w:sz="4" w:space="0" w:color="auto"/>
            </w:tcBorders>
          </w:tcPr>
          <w:p w14:paraId="72218C63" w14:textId="77777777" w:rsidR="00C92914" w:rsidRPr="00F56DB7" w:rsidRDefault="00C92914" w:rsidP="00CC08CF">
            <w:pPr>
              <w:pStyle w:val="TAL"/>
            </w:pPr>
          </w:p>
        </w:tc>
      </w:tr>
      <w:tr w:rsidR="00C92914" w:rsidRPr="00F56DB7" w14:paraId="475619BB"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6A4DD14D" w14:textId="77777777" w:rsidR="00C92914" w:rsidRPr="00F56DB7" w:rsidRDefault="00C92914" w:rsidP="00CC08CF">
            <w:pPr>
              <w:pStyle w:val="TAC"/>
            </w:pPr>
            <w:r w:rsidRPr="00F56DB7">
              <w:t>-</w:t>
            </w:r>
          </w:p>
        </w:tc>
        <w:tc>
          <w:tcPr>
            <w:tcW w:w="1260" w:type="dxa"/>
            <w:gridSpan w:val="2"/>
            <w:tcBorders>
              <w:top w:val="single" w:sz="4" w:space="0" w:color="auto"/>
              <w:left w:val="single" w:sz="4" w:space="0" w:color="auto"/>
              <w:bottom w:val="single" w:sz="4" w:space="0" w:color="auto"/>
              <w:right w:val="single" w:sz="4" w:space="0" w:color="auto"/>
            </w:tcBorders>
          </w:tcPr>
          <w:p w14:paraId="46635D06" w14:textId="77777777" w:rsidR="00C92914" w:rsidRPr="00F56DB7" w:rsidRDefault="00C92914" w:rsidP="00CC08CF">
            <w:pPr>
              <w:pStyle w:val="TAC"/>
              <w:rPr>
                <w:lang w:eastAsia="zh-CN"/>
              </w:rPr>
            </w:pPr>
          </w:p>
        </w:tc>
        <w:tc>
          <w:tcPr>
            <w:tcW w:w="3420" w:type="dxa"/>
            <w:tcBorders>
              <w:top w:val="single" w:sz="4" w:space="0" w:color="auto"/>
              <w:left w:val="single" w:sz="4" w:space="0" w:color="auto"/>
              <w:bottom w:val="single" w:sz="4" w:space="0" w:color="auto"/>
              <w:right w:val="single" w:sz="4" w:space="0" w:color="auto"/>
            </w:tcBorders>
          </w:tcPr>
          <w:p w14:paraId="6CF49827" w14:textId="77777777" w:rsidR="00C92914" w:rsidRPr="00F56DB7" w:rsidRDefault="00C92914" w:rsidP="00CC08CF">
            <w:pPr>
              <w:pStyle w:val="TAL"/>
            </w:pPr>
            <w:r w:rsidRPr="00F56DB7">
              <w:t>EXCEPTION: Steps 2a1-2a3 describes behaviour that depends on UE implementation.</w:t>
            </w:r>
          </w:p>
          <w:p w14:paraId="7E7DFC5C" w14:textId="77777777" w:rsidR="00C92914" w:rsidRPr="00F56DB7" w:rsidRDefault="00C92914" w:rsidP="00CC08CF">
            <w:pPr>
              <w:pStyle w:val="TAL"/>
            </w:pPr>
            <w:r w:rsidRPr="00F56DB7">
              <w:t>The “lower case letter” identifies a step sequence that takes place if such implementation was applied.</w:t>
            </w:r>
          </w:p>
        </w:tc>
        <w:tc>
          <w:tcPr>
            <w:tcW w:w="4196" w:type="dxa"/>
            <w:tcBorders>
              <w:top w:val="single" w:sz="4" w:space="0" w:color="auto"/>
              <w:left w:val="single" w:sz="4" w:space="0" w:color="auto"/>
              <w:bottom w:val="single" w:sz="4" w:space="0" w:color="auto"/>
              <w:right w:val="single" w:sz="4" w:space="0" w:color="auto"/>
            </w:tcBorders>
          </w:tcPr>
          <w:p w14:paraId="424760B7" w14:textId="77777777" w:rsidR="00C92914" w:rsidRPr="00F56DB7" w:rsidRDefault="00C92914" w:rsidP="00CC08CF">
            <w:pPr>
              <w:pStyle w:val="TAL"/>
            </w:pPr>
          </w:p>
        </w:tc>
      </w:tr>
      <w:tr w:rsidR="00C92914" w:rsidRPr="00F56DB7" w14:paraId="06E1BEA4"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4D25FF30" w14:textId="77777777" w:rsidR="00C92914" w:rsidRPr="00F56DB7" w:rsidRDefault="00C92914" w:rsidP="00CC08CF">
            <w:pPr>
              <w:pStyle w:val="TAC"/>
            </w:pPr>
            <w:r w:rsidRPr="00F56DB7">
              <w:t>2a1</w:t>
            </w:r>
          </w:p>
        </w:tc>
        <w:tc>
          <w:tcPr>
            <w:tcW w:w="1260" w:type="dxa"/>
            <w:gridSpan w:val="2"/>
            <w:tcBorders>
              <w:top w:val="single" w:sz="4" w:space="0" w:color="auto"/>
              <w:left w:val="single" w:sz="4" w:space="0" w:color="auto"/>
              <w:bottom w:val="single" w:sz="4" w:space="0" w:color="auto"/>
              <w:right w:val="single" w:sz="4" w:space="0" w:color="auto"/>
            </w:tcBorders>
          </w:tcPr>
          <w:p w14:paraId="45BBAFA0" w14:textId="77777777" w:rsidR="00C92914" w:rsidRPr="00F56DB7" w:rsidRDefault="00C92914" w:rsidP="00CC08CF">
            <w:pPr>
              <w:pStyle w:val="TAC"/>
              <w:rPr>
                <w:lang w:eastAsia="zh-CN"/>
              </w:rPr>
            </w:pPr>
            <w:r w:rsidRPr="00F56DB7">
              <w:rPr>
                <w:lang w:eastAsia="zh-CN"/>
              </w:rPr>
              <w:t>--&gt;</w:t>
            </w:r>
          </w:p>
        </w:tc>
        <w:tc>
          <w:tcPr>
            <w:tcW w:w="3420" w:type="dxa"/>
            <w:tcBorders>
              <w:top w:val="single" w:sz="4" w:space="0" w:color="auto"/>
              <w:left w:val="single" w:sz="4" w:space="0" w:color="auto"/>
              <w:bottom w:val="single" w:sz="4" w:space="0" w:color="auto"/>
              <w:right w:val="single" w:sz="4" w:space="0" w:color="auto"/>
            </w:tcBorders>
          </w:tcPr>
          <w:p w14:paraId="4C4D6923" w14:textId="77777777" w:rsidR="00C92914" w:rsidRPr="00F56DB7" w:rsidRDefault="00C92914" w:rsidP="00CC08CF">
            <w:pPr>
              <w:pStyle w:val="TAL"/>
            </w:pPr>
            <w:r w:rsidRPr="00F56DB7">
              <w:t>REGISTER</w:t>
            </w:r>
          </w:p>
        </w:tc>
        <w:tc>
          <w:tcPr>
            <w:tcW w:w="4196" w:type="dxa"/>
            <w:tcBorders>
              <w:top w:val="single" w:sz="4" w:space="0" w:color="auto"/>
              <w:left w:val="single" w:sz="4" w:space="0" w:color="auto"/>
              <w:bottom w:val="single" w:sz="4" w:space="0" w:color="auto"/>
              <w:right w:val="single" w:sz="4" w:space="0" w:color="auto"/>
            </w:tcBorders>
          </w:tcPr>
          <w:p w14:paraId="50C73FA7" w14:textId="77777777" w:rsidR="00C92914" w:rsidRPr="00F56DB7" w:rsidRDefault="00C92914" w:rsidP="00CC08CF">
            <w:pPr>
              <w:pStyle w:val="TAL"/>
            </w:pPr>
            <w:r w:rsidRPr="00F56DB7">
              <w:t>Optional step: the UE may register for IMS on EPS.</w:t>
            </w:r>
          </w:p>
        </w:tc>
      </w:tr>
      <w:tr w:rsidR="00C92914" w:rsidRPr="00F56DB7" w14:paraId="0A566F71"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1D5B4C4F" w14:textId="77777777" w:rsidR="00C92914" w:rsidRPr="00F56DB7" w:rsidRDefault="00C92914" w:rsidP="00CC08CF">
            <w:pPr>
              <w:pStyle w:val="TAC"/>
            </w:pPr>
            <w:r w:rsidRPr="00F56DB7">
              <w:t>2a2</w:t>
            </w:r>
          </w:p>
        </w:tc>
        <w:tc>
          <w:tcPr>
            <w:tcW w:w="1260" w:type="dxa"/>
            <w:gridSpan w:val="2"/>
            <w:tcBorders>
              <w:top w:val="single" w:sz="4" w:space="0" w:color="auto"/>
              <w:left w:val="single" w:sz="4" w:space="0" w:color="auto"/>
              <w:bottom w:val="single" w:sz="4" w:space="0" w:color="auto"/>
              <w:right w:val="single" w:sz="4" w:space="0" w:color="auto"/>
            </w:tcBorders>
          </w:tcPr>
          <w:p w14:paraId="528B250D" w14:textId="77777777" w:rsidR="00C92914" w:rsidRPr="00F56DB7" w:rsidRDefault="00C92914" w:rsidP="00CC08CF">
            <w:pPr>
              <w:pStyle w:val="TAC"/>
              <w:rPr>
                <w:lang w:eastAsia="zh-CN"/>
              </w:rPr>
            </w:pPr>
            <w:r w:rsidRPr="00F56DB7">
              <w:t>&lt;--</w:t>
            </w:r>
          </w:p>
        </w:tc>
        <w:tc>
          <w:tcPr>
            <w:tcW w:w="3420" w:type="dxa"/>
            <w:tcBorders>
              <w:top w:val="single" w:sz="4" w:space="0" w:color="auto"/>
              <w:left w:val="single" w:sz="4" w:space="0" w:color="auto"/>
              <w:bottom w:val="single" w:sz="4" w:space="0" w:color="auto"/>
              <w:right w:val="single" w:sz="4" w:space="0" w:color="auto"/>
            </w:tcBorders>
          </w:tcPr>
          <w:p w14:paraId="3F193FF6" w14:textId="77777777" w:rsidR="00C92914" w:rsidRPr="00F56DB7" w:rsidRDefault="00C92914" w:rsidP="00CC08CF">
            <w:pPr>
              <w:pStyle w:val="TAL"/>
            </w:pPr>
            <w:r w:rsidRPr="00F56DB7">
              <w:t>200 OK</w:t>
            </w:r>
          </w:p>
        </w:tc>
        <w:tc>
          <w:tcPr>
            <w:tcW w:w="4196" w:type="dxa"/>
            <w:tcBorders>
              <w:top w:val="single" w:sz="4" w:space="0" w:color="auto"/>
              <w:left w:val="single" w:sz="4" w:space="0" w:color="auto"/>
              <w:bottom w:val="single" w:sz="4" w:space="0" w:color="auto"/>
              <w:right w:val="single" w:sz="4" w:space="0" w:color="auto"/>
            </w:tcBorders>
          </w:tcPr>
          <w:p w14:paraId="46B78AD9" w14:textId="77777777" w:rsidR="00C92914" w:rsidRPr="00F56DB7" w:rsidRDefault="00C92914" w:rsidP="00CC08CF">
            <w:pPr>
              <w:pStyle w:val="TAL"/>
            </w:pPr>
            <w:r w:rsidRPr="00F56DB7">
              <w:t>Conditional step: if the UE sent REGISTER, the SS responds with 200 OK.</w:t>
            </w:r>
          </w:p>
        </w:tc>
      </w:tr>
      <w:tr w:rsidR="00C92914" w:rsidRPr="00F56DB7" w14:paraId="0AF747C3"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30FDF5E7" w14:textId="77777777" w:rsidR="00C92914" w:rsidRPr="00F56DB7" w:rsidRDefault="00C92914" w:rsidP="00CC08CF">
            <w:pPr>
              <w:pStyle w:val="TAC"/>
            </w:pPr>
            <w:r w:rsidRPr="00F56DB7">
              <w:t>2a3</w:t>
            </w:r>
          </w:p>
        </w:tc>
        <w:tc>
          <w:tcPr>
            <w:tcW w:w="1260" w:type="dxa"/>
            <w:gridSpan w:val="2"/>
            <w:tcBorders>
              <w:top w:val="single" w:sz="4" w:space="0" w:color="auto"/>
              <w:left w:val="single" w:sz="4" w:space="0" w:color="auto"/>
              <w:bottom w:val="single" w:sz="4" w:space="0" w:color="auto"/>
              <w:right w:val="single" w:sz="4" w:space="0" w:color="auto"/>
            </w:tcBorders>
          </w:tcPr>
          <w:p w14:paraId="19CF6D12" w14:textId="77777777" w:rsidR="00C92914" w:rsidRPr="00F56DB7" w:rsidRDefault="00C92914" w:rsidP="00CC08CF">
            <w:pPr>
              <w:pStyle w:val="TAC"/>
            </w:pPr>
          </w:p>
        </w:tc>
        <w:tc>
          <w:tcPr>
            <w:tcW w:w="3420" w:type="dxa"/>
            <w:tcBorders>
              <w:top w:val="single" w:sz="4" w:space="0" w:color="auto"/>
              <w:left w:val="single" w:sz="4" w:space="0" w:color="auto"/>
              <w:bottom w:val="single" w:sz="4" w:space="0" w:color="auto"/>
              <w:right w:val="single" w:sz="4" w:space="0" w:color="auto"/>
            </w:tcBorders>
          </w:tcPr>
          <w:p w14:paraId="45981053" w14:textId="77777777" w:rsidR="00C92914" w:rsidRPr="00F56DB7" w:rsidRDefault="00C92914" w:rsidP="00CC08CF">
            <w:pPr>
              <w:pStyle w:val="TAL"/>
            </w:pPr>
            <w:r w:rsidRPr="00F56DB7">
              <w:t>Timer from step 1 is stopped.</w:t>
            </w:r>
          </w:p>
        </w:tc>
        <w:tc>
          <w:tcPr>
            <w:tcW w:w="4196" w:type="dxa"/>
            <w:tcBorders>
              <w:top w:val="single" w:sz="4" w:space="0" w:color="auto"/>
              <w:left w:val="single" w:sz="4" w:space="0" w:color="auto"/>
              <w:bottom w:val="single" w:sz="4" w:space="0" w:color="auto"/>
              <w:right w:val="single" w:sz="4" w:space="0" w:color="auto"/>
            </w:tcBorders>
          </w:tcPr>
          <w:p w14:paraId="75B7103F" w14:textId="77777777" w:rsidR="00C92914" w:rsidRPr="00F56DB7" w:rsidRDefault="00C92914" w:rsidP="00CC08CF">
            <w:pPr>
              <w:pStyle w:val="TAL"/>
              <w:rPr>
                <w:highlight w:val="yellow"/>
              </w:rPr>
            </w:pPr>
          </w:p>
        </w:tc>
      </w:tr>
      <w:tr w:rsidR="00C92914" w:rsidRPr="00F56DB7" w14:paraId="583F5DF8"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4B88B584" w14:textId="77777777" w:rsidR="00C92914" w:rsidRPr="00F56DB7" w:rsidRDefault="00C92914" w:rsidP="00CC08CF">
            <w:pPr>
              <w:pStyle w:val="TAC"/>
            </w:pPr>
            <w:r w:rsidRPr="00F56DB7">
              <w:t>-</w:t>
            </w:r>
          </w:p>
        </w:tc>
        <w:tc>
          <w:tcPr>
            <w:tcW w:w="1260" w:type="dxa"/>
            <w:gridSpan w:val="2"/>
            <w:tcBorders>
              <w:top w:val="single" w:sz="4" w:space="0" w:color="auto"/>
              <w:left w:val="single" w:sz="4" w:space="0" w:color="auto"/>
              <w:bottom w:val="single" w:sz="4" w:space="0" w:color="auto"/>
              <w:right w:val="single" w:sz="4" w:space="0" w:color="auto"/>
            </w:tcBorders>
          </w:tcPr>
          <w:p w14:paraId="56A87333" w14:textId="77777777" w:rsidR="00C92914" w:rsidRPr="00F56DB7" w:rsidRDefault="00C92914" w:rsidP="00CC08CF">
            <w:pPr>
              <w:pStyle w:val="TAC"/>
              <w:rPr>
                <w:lang w:eastAsia="zh-CN"/>
              </w:rPr>
            </w:pPr>
            <w:r w:rsidRPr="00F56DB7">
              <w:rPr>
                <w:lang w:eastAsia="zh-CN"/>
              </w:rPr>
              <w:t>-</w:t>
            </w:r>
          </w:p>
        </w:tc>
        <w:tc>
          <w:tcPr>
            <w:tcW w:w="3420" w:type="dxa"/>
            <w:tcBorders>
              <w:top w:val="single" w:sz="4" w:space="0" w:color="auto"/>
              <w:left w:val="single" w:sz="4" w:space="0" w:color="auto"/>
              <w:bottom w:val="single" w:sz="4" w:space="0" w:color="auto"/>
              <w:right w:val="single" w:sz="4" w:space="0" w:color="auto"/>
            </w:tcBorders>
          </w:tcPr>
          <w:p w14:paraId="17585B19" w14:textId="77777777" w:rsidR="00C92914" w:rsidRPr="00F56DB7" w:rsidRDefault="00C92914" w:rsidP="00CC08CF">
            <w:pPr>
              <w:pStyle w:val="TAL"/>
            </w:pPr>
            <w:r w:rsidRPr="00F56DB7">
              <w:t>EXCEPTION: Steps 3a1 to 3a2 describe behaviour that depends on UE configuration; the “lower case letter” identifies a step sequence that takes place if such configuration was conducted.</w:t>
            </w:r>
          </w:p>
        </w:tc>
        <w:tc>
          <w:tcPr>
            <w:tcW w:w="4196" w:type="dxa"/>
            <w:tcBorders>
              <w:top w:val="single" w:sz="4" w:space="0" w:color="auto"/>
              <w:left w:val="single" w:sz="4" w:space="0" w:color="auto"/>
              <w:bottom w:val="single" w:sz="4" w:space="0" w:color="auto"/>
              <w:right w:val="single" w:sz="4" w:space="0" w:color="auto"/>
            </w:tcBorders>
          </w:tcPr>
          <w:p w14:paraId="33AB9351" w14:textId="77777777" w:rsidR="00C92914" w:rsidRPr="00F56DB7" w:rsidRDefault="00C92914" w:rsidP="00CC08CF">
            <w:pPr>
              <w:pStyle w:val="TAL"/>
            </w:pPr>
            <w:r w:rsidRPr="00F56DB7">
              <w:t>-</w:t>
            </w:r>
          </w:p>
        </w:tc>
      </w:tr>
      <w:tr w:rsidR="00C92914" w:rsidRPr="00F56DB7" w14:paraId="4657C3D1"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1204E13E" w14:textId="77777777" w:rsidR="00C92914" w:rsidRPr="00F56DB7" w:rsidRDefault="00C92914" w:rsidP="00CC08CF">
            <w:pPr>
              <w:pStyle w:val="TAC"/>
            </w:pPr>
            <w:r w:rsidRPr="00F56DB7">
              <w:t>3a1</w:t>
            </w:r>
          </w:p>
        </w:tc>
        <w:tc>
          <w:tcPr>
            <w:tcW w:w="1260" w:type="dxa"/>
            <w:gridSpan w:val="2"/>
            <w:tcBorders>
              <w:top w:val="single" w:sz="4" w:space="0" w:color="auto"/>
              <w:left w:val="single" w:sz="4" w:space="0" w:color="auto"/>
              <w:bottom w:val="single" w:sz="4" w:space="0" w:color="auto"/>
              <w:right w:val="single" w:sz="4" w:space="0" w:color="auto"/>
            </w:tcBorders>
          </w:tcPr>
          <w:p w14:paraId="6041BB72" w14:textId="77777777" w:rsidR="00C92914" w:rsidRPr="00F56DB7" w:rsidRDefault="00C92914" w:rsidP="00CC08CF">
            <w:pPr>
              <w:pStyle w:val="TAC"/>
              <w:rPr>
                <w:lang w:eastAsia="zh-CN"/>
              </w:rPr>
            </w:pPr>
            <w:r w:rsidRPr="00F56DB7">
              <w:rPr>
                <w:lang w:eastAsia="zh-CN"/>
              </w:rPr>
              <w:t>--&gt;</w:t>
            </w:r>
          </w:p>
        </w:tc>
        <w:tc>
          <w:tcPr>
            <w:tcW w:w="3420" w:type="dxa"/>
            <w:tcBorders>
              <w:top w:val="single" w:sz="4" w:space="0" w:color="auto"/>
              <w:left w:val="single" w:sz="4" w:space="0" w:color="auto"/>
              <w:bottom w:val="single" w:sz="4" w:space="0" w:color="auto"/>
              <w:right w:val="single" w:sz="4" w:space="0" w:color="auto"/>
            </w:tcBorders>
          </w:tcPr>
          <w:p w14:paraId="54C0FFE5" w14:textId="77777777" w:rsidR="00C92914" w:rsidRPr="00F56DB7" w:rsidRDefault="00C92914" w:rsidP="00CC08CF">
            <w:pPr>
              <w:pStyle w:val="TAL"/>
            </w:pPr>
            <w:r w:rsidRPr="00F56DB7">
              <w:t>IF the UE is configured to use preconditions THEN the UE sends UPDATE</w:t>
            </w:r>
          </w:p>
        </w:tc>
        <w:tc>
          <w:tcPr>
            <w:tcW w:w="4196" w:type="dxa"/>
            <w:tcBorders>
              <w:top w:val="single" w:sz="4" w:space="0" w:color="auto"/>
              <w:left w:val="single" w:sz="4" w:space="0" w:color="auto"/>
              <w:bottom w:val="single" w:sz="4" w:space="0" w:color="auto"/>
              <w:right w:val="single" w:sz="4" w:space="0" w:color="auto"/>
            </w:tcBorders>
          </w:tcPr>
          <w:p w14:paraId="0B25DB39" w14:textId="77777777" w:rsidR="00C92914" w:rsidRPr="00F56DB7" w:rsidRDefault="00C92914" w:rsidP="00CC08CF">
            <w:pPr>
              <w:pStyle w:val="TAL"/>
            </w:pPr>
            <w:r w:rsidRPr="00F56DB7">
              <w:t>UPDATE contains a second SDP offer.</w:t>
            </w:r>
          </w:p>
        </w:tc>
      </w:tr>
      <w:tr w:rsidR="00C92914" w:rsidRPr="00F56DB7" w14:paraId="0256C237"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300005EA" w14:textId="77777777" w:rsidR="00C92914" w:rsidRPr="00F56DB7" w:rsidRDefault="00C92914" w:rsidP="00CC08CF">
            <w:pPr>
              <w:pStyle w:val="TAC"/>
            </w:pPr>
            <w:r w:rsidRPr="00F56DB7">
              <w:t>3a2</w:t>
            </w:r>
          </w:p>
        </w:tc>
        <w:tc>
          <w:tcPr>
            <w:tcW w:w="1260" w:type="dxa"/>
            <w:gridSpan w:val="2"/>
            <w:tcBorders>
              <w:top w:val="single" w:sz="4" w:space="0" w:color="auto"/>
              <w:left w:val="single" w:sz="4" w:space="0" w:color="auto"/>
              <w:bottom w:val="single" w:sz="4" w:space="0" w:color="auto"/>
              <w:right w:val="single" w:sz="4" w:space="0" w:color="auto"/>
            </w:tcBorders>
          </w:tcPr>
          <w:p w14:paraId="0BEFA572" w14:textId="77777777" w:rsidR="00C92914" w:rsidRPr="00F56DB7" w:rsidRDefault="00C92914" w:rsidP="00CC08CF">
            <w:pPr>
              <w:pStyle w:val="TAC"/>
              <w:rPr>
                <w:lang w:eastAsia="zh-CN"/>
              </w:rPr>
            </w:pPr>
            <w:r w:rsidRPr="00F56DB7">
              <w:t>&lt;--</w:t>
            </w:r>
          </w:p>
        </w:tc>
        <w:tc>
          <w:tcPr>
            <w:tcW w:w="3420" w:type="dxa"/>
            <w:tcBorders>
              <w:top w:val="single" w:sz="4" w:space="0" w:color="auto"/>
              <w:left w:val="single" w:sz="4" w:space="0" w:color="auto"/>
              <w:bottom w:val="single" w:sz="4" w:space="0" w:color="auto"/>
              <w:right w:val="single" w:sz="4" w:space="0" w:color="auto"/>
            </w:tcBorders>
          </w:tcPr>
          <w:p w14:paraId="03AACC2D" w14:textId="77777777" w:rsidR="00C92914" w:rsidRPr="00F56DB7" w:rsidRDefault="00C92914" w:rsidP="00CC08CF">
            <w:pPr>
              <w:pStyle w:val="TAL"/>
            </w:pPr>
            <w:r w:rsidRPr="00F56DB7">
              <w:t>200 OK for UPDATE</w:t>
            </w:r>
          </w:p>
        </w:tc>
        <w:tc>
          <w:tcPr>
            <w:tcW w:w="4196" w:type="dxa"/>
            <w:tcBorders>
              <w:top w:val="single" w:sz="4" w:space="0" w:color="auto"/>
              <w:left w:val="single" w:sz="4" w:space="0" w:color="auto"/>
              <w:bottom w:val="single" w:sz="4" w:space="0" w:color="auto"/>
              <w:right w:val="single" w:sz="4" w:space="0" w:color="auto"/>
            </w:tcBorders>
          </w:tcPr>
          <w:p w14:paraId="4A6791F2" w14:textId="77777777" w:rsidR="00C92914" w:rsidRPr="00F56DB7" w:rsidRDefault="00C92914" w:rsidP="00CC08CF">
            <w:pPr>
              <w:pStyle w:val="TAL"/>
            </w:pPr>
            <w:r w:rsidRPr="00F56DB7">
              <w:t>Conditional step: if the UE sent UPDATE, the SS sends 200 OK for UPDATE containing a second SDP answer.</w:t>
            </w:r>
          </w:p>
        </w:tc>
      </w:tr>
      <w:tr w:rsidR="00C92914" w:rsidRPr="00F56DB7" w14:paraId="15B096C8"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55656E87" w14:textId="77777777" w:rsidR="00C92914" w:rsidRPr="00F56DB7" w:rsidRDefault="00C92914" w:rsidP="00CC08CF">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tcPr>
          <w:p w14:paraId="2F4E13E1" w14:textId="77777777" w:rsidR="00C92914" w:rsidRPr="00F56DB7" w:rsidRDefault="00C92914" w:rsidP="00CC08CF">
            <w:pPr>
              <w:pStyle w:val="TAC"/>
              <w:rPr>
                <w:lang w:eastAsia="zh-CN"/>
              </w:rPr>
            </w:pPr>
            <w:r w:rsidRPr="00F56DB7">
              <w:t>&lt;--</w:t>
            </w:r>
          </w:p>
        </w:tc>
        <w:tc>
          <w:tcPr>
            <w:tcW w:w="3420" w:type="dxa"/>
            <w:tcBorders>
              <w:top w:val="single" w:sz="4" w:space="0" w:color="auto"/>
              <w:left w:val="single" w:sz="4" w:space="0" w:color="auto"/>
              <w:bottom w:val="single" w:sz="4" w:space="0" w:color="auto"/>
              <w:right w:val="single" w:sz="4" w:space="0" w:color="auto"/>
            </w:tcBorders>
          </w:tcPr>
          <w:p w14:paraId="615D5941" w14:textId="77777777" w:rsidR="00C92914" w:rsidRPr="00F56DB7" w:rsidRDefault="00C92914" w:rsidP="00CC08CF">
            <w:pPr>
              <w:pStyle w:val="TAL"/>
            </w:pPr>
            <w:r w:rsidRPr="00F56DB7">
              <w:t>180 Ringing</w:t>
            </w:r>
          </w:p>
        </w:tc>
        <w:tc>
          <w:tcPr>
            <w:tcW w:w="4196" w:type="dxa"/>
            <w:tcBorders>
              <w:top w:val="single" w:sz="4" w:space="0" w:color="auto"/>
              <w:left w:val="single" w:sz="4" w:space="0" w:color="auto"/>
              <w:bottom w:val="single" w:sz="4" w:space="0" w:color="auto"/>
              <w:right w:val="single" w:sz="4" w:space="0" w:color="auto"/>
            </w:tcBorders>
          </w:tcPr>
          <w:p w14:paraId="55360D7F" w14:textId="77777777" w:rsidR="00C92914" w:rsidRPr="00F56DB7" w:rsidRDefault="00C92914" w:rsidP="00CC08CF">
            <w:pPr>
              <w:pStyle w:val="TAL"/>
            </w:pPr>
            <w:r w:rsidRPr="00F56DB7">
              <w:t>180 Ringing is sent unreliably.</w:t>
            </w:r>
          </w:p>
        </w:tc>
      </w:tr>
      <w:tr w:rsidR="00C92914" w:rsidRPr="00F56DB7" w14:paraId="1D3863C4"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329541BC" w14:textId="77777777" w:rsidR="00C92914" w:rsidRPr="00F56DB7" w:rsidRDefault="00C92914" w:rsidP="00CC08CF">
            <w:pPr>
              <w:pStyle w:val="TAC"/>
            </w:pPr>
            <w:r w:rsidRPr="00F56DB7">
              <w:t>5</w:t>
            </w:r>
          </w:p>
        </w:tc>
        <w:tc>
          <w:tcPr>
            <w:tcW w:w="1260" w:type="dxa"/>
            <w:gridSpan w:val="2"/>
            <w:tcBorders>
              <w:top w:val="single" w:sz="4" w:space="0" w:color="auto"/>
              <w:left w:val="single" w:sz="4" w:space="0" w:color="auto"/>
              <w:bottom w:val="single" w:sz="4" w:space="0" w:color="auto"/>
              <w:right w:val="single" w:sz="4" w:space="0" w:color="auto"/>
            </w:tcBorders>
          </w:tcPr>
          <w:p w14:paraId="2307A34A" w14:textId="77777777" w:rsidR="00C92914" w:rsidRPr="00F56DB7" w:rsidRDefault="00C92914" w:rsidP="00CC08CF">
            <w:pPr>
              <w:pStyle w:val="TAC"/>
              <w:rPr>
                <w:lang w:eastAsia="zh-CN"/>
              </w:rPr>
            </w:pPr>
            <w:r w:rsidRPr="00F56DB7">
              <w:t>&lt;--</w:t>
            </w:r>
          </w:p>
        </w:tc>
        <w:tc>
          <w:tcPr>
            <w:tcW w:w="3420" w:type="dxa"/>
            <w:tcBorders>
              <w:top w:val="single" w:sz="4" w:space="0" w:color="auto"/>
              <w:left w:val="single" w:sz="4" w:space="0" w:color="auto"/>
              <w:bottom w:val="single" w:sz="4" w:space="0" w:color="auto"/>
              <w:right w:val="single" w:sz="4" w:space="0" w:color="auto"/>
            </w:tcBorders>
          </w:tcPr>
          <w:p w14:paraId="77100720" w14:textId="77777777" w:rsidR="00C92914" w:rsidRPr="00F56DB7" w:rsidRDefault="00C92914" w:rsidP="00CC08CF">
            <w:pPr>
              <w:pStyle w:val="TAL"/>
            </w:pPr>
            <w:r w:rsidRPr="00F56DB7">
              <w:t>SS sends 200 OK for INVITE</w:t>
            </w:r>
          </w:p>
        </w:tc>
        <w:tc>
          <w:tcPr>
            <w:tcW w:w="4196" w:type="dxa"/>
            <w:tcBorders>
              <w:top w:val="single" w:sz="4" w:space="0" w:color="auto"/>
              <w:left w:val="single" w:sz="4" w:space="0" w:color="auto"/>
              <w:bottom w:val="single" w:sz="4" w:space="0" w:color="auto"/>
              <w:right w:val="single" w:sz="4" w:space="0" w:color="auto"/>
            </w:tcBorders>
          </w:tcPr>
          <w:p w14:paraId="3CEE4E23" w14:textId="77777777" w:rsidR="00C92914" w:rsidRPr="00F56DB7" w:rsidRDefault="00C92914" w:rsidP="00CC08CF">
            <w:pPr>
              <w:pStyle w:val="TAL"/>
            </w:pPr>
            <w:r w:rsidRPr="00F56DB7">
              <w:t>-</w:t>
            </w:r>
          </w:p>
        </w:tc>
      </w:tr>
      <w:tr w:rsidR="00C92914" w:rsidRPr="00F56DB7" w14:paraId="54C8F3F0"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tcPr>
          <w:p w14:paraId="175821E2" w14:textId="77777777" w:rsidR="00C92914" w:rsidRPr="00F56DB7" w:rsidRDefault="00C92914" w:rsidP="00CC08CF">
            <w:pPr>
              <w:pStyle w:val="TAC"/>
            </w:pPr>
            <w:r w:rsidRPr="00F56DB7">
              <w:t>6</w:t>
            </w:r>
          </w:p>
        </w:tc>
        <w:tc>
          <w:tcPr>
            <w:tcW w:w="1260" w:type="dxa"/>
            <w:gridSpan w:val="2"/>
            <w:tcBorders>
              <w:top w:val="single" w:sz="4" w:space="0" w:color="auto"/>
              <w:left w:val="single" w:sz="4" w:space="0" w:color="auto"/>
              <w:bottom w:val="single" w:sz="4" w:space="0" w:color="auto"/>
              <w:right w:val="single" w:sz="4" w:space="0" w:color="auto"/>
            </w:tcBorders>
          </w:tcPr>
          <w:p w14:paraId="2B18A01D" w14:textId="77777777" w:rsidR="00C92914" w:rsidRPr="00F56DB7" w:rsidRDefault="00C92914" w:rsidP="00CC08CF">
            <w:pPr>
              <w:pStyle w:val="TAC"/>
              <w:rPr>
                <w:lang w:eastAsia="zh-CN"/>
              </w:rPr>
            </w:pPr>
            <w:r w:rsidRPr="00F56DB7">
              <w:rPr>
                <w:lang w:eastAsia="zh-CN"/>
              </w:rPr>
              <w:t>--&gt;</w:t>
            </w:r>
          </w:p>
        </w:tc>
        <w:tc>
          <w:tcPr>
            <w:tcW w:w="3420" w:type="dxa"/>
            <w:tcBorders>
              <w:top w:val="single" w:sz="4" w:space="0" w:color="auto"/>
              <w:left w:val="single" w:sz="4" w:space="0" w:color="auto"/>
              <w:bottom w:val="single" w:sz="4" w:space="0" w:color="auto"/>
              <w:right w:val="single" w:sz="4" w:space="0" w:color="auto"/>
            </w:tcBorders>
          </w:tcPr>
          <w:p w14:paraId="6AC3372C" w14:textId="77777777" w:rsidR="00C92914" w:rsidRPr="00F56DB7" w:rsidRDefault="00C92914" w:rsidP="00CC08CF">
            <w:pPr>
              <w:pStyle w:val="TAL"/>
            </w:pPr>
            <w:r w:rsidRPr="00F56DB7">
              <w:t>ACK</w:t>
            </w:r>
          </w:p>
        </w:tc>
        <w:tc>
          <w:tcPr>
            <w:tcW w:w="4196" w:type="dxa"/>
            <w:tcBorders>
              <w:top w:val="single" w:sz="4" w:space="0" w:color="auto"/>
              <w:left w:val="single" w:sz="4" w:space="0" w:color="auto"/>
              <w:bottom w:val="single" w:sz="4" w:space="0" w:color="auto"/>
              <w:right w:val="single" w:sz="4" w:space="0" w:color="auto"/>
            </w:tcBorders>
          </w:tcPr>
          <w:p w14:paraId="5E288D7E" w14:textId="77777777" w:rsidR="00C92914" w:rsidRPr="00F56DB7" w:rsidRDefault="00C92914" w:rsidP="00CC08CF">
            <w:pPr>
              <w:pStyle w:val="TAL"/>
            </w:pPr>
            <w:r w:rsidRPr="00F56DB7">
              <w:t>-</w:t>
            </w:r>
          </w:p>
        </w:tc>
      </w:tr>
    </w:tbl>
    <w:p w14:paraId="477C8F26" w14:textId="77777777" w:rsidR="002E1203" w:rsidRPr="00F56DB7" w:rsidRDefault="002E1203" w:rsidP="002E1203"/>
    <w:p w14:paraId="595FC5A8" w14:textId="77777777" w:rsidR="00CA2DCF" w:rsidRPr="00F56DB7" w:rsidRDefault="002E1203" w:rsidP="00CA2DCF">
      <w:pPr>
        <w:keepNext/>
        <w:keepLines/>
        <w:spacing w:before="120"/>
        <w:ind w:left="1985" w:hanging="1985"/>
        <w:rPr>
          <w:rFonts w:ascii="Arial" w:eastAsia="DengXian" w:hAnsi="Arial"/>
        </w:rPr>
      </w:pPr>
      <w:r w:rsidRPr="00F56DB7">
        <w:t>Specific message contents</w:t>
      </w:r>
    </w:p>
    <w:p w14:paraId="3FC169DD" w14:textId="77777777" w:rsidR="00C92914" w:rsidRPr="00F56DB7" w:rsidRDefault="00C92914" w:rsidP="00C92914">
      <w:pPr>
        <w:pStyle w:val="H6"/>
      </w:pPr>
      <w:r w:rsidRPr="00F56DB7">
        <w:t>REGISTER (Step 2a1)</w:t>
      </w:r>
    </w:p>
    <w:p w14:paraId="7A0715A1" w14:textId="6AEE8F09" w:rsidR="00C92914" w:rsidRPr="00F56DB7" w:rsidRDefault="00C92914" w:rsidP="00C92914">
      <w:pPr>
        <w:keepNext/>
      </w:pPr>
      <w:r w:rsidRPr="00F56DB7">
        <w:t>Use the default message "REGISTER" in Annex A.1.1 of TS 34.229-1 [2] applying conditions A2</w:t>
      </w:r>
      <w:r w:rsidR="007F23A2" w:rsidRPr="00F56DB7">
        <w:t>, A17</w:t>
      </w:r>
      <w:r w:rsidRPr="00F56DB7">
        <w:t xml:space="preserve"> and A31</w:t>
      </w:r>
      <w:r w:rsidR="007F23A2" w:rsidRPr="00F56DB7">
        <w:t xml:space="preserve"> (UE uses E-UTRAN access)</w:t>
      </w:r>
      <w:r w:rsidRPr="00F56DB7">
        <w:t>.</w:t>
      </w:r>
    </w:p>
    <w:p w14:paraId="7CD5B33A" w14:textId="06B07F9A" w:rsidR="00C92914" w:rsidRPr="00F56DB7" w:rsidRDefault="00C92914" w:rsidP="00C92914">
      <w:pPr>
        <w:keepNext/>
        <w:keepLines/>
        <w:spacing w:before="120"/>
        <w:ind w:left="1985" w:hanging="1985"/>
        <w:rPr>
          <w:rFonts w:ascii="Arial" w:eastAsia="DengXian" w:hAnsi="Arial"/>
          <w:snapToGrid w:val="0"/>
        </w:rPr>
      </w:pPr>
      <w:r w:rsidRPr="00F56DB7">
        <w:rPr>
          <w:rFonts w:ascii="Arial" w:eastAsia="DengXian" w:hAnsi="Arial"/>
          <w:snapToGrid w:val="0"/>
        </w:rPr>
        <w:t xml:space="preserve">200 OK </w:t>
      </w:r>
      <w:r w:rsidR="007F23A2" w:rsidRPr="00F56DB7">
        <w:rPr>
          <w:rFonts w:ascii="Arial" w:eastAsia="DengXian" w:hAnsi="Arial"/>
          <w:snapToGrid w:val="0"/>
        </w:rPr>
        <w:t xml:space="preserve">for REGISTER </w:t>
      </w:r>
      <w:r w:rsidRPr="00F56DB7">
        <w:rPr>
          <w:rFonts w:ascii="Arial" w:eastAsia="DengXian" w:hAnsi="Arial"/>
          <w:snapToGrid w:val="0"/>
        </w:rPr>
        <w:t>(Step 2a2)</w:t>
      </w:r>
    </w:p>
    <w:p w14:paraId="30B4FCBB" w14:textId="3E0E0480" w:rsidR="00C92914" w:rsidRPr="00F56DB7" w:rsidRDefault="00C92914" w:rsidP="00F238ED">
      <w:r w:rsidRPr="00F56DB7">
        <w:rPr>
          <w:rFonts w:eastAsia="DengXian"/>
        </w:rPr>
        <w:t>Use the default message "200 OK for REGISTER" in Annex A.1.3 of TS 34.229-1 [2].</w:t>
      </w:r>
    </w:p>
    <w:p w14:paraId="76FAA798" w14:textId="3AC15CD5" w:rsidR="002E1203" w:rsidRPr="00F56DB7" w:rsidRDefault="002E1203" w:rsidP="002E1203">
      <w:pPr>
        <w:pStyle w:val="H6"/>
        <w:rPr>
          <w:snapToGrid w:val="0"/>
        </w:rPr>
      </w:pPr>
      <w:r w:rsidRPr="00F56DB7">
        <w:rPr>
          <w:snapToGrid w:val="0"/>
        </w:rPr>
        <w:t xml:space="preserve">UPDATE (Step </w:t>
      </w:r>
      <w:r w:rsidR="00C92914" w:rsidRPr="00F56DB7">
        <w:rPr>
          <w:snapToGrid w:val="0"/>
        </w:rPr>
        <w:t>3</w:t>
      </w:r>
      <w:r w:rsidR="00CA2DCF" w:rsidRPr="00F56DB7">
        <w:rPr>
          <w:rFonts w:eastAsia="DengXian"/>
          <w:snapToGrid w:val="0"/>
        </w:rPr>
        <w:t>a1</w:t>
      </w:r>
      <w:r w:rsidRPr="00F56DB7">
        <w:rPr>
          <w:snapToGrid w:val="0"/>
        </w:rPr>
        <w:t>)</w:t>
      </w:r>
    </w:p>
    <w:p w14:paraId="08FC7C04" w14:textId="3ACF72AD" w:rsidR="002E1203" w:rsidRPr="00F56DB7" w:rsidRDefault="002E1203" w:rsidP="002E1203">
      <w:r w:rsidRPr="00F56DB7">
        <w:t xml:space="preserve">Use the default message "UPDATE" in Annex A.2.5 of TS 34.229-1 [2] with condition A5 </w:t>
      </w:r>
      <w:r w:rsidR="007F23A2" w:rsidRPr="00F56DB7">
        <w:t xml:space="preserve">(UE uses E-UTRAN access) </w:t>
      </w:r>
      <w:r w:rsidRPr="00F56DB7">
        <w:t>and the following exceptions:</w:t>
      </w:r>
    </w:p>
    <w:tbl>
      <w:tblPr>
        <w:tblW w:w="9639" w:type="dxa"/>
        <w:jc w:val="center"/>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629"/>
        <w:gridCol w:w="7010"/>
      </w:tblGrid>
      <w:tr w:rsidR="002E1203" w:rsidRPr="00F56DB7" w14:paraId="2FF25B8E" w14:textId="77777777" w:rsidTr="00A510DA">
        <w:trPr>
          <w:jc w:val="center"/>
        </w:trPr>
        <w:tc>
          <w:tcPr>
            <w:tcW w:w="2629" w:type="dxa"/>
            <w:tcBorders>
              <w:top w:val="single" w:sz="4" w:space="0" w:color="auto"/>
              <w:left w:val="single" w:sz="4" w:space="0" w:color="auto"/>
              <w:bottom w:val="single" w:sz="4" w:space="0" w:color="auto"/>
              <w:right w:val="single" w:sz="6" w:space="0" w:color="auto"/>
            </w:tcBorders>
          </w:tcPr>
          <w:p w14:paraId="592E5A6D" w14:textId="77777777" w:rsidR="002E1203" w:rsidRPr="00F56DB7" w:rsidRDefault="002E1203" w:rsidP="00C147C7">
            <w:pPr>
              <w:pStyle w:val="TAH"/>
              <w:jc w:val="left"/>
            </w:pPr>
            <w:r w:rsidRPr="00F56DB7">
              <w:t>Header/param</w:t>
            </w:r>
          </w:p>
        </w:tc>
        <w:tc>
          <w:tcPr>
            <w:tcW w:w="7010" w:type="dxa"/>
            <w:tcBorders>
              <w:top w:val="single" w:sz="4" w:space="0" w:color="auto"/>
              <w:left w:val="single" w:sz="6" w:space="0" w:color="auto"/>
              <w:bottom w:val="single" w:sz="4" w:space="0" w:color="auto"/>
              <w:right w:val="single" w:sz="4" w:space="0" w:color="auto"/>
            </w:tcBorders>
          </w:tcPr>
          <w:p w14:paraId="624FF18B" w14:textId="77777777" w:rsidR="002E1203" w:rsidRPr="00F56DB7" w:rsidRDefault="002E1203" w:rsidP="00C147C7">
            <w:pPr>
              <w:pStyle w:val="TAH"/>
              <w:jc w:val="left"/>
            </w:pPr>
            <w:r w:rsidRPr="00F56DB7">
              <w:t>Value/Remark</w:t>
            </w:r>
          </w:p>
        </w:tc>
      </w:tr>
      <w:tr w:rsidR="00B43436" w:rsidRPr="00F56DB7" w14:paraId="66CA937E" w14:textId="77777777" w:rsidTr="00A510DA">
        <w:trPr>
          <w:jc w:val="center"/>
        </w:trPr>
        <w:tc>
          <w:tcPr>
            <w:tcW w:w="2629" w:type="dxa"/>
            <w:tcBorders>
              <w:top w:val="single" w:sz="4" w:space="0" w:color="auto"/>
              <w:left w:val="single" w:sz="4" w:space="0" w:color="auto"/>
              <w:bottom w:val="nil"/>
              <w:right w:val="single" w:sz="6" w:space="0" w:color="auto"/>
            </w:tcBorders>
          </w:tcPr>
          <w:p w14:paraId="4C3531AD" w14:textId="5558136D" w:rsidR="00B43436" w:rsidRPr="00F56DB7" w:rsidRDefault="00B43436" w:rsidP="00B43436">
            <w:pPr>
              <w:pStyle w:val="TAH"/>
              <w:jc w:val="left"/>
            </w:pPr>
            <w:r w:rsidRPr="00F56DB7">
              <w:t>Require</w:t>
            </w:r>
          </w:p>
        </w:tc>
        <w:tc>
          <w:tcPr>
            <w:tcW w:w="7010" w:type="dxa"/>
            <w:tcBorders>
              <w:top w:val="single" w:sz="4" w:space="0" w:color="auto"/>
              <w:left w:val="single" w:sz="6" w:space="0" w:color="auto"/>
              <w:bottom w:val="nil"/>
              <w:right w:val="single" w:sz="4" w:space="0" w:color="auto"/>
            </w:tcBorders>
          </w:tcPr>
          <w:p w14:paraId="2FBFA931" w14:textId="77777777" w:rsidR="00B43436" w:rsidRPr="00F56DB7" w:rsidRDefault="00B43436" w:rsidP="00B43436">
            <w:pPr>
              <w:pStyle w:val="TAH"/>
              <w:jc w:val="left"/>
            </w:pPr>
          </w:p>
        </w:tc>
      </w:tr>
      <w:tr w:rsidR="00B43436" w:rsidRPr="00F56DB7" w14:paraId="743AE0D6" w14:textId="77777777" w:rsidTr="00A510DA">
        <w:trPr>
          <w:jc w:val="center"/>
        </w:trPr>
        <w:tc>
          <w:tcPr>
            <w:tcW w:w="2629" w:type="dxa"/>
            <w:tcBorders>
              <w:top w:val="nil"/>
              <w:left w:val="single" w:sz="4" w:space="0" w:color="auto"/>
              <w:bottom w:val="single" w:sz="4" w:space="0" w:color="auto"/>
              <w:right w:val="single" w:sz="6" w:space="0" w:color="auto"/>
            </w:tcBorders>
          </w:tcPr>
          <w:p w14:paraId="6C792449" w14:textId="2EEE19BC" w:rsidR="00B43436" w:rsidRPr="00F56DB7" w:rsidRDefault="00B43436" w:rsidP="00B43436">
            <w:pPr>
              <w:pStyle w:val="TAH"/>
              <w:jc w:val="left"/>
              <w:rPr>
                <w:b w:val="0"/>
                <w:bCs/>
              </w:rPr>
            </w:pPr>
            <w:r w:rsidRPr="00F56DB7">
              <w:rPr>
                <w:b w:val="0"/>
                <w:bCs/>
              </w:rPr>
              <w:tab/>
              <w:t>option-tag</w:t>
            </w:r>
          </w:p>
        </w:tc>
        <w:tc>
          <w:tcPr>
            <w:tcW w:w="7010" w:type="dxa"/>
            <w:tcBorders>
              <w:top w:val="nil"/>
              <w:left w:val="single" w:sz="6" w:space="0" w:color="auto"/>
              <w:bottom w:val="single" w:sz="4" w:space="0" w:color="auto"/>
              <w:right w:val="single" w:sz="4" w:space="0" w:color="auto"/>
            </w:tcBorders>
          </w:tcPr>
          <w:p w14:paraId="7E71F116" w14:textId="7F5E12AA" w:rsidR="00B43436" w:rsidRPr="00F56DB7" w:rsidRDefault="00B43436" w:rsidP="00B43436">
            <w:pPr>
              <w:pStyle w:val="TAH"/>
              <w:jc w:val="left"/>
              <w:rPr>
                <w:b w:val="0"/>
                <w:bCs/>
              </w:rPr>
            </w:pPr>
            <w:r w:rsidRPr="00F56DB7">
              <w:rPr>
                <w:b w:val="0"/>
                <w:bCs/>
                <w:i/>
              </w:rPr>
              <w:t>precondition</w:t>
            </w:r>
            <w:r w:rsidRPr="00F56DB7">
              <w:rPr>
                <w:b w:val="0"/>
                <w:bCs/>
                <w:i/>
              </w:rPr>
              <w:br/>
            </w:r>
            <w:r w:rsidRPr="00F56DB7">
              <w:rPr>
                <w:rFonts w:eastAsia="SimSun"/>
                <w:b w:val="0"/>
                <w:bCs/>
              </w:rPr>
              <w:t xml:space="preserve">Note1: the </w:t>
            </w:r>
            <w:r w:rsidRPr="00F56DB7">
              <w:rPr>
                <w:rFonts w:eastAsia="SimSun"/>
                <w:b w:val="0"/>
                <w:bCs/>
                <w:i/>
              </w:rPr>
              <w:t>precondition</w:t>
            </w:r>
            <w:r w:rsidRPr="00F56DB7">
              <w:rPr>
                <w:rFonts w:eastAsia="SimSun"/>
                <w:b w:val="0"/>
                <w:bCs/>
              </w:rPr>
              <w:t xml:space="preserve"> option-tag is only required when the UE is configured to use preconditions.</w:t>
            </w:r>
            <w:r w:rsidRPr="00F56DB7">
              <w:rPr>
                <w:rFonts w:eastAsia="SimSun"/>
                <w:b w:val="0"/>
                <w:bCs/>
              </w:rPr>
              <w:br/>
              <w:t xml:space="preserve">Note 2: the </w:t>
            </w:r>
            <w:r w:rsidRPr="00F56DB7">
              <w:rPr>
                <w:rFonts w:eastAsia="SimSun"/>
                <w:b w:val="0"/>
                <w:bCs/>
                <w:i/>
              </w:rPr>
              <w:t>precondition</w:t>
            </w:r>
            <w:r w:rsidRPr="00F56DB7">
              <w:rPr>
                <w:rFonts w:eastAsia="SimSun"/>
                <w:b w:val="0"/>
                <w:bCs/>
              </w:rPr>
              <w:t xml:space="preserve"> option-tag being required does not affect </w:t>
            </w:r>
            <w:r w:rsidRPr="00F56DB7">
              <w:rPr>
                <w:b w:val="0"/>
                <w:bCs/>
              </w:rPr>
              <w:t>any other option tags in the Require header as for instance prescribed in TS 34.229-1 [2] Annex A.2.6</w:t>
            </w:r>
          </w:p>
        </w:tc>
      </w:tr>
      <w:tr w:rsidR="00B43436" w:rsidRPr="00F56DB7" w14:paraId="47A50ECB" w14:textId="77777777" w:rsidTr="00A510D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trHeight w:val="255"/>
          <w:jc w:val="center"/>
        </w:trPr>
        <w:tc>
          <w:tcPr>
            <w:tcW w:w="2629" w:type="dxa"/>
            <w:tcBorders>
              <w:top w:val="single" w:sz="4" w:space="0" w:color="auto"/>
              <w:left w:val="single" w:sz="4" w:space="0" w:color="auto"/>
              <w:bottom w:val="single" w:sz="4" w:space="0" w:color="auto"/>
              <w:right w:val="single" w:sz="4" w:space="0" w:color="auto"/>
            </w:tcBorders>
          </w:tcPr>
          <w:p w14:paraId="7FAF2C4D" w14:textId="77777777" w:rsidR="00B43436" w:rsidRPr="00F56DB7" w:rsidRDefault="00B43436" w:rsidP="00B43436">
            <w:pPr>
              <w:pStyle w:val="TAL"/>
              <w:rPr>
                <w:rFonts w:eastAsia="SimSun"/>
                <w:b/>
                <w:szCs w:val="24"/>
                <w:lang w:eastAsia="zh-CN"/>
              </w:rPr>
            </w:pPr>
            <w:r w:rsidRPr="00F56DB7">
              <w:rPr>
                <w:rFonts w:eastAsia="SimSun"/>
                <w:b/>
                <w:szCs w:val="24"/>
                <w:lang w:eastAsia="zh-CN"/>
              </w:rPr>
              <w:t>Message-body</w:t>
            </w:r>
          </w:p>
        </w:tc>
        <w:tc>
          <w:tcPr>
            <w:tcW w:w="7010" w:type="dxa"/>
            <w:tcBorders>
              <w:top w:val="single" w:sz="4" w:space="0" w:color="auto"/>
              <w:left w:val="single" w:sz="4" w:space="0" w:color="auto"/>
              <w:bottom w:val="single" w:sz="4" w:space="0" w:color="auto"/>
              <w:right w:val="single" w:sz="4" w:space="0" w:color="auto"/>
            </w:tcBorders>
          </w:tcPr>
          <w:p w14:paraId="7E437E61" w14:textId="77777777" w:rsidR="00B43436" w:rsidRPr="00F56DB7" w:rsidRDefault="00B43436" w:rsidP="00B43436">
            <w:pPr>
              <w:pStyle w:val="TAL"/>
              <w:rPr>
                <w:rFonts w:eastAsia="SimSun"/>
                <w:lang w:eastAsia="zh-CN"/>
              </w:rPr>
            </w:pPr>
            <w:r w:rsidRPr="00F56DB7">
              <w:rPr>
                <w:rFonts w:eastAsia="SimSun"/>
                <w:lang w:eastAsia="zh-CN"/>
              </w:rPr>
              <w:t>The following SDP types and values shall be present.</w:t>
            </w:r>
          </w:p>
          <w:p w14:paraId="7E544B8A" w14:textId="77777777" w:rsidR="00B43436" w:rsidRPr="00F56DB7" w:rsidRDefault="00B43436" w:rsidP="00B43436">
            <w:pPr>
              <w:pStyle w:val="TAL"/>
              <w:rPr>
                <w:rFonts w:eastAsia="SimSun"/>
                <w:lang w:eastAsia="zh-CN"/>
              </w:rPr>
            </w:pPr>
          </w:p>
          <w:p w14:paraId="02E2FA87" w14:textId="77777777" w:rsidR="00B43436" w:rsidRPr="00F56DB7" w:rsidRDefault="00B43436" w:rsidP="00B43436">
            <w:pPr>
              <w:pStyle w:val="TAL"/>
              <w:rPr>
                <w:rFonts w:eastAsia="SimSun"/>
                <w:lang w:eastAsia="zh-CN"/>
              </w:rPr>
            </w:pPr>
            <w:r w:rsidRPr="00F56DB7">
              <w:rPr>
                <w:rFonts w:eastAsia="SimSun"/>
                <w:lang w:eastAsia="zh-CN"/>
              </w:rPr>
              <w:t>Session description:</w:t>
            </w:r>
          </w:p>
          <w:p w14:paraId="58B1B73A" w14:textId="77777777" w:rsidR="00B43436" w:rsidRPr="00F56DB7" w:rsidRDefault="00B43436" w:rsidP="00B43436">
            <w:pPr>
              <w:pStyle w:val="TAL"/>
              <w:rPr>
                <w:rFonts w:eastAsia="SimSun"/>
                <w:i/>
                <w:lang w:eastAsia="zh-CN"/>
              </w:rPr>
            </w:pPr>
            <w:r w:rsidRPr="00F56DB7">
              <w:rPr>
                <w:rFonts w:eastAsia="SimSun"/>
                <w:i/>
                <w:lang w:eastAsia="zh-CN"/>
              </w:rPr>
              <w:t>-</w:t>
            </w:r>
            <w:r w:rsidRPr="00F56DB7">
              <w:rPr>
                <w:rFonts w:eastAsia="SimSun"/>
                <w:i/>
                <w:lang w:eastAsia="zh-CN"/>
              </w:rPr>
              <w:tab/>
              <w:t>v=0</w:t>
            </w:r>
          </w:p>
          <w:p w14:paraId="34CF1007"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o=</w:t>
            </w:r>
            <w:r w:rsidRPr="00F56DB7">
              <w:rPr>
                <w:rFonts w:eastAsia="SimSun"/>
                <w:iCs/>
                <w:snapToGrid w:val="0"/>
                <w:lang w:eastAsia="zh-CN"/>
              </w:rPr>
              <w:t xml:space="preserve">(username) </w:t>
            </w:r>
            <w:r w:rsidRPr="00F56DB7">
              <w:rPr>
                <w:rFonts w:eastAsia="SimSun"/>
                <w:lang w:eastAsia="zh-CN"/>
              </w:rPr>
              <w:t>(sess-id) (sess-version) IN (</w:t>
            </w:r>
            <w:proofErr w:type="spellStart"/>
            <w:r w:rsidRPr="00F56DB7">
              <w:rPr>
                <w:rFonts w:eastAsia="SimSun"/>
                <w:lang w:eastAsia="zh-CN"/>
              </w:rPr>
              <w:t>addrtype</w:t>
            </w:r>
            <w:proofErr w:type="spellEnd"/>
            <w:r w:rsidRPr="00F56DB7">
              <w:rPr>
                <w:rFonts w:eastAsia="SimSun"/>
                <w:lang w:eastAsia="zh-CN"/>
              </w:rPr>
              <w:t>) (unicast-address for UE) [Note 2]</w:t>
            </w:r>
          </w:p>
          <w:p w14:paraId="06A6B2DD"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s=</w:t>
            </w:r>
            <w:r w:rsidRPr="00F56DB7">
              <w:rPr>
                <w:rFonts w:eastAsia="SimSun"/>
                <w:lang w:eastAsia="zh-CN"/>
              </w:rPr>
              <w:t>(session name)</w:t>
            </w:r>
          </w:p>
          <w:p w14:paraId="4428855A"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6190A8F5"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b=AS:</w:t>
            </w:r>
            <w:r w:rsidRPr="00F56DB7">
              <w:rPr>
                <w:rFonts w:eastAsia="SimSun"/>
                <w:lang w:eastAsia="zh-CN"/>
              </w:rPr>
              <w:t xml:space="preserve"> (bandwidth-value)</w:t>
            </w:r>
          </w:p>
          <w:p w14:paraId="05AEA1FD" w14:textId="77777777" w:rsidR="00B43436" w:rsidRPr="00F56DB7" w:rsidRDefault="00B43436" w:rsidP="00B43436">
            <w:pPr>
              <w:pStyle w:val="TAL"/>
              <w:rPr>
                <w:rFonts w:eastAsia="SimSun"/>
                <w:lang w:eastAsia="zh-CN"/>
              </w:rPr>
            </w:pPr>
          </w:p>
          <w:p w14:paraId="1789185E" w14:textId="77777777" w:rsidR="00B43436" w:rsidRPr="00F56DB7" w:rsidRDefault="00B43436" w:rsidP="00B43436">
            <w:pPr>
              <w:pStyle w:val="TAL"/>
              <w:rPr>
                <w:rFonts w:eastAsia="SimSun"/>
                <w:lang w:eastAsia="zh-CN"/>
              </w:rPr>
            </w:pPr>
            <w:r w:rsidRPr="00F56DB7">
              <w:rPr>
                <w:rFonts w:eastAsia="SimSun"/>
                <w:lang w:eastAsia="zh-CN"/>
              </w:rPr>
              <w:t>Time description:</w:t>
            </w:r>
          </w:p>
          <w:p w14:paraId="01787D22" w14:textId="77777777" w:rsidR="00B43436" w:rsidRPr="00F56DB7" w:rsidRDefault="00B43436" w:rsidP="00B43436">
            <w:pPr>
              <w:pStyle w:val="TAL"/>
              <w:rPr>
                <w:rFonts w:eastAsia="SimSun"/>
                <w:i/>
                <w:lang w:eastAsia="zh-CN"/>
              </w:rPr>
            </w:pPr>
            <w:r w:rsidRPr="00F56DB7">
              <w:rPr>
                <w:rFonts w:eastAsia="SimSun"/>
                <w:i/>
                <w:lang w:eastAsia="zh-CN"/>
              </w:rPr>
              <w:t>-</w:t>
            </w:r>
            <w:r w:rsidRPr="00F56DB7">
              <w:rPr>
                <w:rFonts w:eastAsia="SimSun"/>
                <w:i/>
                <w:lang w:eastAsia="zh-CN"/>
              </w:rPr>
              <w:tab/>
              <w:t>t=0 0</w:t>
            </w:r>
          </w:p>
          <w:p w14:paraId="0665308F" w14:textId="77777777" w:rsidR="00B43436" w:rsidRPr="00F56DB7" w:rsidRDefault="00B43436" w:rsidP="00B43436">
            <w:pPr>
              <w:pStyle w:val="TAL"/>
              <w:rPr>
                <w:rFonts w:eastAsia="SimSun"/>
                <w:lang w:eastAsia="zh-CN"/>
              </w:rPr>
            </w:pPr>
          </w:p>
          <w:p w14:paraId="7304A20F" w14:textId="77777777" w:rsidR="00B43436" w:rsidRPr="00F56DB7" w:rsidRDefault="00B43436" w:rsidP="00B43436">
            <w:pPr>
              <w:pStyle w:val="TAL"/>
              <w:rPr>
                <w:rFonts w:eastAsia="SimSun"/>
                <w:lang w:eastAsia="zh-CN"/>
              </w:rPr>
            </w:pPr>
            <w:r w:rsidRPr="00F56DB7">
              <w:rPr>
                <w:rFonts w:eastAsia="SimSun"/>
                <w:lang w:eastAsia="zh-CN"/>
              </w:rPr>
              <w:t>Media description:</w:t>
            </w:r>
          </w:p>
          <w:p w14:paraId="13CA030F"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r w:rsidRPr="00F56DB7">
              <w:rPr>
                <w:rFonts w:eastAsia="SimSun" w:cs="Tahoma"/>
                <w:szCs w:val="16"/>
                <w:lang w:eastAsia="zh-CN"/>
              </w:rPr>
              <w:t xml:space="preserve"> [Note 2]</w:t>
            </w:r>
          </w:p>
          <w:p w14:paraId="47E4165D"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 xml:space="preserve">c=IN </w:t>
            </w:r>
            <w:r w:rsidRPr="00F56DB7">
              <w:rPr>
                <w:rFonts w:eastAsia="SimSun"/>
                <w:lang w:eastAsia="zh-CN"/>
              </w:rPr>
              <w:t>(</w:t>
            </w:r>
            <w:proofErr w:type="spellStart"/>
            <w:r w:rsidRPr="00F56DB7">
              <w:rPr>
                <w:rFonts w:eastAsia="SimSun"/>
                <w:lang w:eastAsia="zh-CN"/>
              </w:rPr>
              <w:t>addrtype</w:t>
            </w:r>
            <w:proofErr w:type="spellEnd"/>
            <w:r w:rsidRPr="00F56DB7">
              <w:rPr>
                <w:rFonts w:eastAsia="SimSun"/>
                <w:lang w:eastAsia="zh-CN"/>
              </w:rPr>
              <w:t>) (connection-address for UE) [Note 1]</w:t>
            </w:r>
          </w:p>
          <w:p w14:paraId="143AC54E"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 xml:space="preserve">b=AS: </w:t>
            </w:r>
            <w:r w:rsidRPr="00F56DB7">
              <w:rPr>
                <w:rFonts w:eastAsia="SimSun"/>
                <w:lang w:eastAsia="zh-CN"/>
              </w:rPr>
              <w:t>(bandwidth-value)</w:t>
            </w:r>
          </w:p>
          <w:p w14:paraId="2DAFFACF"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b=RS:</w:t>
            </w:r>
            <w:r w:rsidRPr="00F56DB7">
              <w:rPr>
                <w:rFonts w:eastAsia="SimSun"/>
                <w:lang w:eastAsia="zh-CN"/>
              </w:rPr>
              <w:t xml:space="preserve"> (bandwidth-value)</w:t>
            </w:r>
          </w:p>
          <w:p w14:paraId="533596E3" w14:textId="77777777" w:rsidR="00B43436" w:rsidRPr="00F56DB7" w:rsidRDefault="00B43436" w:rsidP="00B43436">
            <w:pPr>
              <w:pStyle w:val="TAL"/>
              <w:rPr>
                <w:rFonts w:eastAsia="SimSun"/>
                <w:lang w:eastAsia="zh-CN"/>
              </w:rPr>
            </w:pPr>
            <w:r w:rsidRPr="00F56DB7">
              <w:rPr>
                <w:rFonts w:eastAsia="SimSun"/>
                <w:i/>
                <w:lang w:eastAsia="zh-CN"/>
              </w:rPr>
              <w:t>-</w:t>
            </w:r>
            <w:r w:rsidRPr="00F56DB7">
              <w:rPr>
                <w:rFonts w:eastAsia="SimSun"/>
                <w:i/>
                <w:lang w:eastAsia="zh-CN"/>
              </w:rPr>
              <w:tab/>
              <w:t>b=RR:</w:t>
            </w:r>
            <w:r w:rsidRPr="00F56DB7">
              <w:rPr>
                <w:rFonts w:eastAsia="SimSun"/>
                <w:lang w:eastAsia="zh-CN"/>
              </w:rPr>
              <w:t xml:space="preserve"> (bandwidth-value)</w:t>
            </w:r>
          </w:p>
          <w:p w14:paraId="49EA6B70" w14:textId="77777777" w:rsidR="00B43436" w:rsidRPr="00F56DB7" w:rsidRDefault="00B43436" w:rsidP="00B43436">
            <w:pPr>
              <w:pStyle w:val="TAL"/>
              <w:rPr>
                <w:rFonts w:eastAsia="SimSun"/>
                <w:lang w:eastAsia="zh-CN"/>
              </w:rPr>
            </w:pPr>
          </w:p>
          <w:p w14:paraId="412893E2" w14:textId="77777777" w:rsidR="00B43436" w:rsidRPr="00F56DB7" w:rsidRDefault="00B43436" w:rsidP="00B43436">
            <w:pPr>
              <w:pStyle w:val="TAL"/>
              <w:rPr>
                <w:rFonts w:eastAsia="SimSun"/>
                <w:lang w:eastAsia="zh-CN"/>
              </w:rPr>
            </w:pPr>
            <w:r w:rsidRPr="00F56DB7">
              <w:rPr>
                <w:rFonts w:eastAsia="SimSun"/>
                <w:lang w:eastAsia="zh-CN"/>
              </w:rPr>
              <w:t>Attributes for media:</w:t>
            </w:r>
          </w:p>
          <w:p w14:paraId="4CBE2A08" w14:textId="77777777" w:rsidR="00B43436" w:rsidRPr="00F56DB7" w:rsidRDefault="00B43436" w:rsidP="00B43436">
            <w:pPr>
              <w:pStyle w:val="TAL"/>
              <w:rPr>
                <w:rFonts w:eastAsia="SimSun"/>
                <w:i/>
                <w:lang w:eastAsia="zh-CN"/>
              </w:rPr>
            </w:pPr>
            <w:r w:rsidRPr="00F56DB7">
              <w:rPr>
                <w:rFonts w:eastAsia="SimSun"/>
                <w:i/>
                <w:lang w:eastAsia="zh-CN"/>
              </w:rPr>
              <w:t>-</w:t>
            </w:r>
            <w:r w:rsidRPr="00F56DB7">
              <w:rPr>
                <w:rFonts w:eastAsia="SimSun"/>
                <w:i/>
                <w:lang w:eastAsia="zh-CN"/>
              </w:rPr>
              <w:tab/>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 xml:space="preserve">(payload type) </w:t>
            </w:r>
            <w:r w:rsidRPr="00F56DB7">
              <w:rPr>
                <w:rFonts w:eastAsia="SimSun"/>
                <w:i/>
                <w:lang w:eastAsia="zh-CN"/>
              </w:rPr>
              <w:t>AMR-WB/16000</w:t>
            </w:r>
            <w:r w:rsidRPr="00F56DB7">
              <w:rPr>
                <w:rFonts w:eastAsia="SimSun" w:cs="Tahoma"/>
                <w:szCs w:val="16"/>
                <w:lang w:eastAsia="zh-CN"/>
              </w:rPr>
              <w:t xml:space="preserve"> [Note 2] [Note 4]</w:t>
            </w:r>
          </w:p>
          <w:p w14:paraId="22735C6E" w14:textId="77777777" w:rsidR="00B43436" w:rsidRPr="00F56DB7" w:rsidRDefault="00B43436" w:rsidP="00B43436">
            <w:pPr>
              <w:pStyle w:val="TAL"/>
              <w:rPr>
                <w:rFonts w:eastAsia="SimSun" w:cs="Tahoma"/>
                <w:szCs w:val="16"/>
                <w:lang w:eastAsia="zh-CN"/>
              </w:rPr>
            </w:pPr>
            <w:r w:rsidRPr="00F56DB7">
              <w:rPr>
                <w:rFonts w:eastAsia="SimSun"/>
                <w:i/>
                <w:lang w:eastAsia="zh-CN"/>
              </w:rPr>
              <w:t>-</w:t>
            </w:r>
            <w:r w:rsidRPr="00F56DB7">
              <w:rPr>
                <w:rFonts w:eastAsia="SimSun"/>
                <w:i/>
                <w:lang w:eastAsia="zh-CN"/>
              </w:rPr>
              <w:tab/>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format)</w:t>
            </w:r>
            <w:r w:rsidRPr="00F56DB7">
              <w:rPr>
                <w:rFonts w:eastAsia="SimSun" w:cs="Tahoma"/>
                <w:szCs w:val="16"/>
                <w:lang w:eastAsia="zh-CN"/>
              </w:rPr>
              <w:t xml:space="preserve"> [Note 2, 3]</w:t>
            </w:r>
          </w:p>
          <w:p w14:paraId="3EADA939" w14:textId="77777777" w:rsidR="00B43436" w:rsidRPr="00F56DB7" w:rsidRDefault="00B43436" w:rsidP="00B43436">
            <w:pPr>
              <w:pStyle w:val="TAL"/>
              <w:rPr>
                <w:rFonts w:eastAsia="SimSun"/>
                <w:lang w:eastAsia="zh-CN"/>
              </w:rPr>
            </w:pPr>
          </w:p>
          <w:p w14:paraId="2741D191" w14:textId="77777777" w:rsidR="00B43436" w:rsidRPr="00F56DB7" w:rsidRDefault="00B43436" w:rsidP="00B43436">
            <w:pPr>
              <w:pStyle w:val="TAL"/>
              <w:rPr>
                <w:rFonts w:eastAsia="SimSun"/>
                <w:b/>
                <w:lang w:eastAsia="zh-CN"/>
              </w:rPr>
            </w:pPr>
            <w:r w:rsidRPr="00F56DB7">
              <w:rPr>
                <w:rFonts w:eastAsia="SimSun"/>
                <w:b/>
                <w:lang w:eastAsia="zh-CN"/>
              </w:rPr>
              <w:t>Attributes for preconditions:</w:t>
            </w:r>
          </w:p>
          <w:p w14:paraId="231163B2" w14:textId="77777777" w:rsidR="00B43436" w:rsidRPr="00F56DB7" w:rsidRDefault="00B43436" w:rsidP="00B43436">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w:t>
            </w:r>
            <w:proofErr w:type="spellStart"/>
            <w:r w:rsidRPr="00F56DB7">
              <w:rPr>
                <w:rFonts w:eastAsia="SimSun"/>
                <w:i/>
                <w:lang w:eastAsia="zh-CN"/>
              </w:rPr>
              <w:t>sendrecv</w:t>
            </w:r>
            <w:proofErr w:type="spellEnd"/>
          </w:p>
          <w:p w14:paraId="6D2A6A18" w14:textId="77777777" w:rsidR="00B43436" w:rsidRPr="00F56DB7" w:rsidRDefault="00B43436" w:rsidP="00B43436">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0F351109" w14:textId="77777777" w:rsidR="00B43436" w:rsidRPr="00F56DB7" w:rsidRDefault="00B43436" w:rsidP="00B43436">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365F4215" w14:textId="01DB328E" w:rsidR="00B43436" w:rsidRPr="00F56DB7" w:rsidRDefault="00B43436" w:rsidP="00B43436">
            <w:pPr>
              <w:pStyle w:val="TAL"/>
              <w:rPr>
                <w:rFonts w:eastAsia="SimSun"/>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p w14:paraId="7F76FCE9" w14:textId="77777777" w:rsidR="00B43436" w:rsidRPr="00F56DB7" w:rsidRDefault="00B43436" w:rsidP="00B43436">
            <w:pPr>
              <w:pStyle w:val="TAL"/>
              <w:rPr>
                <w:rFonts w:eastAsia="SimSun"/>
                <w:lang w:eastAsia="zh-CN"/>
              </w:rPr>
            </w:pPr>
          </w:p>
          <w:p w14:paraId="12D17C52" w14:textId="77777777" w:rsidR="00B43436" w:rsidRPr="00F56DB7" w:rsidRDefault="00B43436" w:rsidP="00B43436">
            <w:pPr>
              <w:pStyle w:val="TAL"/>
              <w:rPr>
                <w:rFonts w:eastAsia="SimSun"/>
                <w:lang w:eastAsia="zh-CN"/>
              </w:rPr>
            </w:pPr>
            <w:r w:rsidRPr="00F56DB7">
              <w:rPr>
                <w:rFonts w:eastAsia="SimSun"/>
                <w:lang w:eastAsia="zh-CN"/>
              </w:rPr>
              <w:t>Note 1: At least one "c=" field shall be present.</w:t>
            </w:r>
          </w:p>
          <w:p w14:paraId="099B0B11" w14:textId="77777777" w:rsidR="00B43436" w:rsidRPr="00F56DB7" w:rsidRDefault="00B43436" w:rsidP="00B43436">
            <w:pPr>
              <w:pStyle w:val="TAL"/>
              <w:rPr>
                <w:rFonts w:eastAsia="SimSun"/>
                <w:bCs/>
                <w:lang w:eastAsia="zh-CN"/>
              </w:rPr>
            </w:pPr>
            <w:r w:rsidRPr="00F56DB7">
              <w:rPr>
                <w:rFonts w:eastAsia="SimSun"/>
                <w:lang w:eastAsia="zh-CN"/>
              </w:rPr>
              <w:t>Note 2:</w:t>
            </w:r>
            <w:r w:rsidRPr="00F56DB7">
              <w:rPr>
                <w:rFonts w:eastAsia="SimSun"/>
                <w:bCs/>
                <w:lang w:eastAsia="zh-CN"/>
              </w:rPr>
              <w:t xml:space="preserve"> The value for </w:t>
            </w:r>
            <w:proofErr w:type="spellStart"/>
            <w:r w:rsidRPr="00F56DB7">
              <w:rPr>
                <w:rFonts w:eastAsia="SimSun"/>
                <w:bCs/>
                <w:lang w:eastAsia="zh-CN"/>
              </w:rPr>
              <w:t>fmt</w:t>
            </w:r>
            <w:proofErr w:type="spellEnd"/>
            <w:r w:rsidRPr="00F56DB7">
              <w:rPr>
                <w:rFonts w:eastAsia="SimSun"/>
                <w:bCs/>
                <w:lang w:eastAsia="zh-CN"/>
              </w:rPr>
              <w:t>, payload type and format is not checked</w:t>
            </w:r>
          </w:p>
          <w:p w14:paraId="1C044446" w14:textId="77777777" w:rsidR="00B43436" w:rsidRPr="00F56DB7" w:rsidRDefault="00B43436" w:rsidP="00B43436">
            <w:pPr>
              <w:pStyle w:val="TAL"/>
              <w:rPr>
                <w:rFonts w:eastAsia="SimSun"/>
                <w:bCs/>
                <w:lang w:eastAsia="zh-CN"/>
              </w:rPr>
            </w:pPr>
            <w:r w:rsidRPr="00F56DB7">
              <w:rPr>
                <w:rFonts w:eastAsia="SimSun"/>
                <w:bCs/>
                <w:lang w:eastAsia="zh-CN"/>
              </w:rPr>
              <w:t>Note 3: Parameters for the AMR codec are not checked</w:t>
            </w:r>
          </w:p>
          <w:p w14:paraId="6ABBF4A3" w14:textId="77777777" w:rsidR="00B43436" w:rsidRPr="00F56DB7" w:rsidRDefault="00B43436" w:rsidP="00B43436">
            <w:pPr>
              <w:pStyle w:val="TAL"/>
              <w:rPr>
                <w:rFonts w:eastAsia="SimSun"/>
                <w:bCs/>
                <w:lang w:eastAsia="zh-CN"/>
              </w:rPr>
            </w:pPr>
            <w:r w:rsidRPr="00F56DB7">
              <w:rPr>
                <w:rFonts w:eastAsia="SimSun"/>
                <w:bCs/>
                <w:lang w:eastAsia="zh-CN"/>
              </w:rPr>
              <w:t>Note 4: The AMR channel number shall be “/1” or omitted.</w:t>
            </w:r>
          </w:p>
        </w:tc>
      </w:tr>
    </w:tbl>
    <w:p w14:paraId="22356C12" w14:textId="77777777" w:rsidR="002E1203" w:rsidRPr="00F56DB7" w:rsidRDefault="002E1203" w:rsidP="002E1203"/>
    <w:p w14:paraId="767FBEB6" w14:textId="036CE69D" w:rsidR="002E1203" w:rsidRPr="00F56DB7" w:rsidRDefault="002E1203" w:rsidP="002E1203">
      <w:pPr>
        <w:pStyle w:val="H6"/>
        <w:rPr>
          <w:snapToGrid w:val="0"/>
        </w:rPr>
      </w:pPr>
      <w:r w:rsidRPr="00F56DB7">
        <w:rPr>
          <w:snapToGrid w:val="0"/>
        </w:rPr>
        <w:t xml:space="preserve">200 OK </w:t>
      </w:r>
      <w:r w:rsidR="007F23A2" w:rsidRPr="00F56DB7">
        <w:rPr>
          <w:snapToGrid w:val="0"/>
        </w:rPr>
        <w:t xml:space="preserve">for UPDATE </w:t>
      </w:r>
      <w:r w:rsidRPr="00F56DB7">
        <w:rPr>
          <w:snapToGrid w:val="0"/>
        </w:rPr>
        <w:t xml:space="preserve">(Step </w:t>
      </w:r>
      <w:r w:rsidR="00C92914" w:rsidRPr="00F56DB7">
        <w:rPr>
          <w:snapToGrid w:val="0"/>
        </w:rPr>
        <w:t>3</w:t>
      </w:r>
      <w:r w:rsidR="00CA2DCF" w:rsidRPr="00F56DB7">
        <w:rPr>
          <w:rFonts w:eastAsia="DengXian"/>
          <w:snapToGrid w:val="0"/>
        </w:rPr>
        <w:t>a</w:t>
      </w:r>
      <w:r w:rsidRPr="00F56DB7">
        <w:rPr>
          <w:snapToGrid w:val="0"/>
        </w:rPr>
        <w:t>2)</w:t>
      </w:r>
    </w:p>
    <w:p w14:paraId="1DC43398" w14:textId="436F17F6" w:rsidR="002E1203" w:rsidRPr="00F56DB7" w:rsidRDefault="002E1203" w:rsidP="0031641D">
      <w:r w:rsidRPr="00F56DB7">
        <w:t>Use the default message "200 OK for requests other than REGISTER or SUBSCRIBE" in Annex A.3.1 of TS 34.229-1 [2] with the following exceptions:</w:t>
      </w:r>
    </w:p>
    <w:tbl>
      <w:tblPr>
        <w:tblW w:w="9752" w:type="dxa"/>
        <w:jc w:val="center"/>
        <w:tblLayout w:type="fixed"/>
        <w:tblLook w:val="01E0" w:firstRow="1" w:lastRow="1" w:firstColumn="1" w:lastColumn="1" w:noHBand="0" w:noVBand="0"/>
      </w:tblPr>
      <w:tblGrid>
        <w:gridCol w:w="113"/>
        <w:gridCol w:w="2434"/>
        <w:gridCol w:w="113"/>
        <w:gridCol w:w="6979"/>
        <w:gridCol w:w="113"/>
      </w:tblGrid>
      <w:tr w:rsidR="002E1203" w:rsidRPr="00F56DB7" w14:paraId="341FD02E" w14:textId="77777777" w:rsidTr="00B43436">
        <w:trPr>
          <w:gridAfter w:val="1"/>
          <w:wAfter w:w="113" w:type="dxa"/>
          <w:cantSplit/>
          <w:trHeight w:val="255"/>
          <w:jc w:val="center"/>
        </w:trPr>
        <w:tc>
          <w:tcPr>
            <w:tcW w:w="2547" w:type="dxa"/>
            <w:gridSpan w:val="2"/>
            <w:tcBorders>
              <w:top w:val="single" w:sz="4" w:space="0" w:color="auto"/>
              <w:left w:val="single" w:sz="4" w:space="0" w:color="auto"/>
              <w:bottom w:val="single" w:sz="4" w:space="0" w:color="auto"/>
              <w:right w:val="single" w:sz="4" w:space="0" w:color="auto"/>
            </w:tcBorders>
          </w:tcPr>
          <w:p w14:paraId="0AFC2238" w14:textId="77777777" w:rsidR="002E1203" w:rsidRPr="00F56DB7" w:rsidRDefault="002E1203" w:rsidP="00C147C7">
            <w:pPr>
              <w:pStyle w:val="TAL"/>
              <w:rPr>
                <w:b/>
              </w:rPr>
            </w:pPr>
            <w:r w:rsidRPr="00F56DB7">
              <w:rPr>
                <w:b/>
              </w:rPr>
              <w:t>Header/param</w:t>
            </w:r>
          </w:p>
        </w:tc>
        <w:tc>
          <w:tcPr>
            <w:tcW w:w="7092" w:type="dxa"/>
            <w:gridSpan w:val="2"/>
            <w:tcBorders>
              <w:top w:val="single" w:sz="4" w:space="0" w:color="auto"/>
              <w:left w:val="single" w:sz="4" w:space="0" w:color="auto"/>
              <w:bottom w:val="single" w:sz="4" w:space="0" w:color="auto"/>
              <w:right w:val="single" w:sz="4" w:space="0" w:color="auto"/>
            </w:tcBorders>
          </w:tcPr>
          <w:p w14:paraId="05B96336" w14:textId="77777777" w:rsidR="002E1203" w:rsidRPr="00F56DB7" w:rsidRDefault="002E1203" w:rsidP="00C147C7">
            <w:pPr>
              <w:pStyle w:val="TAL"/>
              <w:rPr>
                <w:b/>
              </w:rPr>
            </w:pPr>
            <w:r w:rsidRPr="00F56DB7">
              <w:rPr>
                <w:b/>
              </w:rPr>
              <w:t>Value/remark</w:t>
            </w:r>
          </w:p>
        </w:tc>
      </w:tr>
      <w:tr w:rsidR="00B43436" w:rsidRPr="00F56DB7" w14:paraId="5B885BDA" w14:textId="77777777" w:rsidTr="00B43436">
        <w:trPr>
          <w:gridBefore w:val="1"/>
          <w:wBefore w:w="113" w:type="dxa"/>
          <w:cantSplit/>
          <w:trHeight w:val="255"/>
          <w:tblHeader/>
          <w:jc w:val="center"/>
        </w:trPr>
        <w:tc>
          <w:tcPr>
            <w:tcW w:w="2547" w:type="dxa"/>
            <w:gridSpan w:val="2"/>
            <w:tcBorders>
              <w:top w:val="single" w:sz="4" w:space="0" w:color="auto"/>
              <w:left w:val="single" w:sz="4" w:space="0" w:color="auto"/>
              <w:right w:val="single" w:sz="4" w:space="0" w:color="auto"/>
            </w:tcBorders>
          </w:tcPr>
          <w:p w14:paraId="01A0D1E3" w14:textId="77777777" w:rsidR="00B43436" w:rsidRPr="00F56DB7" w:rsidRDefault="00B43436" w:rsidP="00CC08CF">
            <w:pPr>
              <w:pStyle w:val="TAL"/>
              <w:rPr>
                <w:b/>
              </w:rPr>
            </w:pPr>
            <w:r w:rsidRPr="00F56DB7">
              <w:rPr>
                <w:b/>
              </w:rPr>
              <w:t>Require</w:t>
            </w:r>
          </w:p>
        </w:tc>
        <w:tc>
          <w:tcPr>
            <w:tcW w:w="7092" w:type="dxa"/>
            <w:gridSpan w:val="2"/>
            <w:tcBorders>
              <w:top w:val="single" w:sz="4" w:space="0" w:color="auto"/>
              <w:left w:val="single" w:sz="4" w:space="0" w:color="auto"/>
              <w:right w:val="single" w:sz="4" w:space="0" w:color="auto"/>
            </w:tcBorders>
          </w:tcPr>
          <w:p w14:paraId="11A0A937" w14:textId="77777777" w:rsidR="00B43436" w:rsidRPr="00F56DB7" w:rsidRDefault="00B43436" w:rsidP="00CC08CF">
            <w:pPr>
              <w:pStyle w:val="TAL"/>
              <w:rPr>
                <w:bCs/>
              </w:rPr>
            </w:pPr>
            <w:r w:rsidRPr="00F56DB7">
              <w:t>present if UE is configured to use preconditions</w:t>
            </w:r>
          </w:p>
        </w:tc>
      </w:tr>
      <w:tr w:rsidR="00B43436" w:rsidRPr="00F56DB7" w14:paraId="6E7EF0C3" w14:textId="77777777" w:rsidTr="00B43436">
        <w:trPr>
          <w:gridBefore w:val="1"/>
          <w:wBefore w:w="113" w:type="dxa"/>
          <w:cantSplit/>
          <w:trHeight w:val="255"/>
          <w:tblHeader/>
          <w:jc w:val="center"/>
        </w:trPr>
        <w:tc>
          <w:tcPr>
            <w:tcW w:w="2547" w:type="dxa"/>
            <w:gridSpan w:val="2"/>
            <w:tcBorders>
              <w:left w:val="single" w:sz="4" w:space="0" w:color="auto"/>
              <w:bottom w:val="single" w:sz="4" w:space="0" w:color="auto"/>
              <w:right w:val="single" w:sz="4" w:space="0" w:color="auto"/>
            </w:tcBorders>
          </w:tcPr>
          <w:p w14:paraId="19389A5E" w14:textId="77777777" w:rsidR="00B43436" w:rsidRPr="00F56DB7" w:rsidRDefault="00B43436" w:rsidP="00CC08CF">
            <w:pPr>
              <w:pStyle w:val="TAL"/>
              <w:rPr>
                <w:b/>
              </w:rPr>
            </w:pPr>
            <w:r w:rsidRPr="00F56DB7">
              <w:tab/>
              <w:t>option-tag</w:t>
            </w:r>
          </w:p>
        </w:tc>
        <w:tc>
          <w:tcPr>
            <w:tcW w:w="7092" w:type="dxa"/>
            <w:gridSpan w:val="2"/>
            <w:tcBorders>
              <w:left w:val="single" w:sz="4" w:space="0" w:color="auto"/>
              <w:bottom w:val="single" w:sz="4" w:space="0" w:color="auto"/>
              <w:right w:val="single" w:sz="4" w:space="0" w:color="auto"/>
            </w:tcBorders>
          </w:tcPr>
          <w:p w14:paraId="2B86D3FA" w14:textId="77777777" w:rsidR="00B43436" w:rsidRPr="00F56DB7" w:rsidRDefault="00B43436" w:rsidP="00CC08CF">
            <w:pPr>
              <w:pStyle w:val="TAL"/>
              <w:rPr>
                <w:bCs/>
              </w:rPr>
            </w:pPr>
            <w:r w:rsidRPr="00F56DB7">
              <w:rPr>
                <w:i/>
              </w:rPr>
              <w:t>precondition</w:t>
            </w:r>
          </w:p>
        </w:tc>
      </w:tr>
      <w:tr w:rsidR="002E1203" w:rsidRPr="00F56DB7" w14:paraId="3041AC31" w14:textId="77777777" w:rsidTr="00B43436">
        <w:trPr>
          <w:gridAfter w:val="1"/>
          <w:wAfter w:w="113" w:type="dxa"/>
          <w:cantSplit/>
          <w:trHeight w:val="255"/>
          <w:tblHeader/>
          <w:jc w:val="center"/>
        </w:trPr>
        <w:tc>
          <w:tcPr>
            <w:tcW w:w="2547" w:type="dxa"/>
            <w:gridSpan w:val="2"/>
            <w:tcBorders>
              <w:top w:val="single" w:sz="4" w:space="0" w:color="auto"/>
              <w:left w:val="single" w:sz="4" w:space="0" w:color="auto"/>
              <w:right w:val="single" w:sz="4" w:space="0" w:color="auto"/>
            </w:tcBorders>
          </w:tcPr>
          <w:p w14:paraId="43824C14" w14:textId="77777777" w:rsidR="002E1203" w:rsidRPr="00F56DB7" w:rsidRDefault="002E1203" w:rsidP="00C147C7">
            <w:pPr>
              <w:pStyle w:val="TAL"/>
              <w:rPr>
                <w:b/>
              </w:rPr>
            </w:pPr>
            <w:r w:rsidRPr="00F56DB7">
              <w:rPr>
                <w:b/>
              </w:rPr>
              <w:t>Content-Type</w:t>
            </w:r>
          </w:p>
        </w:tc>
        <w:tc>
          <w:tcPr>
            <w:tcW w:w="7092" w:type="dxa"/>
            <w:gridSpan w:val="2"/>
            <w:tcBorders>
              <w:top w:val="single" w:sz="4" w:space="0" w:color="auto"/>
              <w:left w:val="single" w:sz="4" w:space="0" w:color="auto"/>
              <w:right w:val="single" w:sz="4" w:space="0" w:color="auto"/>
            </w:tcBorders>
          </w:tcPr>
          <w:p w14:paraId="78AD6D29" w14:textId="77777777" w:rsidR="002E1203" w:rsidRPr="00F56DB7" w:rsidRDefault="002E1203" w:rsidP="00C147C7">
            <w:pPr>
              <w:pStyle w:val="TAL"/>
              <w:rPr>
                <w:bCs/>
              </w:rPr>
            </w:pPr>
          </w:p>
        </w:tc>
      </w:tr>
      <w:tr w:rsidR="002E1203" w:rsidRPr="00F56DB7" w14:paraId="6A5599A0" w14:textId="77777777" w:rsidTr="00B43436">
        <w:trPr>
          <w:gridAfter w:val="1"/>
          <w:wAfter w:w="113" w:type="dxa"/>
          <w:cantSplit/>
          <w:trHeight w:val="255"/>
          <w:tblHeader/>
          <w:jc w:val="center"/>
        </w:trPr>
        <w:tc>
          <w:tcPr>
            <w:tcW w:w="2547" w:type="dxa"/>
            <w:gridSpan w:val="2"/>
            <w:tcBorders>
              <w:left w:val="single" w:sz="4" w:space="0" w:color="auto"/>
              <w:bottom w:val="single" w:sz="4" w:space="0" w:color="auto"/>
              <w:right w:val="single" w:sz="4" w:space="0" w:color="auto"/>
            </w:tcBorders>
          </w:tcPr>
          <w:p w14:paraId="627795A9" w14:textId="77777777" w:rsidR="002E1203" w:rsidRPr="00F56DB7" w:rsidRDefault="002E1203" w:rsidP="00C147C7">
            <w:pPr>
              <w:pStyle w:val="TAL"/>
            </w:pPr>
            <w:r w:rsidRPr="00F56DB7">
              <w:tab/>
              <w:t>media-type</w:t>
            </w:r>
          </w:p>
        </w:tc>
        <w:tc>
          <w:tcPr>
            <w:tcW w:w="7092" w:type="dxa"/>
            <w:gridSpan w:val="2"/>
            <w:tcBorders>
              <w:left w:val="single" w:sz="4" w:space="0" w:color="auto"/>
              <w:bottom w:val="single" w:sz="4" w:space="0" w:color="auto"/>
              <w:right w:val="single" w:sz="4" w:space="0" w:color="auto"/>
            </w:tcBorders>
          </w:tcPr>
          <w:p w14:paraId="20B567A3" w14:textId="09DB0336" w:rsidR="002E1203" w:rsidRPr="00F56DB7" w:rsidRDefault="002E1203" w:rsidP="00C147C7">
            <w:pPr>
              <w:pStyle w:val="TAL"/>
              <w:rPr>
                <w:i/>
                <w:iCs/>
              </w:rPr>
            </w:pPr>
            <w:r w:rsidRPr="00F56DB7">
              <w:rPr>
                <w:i/>
              </w:rPr>
              <w:t>application/</w:t>
            </w:r>
            <w:proofErr w:type="spellStart"/>
            <w:r w:rsidRPr="00F56DB7">
              <w:rPr>
                <w:i/>
              </w:rPr>
              <w:t>sdp</w:t>
            </w:r>
            <w:proofErr w:type="spellEnd"/>
          </w:p>
        </w:tc>
      </w:tr>
      <w:tr w:rsidR="002E1203" w:rsidRPr="00F56DB7" w14:paraId="135083DA" w14:textId="77777777" w:rsidTr="00B43436">
        <w:trPr>
          <w:gridAfter w:val="1"/>
          <w:wAfter w:w="113" w:type="dxa"/>
          <w:cantSplit/>
          <w:trHeight w:val="255"/>
          <w:tblHeader/>
          <w:jc w:val="center"/>
        </w:trPr>
        <w:tc>
          <w:tcPr>
            <w:tcW w:w="2547" w:type="dxa"/>
            <w:gridSpan w:val="2"/>
            <w:tcBorders>
              <w:top w:val="single" w:sz="4" w:space="0" w:color="auto"/>
              <w:left w:val="single" w:sz="4" w:space="0" w:color="auto"/>
              <w:right w:val="single" w:sz="4" w:space="0" w:color="auto"/>
            </w:tcBorders>
          </w:tcPr>
          <w:p w14:paraId="70F37EEA" w14:textId="77777777" w:rsidR="002E1203" w:rsidRPr="00F56DB7" w:rsidRDefault="002E1203" w:rsidP="00C147C7">
            <w:pPr>
              <w:pStyle w:val="TAR"/>
              <w:ind w:right="360"/>
              <w:jc w:val="left"/>
            </w:pPr>
            <w:r w:rsidRPr="00F56DB7">
              <w:rPr>
                <w:b/>
              </w:rPr>
              <w:t>Content-Length</w:t>
            </w:r>
          </w:p>
        </w:tc>
        <w:tc>
          <w:tcPr>
            <w:tcW w:w="7092" w:type="dxa"/>
            <w:gridSpan w:val="2"/>
            <w:tcBorders>
              <w:top w:val="single" w:sz="4" w:space="0" w:color="auto"/>
              <w:left w:val="single" w:sz="4" w:space="0" w:color="auto"/>
              <w:right w:val="single" w:sz="4" w:space="0" w:color="auto"/>
            </w:tcBorders>
          </w:tcPr>
          <w:p w14:paraId="4858D782" w14:textId="77777777" w:rsidR="002E1203" w:rsidRPr="00F56DB7" w:rsidRDefault="002E1203" w:rsidP="00C147C7">
            <w:pPr>
              <w:pStyle w:val="TAL"/>
              <w:rPr>
                <w:bCs/>
              </w:rPr>
            </w:pPr>
          </w:p>
        </w:tc>
      </w:tr>
      <w:tr w:rsidR="002E1203" w:rsidRPr="00F56DB7" w14:paraId="1F026977" w14:textId="77777777" w:rsidTr="00B43436">
        <w:trPr>
          <w:gridAfter w:val="1"/>
          <w:wAfter w:w="113" w:type="dxa"/>
          <w:cantSplit/>
          <w:trHeight w:val="255"/>
          <w:tblHeader/>
          <w:jc w:val="center"/>
        </w:trPr>
        <w:tc>
          <w:tcPr>
            <w:tcW w:w="2547" w:type="dxa"/>
            <w:gridSpan w:val="2"/>
            <w:tcBorders>
              <w:left w:val="single" w:sz="4" w:space="0" w:color="auto"/>
              <w:bottom w:val="single" w:sz="4" w:space="0" w:color="auto"/>
              <w:right w:val="single" w:sz="4" w:space="0" w:color="auto"/>
            </w:tcBorders>
          </w:tcPr>
          <w:p w14:paraId="12DEEBB5" w14:textId="77777777" w:rsidR="002E1203" w:rsidRPr="00F56DB7" w:rsidRDefault="002E1203" w:rsidP="00C147C7">
            <w:pPr>
              <w:pStyle w:val="TAR"/>
              <w:ind w:right="360"/>
              <w:jc w:val="left"/>
              <w:rPr>
                <w:b/>
              </w:rPr>
            </w:pPr>
            <w:r w:rsidRPr="00F56DB7">
              <w:t xml:space="preserve">      Value</w:t>
            </w:r>
          </w:p>
        </w:tc>
        <w:tc>
          <w:tcPr>
            <w:tcW w:w="7092" w:type="dxa"/>
            <w:gridSpan w:val="2"/>
            <w:tcBorders>
              <w:left w:val="single" w:sz="4" w:space="0" w:color="auto"/>
              <w:bottom w:val="single" w:sz="4" w:space="0" w:color="auto"/>
              <w:right w:val="single" w:sz="4" w:space="0" w:color="auto"/>
            </w:tcBorders>
          </w:tcPr>
          <w:p w14:paraId="0D054A5C" w14:textId="77777777" w:rsidR="002E1203" w:rsidRPr="00F56DB7" w:rsidRDefault="002E1203" w:rsidP="00C147C7">
            <w:pPr>
              <w:pStyle w:val="TAR"/>
              <w:ind w:right="360"/>
              <w:jc w:val="left"/>
              <w:rPr>
                <w:iCs/>
              </w:rPr>
            </w:pPr>
            <w:r w:rsidRPr="00F56DB7">
              <w:rPr>
                <w:iCs/>
              </w:rPr>
              <w:t>length of message-body</w:t>
            </w:r>
          </w:p>
        </w:tc>
      </w:tr>
      <w:tr w:rsidR="002E1203" w:rsidRPr="00F56DB7" w14:paraId="16E8719E" w14:textId="77777777" w:rsidTr="00B43436">
        <w:trPr>
          <w:gridAfter w:val="1"/>
          <w:wAfter w:w="113" w:type="dxa"/>
          <w:cantSplit/>
          <w:trHeight w:val="255"/>
          <w:jc w:val="center"/>
        </w:trPr>
        <w:tc>
          <w:tcPr>
            <w:tcW w:w="2547" w:type="dxa"/>
            <w:gridSpan w:val="2"/>
            <w:tcBorders>
              <w:top w:val="single" w:sz="4" w:space="0" w:color="auto"/>
              <w:left w:val="single" w:sz="4" w:space="0" w:color="auto"/>
              <w:bottom w:val="single" w:sz="4" w:space="0" w:color="auto"/>
              <w:right w:val="single" w:sz="4" w:space="0" w:color="auto"/>
            </w:tcBorders>
          </w:tcPr>
          <w:p w14:paraId="3A94BCFE" w14:textId="77777777" w:rsidR="002E1203" w:rsidRPr="00F56DB7" w:rsidRDefault="002E1203" w:rsidP="00C147C7">
            <w:pPr>
              <w:pStyle w:val="TAL"/>
              <w:rPr>
                <w:b/>
              </w:rPr>
            </w:pPr>
            <w:r w:rsidRPr="00F56DB7">
              <w:rPr>
                <w:b/>
              </w:rPr>
              <w:t>Message-body</w:t>
            </w:r>
          </w:p>
        </w:tc>
        <w:tc>
          <w:tcPr>
            <w:tcW w:w="7092" w:type="dxa"/>
            <w:gridSpan w:val="2"/>
            <w:tcBorders>
              <w:top w:val="single" w:sz="4" w:space="0" w:color="auto"/>
              <w:left w:val="single" w:sz="4" w:space="0" w:color="auto"/>
              <w:bottom w:val="single" w:sz="4" w:space="0" w:color="auto"/>
              <w:right w:val="single" w:sz="4" w:space="0" w:color="auto"/>
            </w:tcBorders>
          </w:tcPr>
          <w:p w14:paraId="7723300A" w14:textId="77777777" w:rsidR="002E1203" w:rsidRPr="00F56DB7" w:rsidRDefault="002E1203" w:rsidP="00C147C7">
            <w:pPr>
              <w:pStyle w:val="TAL"/>
              <w:rPr>
                <w:bCs/>
              </w:rPr>
            </w:pPr>
            <w:r w:rsidRPr="00F56DB7">
              <w:t>SDP body of the 200 OK response copied from the received UPDATE and modified as follows:</w:t>
            </w:r>
          </w:p>
          <w:p w14:paraId="1BF6F2AF" w14:textId="77777777" w:rsidR="002E1203" w:rsidRPr="00F56DB7" w:rsidRDefault="002E1203" w:rsidP="00C147C7">
            <w:pPr>
              <w:pStyle w:val="TAL"/>
              <w:rPr>
                <w:snapToGrid w:val="0"/>
              </w:rPr>
            </w:pPr>
            <w:r w:rsidRPr="00F56DB7">
              <w:rPr>
                <w:snapToGrid w:val="0"/>
              </w:rPr>
              <w:t>-</w:t>
            </w:r>
            <w:r w:rsidRPr="00F56DB7">
              <w:rPr>
                <w:snapToGrid w:val="0"/>
              </w:rPr>
              <w:tab/>
              <w:t>IP address on "c=" lines and transport port on "m=" lines changed to indicate to which IP address and port the UE should start sending the media;</w:t>
            </w:r>
          </w:p>
          <w:p w14:paraId="1BD1598B" w14:textId="77777777" w:rsidR="00C92914" w:rsidRPr="00F56DB7" w:rsidRDefault="002E1203" w:rsidP="00C92914">
            <w:pPr>
              <w:pStyle w:val="TAL"/>
              <w:rPr>
                <w:iCs/>
                <w:snapToGrid w:val="0"/>
              </w:rPr>
            </w:pPr>
            <w:r w:rsidRPr="00F56DB7">
              <w:rPr>
                <w:i/>
                <w:iCs/>
                <w:snapToGrid w:val="0"/>
              </w:rPr>
              <w:t>-</w:t>
            </w:r>
            <w:r w:rsidRPr="00F56DB7">
              <w:rPr>
                <w:i/>
                <w:iCs/>
                <w:snapToGrid w:val="0"/>
              </w:rPr>
              <w:tab/>
            </w:r>
            <w:r w:rsidRPr="00F56DB7">
              <w:rPr>
                <w:iCs/>
                <w:snapToGrid w:val="0"/>
              </w:rPr>
              <w:t xml:space="preserve">"o=" line identical to previous SDP sent by SS </w:t>
            </w:r>
            <w:r w:rsidRPr="00F56DB7">
              <w:rPr>
                <w:snapToGrid w:val="0"/>
              </w:rPr>
              <w:t>except</w:t>
            </w:r>
            <w:r w:rsidRPr="00F56DB7">
              <w:rPr>
                <w:iCs/>
                <w:snapToGrid w:val="0"/>
              </w:rPr>
              <w:t xml:space="preserve"> that sess-version is incremented.</w:t>
            </w:r>
          </w:p>
          <w:p w14:paraId="6BC8F192" w14:textId="4964E6A3" w:rsidR="002E1203" w:rsidRPr="00F56DB7" w:rsidRDefault="00C92914" w:rsidP="00C92914">
            <w:pPr>
              <w:pStyle w:val="TAL"/>
              <w:overflowPunct/>
              <w:autoSpaceDE/>
              <w:autoSpaceDN/>
              <w:adjustRightInd/>
              <w:textAlignment w:val="auto"/>
              <w:rPr>
                <w:snapToGrid w:val="0"/>
              </w:rPr>
            </w:pPr>
            <w:r w:rsidRPr="00F56DB7">
              <w:rPr>
                <w:i/>
                <w:iCs/>
                <w:snapToGrid w:val="0"/>
              </w:rPr>
              <w:t>-</w:t>
            </w:r>
            <w:r w:rsidRPr="00F56DB7">
              <w:rPr>
                <w:snapToGrid w:val="0"/>
              </w:rPr>
              <w:tab/>
              <w:t xml:space="preserve">Attributes for preconditions: </w:t>
            </w:r>
            <w:r w:rsidRPr="00F56DB7">
              <w:rPr>
                <w:i/>
                <w:iCs/>
              </w:rPr>
              <w:t>a=</w:t>
            </w:r>
            <w:proofErr w:type="spellStart"/>
            <w:r w:rsidRPr="00F56DB7">
              <w:rPr>
                <w:i/>
                <w:iCs/>
              </w:rPr>
              <w:t>curr:qos</w:t>
            </w:r>
            <w:proofErr w:type="spellEnd"/>
            <w:r w:rsidRPr="00F56DB7">
              <w:rPr>
                <w:i/>
                <w:iCs/>
              </w:rPr>
              <w:t xml:space="preserve"> </w:t>
            </w:r>
            <w:r w:rsidRPr="00F56DB7">
              <w:rPr>
                <w:i/>
                <w:iCs/>
                <w:snapToGrid w:val="0"/>
              </w:rPr>
              <w:t>remote</w:t>
            </w:r>
            <w:r w:rsidRPr="00F56DB7">
              <w:rPr>
                <w:i/>
                <w:iCs/>
              </w:rPr>
              <w:t xml:space="preserve"> </w:t>
            </w:r>
            <w:proofErr w:type="spellStart"/>
            <w:r w:rsidRPr="00F56DB7">
              <w:rPr>
                <w:i/>
                <w:iCs/>
              </w:rPr>
              <w:t>sendrecv</w:t>
            </w:r>
            <w:proofErr w:type="spellEnd"/>
          </w:p>
        </w:tc>
      </w:tr>
    </w:tbl>
    <w:p w14:paraId="36579212" w14:textId="77777777" w:rsidR="00CA2DCF" w:rsidRPr="00F56DB7" w:rsidRDefault="00CA2DCF" w:rsidP="00CA2DCF">
      <w:pPr>
        <w:rPr>
          <w:rFonts w:eastAsia="DengXian"/>
        </w:rPr>
      </w:pPr>
    </w:p>
    <w:p w14:paraId="187AD10A" w14:textId="77777777" w:rsidR="00C92914" w:rsidRPr="00F56DB7" w:rsidRDefault="00C92914" w:rsidP="00C92914">
      <w:pPr>
        <w:keepNext/>
        <w:keepLines/>
        <w:spacing w:before="120"/>
        <w:ind w:left="1985" w:hanging="1985"/>
        <w:rPr>
          <w:rFonts w:ascii="Arial" w:eastAsia="DengXian" w:hAnsi="Arial"/>
          <w:snapToGrid w:val="0"/>
        </w:rPr>
      </w:pPr>
      <w:r w:rsidRPr="00F56DB7">
        <w:rPr>
          <w:rFonts w:ascii="Arial" w:eastAsia="DengXian" w:hAnsi="Arial"/>
          <w:snapToGrid w:val="0"/>
        </w:rPr>
        <w:t>180 Ringing (Step 4)</w:t>
      </w:r>
    </w:p>
    <w:p w14:paraId="3AB23E3B" w14:textId="17F70C4A" w:rsidR="00C92914" w:rsidRPr="00F56DB7" w:rsidRDefault="00C92914" w:rsidP="00C92914">
      <w:r w:rsidRPr="00F56DB7">
        <w:t>Use the default message "180 Ringing for INVITE" in Annex A.2.6 of TS 34.229-1 [2] with condition A13.</w:t>
      </w:r>
    </w:p>
    <w:p w14:paraId="397CDCA9" w14:textId="0C8A986C" w:rsidR="002E1203" w:rsidRPr="00F56DB7" w:rsidRDefault="002E1203" w:rsidP="002E1203">
      <w:pPr>
        <w:pStyle w:val="H6"/>
        <w:rPr>
          <w:snapToGrid w:val="0"/>
        </w:rPr>
      </w:pPr>
      <w:r w:rsidRPr="00F56DB7">
        <w:rPr>
          <w:snapToGrid w:val="0"/>
        </w:rPr>
        <w:t xml:space="preserve">200 OK </w:t>
      </w:r>
      <w:r w:rsidR="007F23A2" w:rsidRPr="00F56DB7">
        <w:rPr>
          <w:snapToGrid w:val="0"/>
        </w:rPr>
        <w:t xml:space="preserve">for INVITE </w:t>
      </w:r>
      <w:r w:rsidRPr="00F56DB7">
        <w:rPr>
          <w:snapToGrid w:val="0"/>
        </w:rPr>
        <w:t xml:space="preserve">(Step </w:t>
      </w:r>
      <w:r w:rsidR="00C92914" w:rsidRPr="00F56DB7">
        <w:rPr>
          <w:snapToGrid w:val="0"/>
        </w:rPr>
        <w:t>5</w:t>
      </w:r>
      <w:r w:rsidRPr="00F56DB7">
        <w:rPr>
          <w:snapToGrid w:val="0"/>
        </w:rPr>
        <w:t>)</w:t>
      </w:r>
    </w:p>
    <w:p w14:paraId="062A22FA" w14:textId="7B9F3724" w:rsidR="002E1203" w:rsidRPr="00F56DB7" w:rsidRDefault="002E1203" w:rsidP="002E1203">
      <w:r w:rsidRPr="00F56DB7">
        <w:t>Use the default message "200 OK for requests other than REGISTER or SUBSRIBE" in Annex A.3.1 of TS 34.229-1 [2].</w:t>
      </w:r>
    </w:p>
    <w:p w14:paraId="198C93A9" w14:textId="0B992400" w:rsidR="002E1203" w:rsidRPr="00F56DB7" w:rsidRDefault="002E1203" w:rsidP="002E1203">
      <w:pPr>
        <w:pStyle w:val="H6"/>
        <w:rPr>
          <w:snapToGrid w:val="0"/>
        </w:rPr>
      </w:pPr>
      <w:r w:rsidRPr="00F56DB7">
        <w:rPr>
          <w:snapToGrid w:val="0"/>
        </w:rPr>
        <w:t xml:space="preserve">ACK (Step </w:t>
      </w:r>
      <w:r w:rsidR="00C92914" w:rsidRPr="00F56DB7">
        <w:rPr>
          <w:snapToGrid w:val="0"/>
        </w:rPr>
        <w:t>6</w:t>
      </w:r>
      <w:r w:rsidRPr="00F56DB7">
        <w:rPr>
          <w:snapToGrid w:val="0"/>
        </w:rPr>
        <w:t>)</w:t>
      </w:r>
    </w:p>
    <w:p w14:paraId="41096EC5" w14:textId="26134C20" w:rsidR="002E1203" w:rsidRPr="00F56DB7" w:rsidRDefault="002E1203" w:rsidP="002E1203">
      <w:r w:rsidRPr="00F56DB7">
        <w:t>Use the default message "ACK" in Annex A.2.7 of TS 34.229-1 [2].</w:t>
      </w:r>
    </w:p>
    <w:p w14:paraId="21EB5422" w14:textId="77777777" w:rsidR="00A8083B" w:rsidRPr="00F56DB7" w:rsidRDefault="005742DD" w:rsidP="005742DD">
      <w:pPr>
        <w:pStyle w:val="Heading1"/>
      </w:pPr>
      <w:bookmarkStart w:id="1816" w:name="_Toc21078051"/>
      <w:bookmarkStart w:id="1817" w:name="_Toc35972615"/>
      <w:bookmarkStart w:id="1818" w:name="_Toc51774904"/>
      <w:bookmarkStart w:id="1819" w:name="_Toc51835327"/>
      <w:bookmarkStart w:id="1820" w:name="_Toc52220180"/>
      <w:bookmarkStart w:id="1821" w:name="_Toc60916244"/>
      <w:r w:rsidRPr="00F56DB7">
        <w:br w:type="page"/>
      </w:r>
      <w:bookmarkStart w:id="1822" w:name="_Toc68197448"/>
      <w:bookmarkStart w:id="1823" w:name="_Toc75880706"/>
      <w:bookmarkStart w:id="1824" w:name="_Toc84254418"/>
      <w:bookmarkStart w:id="1825" w:name="_Toc84255213"/>
      <w:bookmarkStart w:id="1826" w:name="_Toc90889188"/>
      <w:bookmarkStart w:id="1827" w:name="_Toc99872701"/>
      <w:bookmarkStart w:id="1828" w:name="_Toc210837552"/>
      <w:r w:rsidR="00A8083B" w:rsidRPr="00F56DB7">
        <w:t>A.10</w:t>
      </w:r>
      <w:r w:rsidR="00A8083B" w:rsidRPr="00F56DB7">
        <w:tab/>
        <w:t>Default handling of PUBLISH requests</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5C076AA6" w14:textId="77777777" w:rsidR="00A8083B" w:rsidRPr="00F56DB7" w:rsidRDefault="00A8083B" w:rsidP="00A8083B">
      <w:r w:rsidRPr="00F56DB7">
        <w:t>This procedure may occur within 3 seconds after a successful IMS registration.</w:t>
      </w:r>
    </w:p>
    <w:p w14:paraId="23935B64" w14:textId="77777777" w:rsidR="00A8083B" w:rsidRPr="00F56DB7" w:rsidRDefault="00A8083B" w:rsidP="00A8083B">
      <w:pPr>
        <w:pStyle w:val="NO"/>
        <w:rPr>
          <w:snapToGrid w:val="0"/>
        </w:rPr>
      </w:pPr>
      <w:r w:rsidRPr="00F56DB7">
        <w:t>NOTE:</w:t>
      </w:r>
      <w:r w:rsidRPr="00F56DB7">
        <w:tab/>
        <w:t>For sake of testability and to mitigate detrimental effect on non-IMS test cases, it is assumed that such PUBLISH request arrives at SS within 3 seconds of sending 200 OK for REGISTER.</w:t>
      </w:r>
    </w:p>
    <w:p w14:paraId="6725D32F" w14:textId="77777777" w:rsidR="00A8083B" w:rsidRPr="00F56DB7" w:rsidRDefault="00A8083B" w:rsidP="00A8083B">
      <w:r w:rsidRPr="00F56DB7">
        <w:t>The generic test procedure:</w:t>
      </w:r>
    </w:p>
    <w:p w14:paraId="31239355" w14:textId="77777777" w:rsidR="00A8083B" w:rsidRPr="00F56DB7" w:rsidRDefault="00A8083B" w:rsidP="00A8083B">
      <w:pPr>
        <w:pStyle w:val="B10"/>
        <w:rPr>
          <w:snapToGrid w:val="0"/>
        </w:rPr>
      </w:pPr>
      <w:r w:rsidRPr="00F56DB7">
        <w:rPr>
          <w:snapToGrid w:val="0"/>
        </w:rPr>
        <w:t>1</w:t>
      </w:r>
      <w:r w:rsidRPr="00F56DB7">
        <w:rPr>
          <w:snapToGrid w:val="0"/>
        </w:rPr>
        <w:tab/>
        <w:t>SS receives from the UE a PUBLISH request.</w:t>
      </w:r>
    </w:p>
    <w:p w14:paraId="3CD7F4E0" w14:textId="77777777" w:rsidR="00A8083B" w:rsidRPr="00F56DB7" w:rsidRDefault="00A8083B" w:rsidP="00A8083B">
      <w:pPr>
        <w:pStyle w:val="B10"/>
        <w:rPr>
          <w:snapToGrid w:val="0"/>
        </w:rPr>
      </w:pPr>
      <w:r w:rsidRPr="00F56DB7">
        <w:rPr>
          <w:snapToGrid w:val="0"/>
        </w:rPr>
        <w:t>2</w:t>
      </w:r>
      <w:r w:rsidRPr="00F56DB7">
        <w:rPr>
          <w:snapToGrid w:val="0"/>
        </w:rPr>
        <w:tab/>
        <w:t>The SS responds to the PUBLISH request with a 503 Service Unavailable response carrying a Retry-after header field big enough to quench further publication traffic during test case execution.</w:t>
      </w:r>
    </w:p>
    <w:p w14:paraId="43DA1CC7" w14:textId="77777777" w:rsidR="00A8083B" w:rsidRPr="00F56DB7" w:rsidRDefault="00A8083B" w:rsidP="00A8083B">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8083B" w:rsidRPr="00F56DB7" w14:paraId="501A9CEF" w14:textId="77777777" w:rsidTr="00273214">
        <w:trPr>
          <w:cantSplit/>
          <w:jc w:val="center"/>
        </w:trPr>
        <w:tc>
          <w:tcPr>
            <w:tcW w:w="720" w:type="dxa"/>
            <w:tcBorders>
              <w:top w:val="single" w:sz="4" w:space="0" w:color="auto"/>
              <w:left w:val="single" w:sz="4" w:space="0" w:color="auto"/>
              <w:bottom w:val="nil"/>
              <w:right w:val="single" w:sz="4" w:space="0" w:color="auto"/>
            </w:tcBorders>
          </w:tcPr>
          <w:p w14:paraId="218ECB3F" w14:textId="77777777" w:rsidR="00A8083B" w:rsidRPr="00F56DB7" w:rsidRDefault="00A8083B" w:rsidP="00273214">
            <w:pPr>
              <w:pStyle w:val="TAH"/>
            </w:pPr>
            <w:r w:rsidRPr="00F56DB7">
              <w:t>Step</w:t>
            </w:r>
          </w:p>
        </w:tc>
        <w:tc>
          <w:tcPr>
            <w:tcW w:w="1260" w:type="dxa"/>
            <w:gridSpan w:val="2"/>
            <w:tcBorders>
              <w:left w:val="single" w:sz="4" w:space="0" w:color="auto"/>
              <w:right w:val="single" w:sz="4" w:space="0" w:color="auto"/>
            </w:tcBorders>
          </w:tcPr>
          <w:p w14:paraId="7E17F844" w14:textId="77777777" w:rsidR="00A8083B" w:rsidRPr="00F56DB7" w:rsidRDefault="00A8083B" w:rsidP="00273214">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789C345F" w14:textId="77777777" w:rsidR="00A8083B" w:rsidRPr="00F56DB7" w:rsidRDefault="00A8083B" w:rsidP="00273214">
            <w:pPr>
              <w:pStyle w:val="TAH"/>
            </w:pPr>
            <w:r w:rsidRPr="00F56DB7">
              <w:t>Message</w:t>
            </w:r>
          </w:p>
        </w:tc>
        <w:tc>
          <w:tcPr>
            <w:tcW w:w="4288" w:type="dxa"/>
            <w:tcBorders>
              <w:top w:val="single" w:sz="4" w:space="0" w:color="auto"/>
              <w:left w:val="single" w:sz="4" w:space="0" w:color="auto"/>
              <w:bottom w:val="nil"/>
              <w:right w:val="single" w:sz="4" w:space="0" w:color="auto"/>
            </w:tcBorders>
          </w:tcPr>
          <w:p w14:paraId="1B922177" w14:textId="77777777" w:rsidR="00A8083B" w:rsidRPr="00F56DB7" w:rsidRDefault="00A8083B" w:rsidP="00273214">
            <w:pPr>
              <w:pStyle w:val="TAH"/>
            </w:pPr>
            <w:r w:rsidRPr="00F56DB7">
              <w:t>Comment</w:t>
            </w:r>
          </w:p>
        </w:tc>
      </w:tr>
      <w:tr w:rsidR="00A8083B" w:rsidRPr="00F56DB7" w14:paraId="4936D6CE"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28035A56" w14:textId="77777777" w:rsidR="00A8083B" w:rsidRPr="00F56DB7" w:rsidRDefault="00A8083B" w:rsidP="00273214">
            <w:pPr>
              <w:pStyle w:val="TAC"/>
              <w:rPr>
                <w:rFonts w:eastAsia="MS Gothic"/>
              </w:rPr>
            </w:pPr>
          </w:p>
        </w:tc>
        <w:tc>
          <w:tcPr>
            <w:tcW w:w="630" w:type="dxa"/>
            <w:tcBorders>
              <w:left w:val="single" w:sz="4" w:space="0" w:color="auto"/>
            </w:tcBorders>
          </w:tcPr>
          <w:p w14:paraId="23AD6318" w14:textId="77777777" w:rsidR="00A8083B" w:rsidRPr="00F56DB7" w:rsidRDefault="00A8083B" w:rsidP="00273214">
            <w:pPr>
              <w:pStyle w:val="TAH"/>
            </w:pPr>
            <w:r w:rsidRPr="00F56DB7">
              <w:t>UE</w:t>
            </w:r>
          </w:p>
        </w:tc>
        <w:tc>
          <w:tcPr>
            <w:tcW w:w="630" w:type="dxa"/>
            <w:tcBorders>
              <w:right w:val="single" w:sz="4" w:space="0" w:color="auto"/>
            </w:tcBorders>
          </w:tcPr>
          <w:p w14:paraId="4DBF5EFE" w14:textId="77777777" w:rsidR="00A8083B" w:rsidRPr="00F56DB7" w:rsidRDefault="00A8083B" w:rsidP="00273214">
            <w:pPr>
              <w:pStyle w:val="TAH"/>
            </w:pPr>
            <w:r w:rsidRPr="00F56DB7">
              <w:t>SS</w:t>
            </w:r>
          </w:p>
        </w:tc>
        <w:tc>
          <w:tcPr>
            <w:tcW w:w="3420" w:type="dxa"/>
            <w:tcBorders>
              <w:top w:val="nil"/>
              <w:left w:val="single" w:sz="4" w:space="0" w:color="auto"/>
              <w:bottom w:val="single" w:sz="4" w:space="0" w:color="auto"/>
              <w:right w:val="single" w:sz="4" w:space="0" w:color="auto"/>
            </w:tcBorders>
          </w:tcPr>
          <w:p w14:paraId="41AC16DB" w14:textId="77777777" w:rsidR="00A8083B" w:rsidRPr="00F56DB7" w:rsidRDefault="00A8083B" w:rsidP="00273214">
            <w:pPr>
              <w:pStyle w:val="TAC"/>
            </w:pPr>
          </w:p>
        </w:tc>
        <w:tc>
          <w:tcPr>
            <w:tcW w:w="4288" w:type="dxa"/>
            <w:tcBorders>
              <w:top w:val="nil"/>
              <w:left w:val="single" w:sz="4" w:space="0" w:color="auto"/>
              <w:bottom w:val="single" w:sz="4" w:space="0" w:color="auto"/>
              <w:right w:val="single" w:sz="4" w:space="0" w:color="auto"/>
            </w:tcBorders>
          </w:tcPr>
          <w:p w14:paraId="01F5AE92" w14:textId="77777777" w:rsidR="00A8083B" w:rsidRPr="00F56DB7" w:rsidRDefault="00A8083B" w:rsidP="00273214">
            <w:pPr>
              <w:pStyle w:val="TAL"/>
              <w:rPr>
                <w:rFonts w:eastAsia="MS Gothic"/>
              </w:rPr>
            </w:pPr>
          </w:p>
        </w:tc>
      </w:tr>
      <w:tr w:rsidR="00A8083B" w:rsidRPr="00F56DB7" w14:paraId="618D6C1D" w14:textId="77777777" w:rsidTr="00273214">
        <w:trPr>
          <w:cantSplit/>
          <w:jc w:val="center"/>
        </w:trPr>
        <w:tc>
          <w:tcPr>
            <w:tcW w:w="720" w:type="dxa"/>
            <w:tcBorders>
              <w:top w:val="single" w:sz="4" w:space="0" w:color="auto"/>
            </w:tcBorders>
          </w:tcPr>
          <w:p w14:paraId="57DB666B" w14:textId="77777777" w:rsidR="00A8083B" w:rsidRPr="00F56DB7" w:rsidRDefault="00A8083B" w:rsidP="00273214">
            <w:pPr>
              <w:pStyle w:val="TAC"/>
              <w:rPr>
                <w:rFonts w:eastAsia="MS Gothic"/>
              </w:rPr>
            </w:pPr>
            <w:r w:rsidRPr="00F56DB7">
              <w:rPr>
                <w:rFonts w:eastAsia="MS Gothic"/>
              </w:rPr>
              <w:t>1</w:t>
            </w:r>
          </w:p>
        </w:tc>
        <w:tc>
          <w:tcPr>
            <w:tcW w:w="1260" w:type="dxa"/>
            <w:gridSpan w:val="2"/>
          </w:tcPr>
          <w:p w14:paraId="16F4EF97" w14:textId="77777777" w:rsidR="00A8083B" w:rsidRPr="00F56DB7" w:rsidRDefault="00A8083B" w:rsidP="00273214">
            <w:pPr>
              <w:pStyle w:val="TAC"/>
              <w:rPr>
                <w:rFonts w:eastAsia="MS Gothic"/>
              </w:rPr>
            </w:pPr>
            <w:r w:rsidRPr="00F56DB7">
              <w:rPr>
                <w:rFonts w:eastAsia="MS Gothic"/>
              </w:rPr>
              <w:sym w:font="Wingdings" w:char="F0E0"/>
            </w:r>
          </w:p>
        </w:tc>
        <w:tc>
          <w:tcPr>
            <w:tcW w:w="3420" w:type="dxa"/>
            <w:tcBorders>
              <w:top w:val="single" w:sz="4" w:space="0" w:color="auto"/>
            </w:tcBorders>
          </w:tcPr>
          <w:p w14:paraId="4D9829BA" w14:textId="77777777" w:rsidR="00A8083B" w:rsidRPr="00F56DB7" w:rsidRDefault="00A8083B" w:rsidP="00273214">
            <w:pPr>
              <w:pStyle w:val="TAL"/>
              <w:rPr>
                <w:rFonts w:eastAsia="MS Gothic"/>
              </w:rPr>
            </w:pPr>
            <w:r w:rsidRPr="00F56DB7">
              <w:rPr>
                <w:rFonts w:eastAsia="MS Gothic"/>
              </w:rPr>
              <w:t>PUBLISH</w:t>
            </w:r>
          </w:p>
        </w:tc>
        <w:tc>
          <w:tcPr>
            <w:tcW w:w="4288" w:type="dxa"/>
            <w:tcBorders>
              <w:top w:val="single" w:sz="4" w:space="0" w:color="auto"/>
            </w:tcBorders>
          </w:tcPr>
          <w:p w14:paraId="6185B569" w14:textId="77777777" w:rsidR="00A8083B" w:rsidRPr="00F56DB7" w:rsidRDefault="00A8083B" w:rsidP="00273214">
            <w:pPr>
              <w:pStyle w:val="TAL"/>
              <w:rPr>
                <w:rFonts w:eastAsia="MS Gothic"/>
              </w:rPr>
            </w:pPr>
            <w:r w:rsidRPr="00F56DB7">
              <w:rPr>
                <w:rFonts w:eastAsia="MS Gothic"/>
              </w:rPr>
              <w:t>The UE sends a PUBLISH request (A.4.3).</w:t>
            </w:r>
          </w:p>
        </w:tc>
      </w:tr>
      <w:tr w:rsidR="00A8083B" w:rsidRPr="00F56DB7" w14:paraId="55043FEB" w14:textId="77777777" w:rsidTr="00273214">
        <w:trPr>
          <w:cantSplit/>
          <w:jc w:val="center"/>
        </w:trPr>
        <w:tc>
          <w:tcPr>
            <w:tcW w:w="720" w:type="dxa"/>
            <w:tcBorders>
              <w:top w:val="single" w:sz="4" w:space="0" w:color="auto"/>
            </w:tcBorders>
          </w:tcPr>
          <w:p w14:paraId="09796EC1" w14:textId="77777777" w:rsidR="00A8083B" w:rsidRPr="00F56DB7" w:rsidRDefault="00A8083B" w:rsidP="00273214">
            <w:pPr>
              <w:pStyle w:val="TAC"/>
              <w:rPr>
                <w:rFonts w:eastAsia="MS Gothic"/>
              </w:rPr>
            </w:pPr>
            <w:r w:rsidRPr="00F56DB7">
              <w:rPr>
                <w:rFonts w:eastAsia="MS Gothic"/>
              </w:rPr>
              <w:t>2</w:t>
            </w:r>
          </w:p>
        </w:tc>
        <w:tc>
          <w:tcPr>
            <w:tcW w:w="1260" w:type="dxa"/>
            <w:gridSpan w:val="2"/>
          </w:tcPr>
          <w:p w14:paraId="129A89E7" w14:textId="77777777" w:rsidR="00A8083B" w:rsidRPr="00F56DB7" w:rsidRDefault="00A8083B" w:rsidP="00273214">
            <w:pPr>
              <w:pStyle w:val="TAC"/>
              <w:rPr>
                <w:rFonts w:eastAsia="MS Gothic"/>
              </w:rPr>
            </w:pPr>
            <w:r w:rsidRPr="00F56DB7">
              <w:rPr>
                <w:rFonts w:eastAsia="MS Gothic"/>
              </w:rPr>
              <w:sym w:font="Wingdings" w:char="F0DF"/>
            </w:r>
          </w:p>
        </w:tc>
        <w:tc>
          <w:tcPr>
            <w:tcW w:w="3420" w:type="dxa"/>
            <w:tcBorders>
              <w:top w:val="single" w:sz="4" w:space="0" w:color="auto"/>
            </w:tcBorders>
          </w:tcPr>
          <w:p w14:paraId="4DA927B4" w14:textId="77777777" w:rsidR="00A8083B" w:rsidRPr="00F56DB7" w:rsidRDefault="00A8083B" w:rsidP="00273214">
            <w:pPr>
              <w:pStyle w:val="TAL"/>
              <w:rPr>
                <w:rFonts w:eastAsia="MS Gothic"/>
              </w:rPr>
            </w:pPr>
            <w:r w:rsidRPr="00F56DB7">
              <w:rPr>
                <w:rFonts w:eastAsia="MS Gothic"/>
              </w:rPr>
              <w:t>503 Service Unavailable</w:t>
            </w:r>
          </w:p>
        </w:tc>
        <w:tc>
          <w:tcPr>
            <w:tcW w:w="4288" w:type="dxa"/>
            <w:tcBorders>
              <w:top w:val="single" w:sz="4" w:space="0" w:color="auto"/>
            </w:tcBorders>
          </w:tcPr>
          <w:p w14:paraId="6D64F47D" w14:textId="77777777" w:rsidR="00A8083B" w:rsidRPr="00F56DB7" w:rsidRDefault="00A8083B" w:rsidP="00273214">
            <w:pPr>
              <w:pStyle w:val="TAL"/>
              <w:rPr>
                <w:rFonts w:eastAsia="MS Gothic"/>
              </w:rPr>
            </w:pPr>
            <w:r w:rsidRPr="00F56DB7">
              <w:rPr>
                <w:rFonts w:eastAsia="MS Gothic"/>
              </w:rPr>
              <w:t>The SS responds with 503 Service Unavailable (A.4.2).</w:t>
            </w:r>
          </w:p>
        </w:tc>
      </w:tr>
    </w:tbl>
    <w:p w14:paraId="1F14F26A" w14:textId="77777777" w:rsidR="00A8083B" w:rsidRPr="00F56DB7" w:rsidRDefault="00A8083B" w:rsidP="00A510DA"/>
    <w:p w14:paraId="01A49066" w14:textId="77777777" w:rsidR="00A8083B" w:rsidRPr="00F56DB7" w:rsidRDefault="00A8083B" w:rsidP="00A8083B">
      <w:pPr>
        <w:pStyle w:val="H6"/>
      </w:pPr>
      <w:r w:rsidRPr="00F56DB7">
        <w:t>Specific Message Contents</w:t>
      </w:r>
    </w:p>
    <w:p w14:paraId="21443BE6" w14:textId="77777777" w:rsidR="00A8083B" w:rsidRPr="00F56DB7" w:rsidRDefault="00A8083B" w:rsidP="00A8083B">
      <w:pPr>
        <w:pStyle w:val="H6"/>
      </w:pPr>
      <w:r w:rsidRPr="00F56DB7">
        <w:t>PUBLISH (Step 1)</w:t>
      </w:r>
    </w:p>
    <w:p w14:paraId="51BAABCA" w14:textId="4D5C3EC4" w:rsidR="00A8083B" w:rsidRPr="00F56DB7" w:rsidRDefault="00A8083B" w:rsidP="00A8083B">
      <w:pPr>
        <w:keepNext/>
      </w:pPr>
      <w:r w:rsidRPr="00F56DB7">
        <w:t>Use the default message "PUBLISH" in Annex A.4.3 of TS 34.229-1 [2].</w:t>
      </w:r>
    </w:p>
    <w:p w14:paraId="015D436F" w14:textId="77777777" w:rsidR="00A8083B" w:rsidRPr="00F56DB7" w:rsidRDefault="00A8083B" w:rsidP="00A8083B">
      <w:pPr>
        <w:pStyle w:val="H6"/>
        <w:rPr>
          <w:snapToGrid w:val="0"/>
        </w:rPr>
      </w:pPr>
      <w:r w:rsidRPr="00F56DB7">
        <w:rPr>
          <w:snapToGrid w:val="0"/>
        </w:rPr>
        <w:t>503 Service Unavailable (Step 2)</w:t>
      </w:r>
    </w:p>
    <w:p w14:paraId="71F0A96D" w14:textId="77777777" w:rsidR="00A8083B" w:rsidRPr="00F56DB7" w:rsidRDefault="00A8083B" w:rsidP="00A8083B">
      <w:pPr>
        <w:keepNext/>
      </w:pPr>
      <w:r w:rsidRPr="00F56DB7">
        <w:t>Use the default message “503 Service Unavailable” in Annex A.4.2 of TS 34.229-1 [2] and with the following exceptions:</w:t>
      </w:r>
    </w:p>
    <w:tbl>
      <w:tblPr>
        <w:tblW w:w="0" w:type="auto"/>
        <w:jc w:val="center"/>
        <w:tblCellMar>
          <w:left w:w="28" w:type="dxa"/>
        </w:tblCellMar>
        <w:tblLook w:val="01E0" w:firstRow="1" w:lastRow="1" w:firstColumn="1" w:lastColumn="1" w:noHBand="0" w:noVBand="0"/>
      </w:tblPr>
      <w:tblGrid>
        <w:gridCol w:w="1943"/>
        <w:gridCol w:w="5467"/>
        <w:gridCol w:w="705"/>
        <w:gridCol w:w="1662"/>
      </w:tblGrid>
      <w:tr w:rsidR="00A8083B" w:rsidRPr="00F56DB7" w14:paraId="5DA3476D" w14:textId="77777777" w:rsidTr="00273214">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38A0ABF7" w14:textId="77777777" w:rsidR="00A8083B" w:rsidRPr="00F56DB7" w:rsidRDefault="00A8083B" w:rsidP="00273214">
            <w:pPr>
              <w:pStyle w:val="TAH"/>
            </w:pPr>
            <w:r w:rsidRPr="00F56DB7">
              <w:t>Header/param</w:t>
            </w:r>
          </w:p>
        </w:tc>
        <w:tc>
          <w:tcPr>
            <w:tcW w:w="5528" w:type="dxa"/>
            <w:tcBorders>
              <w:top w:val="single" w:sz="4" w:space="0" w:color="auto"/>
              <w:left w:val="single" w:sz="4" w:space="0" w:color="auto"/>
              <w:bottom w:val="single" w:sz="4" w:space="0" w:color="auto"/>
              <w:right w:val="single" w:sz="4" w:space="0" w:color="auto"/>
            </w:tcBorders>
            <w:hideMark/>
          </w:tcPr>
          <w:p w14:paraId="06F2015E" w14:textId="77777777" w:rsidR="00A8083B" w:rsidRPr="00F56DB7" w:rsidRDefault="00A8083B" w:rsidP="00273214">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0D2B3670" w14:textId="77777777" w:rsidR="00A8083B" w:rsidRPr="00F56DB7" w:rsidRDefault="00A8083B" w:rsidP="00273214">
            <w:pPr>
              <w:pStyle w:val="TAH"/>
            </w:pPr>
            <w:proofErr w:type="spellStart"/>
            <w:r w:rsidRPr="00F56DB7">
              <w:t>Rel</w:t>
            </w:r>
            <w:proofErr w:type="spellEnd"/>
          </w:p>
        </w:tc>
        <w:tc>
          <w:tcPr>
            <w:tcW w:w="1669" w:type="dxa"/>
            <w:tcBorders>
              <w:top w:val="single" w:sz="4" w:space="0" w:color="auto"/>
              <w:left w:val="single" w:sz="4" w:space="0" w:color="auto"/>
              <w:bottom w:val="single" w:sz="4" w:space="0" w:color="auto"/>
              <w:right w:val="single" w:sz="4" w:space="0" w:color="auto"/>
            </w:tcBorders>
            <w:hideMark/>
          </w:tcPr>
          <w:p w14:paraId="4DD41E82" w14:textId="77777777" w:rsidR="00A8083B" w:rsidRPr="00F56DB7" w:rsidRDefault="00A8083B" w:rsidP="00273214">
            <w:pPr>
              <w:pStyle w:val="TAH"/>
            </w:pPr>
            <w:r w:rsidRPr="00F56DB7">
              <w:t>Reference</w:t>
            </w:r>
          </w:p>
        </w:tc>
      </w:tr>
      <w:tr w:rsidR="00A8083B" w:rsidRPr="00F56DB7" w14:paraId="0D513F4F" w14:textId="77777777" w:rsidTr="00273214">
        <w:trPr>
          <w:jc w:val="center"/>
        </w:trPr>
        <w:tc>
          <w:tcPr>
            <w:tcW w:w="1951" w:type="dxa"/>
            <w:tcBorders>
              <w:top w:val="single" w:sz="4" w:space="0" w:color="auto"/>
              <w:left w:val="single" w:sz="4" w:space="0" w:color="auto"/>
              <w:bottom w:val="nil"/>
              <w:right w:val="single" w:sz="4" w:space="0" w:color="auto"/>
            </w:tcBorders>
            <w:hideMark/>
          </w:tcPr>
          <w:p w14:paraId="5BF81782" w14:textId="77777777" w:rsidR="00A8083B" w:rsidRPr="00F56DB7" w:rsidRDefault="00A8083B" w:rsidP="00273214">
            <w:pPr>
              <w:pStyle w:val="TAL"/>
              <w:rPr>
                <w:b/>
              </w:rPr>
            </w:pPr>
            <w:r w:rsidRPr="00F56DB7">
              <w:rPr>
                <w:b/>
              </w:rPr>
              <w:t>Retry-after</w:t>
            </w:r>
          </w:p>
        </w:tc>
        <w:tc>
          <w:tcPr>
            <w:tcW w:w="5528" w:type="dxa"/>
            <w:tcBorders>
              <w:top w:val="single" w:sz="4" w:space="0" w:color="auto"/>
              <w:left w:val="single" w:sz="4" w:space="0" w:color="auto"/>
              <w:bottom w:val="nil"/>
              <w:right w:val="single" w:sz="4" w:space="0" w:color="auto"/>
            </w:tcBorders>
          </w:tcPr>
          <w:p w14:paraId="57AABA2E" w14:textId="77777777" w:rsidR="00A8083B" w:rsidRPr="00F56DB7" w:rsidRDefault="00A8083B" w:rsidP="00273214">
            <w:pPr>
              <w:pStyle w:val="TAL"/>
            </w:pPr>
          </w:p>
        </w:tc>
        <w:tc>
          <w:tcPr>
            <w:tcW w:w="709" w:type="dxa"/>
            <w:vMerge w:val="restart"/>
            <w:tcBorders>
              <w:top w:val="single" w:sz="4" w:space="0" w:color="auto"/>
              <w:left w:val="single" w:sz="4" w:space="0" w:color="auto"/>
              <w:bottom w:val="single" w:sz="4" w:space="0" w:color="auto"/>
              <w:right w:val="single" w:sz="4" w:space="0" w:color="auto"/>
            </w:tcBorders>
          </w:tcPr>
          <w:p w14:paraId="4BB55C63" w14:textId="77777777" w:rsidR="00A8083B" w:rsidRPr="00F56DB7" w:rsidRDefault="00A8083B" w:rsidP="00273214">
            <w:pPr>
              <w:pStyle w:val="TAL"/>
            </w:pPr>
          </w:p>
        </w:tc>
        <w:tc>
          <w:tcPr>
            <w:tcW w:w="1669" w:type="dxa"/>
            <w:vMerge w:val="restart"/>
            <w:tcBorders>
              <w:top w:val="single" w:sz="4" w:space="0" w:color="auto"/>
              <w:left w:val="single" w:sz="4" w:space="0" w:color="auto"/>
              <w:bottom w:val="single" w:sz="4" w:space="0" w:color="auto"/>
              <w:right w:val="single" w:sz="4" w:space="0" w:color="auto"/>
            </w:tcBorders>
            <w:hideMark/>
          </w:tcPr>
          <w:p w14:paraId="07A62E77" w14:textId="77777777" w:rsidR="00A8083B" w:rsidRPr="00F56DB7" w:rsidRDefault="00A8083B" w:rsidP="00273214">
            <w:pPr>
              <w:pStyle w:val="TAL"/>
            </w:pPr>
            <w:r w:rsidRPr="00F56DB7">
              <w:t>RFC 3261 [6]</w:t>
            </w:r>
            <w:r w:rsidRPr="00F56DB7">
              <w:br/>
            </w:r>
          </w:p>
        </w:tc>
      </w:tr>
      <w:tr w:rsidR="00A8083B" w:rsidRPr="00F56DB7" w14:paraId="34914202" w14:textId="77777777" w:rsidTr="00273214">
        <w:trPr>
          <w:jc w:val="center"/>
        </w:trPr>
        <w:tc>
          <w:tcPr>
            <w:tcW w:w="1951" w:type="dxa"/>
            <w:tcBorders>
              <w:top w:val="nil"/>
              <w:left w:val="single" w:sz="4" w:space="0" w:color="auto"/>
              <w:bottom w:val="nil"/>
              <w:right w:val="single" w:sz="4" w:space="0" w:color="auto"/>
            </w:tcBorders>
            <w:hideMark/>
          </w:tcPr>
          <w:p w14:paraId="00F67665" w14:textId="77777777" w:rsidR="00A8083B" w:rsidRPr="00F56DB7" w:rsidRDefault="00A8083B" w:rsidP="00273214">
            <w:pPr>
              <w:pStyle w:val="TAL"/>
              <w:tabs>
                <w:tab w:val="left" w:pos="0"/>
              </w:tabs>
            </w:pPr>
            <w:r w:rsidRPr="00F56DB7">
              <w:tab/>
              <w:t>period</w:t>
            </w:r>
          </w:p>
        </w:tc>
        <w:tc>
          <w:tcPr>
            <w:tcW w:w="5528" w:type="dxa"/>
            <w:tcBorders>
              <w:top w:val="nil"/>
              <w:left w:val="single" w:sz="4" w:space="0" w:color="auto"/>
              <w:bottom w:val="nil"/>
              <w:right w:val="single" w:sz="4" w:space="0" w:color="auto"/>
            </w:tcBorders>
            <w:hideMark/>
          </w:tcPr>
          <w:p w14:paraId="0A28B91E" w14:textId="77777777" w:rsidR="00A8083B" w:rsidRPr="00F56DB7" w:rsidRDefault="00A8083B" w:rsidP="00273214">
            <w:pPr>
              <w:pStyle w:val="TAL"/>
              <w:tabs>
                <w:tab w:val="left" w:pos="1418"/>
              </w:tabs>
              <w:rPr>
                <w:i/>
              </w:rPr>
            </w:pPr>
            <w:r w:rsidRPr="00F56DB7">
              <w:rPr>
                <w:i/>
              </w:rPr>
              <w:t>7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25EC2" w14:textId="77777777" w:rsidR="00A8083B" w:rsidRPr="00F56DB7" w:rsidRDefault="00A8083B" w:rsidP="00273214">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A19ED" w14:textId="77777777" w:rsidR="00A8083B" w:rsidRPr="00F56DB7" w:rsidRDefault="00A8083B" w:rsidP="00273214">
            <w:pPr>
              <w:spacing w:after="0"/>
              <w:rPr>
                <w:rFonts w:ascii="Arial" w:hAnsi="Arial"/>
                <w:sz w:val="18"/>
              </w:rPr>
            </w:pPr>
          </w:p>
        </w:tc>
      </w:tr>
      <w:tr w:rsidR="00A8083B" w:rsidRPr="00F56DB7" w14:paraId="3AB2F349" w14:textId="77777777" w:rsidTr="00273214">
        <w:trPr>
          <w:jc w:val="center"/>
        </w:trPr>
        <w:tc>
          <w:tcPr>
            <w:tcW w:w="1951" w:type="dxa"/>
            <w:tcBorders>
              <w:top w:val="nil"/>
              <w:left w:val="single" w:sz="4" w:space="0" w:color="auto"/>
              <w:bottom w:val="nil"/>
              <w:right w:val="single" w:sz="4" w:space="0" w:color="auto"/>
            </w:tcBorders>
            <w:hideMark/>
          </w:tcPr>
          <w:p w14:paraId="439E274F" w14:textId="77777777" w:rsidR="00A8083B" w:rsidRPr="00F56DB7" w:rsidRDefault="00A8083B" w:rsidP="00273214">
            <w:pPr>
              <w:pStyle w:val="TAL"/>
            </w:pPr>
            <w:r w:rsidRPr="00F56DB7">
              <w:tab/>
              <w:t xml:space="preserve">duration </w:t>
            </w:r>
          </w:p>
        </w:tc>
        <w:tc>
          <w:tcPr>
            <w:tcW w:w="5528" w:type="dxa"/>
            <w:tcBorders>
              <w:top w:val="nil"/>
              <w:left w:val="single" w:sz="4" w:space="0" w:color="auto"/>
              <w:bottom w:val="nil"/>
              <w:right w:val="single" w:sz="4" w:space="0" w:color="auto"/>
            </w:tcBorders>
            <w:hideMark/>
          </w:tcPr>
          <w:p w14:paraId="2556E0B6" w14:textId="77777777" w:rsidR="00A8083B" w:rsidRPr="00F56DB7" w:rsidRDefault="00A8083B" w:rsidP="00273214">
            <w:pPr>
              <w:pStyle w:val="TAL"/>
              <w:tabs>
                <w:tab w:val="left" w:pos="1418"/>
              </w:tabs>
            </w:pPr>
            <w:r w:rsidRPr="00F56DB7">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F765E2" w14:textId="77777777" w:rsidR="00A8083B" w:rsidRPr="00F56DB7" w:rsidRDefault="00A8083B" w:rsidP="00273214">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C58AD" w14:textId="77777777" w:rsidR="00A8083B" w:rsidRPr="00F56DB7" w:rsidRDefault="00A8083B" w:rsidP="00273214">
            <w:pPr>
              <w:spacing w:after="0"/>
              <w:rPr>
                <w:rFonts w:ascii="Arial" w:hAnsi="Arial"/>
                <w:sz w:val="18"/>
              </w:rPr>
            </w:pPr>
          </w:p>
        </w:tc>
      </w:tr>
      <w:tr w:rsidR="00A8083B" w:rsidRPr="00F56DB7" w14:paraId="538EED81" w14:textId="77777777" w:rsidTr="00273214">
        <w:trPr>
          <w:jc w:val="center"/>
        </w:trPr>
        <w:tc>
          <w:tcPr>
            <w:tcW w:w="1951" w:type="dxa"/>
            <w:tcBorders>
              <w:top w:val="nil"/>
              <w:left w:val="single" w:sz="4" w:space="0" w:color="auto"/>
              <w:bottom w:val="single" w:sz="4" w:space="0" w:color="auto"/>
              <w:right w:val="single" w:sz="4" w:space="0" w:color="auto"/>
            </w:tcBorders>
            <w:hideMark/>
          </w:tcPr>
          <w:p w14:paraId="7E2C1CE5" w14:textId="77777777" w:rsidR="00A8083B" w:rsidRPr="00F56DB7" w:rsidRDefault="00A8083B" w:rsidP="00273214">
            <w:pPr>
              <w:pStyle w:val="TAL"/>
            </w:pPr>
            <w:r w:rsidRPr="00F56DB7">
              <w:tab/>
              <w:t>comment</w:t>
            </w:r>
          </w:p>
        </w:tc>
        <w:tc>
          <w:tcPr>
            <w:tcW w:w="5528" w:type="dxa"/>
            <w:tcBorders>
              <w:top w:val="nil"/>
              <w:left w:val="single" w:sz="4" w:space="0" w:color="auto"/>
              <w:bottom w:val="single" w:sz="4" w:space="0" w:color="auto"/>
              <w:right w:val="single" w:sz="4" w:space="0" w:color="auto"/>
            </w:tcBorders>
            <w:hideMark/>
          </w:tcPr>
          <w:p w14:paraId="7D5D742D" w14:textId="77777777" w:rsidR="00A8083B" w:rsidRPr="00F56DB7" w:rsidRDefault="00A8083B" w:rsidP="00273214">
            <w:pPr>
              <w:pStyle w:val="TAL"/>
              <w:tabs>
                <w:tab w:val="left" w:pos="1418"/>
              </w:tabs>
            </w:pPr>
            <w:r w:rsidRPr="00F56DB7">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ECD46" w14:textId="77777777" w:rsidR="00A8083B" w:rsidRPr="00F56DB7" w:rsidRDefault="00A8083B" w:rsidP="00273214">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55B1B2" w14:textId="77777777" w:rsidR="00A8083B" w:rsidRPr="00F56DB7" w:rsidRDefault="00A8083B" w:rsidP="00273214">
            <w:pPr>
              <w:spacing w:after="0"/>
              <w:rPr>
                <w:rFonts w:ascii="Arial" w:hAnsi="Arial"/>
                <w:sz w:val="18"/>
              </w:rPr>
            </w:pPr>
          </w:p>
        </w:tc>
      </w:tr>
    </w:tbl>
    <w:p w14:paraId="2D3A40A9" w14:textId="77777777" w:rsidR="00A8083B" w:rsidRPr="00F56DB7" w:rsidRDefault="00A8083B" w:rsidP="00A53DC8"/>
    <w:p w14:paraId="2ECF6238" w14:textId="77777777" w:rsidR="002C5AA0" w:rsidRPr="00F56DB7" w:rsidRDefault="005742DD" w:rsidP="002C5AA0">
      <w:pPr>
        <w:pStyle w:val="Heading1"/>
      </w:pPr>
      <w:bookmarkStart w:id="1829" w:name="_Toc21078096"/>
      <w:bookmarkStart w:id="1830" w:name="_Toc35972660"/>
      <w:bookmarkStart w:id="1831" w:name="_Toc51774949"/>
      <w:bookmarkStart w:id="1832" w:name="_Toc51835372"/>
      <w:bookmarkStart w:id="1833" w:name="_Toc52220225"/>
      <w:bookmarkStart w:id="1834" w:name="_Toc60916245"/>
      <w:bookmarkStart w:id="1835" w:name="_Toc21078116"/>
      <w:bookmarkStart w:id="1836" w:name="_Toc35972680"/>
      <w:bookmarkStart w:id="1837" w:name="_Toc51774969"/>
      <w:bookmarkStart w:id="1838" w:name="_Toc51835392"/>
      <w:bookmarkStart w:id="1839" w:name="_Toc52220245"/>
      <w:r w:rsidRPr="00F56DB7">
        <w:br w:type="page"/>
      </w:r>
      <w:bookmarkStart w:id="1840" w:name="_Toc68197449"/>
      <w:bookmarkStart w:id="1841" w:name="_Toc75880707"/>
      <w:bookmarkStart w:id="1842" w:name="_Toc84254419"/>
      <w:bookmarkStart w:id="1843" w:name="_Toc84255214"/>
      <w:bookmarkStart w:id="1844" w:name="_Toc90889189"/>
      <w:bookmarkStart w:id="1845" w:name="_Toc99872702"/>
      <w:bookmarkStart w:id="1846" w:name="_Toc210837553"/>
      <w:r w:rsidR="002C5AA0" w:rsidRPr="00F56DB7">
        <w:t>A.11</w:t>
      </w:r>
      <w:r w:rsidR="002C5AA0" w:rsidRPr="00F56DB7">
        <w:tab/>
        <w:t>Mobile Initiated De-Registration / 5GS</w:t>
      </w:r>
      <w:bookmarkEnd w:id="1829"/>
      <w:bookmarkEnd w:id="1830"/>
      <w:bookmarkEnd w:id="1831"/>
      <w:bookmarkEnd w:id="1832"/>
      <w:bookmarkEnd w:id="1833"/>
      <w:bookmarkEnd w:id="1834"/>
      <w:bookmarkEnd w:id="1840"/>
      <w:bookmarkEnd w:id="1841"/>
      <w:bookmarkEnd w:id="1842"/>
      <w:bookmarkEnd w:id="1843"/>
      <w:bookmarkEnd w:id="1844"/>
      <w:bookmarkEnd w:id="1845"/>
      <w:bookmarkEnd w:id="1846"/>
    </w:p>
    <w:p w14:paraId="64F7DB7A" w14:textId="77777777" w:rsidR="002C5AA0" w:rsidRPr="00F56DB7" w:rsidRDefault="002C5AA0" w:rsidP="00A53DC8">
      <w:r w:rsidRPr="00F56DB7">
        <w:rPr>
          <w:snapToGrid w:val="0"/>
        </w:rPr>
        <w:t>IMS de-registration is initiated on the UE. The SS waits for the UE to send a REGISTER request, in accordance with</w:t>
      </w:r>
      <w:r w:rsidRPr="00F56DB7">
        <w:t xml:space="preserve"> </w:t>
      </w:r>
      <w:r w:rsidRPr="00F56DB7">
        <w:rPr>
          <w:snapToGrid w:val="0"/>
        </w:rPr>
        <w:t>3GPP T</w:t>
      </w:r>
      <w:r w:rsidRPr="00F56DB7">
        <w:t>S 24.229 [7], clause 5.1.1.6.</w:t>
      </w:r>
    </w:p>
    <w:p w14:paraId="13ABCF0F" w14:textId="77777777" w:rsidR="002C5AA0" w:rsidRPr="00F56DB7" w:rsidRDefault="002C5AA0" w:rsidP="002C5AA0">
      <w:pPr>
        <w:rPr>
          <w:rFonts w:ascii="Arial" w:hAnsi="Arial" w:cs="Arial"/>
        </w:rPr>
      </w:pPr>
      <w:r w:rsidRPr="00F56DB7">
        <w:rPr>
          <w:rFonts w:ascii="Arial" w:hAnsi="Arial" w:cs="Arial"/>
        </w:rPr>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2C5AA0" w:rsidRPr="00F56DB7" w14:paraId="53A95BC8" w14:textId="77777777" w:rsidTr="00273214">
        <w:trPr>
          <w:cantSplit/>
          <w:jc w:val="center"/>
        </w:trPr>
        <w:tc>
          <w:tcPr>
            <w:tcW w:w="720" w:type="dxa"/>
            <w:tcBorders>
              <w:top w:val="single" w:sz="4" w:space="0" w:color="auto"/>
              <w:left w:val="single" w:sz="4" w:space="0" w:color="auto"/>
              <w:bottom w:val="nil"/>
              <w:right w:val="single" w:sz="4" w:space="0" w:color="auto"/>
            </w:tcBorders>
          </w:tcPr>
          <w:p w14:paraId="41332FF7" w14:textId="77777777" w:rsidR="002C5AA0" w:rsidRPr="00F56DB7" w:rsidRDefault="002C5AA0" w:rsidP="00273214">
            <w:pPr>
              <w:pStyle w:val="TAH"/>
            </w:pPr>
            <w:r w:rsidRPr="00F56DB7">
              <w:t>Step</w:t>
            </w:r>
          </w:p>
        </w:tc>
        <w:tc>
          <w:tcPr>
            <w:tcW w:w="1260" w:type="dxa"/>
            <w:gridSpan w:val="2"/>
            <w:tcBorders>
              <w:left w:val="single" w:sz="4" w:space="0" w:color="auto"/>
              <w:right w:val="single" w:sz="4" w:space="0" w:color="auto"/>
            </w:tcBorders>
          </w:tcPr>
          <w:p w14:paraId="63C3F570" w14:textId="77777777" w:rsidR="002C5AA0" w:rsidRPr="00F56DB7" w:rsidRDefault="002C5AA0" w:rsidP="00273214">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6FABBA4D" w14:textId="77777777" w:rsidR="002C5AA0" w:rsidRPr="00F56DB7" w:rsidRDefault="002C5AA0" w:rsidP="00273214">
            <w:pPr>
              <w:pStyle w:val="TAH"/>
            </w:pPr>
            <w:r w:rsidRPr="00F56DB7">
              <w:t>Message</w:t>
            </w:r>
          </w:p>
        </w:tc>
        <w:tc>
          <w:tcPr>
            <w:tcW w:w="3663" w:type="dxa"/>
            <w:tcBorders>
              <w:top w:val="single" w:sz="4" w:space="0" w:color="auto"/>
              <w:left w:val="single" w:sz="4" w:space="0" w:color="auto"/>
              <w:bottom w:val="nil"/>
              <w:right w:val="single" w:sz="4" w:space="0" w:color="auto"/>
            </w:tcBorders>
          </w:tcPr>
          <w:p w14:paraId="2A171C67" w14:textId="77777777" w:rsidR="002C5AA0" w:rsidRPr="00F56DB7" w:rsidRDefault="002C5AA0" w:rsidP="00273214">
            <w:pPr>
              <w:pStyle w:val="TAH"/>
            </w:pPr>
            <w:r w:rsidRPr="00F56DB7">
              <w:t>Comment</w:t>
            </w:r>
          </w:p>
        </w:tc>
      </w:tr>
      <w:tr w:rsidR="002C5AA0" w:rsidRPr="00F56DB7" w14:paraId="125FE72E"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2332E29F" w14:textId="77777777" w:rsidR="002C5AA0" w:rsidRPr="00F56DB7" w:rsidRDefault="002C5AA0" w:rsidP="00273214">
            <w:pPr>
              <w:pStyle w:val="TAC"/>
              <w:rPr>
                <w:rFonts w:eastAsia="MS Gothic"/>
              </w:rPr>
            </w:pPr>
          </w:p>
        </w:tc>
        <w:tc>
          <w:tcPr>
            <w:tcW w:w="630" w:type="dxa"/>
            <w:tcBorders>
              <w:left w:val="single" w:sz="4" w:space="0" w:color="auto"/>
            </w:tcBorders>
          </w:tcPr>
          <w:p w14:paraId="722CB4DE" w14:textId="77777777" w:rsidR="002C5AA0" w:rsidRPr="00F56DB7" w:rsidRDefault="002C5AA0" w:rsidP="00273214">
            <w:pPr>
              <w:pStyle w:val="TAH"/>
            </w:pPr>
            <w:r w:rsidRPr="00F56DB7">
              <w:t>UE</w:t>
            </w:r>
          </w:p>
        </w:tc>
        <w:tc>
          <w:tcPr>
            <w:tcW w:w="630" w:type="dxa"/>
            <w:tcBorders>
              <w:right w:val="single" w:sz="4" w:space="0" w:color="auto"/>
            </w:tcBorders>
          </w:tcPr>
          <w:p w14:paraId="382390F3" w14:textId="77777777" w:rsidR="002C5AA0" w:rsidRPr="00F56DB7" w:rsidRDefault="002C5AA0" w:rsidP="00273214">
            <w:pPr>
              <w:pStyle w:val="TAH"/>
            </w:pPr>
            <w:r w:rsidRPr="00F56DB7">
              <w:t>SS</w:t>
            </w:r>
          </w:p>
        </w:tc>
        <w:tc>
          <w:tcPr>
            <w:tcW w:w="3420" w:type="dxa"/>
            <w:tcBorders>
              <w:top w:val="nil"/>
              <w:left w:val="single" w:sz="4" w:space="0" w:color="auto"/>
              <w:bottom w:val="single" w:sz="4" w:space="0" w:color="auto"/>
              <w:right w:val="single" w:sz="4" w:space="0" w:color="auto"/>
            </w:tcBorders>
          </w:tcPr>
          <w:p w14:paraId="477C8E1F" w14:textId="77777777" w:rsidR="002C5AA0" w:rsidRPr="00F56DB7" w:rsidRDefault="002C5AA0" w:rsidP="00273214">
            <w:pPr>
              <w:pStyle w:val="TAC"/>
            </w:pPr>
          </w:p>
        </w:tc>
        <w:tc>
          <w:tcPr>
            <w:tcW w:w="3663" w:type="dxa"/>
            <w:tcBorders>
              <w:top w:val="nil"/>
              <w:left w:val="single" w:sz="4" w:space="0" w:color="auto"/>
              <w:bottom w:val="single" w:sz="4" w:space="0" w:color="auto"/>
              <w:right w:val="single" w:sz="4" w:space="0" w:color="auto"/>
            </w:tcBorders>
          </w:tcPr>
          <w:p w14:paraId="10651EEB" w14:textId="77777777" w:rsidR="002C5AA0" w:rsidRPr="00F56DB7" w:rsidRDefault="002C5AA0" w:rsidP="00273214">
            <w:pPr>
              <w:pStyle w:val="TAL"/>
              <w:rPr>
                <w:rFonts w:eastAsia="MS Gothic"/>
              </w:rPr>
            </w:pPr>
          </w:p>
        </w:tc>
      </w:tr>
      <w:tr w:rsidR="002C5AA0" w:rsidRPr="00F56DB7" w14:paraId="10FD4BC3"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04347FF8" w14:textId="77777777" w:rsidR="002C5AA0" w:rsidRPr="00F56DB7" w:rsidRDefault="002C5AA0" w:rsidP="00273214">
            <w:pPr>
              <w:pStyle w:val="TAC"/>
              <w:rPr>
                <w:rFonts w:eastAsia="MS Gothic"/>
              </w:rPr>
            </w:pPr>
            <w:r w:rsidRPr="00F56DB7">
              <w:rPr>
                <w:rFonts w:eastAsia="MS Gothic"/>
              </w:rPr>
              <w:t>0A</w:t>
            </w:r>
          </w:p>
        </w:tc>
        <w:tc>
          <w:tcPr>
            <w:tcW w:w="1260" w:type="dxa"/>
            <w:gridSpan w:val="2"/>
            <w:tcBorders>
              <w:left w:val="single" w:sz="4" w:space="0" w:color="auto"/>
              <w:right w:val="single" w:sz="4" w:space="0" w:color="auto"/>
            </w:tcBorders>
          </w:tcPr>
          <w:p w14:paraId="6D1DFFAB" w14:textId="77777777" w:rsidR="002C5AA0" w:rsidRPr="00F56DB7" w:rsidRDefault="002C5AA0" w:rsidP="00273214">
            <w:pPr>
              <w:pStyle w:val="TAH"/>
              <w:rPr>
                <w:rFonts w:eastAsia="MS Gothic"/>
                <w:b w:val="0"/>
              </w:rPr>
            </w:pPr>
            <w:r w:rsidRPr="00F56DB7">
              <w:rPr>
                <w:rFonts w:eastAsia="MS Gothic"/>
                <w:b w:val="0"/>
              </w:rPr>
              <w:sym w:font="Wingdings" w:char="F0E0"/>
            </w:r>
          </w:p>
        </w:tc>
        <w:tc>
          <w:tcPr>
            <w:tcW w:w="3420" w:type="dxa"/>
            <w:tcBorders>
              <w:top w:val="nil"/>
              <w:left w:val="single" w:sz="4" w:space="0" w:color="auto"/>
              <w:bottom w:val="single" w:sz="4" w:space="0" w:color="auto"/>
              <w:right w:val="single" w:sz="4" w:space="0" w:color="auto"/>
            </w:tcBorders>
          </w:tcPr>
          <w:p w14:paraId="32E63444" w14:textId="77777777" w:rsidR="002C5AA0" w:rsidRPr="00F56DB7" w:rsidRDefault="002C5AA0" w:rsidP="00273214">
            <w:pPr>
              <w:pStyle w:val="TAC"/>
              <w:jc w:val="left"/>
            </w:pPr>
            <w:r w:rsidRPr="00F56DB7">
              <w:t>SUBSCRIBE</w:t>
            </w:r>
          </w:p>
        </w:tc>
        <w:tc>
          <w:tcPr>
            <w:tcW w:w="3663" w:type="dxa"/>
            <w:tcBorders>
              <w:top w:val="nil"/>
              <w:left w:val="single" w:sz="4" w:space="0" w:color="auto"/>
              <w:bottom w:val="single" w:sz="4" w:space="0" w:color="auto"/>
              <w:right w:val="single" w:sz="4" w:space="0" w:color="auto"/>
            </w:tcBorders>
          </w:tcPr>
          <w:p w14:paraId="446FD2F8" w14:textId="77777777" w:rsidR="002C5AA0" w:rsidRPr="00F56DB7" w:rsidRDefault="002C5AA0" w:rsidP="00273214">
            <w:pPr>
              <w:pStyle w:val="TAL"/>
            </w:pPr>
            <w:r w:rsidRPr="00F56DB7">
              <w:t>Optional: The UE unsubscribes from one of its subscribed to event packages.</w:t>
            </w:r>
          </w:p>
        </w:tc>
      </w:tr>
      <w:tr w:rsidR="002C5AA0" w:rsidRPr="00F56DB7" w14:paraId="10F5167C"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60503F3F" w14:textId="77777777" w:rsidR="002C5AA0" w:rsidRPr="00F56DB7" w:rsidRDefault="002C5AA0" w:rsidP="00273214">
            <w:pPr>
              <w:pStyle w:val="TAC"/>
              <w:rPr>
                <w:rFonts w:eastAsia="MS Gothic"/>
              </w:rPr>
            </w:pPr>
            <w:r w:rsidRPr="00F56DB7">
              <w:rPr>
                <w:rFonts w:eastAsia="MS Gothic"/>
              </w:rPr>
              <w:t>0B</w:t>
            </w:r>
          </w:p>
        </w:tc>
        <w:tc>
          <w:tcPr>
            <w:tcW w:w="1260" w:type="dxa"/>
            <w:gridSpan w:val="2"/>
            <w:tcBorders>
              <w:left w:val="single" w:sz="4" w:space="0" w:color="auto"/>
              <w:right w:val="single" w:sz="4" w:space="0" w:color="auto"/>
            </w:tcBorders>
          </w:tcPr>
          <w:p w14:paraId="019731B3" w14:textId="77777777" w:rsidR="002C5AA0" w:rsidRPr="00F56DB7" w:rsidRDefault="002C5AA0" w:rsidP="00273214">
            <w:pPr>
              <w:pStyle w:val="TAH"/>
              <w:rPr>
                <w:rFonts w:eastAsia="MS Gothic"/>
                <w:b w:val="0"/>
              </w:rPr>
            </w:pPr>
            <w:r w:rsidRPr="00F56DB7">
              <w:rPr>
                <w:rFonts w:eastAsia="MS Gothic"/>
              </w:rPr>
              <w:sym w:font="Wingdings" w:char="F0DF"/>
            </w:r>
          </w:p>
        </w:tc>
        <w:tc>
          <w:tcPr>
            <w:tcW w:w="3420" w:type="dxa"/>
            <w:tcBorders>
              <w:top w:val="nil"/>
              <w:left w:val="single" w:sz="4" w:space="0" w:color="auto"/>
              <w:bottom w:val="single" w:sz="4" w:space="0" w:color="auto"/>
              <w:right w:val="single" w:sz="4" w:space="0" w:color="auto"/>
            </w:tcBorders>
          </w:tcPr>
          <w:p w14:paraId="205A6364" w14:textId="77777777" w:rsidR="002C5AA0" w:rsidRPr="00F56DB7" w:rsidRDefault="002C5AA0" w:rsidP="00273214">
            <w:pPr>
              <w:pStyle w:val="TAC"/>
              <w:jc w:val="left"/>
            </w:pPr>
            <w:r w:rsidRPr="00F56DB7">
              <w:t>200 OK</w:t>
            </w:r>
          </w:p>
        </w:tc>
        <w:tc>
          <w:tcPr>
            <w:tcW w:w="3663" w:type="dxa"/>
            <w:tcBorders>
              <w:top w:val="nil"/>
              <w:left w:val="single" w:sz="4" w:space="0" w:color="auto"/>
              <w:bottom w:val="single" w:sz="4" w:space="0" w:color="auto"/>
              <w:right w:val="single" w:sz="4" w:space="0" w:color="auto"/>
            </w:tcBorders>
          </w:tcPr>
          <w:p w14:paraId="46A3B21E" w14:textId="77777777" w:rsidR="002C5AA0" w:rsidRPr="00F56DB7" w:rsidRDefault="002C5AA0" w:rsidP="00273214">
            <w:pPr>
              <w:pStyle w:val="TAL"/>
            </w:pPr>
            <w:r w:rsidRPr="00F56DB7">
              <w:t>If the UE sent SUBSCRIBE, the SS responds to SUBSCRIBE with 200 OK.</w:t>
            </w:r>
          </w:p>
        </w:tc>
      </w:tr>
      <w:tr w:rsidR="002C5AA0" w:rsidRPr="00F56DB7" w14:paraId="603A9382"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256C4C4B" w14:textId="77777777" w:rsidR="002C5AA0" w:rsidRPr="00F56DB7" w:rsidRDefault="002C5AA0" w:rsidP="00273214">
            <w:pPr>
              <w:pStyle w:val="TAC"/>
              <w:rPr>
                <w:rFonts w:eastAsia="MS Gothic"/>
              </w:rPr>
            </w:pPr>
            <w:r w:rsidRPr="00F56DB7">
              <w:rPr>
                <w:rFonts w:eastAsia="MS Gothic"/>
              </w:rPr>
              <w:t>0C</w:t>
            </w:r>
          </w:p>
        </w:tc>
        <w:tc>
          <w:tcPr>
            <w:tcW w:w="1260" w:type="dxa"/>
            <w:gridSpan w:val="2"/>
            <w:tcBorders>
              <w:left w:val="single" w:sz="4" w:space="0" w:color="auto"/>
              <w:right w:val="single" w:sz="4" w:space="0" w:color="auto"/>
            </w:tcBorders>
          </w:tcPr>
          <w:p w14:paraId="46B7AA65" w14:textId="77777777" w:rsidR="002C5AA0" w:rsidRPr="00F56DB7" w:rsidRDefault="002C5AA0" w:rsidP="00273214">
            <w:pPr>
              <w:pStyle w:val="TAH"/>
              <w:rPr>
                <w:rFonts w:eastAsia="MS Gothic"/>
                <w:b w:val="0"/>
              </w:rPr>
            </w:pPr>
            <w:r w:rsidRPr="00F56DB7">
              <w:rPr>
                <w:rFonts w:eastAsia="MS Gothic"/>
              </w:rPr>
              <w:sym w:font="Wingdings" w:char="F0DF"/>
            </w:r>
          </w:p>
        </w:tc>
        <w:tc>
          <w:tcPr>
            <w:tcW w:w="3420" w:type="dxa"/>
            <w:tcBorders>
              <w:top w:val="nil"/>
              <w:left w:val="single" w:sz="4" w:space="0" w:color="auto"/>
              <w:bottom w:val="single" w:sz="4" w:space="0" w:color="auto"/>
              <w:right w:val="single" w:sz="4" w:space="0" w:color="auto"/>
            </w:tcBorders>
          </w:tcPr>
          <w:p w14:paraId="0F10B3AB" w14:textId="77777777" w:rsidR="002C5AA0" w:rsidRPr="00F56DB7" w:rsidRDefault="002C5AA0" w:rsidP="00273214">
            <w:pPr>
              <w:pStyle w:val="TAC"/>
              <w:jc w:val="left"/>
            </w:pPr>
            <w:r w:rsidRPr="00F56DB7">
              <w:t>NOTIFY</w:t>
            </w:r>
          </w:p>
        </w:tc>
        <w:tc>
          <w:tcPr>
            <w:tcW w:w="3663" w:type="dxa"/>
            <w:tcBorders>
              <w:top w:val="nil"/>
              <w:left w:val="single" w:sz="4" w:space="0" w:color="auto"/>
              <w:bottom w:val="single" w:sz="4" w:space="0" w:color="auto"/>
              <w:right w:val="single" w:sz="4" w:space="0" w:color="auto"/>
            </w:tcBorders>
          </w:tcPr>
          <w:p w14:paraId="0EC96BD5" w14:textId="77777777" w:rsidR="002C5AA0" w:rsidRPr="00F56DB7" w:rsidRDefault="002C5AA0" w:rsidP="00273214">
            <w:pPr>
              <w:pStyle w:val="TAL"/>
            </w:pPr>
            <w:r w:rsidRPr="00F56DB7">
              <w:t>If the UE sent SUBSCRIBE, the SS sends a final NOTIFY</w:t>
            </w:r>
          </w:p>
        </w:tc>
      </w:tr>
      <w:tr w:rsidR="002C5AA0" w:rsidRPr="00F56DB7" w14:paraId="493AD4B6"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4239C6DB" w14:textId="77777777" w:rsidR="002C5AA0" w:rsidRPr="00F56DB7" w:rsidRDefault="002C5AA0" w:rsidP="00273214">
            <w:pPr>
              <w:pStyle w:val="TAC"/>
              <w:rPr>
                <w:rFonts w:eastAsia="MS Gothic"/>
              </w:rPr>
            </w:pPr>
            <w:r w:rsidRPr="00F56DB7">
              <w:rPr>
                <w:rFonts w:eastAsia="MS Gothic"/>
              </w:rPr>
              <w:t>0D</w:t>
            </w:r>
          </w:p>
        </w:tc>
        <w:tc>
          <w:tcPr>
            <w:tcW w:w="1260" w:type="dxa"/>
            <w:gridSpan w:val="2"/>
            <w:tcBorders>
              <w:left w:val="single" w:sz="4" w:space="0" w:color="auto"/>
              <w:right w:val="single" w:sz="4" w:space="0" w:color="auto"/>
            </w:tcBorders>
          </w:tcPr>
          <w:p w14:paraId="3D8E973A" w14:textId="77777777" w:rsidR="002C5AA0" w:rsidRPr="00F56DB7" w:rsidRDefault="002C5AA0" w:rsidP="00273214">
            <w:pPr>
              <w:pStyle w:val="TAH"/>
              <w:rPr>
                <w:rFonts w:eastAsia="MS Gothic"/>
                <w:b w:val="0"/>
              </w:rPr>
            </w:pPr>
            <w:r w:rsidRPr="00F56DB7">
              <w:rPr>
                <w:rFonts w:eastAsia="MS Gothic"/>
                <w:b w:val="0"/>
              </w:rPr>
              <w:sym w:font="Wingdings" w:char="F0E0"/>
            </w:r>
          </w:p>
        </w:tc>
        <w:tc>
          <w:tcPr>
            <w:tcW w:w="3420" w:type="dxa"/>
            <w:tcBorders>
              <w:top w:val="nil"/>
              <w:left w:val="single" w:sz="4" w:space="0" w:color="auto"/>
              <w:bottom w:val="single" w:sz="4" w:space="0" w:color="auto"/>
              <w:right w:val="single" w:sz="4" w:space="0" w:color="auto"/>
            </w:tcBorders>
          </w:tcPr>
          <w:p w14:paraId="224C537B" w14:textId="77777777" w:rsidR="002C5AA0" w:rsidRPr="00F56DB7" w:rsidRDefault="002C5AA0" w:rsidP="00273214">
            <w:pPr>
              <w:pStyle w:val="TAC"/>
              <w:jc w:val="left"/>
            </w:pPr>
            <w:r w:rsidRPr="00F56DB7">
              <w:t>200 OK</w:t>
            </w:r>
          </w:p>
        </w:tc>
        <w:tc>
          <w:tcPr>
            <w:tcW w:w="3663" w:type="dxa"/>
            <w:tcBorders>
              <w:top w:val="nil"/>
              <w:left w:val="single" w:sz="4" w:space="0" w:color="auto"/>
              <w:bottom w:val="single" w:sz="4" w:space="0" w:color="auto"/>
              <w:right w:val="single" w:sz="4" w:space="0" w:color="auto"/>
            </w:tcBorders>
          </w:tcPr>
          <w:p w14:paraId="652B4D21" w14:textId="77777777" w:rsidR="002C5AA0" w:rsidRPr="00F56DB7" w:rsidRDefault="002C5AA0" w:rsidP="00273214">
            <w:pPr>
              <w:pStyle w:val="TAL"/>
            </w:pPr>
            <w:r w:rsidRPr="00F56DB7">
              <w:t>If the UE sent SUBSCRIBE, the UE responds to NOTIFY with 200 OK.</w:t>
            </w:r>
          </w:p>
        </w:tc>
      </w:tr>
      <w:tr w:rsidR="002C5AA0" w:rsidRPr="00F56DB7" w14:paraId="505DAF53"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70FF2F45" w14:textId="77777777" w:rsidR="002C5AA0" w:rsidRPr="00F56DB7" w:rsidRDefault="002C5AA0" w:rsidP="00273214">
            <w:pPr>
              <w:pStyle w:val="TAC"/>
              <w:rPr>
                <w:rFonts w:eastAsia="MS Gothic"/>
              </w:rPr>
            </w:pPr>
            <w:r w:rsidRPr="00F56DB7">
              <w:rPr>
                <w:rFonts w:eastAsia="MS Gothic"/>
              </w:rPr>
              <w:t>1</w:t>
            </w:r>
          </w:p>
        </w:tc>
        <w:tc>
          <w:tcPr>
            <w:tcW w:w="1260" w:type="dxa"/>
            <w:gridSpan w:val="2"/>
            <w:tcBorders>
              <w:left w:val="single" w:sz="4" w:space="0" w:color="auto"/>
              <w:right w:val="single" w:sz="4" w:space="0" w:color="auto"/>
            </w:tcBorders>
          </w:tcPr>
          <w:p w14:paraId="08C54C27" w14:textId="77777777" w:rsidR="002C5AA0" w:rsidRPr="00F56DB7" w:rsidRDefault="002C5AA0" w:rsidP="00273214">
            <w:pPr>
              <w:pStyle w:val="TAH"/>
            </w:pPr>
            <w:r w:rsidRPr="00F56DB7">
              <w:rPr>
                <w:rFonts w:eastAsia="MS Gothic"/>
                <w:b w:val="0"/>
              </w:rPr>
              <w:sym w:font="Wingdings" w:char="F0E0"/>
            </w:r>
          </w:p>
        </w:tc>
        <w:tc>
          <w:tcPr>
            <w:tcW w:w="3420" w:type="dxa"/>
            <w:tcBorders>
              <w:top w:val="nil"/>
              <w:left w:val="single" w:sz="4" w:space="0" w:color="auto"/>
              <w:bottom w:val="single" w:sz="4" w:space="0" w:color="auto"/>
              <w:right w:val="single" w:sz="4" w:space="0" w:color="auto"/>
            </w:tcBorders>
          </w:tcPr>
          <w:p w14:paraId="14071ECE" w14:textId="77777777" w:rsidR="002C5AA0" w:rsidRPr="00F56DB7" w:rsidRDefault="002C5AA0" w:rsidP="00273214">
            <w:pPr>
              <w:pStyle w:val="TAC"/>
              <w:jc w:val="left"/>
            </w:pPr>
            <w:r w:rsidRPr="00F56DB7">
              <w:t>REGISTER</w:t>
            </w:r>
          </w:p>
        </w:tc>
        <w:tc>
          <w:tcPr>
            <w:tcW w:w="3663" w:type="dxa"/>
            <w:tcBorders>
              <w:top w:val="nil"/>
              <w:left w:val="single" w:sz="4" w:space="0" w:color="auto"/>
              <w:bottom w:val="single" w:sz="4" w:space="0" w:color="auto"/>
              <w:right w:val="single" w:sz="4" w:space="0" w:color="auto"/>
            </w:tcBorders>
          </w:tcPr>
          <w:p w14:paraId="703585DF" w14:textId="77777777" w:rsidR="002C5AA0" w:rsidRPr="00F56DB7" w:rsidRDefault="002C5AA0" w:rsidP="00273214">
            <w:pPr>
              <w:pStyle w:val="TAL"/>
              <w:rPr>
                <w:rFonts w:eastAsia="MS Gothic"/>
              </w:rPr>
            </w:pPr>
            <w:r w:rsidRPr="00F56DB7">
              <w:t>The UE sends a de-registration request for IMS services.</w:t>
            </w:r>
          </w:p>
        </w:tc>
      </w:tr>
      <w:tr w:rsidR="002C5AA0" w:rsidRPr="00F56DB7" w14:paraId="60A97B62" w14:textId="77777777" w:rsidTr="00273214">
        <w:trPr>
          <w:cantSplit/>
          <w:jc w:val="center"/>
        </w:trPr>
        <w:tc>
          <w:tcPr>
            <w:tcW w:w="720" w:type="dxa"/>
            <w:tcBorders>
              <w:top w:val="single" w:sz="4" w:space="0" w:color="auto"/>
              <w:bottom w:val="single" w:sz="4" w:space="0" w:color="auto"/>
            </w:tcBorders>
          </w:tcPr>
          <w:p w14:paraId="351BF1F9" w14:textId="77777777" w:rsidR="002C5AA0" w:rsidRPr="00F56DB7" w:rsidRDefault="002C5AA0" w:rsidP="00273214">
            <w:pPr>
              <w:pStyle w:val="TAC"/>
              <w:rPr>
                <w:rFonts w:eastAsia="MS Gothic"/>
              </w:rPr>
            </w:pPr>
            <w:r w:rsidRPr="00F56DB7">
              <w:rPr>
                <w:rFonts w:eastAsia="MS Gothic"/>
              </w:rPr>
              <w:t>2</w:t>
            </w:r>
          </w:p>
        </w:tc>
        <w:tc>
          <w:tcPr>
            <w:tcW w:w="1260" w:type="dxa"/>
            <w:gridSpan w:val="2"/>
          </w:tcPr>
          <w:p w14:paraId="0C1EA9BD" w14:textId="77777777" w:rsidR="002C5AA0" w:rsidRPr="00F56DB7" w:rsidRDefault="002C5AA0" w:rsidP="00273214">
            <w:pPr>
              <w:pStyle w:val="TAH"/>
              <w:rPr>
                <w:b w:val="0"/>
              </w:rPr>
            </w:pPr>
            <w:r w:rsidRPr="00F56DB7">
              <w:rPr>
                <w:rFonts w:eastAsia="MS Gothic"/>
              </w:rPr>
              <w:sym w:font="Wingdings" w:char="F0DF"/>
            </w:r>
          </w:p>
        </w:tc>
        <w:tc>
          <w:tcPr>
            <w:tcW w:w="3420" w:type="dxa"/>
            <w:tcBorders>
              <w:top w:val="single" w:sz="4" w:space="0" w:color="auto"/>
              <w:bottom w:val="single" w:sz="4" w:space="0" w:color="auto"/>
            </w:tcBorders>
          </w:tcPr>
          <w:p w14:paraId="0F6267B1" w14:textId="77777777" w:rsidR="002C5AA0" w:rsidRPr="00F56DB7" w:rsidRDefault="002C5AA0" w:rsidP="00273214">
            <w:pPr>
              <w:pStyle w:val="TAC"/>
              <w:jc w:val="left"/>
            </w:pPr>
            <w:r w:rsidRPr="00F56DB7">
              <w:t>200 OK</w:t>
            </w:r>
          </w:p>
        </w:tc>
        <w:tc>
          <w:tcPr>
            <w:tcW w:w="3663" w:type="dxa"/>
            <w:tcBorders>
              <w:top w:val="single" w:sz="4" w:space="0" w:color="auto"/>
              <w:bottom w:val="single" w:sz="4" w:space="0" w:color="auto"/>
            </w:tcBorders>
          </w:tcPr>
          <w:p w14:paraId="4D30B556" w14:textId="77777777" w:rsidR="002C5AA0" w:rsidRPr="00F56DB7" w:rsidRDefault="002C5AA0" w:rsidP="00273214">
            <w:pPr>
              <w:pStyle w:val="TAL"/>
              <w:rPr>
                <w:rFonts w:eastAsia="MS Gothic"/>
              </w:rPr>
            </w:pPr>
            <w:r w:rsidRPr="00F56DB7">
              <w:t>The SS responds to REGISTER with 200 OK.</w:t>
            </w:r>
          </w:p>
        </w:tc>
      </w:tr>
      <w:tr w:rsidR="002C5AA0" w:rsidRPr="00F56DB7" w14:paraId="2BC1B1D1" w14:textId="77777777" w:rsidTr="00273214">
        <w:trPr>
          <w:cantSplit/>
          <w:jc w:val="center"/>
        </w:trPr>
        <w:tc>
          <w:tcPr>
            <w:tcW w:w="9063" w:type="dxa"/>
            <w:gridSpan w:val="5"/>
            <w:tcBorders>
              <w:top w:val="single" w:sz="4" w:space="0" w:color="auto"/>
            </w:tcBorders>
          </w:tcPr>
          <w:p w14:paraId="60EF41F4" w14:textId="77777777" w:rsidR="002C5AA0" w:rsidRPr="00F56DB7" w:rsidRDefault="002C5AA0" w:rsidP="00273214">
            <w:pPr>
              <w:pStyle w:val="TAN"/>
            </w:pPr>
            <w:r w:rsidRPr="00F56DB7">
              <w:t>Note 1:</w:t>
            </w:r>
            <w:r w:rsidRPr="00F56DB7">
              <w:tab/>
              <w:t xml:space="preserve">Steps 0A-0D may be repeated for any or all event packages subscribed to by the UE. It is the UE’s decision which </w:t>
            </w:r>
            <w:proofErr w:type="spellStart"/>
            <w:r w:rsidRPr="00F56DB7">
              <w:t>unsubscriptions</w:t>
            </w:r>
            <w:proofErr w:type="spellEnd"/>
            <w:r w:rsidRPr="00F56DB7">
              <w:t xml:space="preserve"> to perform.</w:t>
            </w:r>
          </w:p>
          <w:p w14:paraId="12F06790" w14:textId="6940A9B9" w:rsidR="002C5AA0" w:rsidRPr="00F56DB7" w:rsidRDefault="002C5AA0" w:rsidP="00273214">
            <w:pPr>
              <w:pStyle w:val="TAN"/>
            </w:pPr>
            <w:r w:rsidRPr="00F56DB7">
              <w:t>Note 2:</w:t>
            </w:r>
            <w:r w:rsidRPr="00F56DB7">
              <w:tab/>
              <w:t>The UE can send the 200 OK for NOTIFY (step 0D) after the REGISTER request (step 1) or even not send it at all.</w:t>
            </w:r>
          </w:p>
        </w:tc>
      </w:tr>
    </w:tbl>
    <w:p w14:paraId="40CF62BC" w14:textId="77777777" w:rsidR="002C5AA0" w:rsidRPr="00F56DB7" w:rsidRDefault="002C5AA0" w:rsidP="002C5AA0">
      <w:pPr>
        <w:rPr>
          <w:snapToGrid w:val="0"/>
        </w:rPr>
      </w:pPr>
    </w:p>
    <w:p w14:paraId="6F0BAEE5" w14:textId="77777777" w:rsidR="002C5AA0" w:rsidRPr="00F56DB7" w:rsidRDefault="002C5AA0" w:rsidP="002C5AA0">
      <w:pPr>
        <w:rPr>
          <w:rFonts w:ascii="Arial" w:hAnsi="Arial" w:cs="Arial"/>
        </w:rPr>
      </w:pPr>
      <w:r w:rsidRPr="00F56DB7">
        <w:rPr>
          <w:rFonts w:ascii="Arial" w:hAnsi="Arial" w:cs="Arial"/>
        </w:rPr>
        <w:t>Specific message contents</w:t>
      </w:r>
    </w:p>
    <w:p w14:paraId="2E4176E9" w14:textId="77777777" w:rsidR="002C5AA0" w:rsidRPr="00F56DB7" w:rsidRDefault="002C5AA0" w:rsidP="002C5AA0">
      <w:pPr>
        <w:rPr>
          <w:rFonts w:ascii="Arial" w:hAnsi="Arial" w:cs="Arial"/>
        </w:rPr>
      </w:pPr>
      <w:r w:rsidRPr="00F56DB7">
        <w:rPr>
          <w:rFonts w:ascii="Arial" w:hAnsi="Arial" w:cs="Arial"/>
        </w:rPr>
        <w:t>SUBSCRIBE (step 0A)</w:t>
      </w:r>
    </w:p>
    <w:p w14:paraId="207B9BE4" w14:textId="77777777" w:rsidR="002C5AA0" w:rsidRPr="00F56DB7" w:rsidRDefault="002C5AA0" w:rsidP="002C5AA0">
      <w:r w:rsidRPr="00F56DB7">
        <w:t>Use the default message “SUBSCRIBE for reg-event package” in Annex A.1.4 of TS 34.229-1 [2] or “SUBSCRIBE for conference event package” in Annex A.5.1 of TS 34.229-1 [2] or “SUBSCRIBE for message-summary event package” in Annex A.6.1 of TS 34.229-1 [2], and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3" w:type="dxa"/>
        </w:tblCellMar>
        <w:tblLook w:val="01E0" w:firstRow="1" w:lastRow="1" w:firstColumn="1" w:lastColumn="1" w:noHBand="0" w:noVBand="0"/>
      </w:tblPr>
      <w:tblGrid>
        <w:gridCol w:w="1758"/>
        <w:gridCol w:w="851"/>
        <w:gridCol w:w="4820"/>
        <w:gridCol w:w="794"/>
        <w:gridCol w:w="1418"/>
      </w:tblGrid>
      <w:tr w:rsidR="002C5AA0" w:rsidRPr="00F56DB7" w14:paraId="373498C3" w14:textId="77777777" w:rsidTr="00A53DC8">
        <w:trPr>
          <w:cantSplit/>
          <w:tblHeader/>
          <w:jc w:val="center"/>
        </w:trPr>
        <w:tc>
          <w:tcPr>
            <w:tcW w:w="1758" w:type="dxa"/>
            <w:tcBorders>
              <w:bottom w:val="single" w:sz="4" w:space="0" w:color="auto"/>
            </w:tcBorders>
          </w:tcPr>
          <w:p w14:paraId="41184C1A" w14:textId="77777777" w:rsidR="002C5AA0" w:rsidRPr="00F56DB7" w:rsidRDefault="002C5AA0" w:rsidP="00273214">
            <w:pPr>
              <w:pStyle w:val="TAH"/>
            </w:pPr>
            <w:r w:rsidRPr="00F56DB7">
              <w:t>Header/param</w:t>
            </w:r>
          </w:p>
        </w:tc>
        <w:tc>
          <w:tcPr>
            <w:tcW w:w="851" w:type="dxa"/>
            <w:tcBorders>
              <w:bottom w:val="single" w:sz="4" w:space="0" w:color="auto"/>
            </w:tcBorders>
          </w:tcPr>
          <w:p w14:paraId="5C2C45DA" w14:textId="77777777" w:rsidR="002C5AA0" w:rsidRPr="00F56DB7" w:rsidRDefault="002C5AA0" w:rsidP="00273214">
            <w:pPr>
              <w:pStyle w:val="TAH"/>
            </w:pPr>
            <w:r w:rsidRPr="00F56DB7">
              <w:t>Cond</w:t>
            </w:r>
          </w:p>
        </w:tc>
        <w:tc>
          <w:tcPr>
            <w:tcW w:w="4820" w:type="dxa"/>
            <w:tcBorders>
              <w:bottom w:val="single" w:sz="4" w:space="0" w:color="auto"/>
            </w:tcBorders>
          </w:tcPr>
          <w:p w14:paraId="2980B62E" w14:textId="77777777" w:rsidR="002C5AA0" w:rsidRPr="00F56DB7" w:rsidRDefault="002C5AA0" w:rsidP="00273214">
            <w:pPr>
              <w:pStyle w:val="TAH"/>
            </w:pPr>
            <w:r w:rsidRPr="00F56DB7">
              <w:t>Value/remark</w:t>
            </w:r>
          </w:p>
        </w:tc>
        <w:tc>
          <w:tcPr>
            <w:tcW w:w="794" w:type="dxa"/>
            <w:tcBorders>
              <w:bottom w:val="single" w:sz="4" w:space="0" w:color="auto"/>
            </w:tcBorders>
          </w:tcPr>
          <w:p w14:paraId="49D9D176" w14:textId="77777777" w:rsidR="002C5AA0" w:rsidRPr="00F56DB7" w:rsidRDefault="002C5AA0" w:rsidP="00273214">
            <w:pPr>
              <w:pStyle w:val="TAH"/>
            </w:pPr>
            <w:proofErr w:type="spellStart"/>
            <w:r w:rsidRPr="00F56DB7">
              <w:t>Rel</w:t>
            </w:r>
            <w:proofErr w:type="spellEnd"/>
          </w:p>
        </w:tc>
        <w:tc>
          <w:tcPr>
            <w:tcW w:w="1418" w:type="dxa"/>
            <w:tcBorders>
              <w:bottom w:val="single" w:sz="4" w:space="0" w:color="auto"/>
            </w:tcBorders>
          </w:tcPr>
          <w:p w14:paraId="44457209" w14:textId="77777777" w:rsidR="002C5AA0" w:rsidRPr="00F56DB7" w:rsidRDefault="002C5AA0" w:rsidP="00273214">
            <w:pPr>
              <w:pStyle w:val="TAH"/>
            </w:pPr>
            <w:r w:rsidRPr="00F56DB7">
              <w:t>Reference</w:t>
            </w:r>
          </w:p>
        </w:tc>
      </w:tr>
      <w:tr w:rsidR="002C5AA0" w:rsidRPr="00F56DB7" w14:paraId="5FC1E739" w14:textId="77777777" w:rsidTr="00A53DC8">
        <w:trPr>
          <w:cantSplit/>
          <w:jc w:val="center"/>
        </w:trPr>
        <w:tc>
          <w:tcPr>
            <w:tcW w:w="1758" w:type="dxa"/>
            <w:tcBorders>
              <w:top w:val="nil"/>
              <w:left w:val="single" w:sz="4" w:space="0" w:color="auto"/>
              <w:bottom w:val="nil"/>
              <w:right w:val="single" w:sz="4" w:space="0" w:color="auto"/>
            </w:tcBorders>
          </w:tcPr>
          <w:p w14:paraId="77D55457" w14:textId="77777777" w:rsidR="002C5AA0" w:rsidRPr="00F56DB7" w:rsidRDefault="002C5AA0" w:rsidP="00273214">
            <w:pPr>
              <w:pStyle w:val="TAL"/>
            </w:pPr>
            <w:r w:rsidRPr="00F56DB7">
              <w:rPr>
                <w:b/>
              </w:rPr>
              <w:t>From</w:t>
            </w:r>
          </w:p>
        </w:tc>
        <w:tc>
          <w:tcPr>
            <w:tcW w:w="851" w:type="dxa"/>
            <w:tcBorders>
              <w:top w:val="nil"/>
              <w:left w:val="single" w:sz="4" w:space="0" w:color="auto"/>
              <w:bottom w:val="nil"/>
              <w:right w:val="single" w:sz="4" w:space="0" w:color="auto"/>
            </w:tcBorders>
          </w:tcPr>
          <w:p w14:paraId="4E119633"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13BC0177" w14:textId="77777777" w:rsidR="002C5AA0" w:rsidRPr="00F56DB7" w:rsidRDefault="002C5AA0" w:rsidP="00273214">
            <w:pPr>
              <w:pStyle w:val="TAL"/>
            </w:pPr>
          </w:p>
        </w:tc>
        <w:tc>
          <w:tcPr>
            <w:tcW w:w="794" w:type="dxa"/>
            <w:tcBorders>
              <w:top w:val="nil"/>
              <w:left w:val="single" w:sz="4" w:space="0" w:color="auto"/>
              <w:bottom w:val="nil"/>
              <w:right w:val="single" w:sz="4" w:space="0" w:color="auto"/>
            </w:tcBorders>
          </w:tcPr>
          <w:p w14:paraId="2E90EB07"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0895393F" w14:textId="77777777" w:rsidR="002C5AA0" w:rsidRPr="00F56DB7" w:rsidRDefault="002C5AA0" w:rsidP="00273214">
            <w:pPr>
              <w:pStyle w:val="TAL"/>
              <w:rPr>
                <w:i/>
              </w:rPr>
            </w:pPr>
          </w:p>
        </w:tc>
      </w:tr>
      <w:tr w:rsidR="002C5AA0" w:rsidRPr="00F56DB7" w14:paraId="01ACAEE8" w14:textId="77777777" w:rsidTr="00A53DC8">
        <w:trPr>
          <w:cantSplit/>
          <w:jc w:val="center"/>
        </w:trPr>
        <w:tc>
          <w:tcPr>
            <w:tcW w:w="1758" w:type="dxa"/>
            <w:tcBorders>
              <w:top w:val="nil"/>
              <w:left w:val="single" w:sz="4" w:space="0" w:color="auto"/>
              <w:bottom w:val="nil"/>
              <w:right w:val="single" w:sz="4" w:space="0" w:color="auto"/>
            </w:tcBorders>
          </w:tcPr>
          <w:p w14:paraId="2CD05E89" w14:textId="77777777" w:rsidR="002C5AA0" w:rsidRPr="00F56DB7" w:rsidRDefault="002C5AA0" w:rsidP="00273214">
            <w:pPr>
              <w:pStyle w:val="TAL"/>
            </w:pPr>
            <w:r w:rsidRPr="00F56DB7">
              <w:tab/>
            </w:r>
            <w:proofErr w:type="spellStart"/>
            <w:r w:rsidRPr="00F56DB7">
              <w:t>addr</w:t>
            </w:r>
            <w:proofErr w:type="spellEnd"/>
            <w:r w:rsidRPr="00F56DB7">
              <w:t>-spec</w:t>
            </w:r>
          </w:p>
        </w:tc>
        <w:tc>
          <w:tcPr>
            <w:tcW w:w="851" w:type="dxa"/>
            <w:tcBorders>
              <w:top w:val="nil"/>
              <w:left w:val="single" w:sz="4" w:space="0" w:color="auto"/>
              <w:bottom w:val="nil"/>
              <w:right w:val="single" w:sz="4" w:space="0" w:color="auto"/>
            </w:tcBorders>
          </w:tcPr>
          <w:p w14:paraId="50C765AA"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0C9417EF" w14:textId="77777777" w:rsidR="002C5AA0" w:rsidRPr="00F56DB7" w:rsidRDefault="002C5AA0" w:rsidP="00273214">
            <w:pPr>
              <w:pStyle w:val="TAL"/>
            </w:pPr>
            <w:r w:rsidRPr="00F56DB7">
              <w:t>Same as in original SUBSCRIBE that set up the corresponding subscription</w:t>
            </w:r>
          </w:p>
        </w:tc>
        <w:tc>
          <w:tcPr>
            <w:tcW w:w="794" w:type="dxa"/>
            <w:tcBorders>
              <w:top w:val="nil"/>
              <w:left w:val="single" w:sz="4" w:space="0" w:color="auto"/>
              <w:bottom w:val="nil"/>
              <w:right w:val="single" w:sz="4" w:space="0" w:color="auto"/>
            </w:tcBorders>
          </w:tcPr>
          <w:p w14:paraId="2866D1E4"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0B8ED5CC" w14:textId="77777777" w:rsidR="002C5AA0" w:rsidRPr="00F56DB7" w:rsidRDefault="002C5AA0" w:rsidP="00273214">
            <w:pPr>
              <w:pStyle w:val="TAL"/>
              <w:rPr>
                <w:i/>
              </w:rPr>
            </w:pPr>
          </w:p>
        </w:tc>
      </w:tr>
      <w:tr w:rsidR="002C5AA0" w:rsidRPr="00F56DB7" w14:paraId="037AAC4B" w14:textId="77777777" w:rsidTr="00A53DC8">
        <w:trPr>
          <w:cantSplit/>
          <w:jc w:val="center"/>
        </w:trPr>
        <w:tc>
          <w:tcPr>
            <w:tcW w:w="1758" w:type="dxa"/>
            <w:tcBorders>
              <w:top w:val="nil"/>
              <w:left w:val="single" w:sz="4" w:space="0" w:color="auto"/>
              <w:bottom w:val="single" w:sz="4" w:space="0" w:color="auto"/>
              <w:right w:val="single" w:sz="4" w:space="0" w:color="auto"/>
            </w:tcBorders>
          </w:tcPr>
          <w:p w14:paraId="58BEABCF" w14:textId="77777777" w:rsidR="002C5AA0" w:rsidRPr="00F56DB7" w:rsidRDefault="002C5AA0" w:rsidP="00273214">
            <w:pPr>
              <w:pStyle w:val="TAL"/>
            </w:pPr>
            <w:r w:rsidRPr="00F56DB7">
              <w:tab/>
              <w:t>tag</w:t>
            </w:r>
          </w:p>
        </w:tc>
        <w:tc>
          <w:tcPr>
            <w:tcW w:w="851" w:type="dxa"/>
            <w:tcBorders>
              <w:top w:val="nil"/>
              <w:left w:val="single" w:sz="4" w:space="0" w:color="auto"/>
              <w:bottom w:val="single" w:sz="4" w:space="0" w:color="auto"/>
              <w:right w:val="single" w:sz="4" w:space="0" w:color="auto"/>
            </w:tcBorders>
          </w:tcPr>
          <w:p w14:paraId="25D20084" w14:textId="77777777" w:rsidR="002C5AA0" w:rsidRPr="00F56DB7" w:rsidRDefault="002C5AA0" w:rsidP="00273214">
            <w:pPr>
              <w:pStyle w:val="TAL"/>
              <w:rPr>
                <w:i/>
              </w:rPr>
            </w:pPr>
          </w:p>
        </w:tc>
        <w:tc>
          <w:tcPr>
            <w:tcW w:w="4820" w:type="dxa"/>
            <w:tcBorders>
              <w:top w:val="nil"/>
              <w:left w:val="single" w:sz="4" w:space="0" w:color="auto"/>
              <w:bottom w:val="single" w:sz="4" w:space="0" w:color="auto"/>
              <w:right w:val="single" w:sz="4" w:space="0" w:color="auto"/>
            </w:tcBorders>
          </w:tcPr>
          <w:p w14:paraId="046A8A0B" w14:textId="77777777" w:rsidR="002C5AA0" w:rsidRPr="00F56DB7" w:rsidRDefault="002C5AA0" w:rsidP="00273214">
            <w:pPr>
              <w:pStyle w:val="TAL"/>
              <w:rPr>
                <w:i/>
              </w:rPr>
            </w:pPr>
            <w:r w:rsidRPr="00F56DB7">
              <w:t>Same as in original SUBSCRIBE that set up the corresponding subscription</w:t>
            </w:r>
          </w:p>
        </w:tc>
        <w:tc>
          <w:tcPr>
            <w:tcW w:w="794" w:type="dxa"/>
            <w:tcBorders>
              <w:top w:val="nil"/>
              <w:left w:val="single" w:sz="4" w:space="0" w:color="auto"/>
              <w:bottom w:val="single" w:sz="4" w:space="0" w:color="auto"/>
              <w:right w:val="single" w:sz="4" w:space="0" w:color="auto"/>
            </w:tcBorders>
          </w:tcPr>
          <w:p w14:paraId="063E836B" w14:textId="77777777" w:rsidR="002C5AA0" w:rsidRPr="00F56DB7" w:rsidRDefault="002C5AA0" w:rsidP="00273214">
            <w:pPr>
              <w:pStyle w:val="TAL"/>
              <w:rPr>
                <w:i/>
              </w:rPr>
            </w:pPr>
          </w:p>
        </w:tc>
        <w:tc>
          <w:tcPr>
            <w:tcW w:w="1418" w:type="dxa"/>
            <w:tcBorders>
              <w:top w:val="nil"/>
              <w:left w:val="single" w:sz="4" w:space="0" w:color="auto"/>
              <w:bottom w:val="single" w:sz="4" w:space="0" w:color="auto"/>
              <w:right w:val="single" w:sz="4" w:space="0" w:color="auto"/>
            </w:tcBorders>
          </w:tcPr>
          <w:p w14:paraId="274454EC" w14:textId="77777777" w:rsidR="002C5AA0" w:rsidRPr="00F56DB7" w:rsidRDefault="002C5AA0" w:rsidP="00273214">
            <w:pPr>
              <w:pStyle w:val="TAL"/>
              <w:rPr>
                <w:i/>
              </w:rPr>
            </w:pPr>
          </w:p>
        </w:tc>
      </w:tr>
      <w:tr w:rsidR="002C5AA0" w:rsidRPr="00F56DB7" w14:paraId="3E0CAA18" w14:textId="77777777" w:rsidTr="00A53DC8">
        <w:trPr>
          <w:cantSplit/>
          <w:jc w:val="center"/>
        </w:trPr>
        <w:tc>
          <w:tcPr>
            <w:tcW w:w="1758" w:type="dxa"/>
            <w:tcBorders>
              <w:top w:val="single" w:sz="4" w:space="0" w:color="auto"/>
              <w:left w:val="single" w:sz="4" w:space="0" w:color="auto"/>
              <w:bottom w:val="nil"/>
              <w:right w:val="single" w:sz="4" w:space="0" w:color="auto"/>
            </w:tcBorders>
          </w:tcPr>
          <w:p w14:paraId="14306276" w14:textId="77777777" w:rsidR="002C5AA0" w:rsidRPr="00F56DB7" w:rsidRDefault="002C5AA0" w:rsidP="00273214">
            <w:pPr>
              <w:pStyle w:val="TAL"/>
            </w:pPr>
            <w:r w:rsidRPr="00F56DB7">
              <w:rPr>
                <w:b/>
              </w:rPr>
              <w:t>To</w:t>
            </w:r>
          </w:p>
        </w:tc>
        <w:tc>
          <w:tcPr>
            <w:tcW w:w="851" w:type="dxa"/>
            <w:tcBorders>
              <w:top w:val="single" w:sz="4" w:space="0" w:color="auto"/>
              <w:left w:val="single" w:sz="4" w:space="0" w:color="auto"/>
              <w:bottom w:val="nil"/>
              <w:right w:val="single" w:sz="4" w:space="0" w:color="auto"/>
            </w:tcBorders>
          </w:tcPr>
          <w:p w14:paraId="1F3DF899" w14:textId="77777777" w:rsidR="002C5AA0" w:rsidRPr="00F56DB7" w:rsidRDefault="002C5AA0" w:rsidP="00273214">
            <w:pPr>
              <w:pStyle w:val="TAL"/>
              <w:rPr>
                <w:i/>
              </w:rPr>
            </w:pPr>
          </w:p>
        </w:tc>
        <w:tc>
          <w:tcPr>
            <w:tcW w:w="4820" w:type="dxa"/>
            <w:tcBorders>
              <w:top w:val="single" w:sz="4" w:space="0" w:color="auto"/>
              <w:left w:val="single" w:sz="4" w:space="0" w:color="auto"/>
              <w:bottom w:val="nil"/>
              <w:right w:val="single" w:sz="4" w:space="0" w:color="auto"/>
            </w:tcBorders>
          </w:tcPr>
          <w:p w14:paraId="2776D41C" w14:textId="77777777" w:rsidR="002C5AA0" w:rsidRPr="00F56DB7" w:rsidRDefault="002C5AA0" w:rsidP="00273214">
            <w:pPr>
              <w:pStyle w:val="TAL"/>
              <w:rPr>
                <w:i/>
              </w:rPr>
            </w:pPr>
          </w:p>
        </w:tc>
        <w:tc>
          <w:tcPr>
            <w:tcW w:w="794" w:type="dxa"/>
            <w:tcBorders>
              <w:top w:val="single" w:sz="4" w:space="0" w:color="auto"/>
              <w:left w:val="single" w:sz="4" w:space="0" w:color="auto"/>
              <w:bottom w:val="nil"/>
              <w:right w:val="single" w:sz="4" w:space="0" w:color="auto"/>
            </w:tcBorders>
          </w:tcPr>
          <w:p w14:paraId="14B3F770" w14:textId="77777777" w:rsidR="002C5AA0" w:rsidRPr="00F56DB7" w:rsidRDefault="002C5AA0" w:rsidP="00273214">
            <w:pPr>
              <w:pStyle w:val="TAL"/>
              <w:rPr>
                <w:i/>
              </w:rPr>
            </w:pPr>
          </w:p>
        </w:tc>
        <w:tc>
          <w:tcPr>
            <w:tcW w:w="1418" w:type="dxa"/>
            <w:tcBorders>
              <w:top w:val="single" w:sz="4" w:space="0" w:color="auto"/>
              <w:left w:val="single" w:sz="4" w:space="0" w:color="auto"/>
              <w:bottom w:val="nil"/>
              <w:right w:val="single" w:sz="4" w:space="0" w:color="auto"/>
            </w:tcBorders>
          </w:tcPr>
          <w:p w14:paraId="57283F2E" w14:textId="77777777" w:rsidR="002C5AA0" w:rsidRPr="00F56DB7" w:rsidRDefault="002C5AA0" w:rsidP="00273214">
            <w:pPr>
              <w:pStyle w:val="TAL"/>
              <w:rPr>
                <w:i/>
              </w:rPr>
            </w:pPr>
          </w:p>
        </w:tc>
      </w:tr>
      <w:tr w:rsidR="002C5AA0" w:rsidRPr="00F56DB7" w14:paraId="17CFF0A1" w14:textId="77777777" w:rsidTr="00A53DC8">
        <w:trPr>
          <w:cantSplit/>
          <w:jc w:val="center"/>
        </w:trPr>
        <w:tc>
          <w:tcPr>
            <w:tcW w:w="1758" w:type="dxa"/>
            <w:tcBorders>
              <w:top w:val="nil"/>
              <w:left w:val="single" w:sz="4" w:space="0" w:color="auto"/>
              <w:bottom w:val="nil"/>
              <w:right w:val="single" w:sz="4" w:space="0" w:color="auto"/>
            </w:tcBorders>
          </w:tcPr>
          <w:p w14:paraId="06E62128" w14:textId="77777777" w:rsidR="002C5AA0" w:rsidRPr="00F56DB7" w:rsidRDefault="002C5AA0" w:rsidP="00273214">
            <w:pPr>
              <w:pStyle w:val="TAL"/>
            </w:pPr>
            <w:r w:rsidRPr="00F56DB7">
              <w:tab/>
            </w:r>
            <w:proofErr w:type="spellStart"/>
            <w:r w:rsidRPr="00F56DB7">
              <w:t>addr</w:t>
            </w:r>
            <w:proofErr w:type="spellEnd"/>
            <w:r w:rsidRPr="00F56DB7">
              <w:t>-spec</w:t>
            </w:r>
          </w:p>
        </w:tc>
        <w:tc>
          <w:tcPr>
            <w:tcW w:w="851" w:type="dxa"/>
            <w:tcBorders>
              <w:top w:val="nil"/>
              <w:left w:val="single" w:sz="4" w:space="0" w:color="auto"/>
              <w:bottom w:val="nil"/>
              <w:right w:val="single" w:sz="4" w:space="0" w:color="auto"/>
            </w:tcBorders>
          </w:tcPr>
          <w:p w14:paraId="4592A51E"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25D54279" w14:textId="77777777" w:rsidR="002C5AA0" w:rsidRPr="00F56DB7" w:rsidRDefault="002C5AA0" w:rsidP="00273214">
            <w:pPr>
              <w:pStyle w:val="TAL"/>
            </w:pPr>
            <w:r w:rsidRPr="00F56DB7">
              <w:t>As specified in TS 34.229-1 [2] Annex A.1.4/A.5.1/A.6.1</w:t>
            </w:r>
          </w:p>
        </w:tc>
        <w:tc>
          <w:tcPr>
            <w:tcW w:w="794" w:type="dxa"/>
            <w:tcBorders>
              <w:top w:val="nil"/>
              <w:left w:val="single" w:sz="4" w:space="0" w:color="auto"/>
              <w:bottom w:val="nil"/>
              <w:right w:val="single" w:sz="4" w:space="0" w:color="auto"/>
            </w:tcBorders>
          </w:tcPr>
          <w:p w14:paraId="0163D5E1"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6E10DBDF" w14:textId="77777777" w:rsidR="002C5AA0" w:rsidRPr="00F56DB7" w:rsidRDefault="002C5AA0" w:rsidP="00273214">
            <w:pPr>
              <w:pStyle w:val="TAL"/>
              <w:rPr>
                <w:i/>
              </w:rPr>
            </w:pPr>
          </w:p>
        </w:tc>
      </w:tr>
      <w:tr w:rsidR="002C5AA0" w:rsidRPr="00F56DB7" w14:paraId="188C966C" w14:textId="77777777" w:rsidTr="00A53DC8">
        <w:trPr>
          <w:cantSplit/>
          <w:jc w:val="center"/>
        </w:trPr>
        <w:tc>
          <w:tcPr>
            <w:tcW w:w="1758" w:type="dxa"/>
            <w:tcBorders>
              <w:top w:val="nil"/>
              <w:left w:val="single" w:sz="4" w:space="0" w:color="auto"/>
              <w:bottom w:val="single" w:sz="4" w:space="0" w:color="auto"/>
              <w:right w:val="single" w:sz="4" w:space="0" w:color="auto"/>
            </w:tcBorders>
          </w:tcPr>
          <w:p w14:paraId="1F4EFDD2" w14:textId="77777777" w:rsidR="002C5AA0" w:rsidRPr="00F56DB7" w:rsidRDefault="002C5AA0" w:rsidP="00273214">
            <w:pPr>
              <w:pStyle w:val="TAL"/>
            </w:pPr>
            <w:r w:rsidRPr="00F56DB7">
              <w:tab/>
              <w:t>tag</w:t>
            </w:r>
          </w:p>
        </w:tc>
        <w:tc>
          <w:tcPr>
            <w:tcW w:w="851" w:type="dxa"/>
            <w:tcBorders>
              <w:top w:val="nil"/>
              <w:left w:val="single" w:sz="4" w:space="0" w:color="auto"/>
              <w:bottom w:val="single" w:sz="4" w:space="0" w:color="auto"/>
              <w:right w:val="single" w:sz="4" w:space="0" w:color="auto"/>
            </w:tcBorders>
          </w:tcPr>
          <w:p w14:paraId="346C3702"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368719C6" w14:textId="77777777" w:rsidR="002C5AA0" w:rsidRPr="00F56DB7" w:rsidRDefault="002C5AA0" w:rsidP="00273214">
            <w:pPr>
              <w:pStyle w:val="TAL"/>
            </w:pPr>
            <w:r w:rsidRPr="00F56DB7">
              <w:t>Same as in 200 OK for original SUBSCRIBE that set up the corresponding subscription</w:t>
            </w:r>
          </w:p>
        </w:tc>
        <w:tc>
          <w:tcPr>
            <w:tcW w:w="794" w:type="dxa"/>
            <w:tcBorders>
              <w:top w:val="nil"/>
              <w:left w:val="single" w:sz="4" w:space="0" w:color="auto"/>
              <w:bottom w:val="single" w:sz="4" w:space="0" w:color="auto"/>
              <w:right w:val="single" w:sz="4" w:space="0" w:color="auto"/>
            </w:tcBorders>
          </w:tcPr>
          <w:p w14:paraId="77F496CB" w14:textId="77777777" w:rsidR="002C5AA0" w:rsidRPr="00F56DB7" w:rsidRDefault="002C5AA0" w:rsidP="00273214">
            <w:pPr>
              <w:pStyle w:val="TAL"/>
            </w:pPr>
          </w:p>
        </w:tc>
        <w:tc>
          <w:tcPr>
            <w:tcW w:w="1418" w:type="dxa"/>
            <w:tcBorders>
              <w:top w:val="nil"/>
              <w:left w:val="single" w:sz="4" w:space="0" w:color="auto"/>
              <w:bottom w:val="single" w:sz="4" w:space="0" w:color="auto"/>
              <w:right w:val="single" w:sz="4" w:space="0" w:color="auto"/>
            </w:tcBorders>
          </w:tcPr>
          <w:p w14:paraId="7D49F017" w14:textId="77777777" w:rsidR="002C5AA0" w:rsidRPr="00F56DB7" w:rsidRDefault="002C5AA0" w:rsidP="00273214">
            <w:pPr>
              <w:pStyle w:val="TAL"/>
              <w:rPr>
                <w:i/>
              </w:rPr>
            </w:pPr>
          </w:p>
        </w:tc>
      </w:tr>
      <w:tr w:rsidR="002C5AA0" w:rsidRPr="00F56DB7" w14:paraId="2332C219" w14:textId="77777777" w:rsidTr="00A53DC8">
        <w:trPr>
          <w:cantSplit/>
          <w:jc w:val="center"/>
        </w:trPr>
        <w:tc>
          <w:tcPr>
            <w:tcW w:w="1758" w:type="dxa"/>
            <w:tcBorders>
              <w:top w:val="single" w:sz="4" w:space="0" w:color="auto"/>
              <w:left w:val="single" w:sz="4" w:space="0" w:color="auto"/>
              <w:bottom w:val="nil"/>
              <w:right w:val="single" w:sz="4" w:space="0" w:color="auto"/>
            </w:tcBorders>
          </w:tcPr>
          <w:p w14:paraId="64736EA5" w14:textId="77777777" w:rsidR="002C5AA0" w:rsidRPr="00F56DB7" w:rsidRDefault="002C5AA0" w:rsidP="00273214">
            <w:pPr>
              <w:pStyle w:val="TAL"/>
            </w:pPr>
            <w:proofErr w:type="spellStart"/>
            <w:r w:rsidRPr="00F56DB7">
              <w:rPr>
                <w:b/>
              </w:rPr>
              <w:t>CSeq</w:t>
            </w:r>
            <w:proofErr w:type="spellEnd"/>
          </w:p>
        </w:tc>
        <w:tc>
          <w:tcPr>
            <w:tcW w:w="851" w:type="dxa"/>
            <w:tcBorders>
              <w:top w:val="single" w:sz="4" w:space="0" w:color="auto"/>
              <w:left w:val="single" w:sz="4" w:space="0" w:color="auto"/>
              <w:bottom w:val="nil"/>
              <w:right w:val="single" w:sz="4" w:space="0" w:color="auto"/>
            </w:tcBorders>
          </w:tcPr>
          <w:p w14:paraId="3B689FBC" w14:textId="77777777" w:rsidR="002C5AA0" w:rsidRPr="00F56DB7" w:rsidRDefault="002C5AA0" w:rsidP="00273214">
            <w:pPr>
              <w:pStyle w:val="TAL"/>
              <w:rPr>
                <w:i/>
              </w:rPr>
            </w:pPr>
          </w:p>
        </w:tc>
        <w:tc>
          <w:tcPr>
            <w:tcW w:w="4820" w:type="dxa"/>
            <w:tcBorders>
              <w:top w:val="single" w:sz="4" w:space="0" w:color="auto"/>
              <w:left w:val="single" w:sz="4" w:space="0" w:color="auto"/>
              <w:bottom w:val="nil"/>
              <w:right w:val="single" w:sz="4" w:space="0" w:color="auto"/>
            </w:tcBorders>
          </w:tcPr>
          <w:p w14:paraId="37C4C970" w14:textId="77777777" w:rsidR="002C5AA0" w:rsidRPr="00F56DB7" w:rsidRDefault="002C5AA0" w:rsidP="00273214">
            <w:pPr>
              <w:pStyle w:val="TAL"/>
              <w:rPr>
                <w:i/>
              </w:rPr>
            </w:pPr>
          </w:p>
        </w:tc>
        <w:tc>
          <w:tcPr>
            <w:tcW w:w="794" w:type="dxa"/>
            <w:tcBorders>
              <w:top w:val="single" w:sz="4" w:space="0" w:color="auto"/>
              <w:left w:val="single" w:sz="4" w:space="0" w:color="auto"/>
              <w:bottom w:val="nil"/>
              <w:right w:val="single" w:sz="4" w:space="0" w:color="auto"/>
            </w:tcBorders>
          </w:tcPr>
          <w:p w14:paraId="137094DF" w14:textId="77777777" w:rsidR="002C5AA0" w:rsidRPr="00F56DB7" w:rsidRDefault="002C5AA0" w:rsidP="00273214">
            <w:pPr>
              <w:pStyle w:val="TAL"/>
              <w:rPr>
                <w:i/>
              </w:rPr>
            </w:pPr>
          </w:p>
        </w:tc>
        <w:tc>
          <w:tcPr>
            <w:tcW w:w="1418" w:type="dxa"/>
            <w:tcBorders>
              <w:top w:val="single" w:sz="4" w:space="0" w:color="auto"/>
              <w:left w:val="single" w:sz="4" w:space="0" w:color="auto"/>
              <w:bottom w:val="nil"/>
              <w:right w:val="single" w:sz="4" w:space="0" w:color="auto"/>
            </w:tcBorders>
          </w:tcPr>
          <w:p w14:paraId="610BF7EA" w14:textId="77777777" w:rsidR="002C5AA0" w:rsidRPr="00F56DB7" w:rsidRDefault="002C5AA0" w:rsidP="00273214">
            <w:pPr>
              <w:pStyle w:val="TAL"/>
              <w:rPr>
                <w:i/>
              </w:rPr>
            </w:pPr>
          </w:p>
        </w:tc>
      </w:tr>
      <w:tr w:rsidR="002C5AA0" w:rsidRPr="00F56DB7" w14:paraId="206A2526" w14:textId="77777777" w:rsidTr="00A53DC8">
        <w:trPr>
          <w:cantSplit/>
          <w:jc w:val="center"/>
        </w:trPr>
        <w:tc>
          <w:tcPr>
            <w:tcW w:w="1758" w:type="dxa"/>
            <w:tcBorders>
              <w:top w:val="nil"/>
              <w:left w:val="single" w:sz="4" w:space="0" w:color="auto"/>
              <w:bottom w:val="nil"/>
              <w:right w:val="single" w:sz="4" w:space="0" w:color="auto"/>
            </w:tcBorders>
          </w:tcPr>
          <w:p w14:paraId="6D4CF6BF" w14:textId="77777777" w:rsidR="002C5AA0" w:rsidRPr="00F56DB7" w:rsidRDefault="002C5AA0" w:rsidP="00273214">
            <w:pPr>
              <w:pStyle w:val="TAL"/>
            </w:pPr>
            <w:r w:rsidRPr="00F56DB7">
              <w:tab/>
              <w:t>value</w:t>
            </w:r>
          </w:p>
        </w:tc>
        <w:tc>
          <w:tcPr>
            <w:tcW w:w="851" w:type="dxa"/>
            <w:tcBorders>
              <w:top w:val="nil"/>
              <w:left w:val="single" w:sz="4" w:space="0" w:color="auto"/>
              <w:bottom w:val="nil"/>
              <w:right w:val="single" w:sz="4" w:space="0" w:color="auto"/>
            </w:tcBorders>
          </w:tcPr>
          <w:p w14:paraId="3CA2EA09"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50F91D6E" w14:textId="77777777" w:rsidR="002C5AA0" w:rsidRPr="00F56DB7" w:rsidRDefault="002C5AA0" w:rsidP="00273214">
            <w:pPr>
              <w:pStyle w:val="TAL"/>
            </w:pPr>
            <w:r w:rsidRPr="00F56DB7">
              <w:t>value of the previous SUBSCRIBE sent by the UE for this dialog incremented by one</w:t>
            </w:r>
          </w:p>
        </w:tc>
        <w:tc>
          <w:tcPr>
            <w:tcW w:w="794" w:type="dxa"/>
            <w:tcBorders>
              <w:top w:val="nil"/>
              <w:left w:val="single" w:sz="4" w:space="0" w:color="auto"/>
              <w:bottom w:val="nil"/>
              <w:right w:val="single" w:sz="4" w:space="0" w:color="auto"/>
            </w:tcBorders>
          </w:tcPr>
          <w:p w14:paraId="7FEAEDB5"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72AE3668" w14:textId="77777777" w:rsidR="002C5AA0" w:rsidRPr="00F56DB7" w:rsidRDefault="002C5AA0" w:rsidP="00273214">
            <w:pPr>
              <w:pStyle w:val="TAL"/>
              <w:rPr>
                <w:i/>
              </w:rPr>
            </w:pPr>
          </w:p>
        </w:tc>
      </w:tr>
      <w:tr w:rsidR="002C5AA0" w:rsidRPr="00F56DB7" w14:paraId="08BA3FED" w14:textId="77777777" w:rsidTr="00A53DC8">
        <w:trPr>
          <w:cantSplit/>
          <w:jc w:val="center"/>
        </w:trPr>
        <w:tc>
          <w:tcPr>
            <w:tcW w:w="1758" w:type="dxa"/>
            <w:tcBorders>
              <w:top w:val="nil"/>
              <w:left w:val="single" w:sz="4" w:space="0" w:color="auto"/>
              <w:bottom w:val="single" w:sz="4" w:space="0" w:color="auto"/>
              <w:right w:val="single" w:sz="4" w:space="0" w:color="auto"/>
            </w:tcBorders>
          </w:tcPr>
          <w:p w14:paraId="231FF5E7" w14:textId="77777777" w:rsidR="002C5AA0" w:rsidRPr="00F56DB7" w:rsidRDefault="002C5AA0" w:rsidP="00273214">
            <w:pPr>
              <w:pStyle w:val="TAL"/>
            </w:pPr>
            <w:r w:rsidRPr="00F56DB7">
              <w:tab/>
              <w:t>method</w:t>
            </w:r>
          </w:p>
        </w:tc>
        <w:tc>
          <w:tcPr>
            <w:tcW w:w="851" w:type="dxa"/>
            <w:tcBorders>
              <w:top w:val="nil"/>
              <w:left w:val="single" w:sz="4" w:space="0" w:color="auto"/>
              <w:bottom w:val="single" w:sz="4" w:space="0" w:color="auto"/>
              <w:right w:val="single" w:sz="4" w:space="0" w:color="auto"/>
            </w:tcBorders>
          </w:tcPr>
          <w:p w14:paraId="1C296341" w14:textId="77777777" w:rsidR="002C5AA0" w:rsidRPr="00F56DB7" w:rsidRDefault="002C5AA0" w:rsidP="00273214">
            <w:pPr>
              <w:pStyle w:val="TAL"/>
              <w:rPr>
                <w:i/>
              </w:rPr>
            </w:pPr>
          </w:p>
        </w:tc>
        <w:tc>
          <w:tcPr>
            <w:tcW w:w="4820" w:type="dxa"/>
            <w:tcBorders>
              <w:top w:val="nil"/>
              <w:left w:val="single" w:sz="4" w:space="0" w:color="auto"/>
              <w:bottom w:val="single" w:sz="4" w:space="0" w:color="auto"/>
              <w:right w:val="single" w:sz="4" w:space="0" w:color="auto"/>
            </w:tcBorders>
          </w:tcPr>
          <w:p w14:paraId="7AD18143" w14:textId="77777777" w:rsidR="002C5AA0" w:rsidRPr="00F56DB7" w:rsidRDefault="002C5AA0" w:rsidP="00273214">
            <w:pPr>
              <w:pStyle w:val="TAL"/>
              <w:rPr>
                <w:i/>
              </w:rPr>
            </w:pPr>
            <w:r w:rsidRPr="00F56DB7">
              <w:rPr>
                <w:i/>
              </w:rPr>
              <w:t>SUBSCRIBE</w:t>
            </w:r>
          </w:p>
        </w:tc>
        <w:tc>
          <w:tcPr>
            <w:tcW w:w="794" w:type="dxa"/>
            <w:tcBorders>
              <w:top w:val="nil"/>
              <w:left w:val="single" w:sz="4" w:space="0" w:color="auto"/>
              <w:bottom w:val="single" w:sz="4" w:space="0" w:color="auto"/>
              <w:right w:val="single" w:sz="4" w:space="0" w:color="auto"/>
            </w:tcBorders>
          </w:tcPr>
          <w:p w14:paraId="5258E093" w14:textId="77777777" w:rsidR="002C5AA0" w:rsidRPr="00F56DB7" w:rsidRDefault="002C5AA0" w:rsidP="00273214">
            <w:pPr>
              <w:pStyle w:val="TAL"/>
              <w:rPr>
                <w:i/>
              </w:rPr>
            </w:pPr>
          </w:p>
        </w:tc>
        <w:tc>
          <w:tcPr>
            <w:tcW w:w="1418" w:type="dxa"/>
            <w:tcBorders>
              <w:top w:val="nil"/>
              <w:left w:val="single" w:sz="4" w:space="0" w:color="auto"/>
              <w:bottom w:val="single" w:sz="4" w:space="0" w:color="auto"/>
              <w:right w:val="single" w:sz="4" w:space="0" w:color="auto"/>
            </w:tcBorders>
          </w:tcPr>
          <w:p w14:paraId="36AC3D59" w14:textId="77777777" w:rsidR="002C5AA0" w:rsidRPr="00F56DB7" w:rsidRDefault="002C5AA0" w:rsidP="00273214">
            <w:pPr>
              <w:pStyle w:val="TAL"/>
              <w:rPr>
                <w:i/>
              </w:rPr>
            </w:pPr>
          </w:p>
        </w:tc>
      </w:tr>
      <w:tr w:rsidR="002C5AA0" w:rsidRPr="00F56DB7" w14:paraId="3A4AF362" w14:textId="77777777" w:rsidTr="00A53DC8">
        <w:trPr>
          <w:cantSplit/>
          <w:jc w:val="center"/>
        </w:trPr>
        <w:tc>
          <w:tcPr>
            <w:tcW w:w="1758" w:type="dxa"/>
            <w:tcBorders>
              <w:top w:val="single" w:sz="4" w:space="0" w:color="auto"/>
              <w:left w:val="single" w:sz="4" w:space="0" w:color="auto"/>
              <w:bottom w:val="nil"/>
              <w:right w:val="single" w:sz="4" w:space="0" w:color="auto"/>
            </w:tcBorders>
          </w:tcPr>
          <w:p w14:paraId="6C330A3D" w14:textId="77777777" w:rsidR="002C5AA0" w:rsidRPr="00F56DB7" w:rsidRDefault="002C5AA0" w:rsidP="00273214">
            <w:pPr>
              <w:pStyle w:val="TAL"/>
            </w:pPr>
            <w:r w:rsidRPr="00F56DB7">
              <w:rPr>
                <w:b/>
              </w:rPr>
              <w:t>Expires</w:t>
            </w:r>
          </w:p>
        </w:tc>
        <w:tc>
          <w:tcPr>
            <w:tcW w:w="851" w:type="dxa"/>
            <w:tcBorders>
              <w:top w:val="single" w:sz="4" w:space="0" w:color="auto"/>
              <w:left w:val="single" w:sz="4" w:space="0" w:color="auto"/>
              <w:bottom w:val="nil"/>
              <w:right w:val="single" w:sz="4" w:space="0" w:color="auto"/>
            </w:tcBorders>
          </w:tcPr>
          <w:p w14:paraId="7D1CA744" w14:textId="77777777" w:rsidR="002C5AA0" w:rsidRPr="00F56DB7" w:rsidRDefault="002C5AA0" w:rsidP="00273214">
            <w:pPr>
              <w:pStyle w:val="TAL"/>
              <w:rPr>
                <w:i/>
              </w:rPr>
            </w:pPr>
          </w:p>
        </w:tc>
        <w:tc>
          <w:tcPr>
            <w:tcW w:w="4820" w:type="dxa"/>
            <w:tcBorders>
              <w:top w:val="single" w:sz="4" w:space="0" w:color="auto"/>
              <w:left w:val="single" w:sz="4" w:space="0" w:color="auto"/>
              <w:bottom w:val="nil"/>
              <w:right w:val="single" w:sz="4" w:space="0" w:color="auto"/>
            </w:tcBorders>
          </w:tcPr>
          <w:p w14:paraId="4F49C520" w14:textId="77777777" w:rsidR="002C5AA0" w:rsidRPr="00F56DB7" w:rsidRDefault="002C5AA0" w:rsidP="00273214">
            <w:pPr>
              <w:pStyle w:val="TAL"/>
              <w:rPr>
                <w:i/>
              </w:rPr>
            </w:pPr>
          </w:p>
        </w:tc>
        <w:tc>
          <w:tcPr>
            <w:tcW w:w="794" w:type="dxa"/>
            <w:tcBorders>
              <w:top w:val="single" w:sz="4" w:space="0" w:color="auto"/>
              <w:left w:val="single" w:sz="4" w:space="0" w:color="auto"/>
              <w:bottom w:val="nil"/>
              <w:right w:val="single" w:sz="4" w:space="0" w:color="auto"/>
            </w:tcBorders>
          </w:tcPr>
          <w:p w14:paraId="5C1C4C57" w14:textId="77777777" w:rsidR="002C5AA0" w:rsidRPr="00F56DB7" w:rsidRDefault="002C5AA0" w:rsidP="00273214">
            <w:pPr>
              <w:pStyle w:val="TAL"/>
              <w:rPr>
                <w:i/>
              </w:rPr>
            </w:pPr>
          </w:p>
        </w:tc>
        <w:tc>
          <w:tcPr>
            <w:tcW w:w="1418" w:type="dxa"/>
            <w:tcBorders>
              <w:top w:val="single" w:sz="4" w:space="0" w:color="auto"/>
              <w:left w:val="single" w:sz="4" w:space="0" w:color="auto"/>
              <w:bottom w:val="nil"/>
              <w:right w:val="single" w:sz="4" w:space="0" w:color="auto"/>
            </w:tcBorders>
          </w:tcPr>
          <w:p w14:paraId="44A99F24" w14:textId="77777777" w:rsidR="002C5AA0" w:rsidRPr="00F56DB7" w:rsidRDefault="002C5AA0" w:rsidP="00273214">
            <w:pPr>
              <w:pStyle w:val="TAL"/>
              <w:rPr>
                <w:i/>
              </w:rPr>
            </w:pPr>
          </w:p>
        </w:tc>
      </w:tr>
      <w:tr w:rsidR="002C5AA0" w:rsidRPr="00F56DB7" w14:paraId="289F5E03" w14:textId="77777777" w:rsidTr="00A53DC8">
        <w:trPr>
          <w:cantSplit/>
          <w:jc w:val="center"/>
        </w:trPr>
        <w:tc>
          <w:tcPr>
            <w:tcW w:w="1758" w:type="dxa"/>
            <w:tcBorders>
              <w:top w:val="nil"/>
              <w:left w:val="single" w:sz="4" w:space="0" w:color="auto"/>
              <w:bottom w:val="single" w:sz="4" w:space="0" w:color="auto"/>
              <w:right w:val="single" w:sz="4" w:space="0" w:color="auto"/>
            </w:tcBorders>
          </w:tcPr>
          <w:p w14:paraId="6867BF21" w14:textId="77777777" w:rsidR="002C5AA0" w:rsidRPr="00F56DB7" w:rsidRDefault="002C5AA0" w:rsidP="00273214">
            <w:pPr>
              <w:pStyle w:val="TAL"/>
            </w:pPr>
            <w:r w:rsidRPr="00F56DB7">
              <w:tab/>
              <w:t>delta-seconds</w:t>
            </w:r>
          </w:p>
        </w:tc>
        <w:tc>
          <w:tcPr>
            <w:tcW w:w="851" w:type="dxa"/>
            <w:tcBorders>
              <w:top w:val="nil"/>
              <w:left w:val="single" w:sz="4" w:space="0" w:color="auto"/>
              <w:bottom w:val="single" w:sz="4" w:space="0" w:color="auto"/>
              <w:right w:val="single" w:sz="4" w:space="0" w:color="auto"/>
            </w:tcBorders>
          </w:tcPr>
          <w:p w14:paraId="6F1C4E98" w14:textId="77777777" w:rsidR="002C5AA0" w:rsidRPr="00F56DB7" w:rsidRDefault="002C5AA0" w:rsidP="00273214">
            <w:pPr>
              <w:pStyle w:val="TAL"/>
              <w:rPr>
                <w:i/>
              </w:rPr>
            </w:pPr>
          </w:p>
        </w:tc>
        <w:tc>
          <w:tcPr>
            <w:tcW w:w="4820" w:type="dxa"/>
            <w:tcBorders>
              <w:top w:val="nil"/>
              <w:left w:val="single" w:sz="4" w:space="0" w:color="auto"/>
              <w:bottom w:val="single" w:sz="4" w:space="0" w:color="auto"/>
              <w:right w:val="single" w:sz="4" w:space="0" w:color="auto"/>
            </w:tcBorders>
          </w:tcPr>
          <w:p w14:paraId="2C0015DB" w14:textId="77777777" w:rsidR="002C5AA0" w:rsidRPr="00F56DB7" w:rsidRDefault="002C5AA0" w:rsidP="00273214">
            <w:pPr>
              <w:pStyle w:val="TAL"/>
              <w:rPr>
                <w:i/>
              </w:rPr>
            </w:pPr>
            <w:r w:rsidRPr="00F56DB7">
              <w:rPr>
                <w:i/>
              </w:rPr>
              <w:t>0</w:t>
            </w:r>
          </w:p>
        </w:tc>
        <w:tc>
          <w:tcPr>
            <w:tcW w:w="794" w:type="dxa"/>
            <w:tcBorders>
              <w:top w:val="nil"/>
              <w:left w:val="single" w:sz="4" w:space="0" w:color="auto"/>
              <w:bottom w:val="single" w:sz="4" w:space="0" w:color="auto"/>
              <w:right w:val="single" w:sz="4" w:space="0" w:color="auto"/>
            </w:tcBorders>
          </w:tcPr>
          <w:p w14:paraId="1A53371F" w14:textId="77777777" w:rsidR="002C5AA0" w:rsidRPr="00F56DB7" w:rsidRDefault="002C5AA0" w:rsidP="00273214">
            <w:pPr>
              <w:pStyle w:val="TAL"/>
              <w:rPr>
                <w:i/>
              </w:rPr>
            </w:pPr>
          </w:p>
        </w:tc>
        <w:tc>
          <w:tcPr>
            <w:tcW w:w="1418" w:type="dxa"/>
            <w:tcBorders>
              <w:top w:val="nil"/>
              <w:left w:val="single" w:sz="4" w:space="0" w:color="auto"/>
              <w:bottom w:val="single" w:sz="4" w:space="0" w:color="auto"/>
              <w:right w:val="single" w:sz="4" w:space="0" w:color="auto"/>
            </w:tcBorders>
          </w:tcPr>
          <w:p w14:paraId="05765B75" w14:textId="77777777" w:rsidR="002C5AA0" w:rsidRPr="00F56DB7" w:rsidRDefault="002C5AA0" w:rsidP="00273214">
            <w:pPr>
              <w:pStyle w:val="TAL"/>
              <w:rPr>
                <w:i/>
              </w:rPr>
            </w:pPr>
          </w:p>
        </w:tc>
      </w:tr>
    </w:tbl>
    <w:p w14:paraId="04E67003" w14:textId="77777777" w:rsidR="002C5AA0" w:rsidRPr="00F56DB7" w:rsidRDefault="002C5AA0" w:rsidP="002C5AA0"/>
    <w:p w14:paraId="1763CB2E" w14:textId="77777777" w:rsidR="002C5AA0" w:rsidRPr="00F56DB7" w:rsidRDefault="002C5AA0" w:rsidP="002C5AA0">
      <w:pPr>
        <w:rPr>
          <w:rFonts w:ascii="Arial" w:hAnsi="Arial" w:cs="Arial"/>
        </w:rPr>
      </w:pPr>
      <w:r w:rsidRPr="00F56DB7">
        <w:rPr>
          <w:rFonts w:ascii="Arial" w:hAnsi="Arial" w:cs="Arial"/>
        </w:rPr>
        <w:t>200 OK for SUBSCRIBE (step 0B)</w:t>
      </w:r>
    </w:p>
    <w:p w14:paraId="6A765E01" w14:textId="77777777" w:rsidR="002C5AA0" w:rsidRPr="00F56DB7" w:rsidRDefault="002C5AA0" w:rsidP="002C5AA0">
      <w:pPr>
        <w:rPr>
          <w:rFonts w:ascii="Arial" w:hAnsi="Arial" w:cs="Arial"/>
        </w:rPr>
      </w:pPr>
      <w:r w:rsidRPr="00F56DB7">
        <w:t>Use the default message “200 OK for SUBSCRIBE” in Annex A.1.5, A.5.2 or A.6.3 of TS 34.229-1 [2], whatever appropriate,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3" w:type="dxa"/>
        </w:tblCellMar>
        <w:tblLook w:val="01E0" w:firstRow="1" w:lastRow="1" w:firstColumn="1" w:lastColumn="1" w:noHBand="0" w:noVBand="0"/>
      </w:tblPr>
      <w:tblGrid>
        <w:gridCol w:w="1758"/>
        <w:gridCol w:w="851"/>
        <w:gridCol w:w="4820"/>
        <w:gridCol w:w="794"/>
        <w:gridCol w:w="1418"/>
      </w:tblGrid>
      <w:tr w:rsidR="002C5AA0" w:rsidRPr="00F56DB7" w14:paraId="72CF43E1" w14:textId="77777777" w:rsidTr="00273214">
        <w:trPr>
          <w:cantSplit/>
          <w:tblHeader/>
          <w:jc w:val="center"/>
        </w:trPr>
        <w:tc>
          <w:tcPr>
            <w:tcW w:w="1758" w:type="dxa"/>
            <w:tcBorders>
              <w:bottom w:val="single" w:sz="4" w:space="0" w:color="auto"/>
            </w:tcBorders>
          </w:tcPr>
          <w:p w14:paraId="5A013257" w14:textId="77777777" w:rsidR="002C5AA0" w:rsidRPr="00F56DB7" w:rsidRDefault="002C5AA0" w:rsidP="00273214">
            <w:pPr>
              <w:pStyle w:val="TAH"/>
            </w:pPr>
            <w:r w:rsidRPr="00F56DB7">
              <w:t>Header/param</w:t>
            </w:r>
          </w:p>
        </w:tc>
        <w:tc>
          <w:tcPr>
            <w:tcW w:w="851" w:type="dxa"/>
            <w:tcBorders>
              <w:bottom w:val="single" w:sz="4" w:space="0" w:color="auto"/>
            </w:tcBorders>
          </w:tcPr>
          <w:p w14:paraId="7AF5159C" w14:textId="77777777" w:rsidR="002C5AA0" w:rsidRPr="00F56DB7" w:rsidRDefault="002C5AA0" w:rsidP="00273214">
            <w:pPr>
              <w:pStyle w:val="TAH"/>
            </w:pPr>
            <w:r w:rsidRPr="00F56DB7">
              <w:t>Cond</w:t>
            </w:r>
          </w:p>
        </w:tc>
        <w:tc>
          <w:tcPr>
            <w:tcW w:w="4820" w:type="dxa"/>
            <w:tcBorders>
              <w:bottom w:val="single" w:sz="4" w:space="0" w:color="auto"/>
            </w:tcBorders>
          </w:tcPr>
          <w:p w14:paraId="274AF1FE" w14:textId="77777777" w:rsidR="002C5AA0" w:rsidRPr="00F56DB7" w:rsidRDefault="002C5AA0" w:rsidP="00273214">
            <w:pPr>
              <w:pStyle w:val="TAH"/>
            </w:pPr>
            <w:r w:rsidRPr="00F56DB7">
              <w:t>Value/remark</w:t>
            </w:r>
          </w:p>
        </w:tc>
        <w:tc>
          <w:tcPr>
            <w:tcW w:w="794" w:type="dxa"/>
            <w:tcBorders>
              <w:bottom w:val="single" w:sz="4" w:space="0" w:color="auto"/>
            </w:tcBorders>
          </w:tcPr>
          <w:p w14:paraId="01325B8B" w14:textId="77777777" w:rsidR="002C5AA0" w:rsidRPr="00F56DB7" w:rsidRDefault="002C5AA0" w:rsidP="00273214">
            <w:pPr>
              <w:pStyle w:val="TAH"/>
            </w:pPr>
            <w:proofErr w:type="spellStart"/>
            <w:r w:rsidRPr="00F56DB7">
              <w:t>Rel</w:t>
            </w:r>
            <w:proofErr w:type="spellEnd"/>
          </w:p>
        </w:tc>
        <w:tc>
          <w:tcPr>
            <w:tcW w:w="1418" w:type="dxa"/>
            <w:tcBorders>
              <w:bottom w:val="single" w:sz="4" w:space="0" w:color="auto"/>
            </w:tcBorders>
          </w:tcPr>
          <w:p w14:paraId="03EE94CE" w14:textId="77777777" w:rsidR="002C5AA0" w:rsidRPr="00F56DB7" w:rsidRDefault="002C5AA0" w:rsidP="00273214">
            <w:pPr>
              <w:pStyle w:val="TAH"/>
            </w:pPr>
            <w:r w:rsidRPr="00F56DB7">
              <w:t>Reference</w:t>
            </w:r>
          </w:p>
        </w:tc>
      </w:tr>
      <w:tr w:rsidR="002C5AA0" w:rsidRPr="00F56DB7" w14:paraId="30AFCD53" w14:textId="77777777" w:rsidTr="00273214">
        <w:trPr>
          <w:cantSplit/>
          <w:jc w:val="center"/>
        </w:trPr>
        <w:tc>
          <w:tcPr>
            <w:tcW w:w="1758" w:type="dxa"/>
            <w:tcBorders>
              <w:top w:val="nil"/>
              <w:left w:val="single" w:sz="4" w:space="0" w:color="auto"/>
              <w:bottom w:val="nil"/>
              <w:right w:val="single" w:sz="4" w:space="0" w:color="auto"/>
            </w:tcBorders>
          </w:tcPr>
          <w:p w14:paraId="146BF80C" w14:textId="77777777" w:rsidR="002C5AA0" w:rsidRPr="00F56DB7" w:rsidRDefault="002C5AA0" w:rsidP="00273214">
            <w:pPr>
              <w:pStyle w:val="TAL"/>
            </w:pPr>
            <w:r w:rsidRPr="00F56DB7">
              <w:rPr>
                <w:b/>
              </w:rPr>
              <w:t>To</w:t>
            </w:r>
          </w:p>
        </w:tc>
        <w:tc>
          <w:tcPr>
            <w:tcW w:w="851" w:type="dxa"/>
            <w:tcBorders>
              <w:top w:val="nil"/>
              <w:left w:val="single" w:sz="4" w:space="0" w:color="auto"/>
              <w:bottom w:val="nil"/>
              <w:right w:val="single" w:sz="4" w:space="0" w:color="auto"/>
            </w:tcBorders>
          </w:tcPr>
          <w:p w14:paraId="0D17AEC4"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609856D7" w14:textId="77777777" w:rsidR="002C5AA0" w:rsidRPr="00F56DB7" w:rsidRDefault="002C5AA0" w:rsidP="00273214">
            <w:pPr>
              <w:pStyle w:val="TAL"/>
            </w:pPr>
          </w:p>
        </w:tc>
        <w:tc>
          <w:tcPr>
            <w:tcW w:w="794" w:type="dxa"/>
            <w:tcBorders>
              <w:top w:val="nil"/>
              <w:left w:val="single" w:sz="4" w:space="0" w:color="auto"/>
              <w:bottom w:val="nil"/>
              <w:right w:val="single" w:sz="4" w:space="0" w:color="auto"/>
            </w:tcBorders>
          </w:tcPr>
          <w:p w14:paraId="4F485471"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24DC40D4" w14:textId="77777777" w:rsidR="002C5AA0" w:rsidRPr="00F56DB7" w:rsidRDefault="002C5AA0" w:rsidP="00273214">
            <w:pPr>
              <w:pStyle w:val="TAL"/>
              <w:rPr>
                <w:i/>
              </w:rPr>
            </w:pPr>
            <w:r w:rsidRPr="00F56DB7">
              <w:t>RFC 3261 [6]</w:t>
            </w:r>
          </w:p>
        </w:tc>
      </w:tr>
      <w:tr w:rsidR="002C5AA0" w:rsidRPr="00F56DB7" w14:paraId="1CE1177E" w14:textId="77777777" w:rsidTr="00273214">
        <w:trPr>
          <w:cantSplit/>
          <w:jc w:val="center"/>
        </w:trPr>
        <w:tc>
          <w:tcPr>
            <w:tcW w:w="1758" w:type="dxa"/>
            <w:tcBorders>
              <w:top w:val="nil"/>
              <w:left w:val="single" w:sz="4" w:space="0" w:color="auto"/>
              <w:bottom w:val="nil"/>
              <w:right w:val="single" w:sz="4" w:space="0" w:color="auto"/>
            </w:tcBorders>
          </w:tcPr>
          <w:p w14:paraId="6364A77E" w14:textId="77777777" w:rsidR="002C5AA0" w:rsidRPr="00F56DB7" w:rsidRDefault="002C5AA0" w:rsidP="00273214">
            <w:pPr>
              <w:pStyle w:val="TAL"/>
            </w:pPr>
            <w:r w:rsidRPr="00F56DB7">
              <w:tab/>
            </w:r>
            <w:proofErr w:type="spellStart"/>
            <w:r w:rsidRPr="00F56DB7">
              <w:t>addr</w:t>
            </w:r>
            <w:proofErr w:type="spellEnd"/>
            <w:r w:rsidRPr="00F56DB7">
              <w:t>-spec</w:t>
            </w:r>
          </w:p>
        </w:tc>
        <w:tc>
          <w:tcPr>
            <w:tcW w:w="851" w:type="dxa"/>
            <w:tcBorders>
              <w:top w:val="nil"/>
              <w:left w:val="single" w:sz="4" w:space="0" w:color="auto"/>
              <w:bottom w:val="nil"/>
              <w:right w:val="single" w:sz="4" w:space="0" w:color="auto"/>
            </w:tcBorders>
          </w:tcPr>
          <w:p w14:paraId="277A6B69"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1E775E6F" w14:textId="77777777" w:rsidR="002C5AA0" w:rsidRPr="00F56DB7" w:rsidRDefault="002C5AA0" w:rsidP="00273214">
            <w:pPr>
              <w:pStyle w:val="TAL"/>
            </w:pPr>
            <w:r w:rsidRPr="00F56DB7">
              <w:t>As specified in TS 34.229-1 [2] Annex A.1.4/A.5.1/A.6.1</w:t>
            </w:r>
          </w:p>
        </w:tc>
        <w:tc>
          <w:tcPr>
            <w:tcW w:w="794" w:type="dxa"/>
            <w:tcBorders>
              <w:top w:val="nil"/>
              <w:left w:val="single" w:sz="4" w:space="0" w:color="auto"/>
              <w:bottom w:val="nil"/>
              <w:right w:val="single" w:sz="4" w:space="0" w:color="auto"/>
            </w:tcBorders>
          </w:tcPr>
          <w:p w14:paraId="646E8025"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7E36F1A4" w14:textId="77777777" w:rsidR="002C5AA0" w:rsidRPr="00F56DB7" w:rsidRDefault="002C5AA0" w:rsidP="00273214">
            <w:pPr>
              <w:pStyle w:val="TAL"/>
              <w:rPr>
                <w:i/>
              </w:rPr>
            </w:pPr>
          </w:p>
        </w:tc>
      </w:tr>
      <w:tr w:rsidR="002C5AA0" w:rsidRPr="00F56DB7" w14:paraId="3923FEF8" w14:textId="77777777" w:rsidTr="00273214">
        <w:trPr>
          <w:cantSplit/>
          <w:jc w:val="center"/>
        </w:trPr>
        <w:tc>
          <w:tcPr>
            <w:tcW w:w="1758" w:type="dxa"/>
            <w:tcBorders>
              <w:top w:val="nil"/>
              <w:left w:val="single" w:sz="4" w:space="0" w:color="auto"/>
              <w:bottom w:val="single" w:sz="4" w:space="0" w:color="auto"/>
              <w:right w:val="single" w:sz="4" w:space="0" w:color="auto"/>
            </w:tcBorders>
          </w:tcPr>
          <w:p w14:paraId="024EFA72" w14:textId="77777777" w:rsidR="002C5AA0" w:rsidRPr="00F56DB7" w:rsidRDefault="002C5AA0" w:rsidP="00273214">
            <w:pPr>
              <w:pStyle w:val="TAL"/>
            </w:pPr>
            <w:r w:rsidRPr="00F56DB7">
              <w:tab/>
              <w:t>tag</w:t>
            </w:r>
          </w:p>
        </w:tc>
        <w:tc>
          <w:tcPr>
            <w:tcW w:w="851" w:type="dxa"/>
            <w:tcBorders>
              <w:top w:val="nil"/>
              <w:left w:val="single" w:sz="4" w:space="0" w:color="auto"/>
              <w:bottom w:val="single" w:sz="4" w:space="0" w:color="auto"/>
              <w:right w:val="single" w:sz="4" w:space="0" w:color="auto"/>
            </w:tcBorders>
          </w:tcPr>
          <w:p w14:paraId="2AEA8756" w14:textId="77777777" w:rsidR="002C5AA0" w:rsidRPr="00F56DB7" w:rsidRDefault="002C5AA0" w:rsidP="00273214">
            <w:pPr>
              <w:pStyle w:val="TAL"/>
              <w:rPr>
                <w:i/>
              </w:rPr>
            </w:pPr>
          </w:p>
        </w:tc>
        <w:tc>
          <w:tcPr>
            <w:tcW w:w="4820" w:type="dxa"/>
            <w:tcBorders>
              <w:top w:val="nil"/>
              <w:left w:val="single" w:sz="4" w:space="0" w:color="auto"/>
              <w:bottom w:val="single" w:sz="4" w:space="0" w:color="auto"/>
              <w:right w:val="single" w:sz="4" w:space="0" w:color="auto"/>
            </w:tcBorders>
          </w:tcPr>
          <w:p w14:paraId="0256B043" w14:textId="77777777" w:rsidR="002C5AA0" w:rsidRPr="00F56DB7" w:rsidRDefault="002C5AA0" w:rsidP="00273214">
            <w:pPr>
              <w:pStyle w:val="TAL"/>
              <w:rPr>
                <w:i/>
              </w:rPr>
            </w:pPr>
            <w:r w:rsidRPr="00F56DB7">
              <w:t>Same as in step 0A</w:t>
            </w:r>
          </w:p>
        </w:tc>
        <w:tc>
          <w:tcPr>
            <w:tcW w:w="794" w:type="dxa"/>
            <w:tcBorders>
              <w:top w:val="nil"/>
              <w:left w:val="single" w:sz="4" w:space="0" w:color="auto"/>
              <w:bottom w:val="single" w:sz="4" w:space="0" w:color="auto"/>
              <w:right w:val="single" w:sz="4" w:space="0" w:color="auto"/>
            </w:tcBorders>
          </w:tcPr>
          <w:p w14:paraId="52B49F6E" w14:textId="77777777" w:rsidR="002C5AA0" w:rsidRPr="00F56DB7" w:rsidRDefault="002C5AA0" w:rsidP="00273214">
            <w:pPr>
              <w:pStyle w:val="TAL"/>
              <w:rPr>
                <w:i/>
              </w:rPr>
            </w:pPr>
          </w:p>
        </w:tc>
        <w:tc>
          <w:tcPr>
            <w:tcW w:w="1418" w:type="dxa"/>
            <w:tcBorders>
              <w:top w:val="nil"/>
              <w:left w:val="single" w:sz="4" w:space="0" w:color="auto"/>
              <w:bottom w:val="single" w:sz="4" w:space="0" w:color="auto"/>
              <w:right w:val="single" w:sz="4" w:space="0" w:color="auto"/>
            </w:tcBorders>
          </w:tcPr>
          <w:p w14:paraId="7655156D" w14:textId="77777777" w:rsidR="002C5AA0" w:rsidRPr="00F56DB7" w:rsidRDefault="002C5AA0" w:rsidP="00273214">
            <w:pPr>
              <w:pStyle w:val="TAL"/>
              <w:rPr>
                <w:i/>
              </w:rPr>
            </w:pPr>
          </w:p>
        </w:tc>
      </w:tr>
      <w:tr w:rsidR="002C5AA0" w:rsidRPr="00F56DB7" w14:paraId="75338319" w14:textId="77777777" w:rsidTr="00A510DA">
        <w:trPr>
          <w:cantSplit/>
          <w:jc w:val="center"/>
        </w:trPr>
        <w:tc>
          <w:tcPr>
            <w:tcW w:w="1758" w:type="dxa"/>
            <w:tcBorders>
              <w:top w:val="single" w:sz="4" w:space="0" w:color="auto"/>
              <w:left w:val="single" w:sz="4" w:space="0" w:color="auto"/>
              <w:bottom w:val="nil"/>
              <w:right w:val="single" w:sz="4" w:space="0" w:color="auto"/>
            </w:tcBorders>
          </w:tcPr>
          <w:p w14:paraId="34F93A0D" w14:textId="77777777" w:rsidR="002C5AA0" w:rsidRPr="00F56DB7" w:rsidRDefault="002C5AA0" w:rsidP="00273214">
            <w:pPr>
              <w:pStyle w:val="TAL"/>
            </w:pPr>
            <w:r w:rsidRPr="00F56DB7">
              <w:rPr>
                <w:b/>
              </w:rPr>
              <w:t>Expires</w:t>
            </w:r>
          </w:p>
        </w:tc>
        <w:tc>
          <w:tcPr>
            <w:tcW w:w="851" w:type="dxa"/>
            <w:tcBorders>
              <w:top w:val="single" w:sz="4" w:space="0" w:color="auto"/>
              <w:left w:val="single" w:sz="4" w:space="0" w:color="auto"/>
              <w:bottom w:val="nil"/>
              <w:right w:val="single" w:sz="4" w:space="0" w:color="auto"/>
            </w:tcBorders>
          </w:tcPr>
          <w:p w14:paraId="5834C2E9" w14:textId="77777777" w:rsidR="002C5AA0" w:rsidRPr="00F56DB7" w:rsidRDefault="002C5AA0" w:rsidP="00273214">
            <w:pPr>
              <w:pStyle w:val="TAL"/>
              <w:rPr>
                <w:i/>
              </w:rPr>
            </w:pPr>
          </w:p>
        </w:tc>
        <w:tc>
          <w:tcPr>
            <w:tcW w:w="4820" w:type="dxa"/>
            <w:tcBorders>
              <w:top w:val="single" w:sz="4" w:space="0" w:color="auto"/>
              <w:left w:val="single" w:sz="4" w:space="0" w:color="auto"/>
              <w:bottom w:val="nil"/>
              <w:right w:val="single" w:sz="4" w:space="0" w:color="auto"/>
            </w:tcBorders>
          </w:tcPr>
          <w:p w14:paraId="7B265BB4" w14:textId="77777777" w:rsidR="002C5AA0" w:rsidRPr="00F56DB7" w:rsidRDefault="002C5AA0" w:rsidP="00273214">
            <w:pPr>
              <w:pStyle w:val="TAL"/>
              <w:rPr>
                <w:i/>
              </w:rPr>
            </w:pPr>
          </w:p>
        </w:tc>
        <w:tc>
          <w:tcPr>
            <w:tcW w:w="794" w:type="dxa"/>
            <w:tcBorders>
              <w:top w:val="single" w:sz="4" w:space="0" w:color="auto"/>
              <w:left w:val="single" w:sz="4" w:space="0" w:color="auto"/>
              <w:bottom w:val="nil"/>
              <w:right w:val="single" w:sz="4" w:space="0" w:color="auto"/>
            </w:tcBorders>
          </w:tcPr>
          <w:p w14:paraId="0998FA49" w14:textId="77777777" w:rsidR="002C5AA0" w:rsidRPr="00F56DB7" w:rsidRDefault="002C5AA0" w:rsidP="00273214">
            <w:pPr>
              <w:pStyle w:val="TAL"/>
              <w:rPr>
                <w:i/>
              </w:rPr>
            </w:pPr>
          </w:p>
        </w:tc>
        <w:tc>
          <w:tcPr>
            <w:tcW w:w="1418" w:type="dxa"/>
            <w:tcBorders>
              <w:top w:val="single" w:sz="4" w:space="0" w:color="auto"/>
              <w:left w:val="single" w:sz="4" w:space="0" w:color="auto"/>
              <w:bottom w:val="nil"/>
              <w:right w:val="single" w:sz="4" w:space="0" w:color="auto"/>
            </w:tcBorders>
          </w:tcPr>
          <w:p w14:paraId="4CC67997" w14:textId="77777777" w:rsidR="002C5AA0" w:rsidRPr="00F56DB7" w:rsidRDefault="002C5AA0" w:rsidP="00273214">
            <w:pPr>
              <w:pStyle w:val="TAL"/>
              <w:rPr>
                <w:i/>
              </w:rPr>
            </w:pPr>
            <w:r w:rsidRPr="00F56DB7">
              <w:t>RFC 3261 [6]</w:t>
            </w:r>
          </w:p>
        </w:tc>
      </w:tr>
      <w:tr w:rsidR="002C5AA0" w:rsidRPr="00F56DB7" w14:paraId="54B2D000" w14:textId="77777777" w:rsidTr="00A510DA">
        <w:trPr>
          <w:cantSplit/>
          <w:jc w:val="center"/>
        </w:trPr>
        <w:tc>
          <w:tcPr>
            <w:tcW w:w="1758" w:type="dxa"/>
            <w:tcBorders>
              <w:top w:val="nil"/>
              <w:left w:val="single" w:sz="4" w:space="0" w:color="auto"/>
              <w:bottom w:val="single" w:sz="4" w:space="0" w:color="auto"/>
              <w:right w:val="single" w:sz="4" w:space="0" w:color="auto"/>
            </w:tcBorders>
          </w:tcPr>
          <w:p w14:paraId="54394FD7" w14:textId="77777777" w:rsidR="002C5AA0" w:rsidRPr="00F56DB7" w:rsidRDefault="002C5AA0" w:rsidP="00273214">
            <w:pPr>
              <w:pStyle w:val="TAL"/>
            </w:pPr>
            <w:r w:rsidRPr="00F56DB7">
              <w:tab/>
              <w:t>delta-seconds</w:t>
            </w:r>
          </w:p>
        </w:tc>
        <w:tc>
          <w:tcPr>
            <w:tcW w:w="851" w:type="dxa"/>
            <w:tcBorders>
              <w:top w:val="nil"/>
              <w:left w:val="single" w:sz="4" w:space="0" w:color="auto"/>
              <w:bottom w:val="single" w:sz="4" w:space="0" w:color="auto"/>
              <w:right w:val="single" w:sz="4" w:space="0" w:color="auto"/>
            </w:tcBorders>
          </w:tcPr>
          <w:p w14:paraId="35B8CB64"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0D5F7E78" w14:textId="77777777" w:rsidR="002C5AA0" w:rsidRPr="00F56DB7" w:rsidRDefault="002C5AA0" w:rsidP="00273214">
            <w:pPr>
              <w:pStyle w:val="TAL"/>
            </w:pPr>
            <w:r w:rsidRPr="00F56DB7">
              <w:rPr>
                <w:i/>
              </w:rPr>
              <w:t>0</w:t>
            </w:r>
          </w:p>
        </w:tc>
        <w:tc>
          <w:tcPr>
            <w:tcW w:w="794" w:type="dxa"/>
            <w:tcBorders>
              <w:top w:val="nil"/>
              <w:left w:val="single" w:sz="4" w:space="0" w:color="auto"/>
              <w:bottom w:val="single" w:sz="4" w:space="0" w:color="auto"/>
              <w:right w:val="single" w:sz="4" w:space="0" w:color="auto"/>
            </w:tcBorders>
          </w:tcPr>
          <w:p w14:paraId="23836B7B" w14:textId="77777777" w:rsidR="002C5AA0" w:rsidRPr="00F56DB7" w:rsidRDefault="002C5AA0" w:rsidP="00273214">
            <w:pPr>
              <w:pStyle w:val="TAL"/>
            </w:pPr>
          </w:p>
        </w:tc>
        <w:tc>
          <w:tcPr>
            <w:tcW w:w="1418" w:type="dxa"/>
            <w:tcBorders>
              <w:top w:val="nil"/>
              <w:left w:val="single" w:sz="4" w:space="0" w:color="auto"/>
              <w:bottom w:val="single" w:sz="4" w:space="0" w:color="auto"/>
              <w:right w:val="single" w:sz="4" w:space="0" w:color="auto"/>
            </w:tcBorders>
          </w:tcPr>
          <w:p w14:paraId="03BF15C5" w14:textId="77777777" w:rsidR="002C5AA0" w:rsidRPr="00F56DB7" w:rsidRDefault="002C5AA0" w:rsidP="00273214">
            <w:pPr>
              <w:pStyle w:val="TAL"/>
              <w:rPr>
                <w:i/>
              </w:rPr>
            </w:pPr>
          </w:p>
        </w:tc>
      </w:tr>
    </w:tbl>
    <w:p w14:paraId="6AE27AFF" w14:textId="77777777" w:rsidR="002C5AA0" w:rsidRPr="00F56DB7" w:rsidRDefault="002C5AA0" w:rsidP="002C5AA0"/>
    <w:p w14:paraId="0D95712A" w14:textId="77777777" w:rsidR="002C5AA0" w:rsidRPr="00F56DB7" w:rsidRDefault="002C5AA0" w:rsidP="002C5AA0">
      <w:pPr>
        <w:rPr>
          <w:rFonts w:ascii="Arial" w:hAnsi="Arial" w:cs="Arial"/>
        </w:rPr>
      </w:pPr>
      <w:r w:rsidRPr="00F56DB7">
        <w:rPr>
          <w:rFonts w:ascii="Arial" w:hAnsi="Arial" w:cs="Arial"/>
        </w:rPr>
        <w:t>NOTIFY (step 0C)</w:t>
      </w:r>
    </w:p>
    <w:tbl>
      <w:tblPr>
        <w:tblW w:w="0" w:type="auto"/>
        <w:jc w:val="center"/>
        <w:tblCellMar>
          <w:left w:w="28" w:type="dxa"/>
        </w:tblCellMar>
        <w:tblLook w:val="01E0" w:firstRow="1" w:lastRow="1" w:firstColumn="1" w:lastColumn="1" w:noHBand="0" w:noVBand="0"/>
      </w:tblPr>
      <w:tblGrid>
        <w:gridCol w:w="1758"/>
        <w:gridCol w:w="851"/>
        <w:gridCol w:w="4820"/>
        <w:gridCol w:w="794"/>
        <w:gridCol w:w="1418"/>
      </w:tblGrid>
      <w:tr w:rsidR="002C5AA0" w:rsidRPr="00F56DB7" w14:paraId="45182757" w14:textId="77777777" w:rsidTr="00A53DC8">
        <w:trPr>
          <w:tblHeader/>
          <w:jc w:val="center"/>
        </w:trPr>
        <w:tc>
          <w:tcPr>
            <w:tcW w:w="1758" w:type="dxa"/>
            <w:tcBorders>
              <w:top w:val="single" w:sz="4" w:space="0" w:color="auto"/>
              <w:left w:val="single" w:sz="4" w:space="0" w:color="auto"/>
              <w:bottom w:val="single" w:sz="4" w:space="0" w:color="auto"/>
              <w:right w:val="single" w:sz="4" w:space="0" w:color="auto"/>
            </w:tcBorders>
          </w:tcPr>
          <w:p w14:paraId="39231AB8" w14:textId="77777777" w:rsidR="002C5AA0" w:rsidRPr="00F56DB7" w:rsidRDefault="002C5AA0" w:rsidP="00273214">
            <w:pPr>
              <w:pStyle w:val="TAH"/>
            </w:pPr>
            <w:r w:rsidRPr="00F56DB7">
              <w:t>Header/param</w:t>
            </w:r>
          </w:p>
        </w:tc>
        <w:tc>
          <w:tcPr>
            <w:tcW w:w="851" w:type="dxa"/>
            <w:tcBorders>
              <w:top w:val="single" w:sz="4" w:space="0" w:color="auto"/>
              <w:left w:val="single" w:sz="4" w:space="0" w:color="auto"/>
              <w:bottom w:val="single" w:sz="4" w:space="0" w:color="auto"/>
              <w:right w:val="single" w:sz="4" w:space="0" w:color="auto"/>
            </w:tcBorders>
          </w:tcPr>
          <w:p w14:paraId="12C4E31B" w14:textId="77777777" w:rsidR="002C5AA0" w:rsidRPr="00F56DB7" w:rsidRDefault="002C5AA0" w:rsidP="00273214">
            <w:pPr>
              <w:pStyle w:val="TAH"/>
            </w:pPr>
            <w:r w:rsidRPr="00F56DB7">
              <w:t>Cond</w:t>
            </w:r>
          </w:p>
        </w:tc>
        <w:tc>
          <w:tcPr>
            <w:tcW w:w="4820" w:type="dxa"/>
            <w:tcBorders>
              <w:top w:val="single" w:sz="4" w:space="0" w:color="auto"/>
              <w:left w:val="single" w:sz="4" w:space="0" w:color="auto"/>
              <w:bottom w:val="single" w:sz="4" w:space="0" w:color="auto"/>
              <w:right w:val="single" w:sz="4" w:space="0" w:color="auto"/>
            </w:tcBorders>
          </w:tcPr>
          <w:p w14:paraId="2649499E" w14:textId="77777777" w:rsidR="002C5AA0" w:rsidRPr="00F56DB7" w:rsidRDefault="002C5AA0" w:rsidP="00273214">
            <w:pPr>
              <w:pStyle w:val="TAH"/>
            </w:pPr>
            <w:r w:rsidRPr="00F56DB7">
              <w:t>Value/remark</w:t>
            </w:r>
          </w:p>
        </w:tc>
        <w:tc>
          <w:tcPr>
            <w:tcW w:w="794" w:type="dxa"/>
            <w:tcBorders>
              <w:top w:val="single" w:sz="4" w:space="0" w:color="auto"/>
              <w:left w:val="single" w:sz="4" w:space="0" w:color="auto"/>
              <w:bottom w:val="single" w:sz="4" w:space="0" w:color="auto"/>
              <w:right w:val="single" w:sz="4" w:space="0" w:color="auto"/>
            </w:tcBorders>
          </w:tcPr>
          <w:p w14:paraId="6499FED3" w14:textId="77777777" w:rsidR="002C5AA0" w:rsidRPr="00F56DB7" w:rsidRDefault="002C5AA0" w:rsidP="00273214">
            <w:pPr>
              <w:pStyle w:val="TAH"/>
            </w:pPr>
            <w:proofErr w:type="spellStart"/>
            <w:r w:rsidRPr="00F56DB7">
              <w:t>Rel</w:t>
            </w:r>
            <w:proofErr w:type="spellEnd"/>
          </w:p>
        </w:tc>
        <w:tc>
          <w:tcPr>
            <w:tcW w:w="1418" w:type="dxa"/>
            <w:tcBorders>
              <w:top w:val="single" w:sz="4" w:space="0" w:color="auto"/>
              <w:left w:val="single" w:sz="4" w:space="0" w:color="auto"/>
              <w:bottom w:val="single" w:sz="4" w:space="0" w:color="auto"/>
              <w:right w:val="single" w:sz="4" w:space="0" w:color="auto"/>
            </w:tcBorders>
          </w:tcPr>
          <w:p w14:paraId="02D1C8FC" w14:textId="77777777" w:rsidR="002C5AA0" w:rsidRPr="00F56DB7" w:rsidRDefault="002C5AA0" w:rsidP="00273214">
            <w:pPr>
              <w:pStyle w:val="TAH"/>
            </w:pPr>
            <w:r w:rsidRPr="00F56DB7">
              <w:t>Reference</w:t>
            </w:r>
          </w:p>
        </w:tc>
      </w:tr>
      <w:tr w:rsidR="002C5AA0" w:rsidRPr="00F56DB7" w14:paraId="17EF5B0B" w14:textId="77777777" w:rsidTr="00A53DC8">
        <w:trPr>
          <w:jc w:val="center"/>
        </w:trPr>
        <w:tc>
          <w:tcPr>
            <w:tcW w:w="1758" w:type="dxa"/>
            <w:tcBorders>
              <w:top w:val="single" w:sz="4" w:space="0" w:color="auto"/>
              <w:left w:val="single" w:sz="4" w:space="0" w:color="auto"/>
              <w:bottom w:val="nil"/>
              <w:right w:val="single" w:sz="4" w:space="0" w:color="auto"/>
            </w:tcBorders>
          </w:tcPr>
          <w:p w14:paraId="4AAA0C80" w14:textId="77777777" w:rsidR="002C5AA0" w:rsidRPr="00F56DB7" w:rsidRDefault="002C5AA0" w:rsidP="00273214">
            <w:pPr>
              <w:pStyle w:val="TAL"/>
              <w:rPr>
                <w:b/>
              </w:rPr>
            </w:pPr>
            <w:r w:rsidRPr="00F56DB7">
              <w:rPr>
                <w:b/>
              </w:rPr>
              <w:t>Request-Line</w:t>
            </w:r>
          </w:p>
        </w:tc>
        <w:tc>
          <w:tcPr>
            <w:tcW w:w="851" w:type="dxa"/>
            <w:tcBorders>
              <w:top w:val="single" w:sz="4" w:space="0" w:color="auto"/>
              <w:left w:val="single" w:sz="4" w:space="0" w:color="auto"/>
              <w:bottom w:val="nil"/>
              <w:right w:val="single" w:sz="4" w:space="0" w:color="auto"/>
            </w:tcBorders>
          </w:tcPr>
          <w:p w14:paraId="78AE5773" w14:textId="77777777" w:rsidR="002C5AA0" w:rsidRPr="00F56DB7" w:rsidRDefault="002C5AA0" w:rsidP="00273214">
            <w:pPr>
              <w:pStyle w:val="TAL"/>
            </w:pPr>
          </w:p>
        </w:tc>
        <w:tc>
          <w:tcPr>
            <w:tcW w:w="4820" w:type="dxa"/>
            <w:tcBorders>
              <w:top w:val="single" w:sz="4" w:space="0" w:color="auto"/>
              <w:left w:val="single" w:sz="4" w:space="0" w:color="auto"/>
              <w:bottom w:val="nil"/>
              <w:right w:val="single" w:sz="4" w:space="0" w:color="auto"/>
            </w:tcBorders>
          </w:tcPr>
          <w:p w14:paraId="535DC585"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4F6F6B23"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006E062B" w14:textId="77777777" w:rsidR="002C5AA0" w:rsidRPr="00F56DB7" w:rsidRDefault="002C5AA0" w:rsidP="00273214">
            <w:pPr>
              <w:pStyle w:val="TAL"/>
              <w:rPr>
                <w:b/>
              </w:rPr>
            </w:pPr>
            <w:r w:rsidRPr="00F56DB7">
              <w:t>RFC 3261 [6]</w:t>
            </w:r>
          </w:p>
        </w:tc>
      </w:tr>
      <w:tr w:rsidR="002C5AA0" w:rsidRPr="00F56DB7" w14:paraId="1BEF2516" w14:textId="77777777" w:rsidTr="00A53DC8">
        <w:trPr>
          <w:jc w:val="center"/>
        </w:trPr>
        <w:tc>
          <w:tcPr>
            <w:tcW w:w="1758" w:type="dxa"/>
            <w:tcBorders>
              <w:top w:val="nil"/>
              <w:left w:val="single" w:sz="4" w:space="0" w:color="auto"/>
              <w:bottom w:val="nil"/>
              <w:right w:val="single" w:sz="4" w:space="0" w:color="auto"/>
            </w:tcBorders>
          </w:tcPr>
          <w:p w14:paraId="54846A0C" w14:textId="77777777" w:rsidR="002C5AA0" w:rsidRPr="00F56DB7" w:rsidRDefault="002C5AA0" w:rsidP="00273214">
            <w:pPr>
              <w:pStyle w:val="TAL"/>
              <w:rPr>
                <w:b/>
              </w:rPr>
            </w:pPr>
            <w:r w:rsidRPr="00F56DB7">
              <w:tab/>
              <w:t>Method</w:t>
            </w:r>
          </w:p>
        </w:tc>
        <w:tc>
          <w:tcPr>
            <w:tcW w:w="851" w:type="dxa"/>
            <w:tcBorders>
              <w:top w:val="nil"/>
              <w:left w:val="single" w:sz="4" w:space="0" w:color="auto"/>
              <w:bottom w:val="nil"/>
              <w:right w:val="single" w:sz="4" w:space="0" w:color="auto"/>
            </w:tcBorders>
          </w:tcPr>
          <w:p w14:paraId="76E52469"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4FB2D4C4" w14:textId="77777777" w:rsidR="002C5AA0" w:rsidRPr="00F56DB7" w:rsidRDefault="002C5AA0" w:rsidP="00273214">
            <w:pPr>
              <w:pStyle w:val="TAL"/>
              <w:rPr>
                <w:b/>
              </w:rPr>
            </w:pPr>
            <w:r w:rsidRPr="00F56DB7">
              <w:rPr>
                <w:i/>
              </w:rPr>
              <w:t>NOTIFY</w:t>
            </w:r>
          </w:p>
        </w:tc>
        <w:tc>
          <w:tcPr>
            <w:tcW w:w="794" w:type="dxa"/>
            <w:vMerge/>
            <w:tcBorders>
              <w:top w:val="single" w:sz="4" w:space="0" w:color="auto"/>
              <w:left w:val="single" w:sz="4" w:space="0" w:color="auto"/>
              <w:bottom w:val="single" w:sz="4" w:space="0" w:color="auto"/>
              <w:right w:val="single" w:sz="4" w:space="0" w:color="auto"/>
            </w:tcBorders>
          </w:tcPr>
          <w:p w14:paraId="1A995087"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06B2FF0C" w14:textId="77777777" w:rsidR="002C5AA0" w:rsidRPr="00F56DB7" w:rsidRDefault="002C5AA0" w:rsidP="00273214">
            <w:pPr>
              <w:pStyle w:val="TAL"/>
            </w:pPr>
          </w:p>
        </w:tc>
      </w:tr>
      <w:tr w:rsidR="002C5AA0" w:rsidRPr="00F56DB7" w14:paraId="4017D3C7" w14:textId="77777777" w:rsidTr="00A53DC8">
        <w:trPr>
          <w:jc w:val="center"/>
        </w:trPr>
        <w:tc>
          <w:tcPr>
            <w:tcW w:w="1758" w:type="dxa"/>
            <w:tcBorders>
              <w:top w:val="nil"/>
              <w:left w:val="single" w:sz="4" w:space="0" w:color="auto"/>
              <w:bottom w:val="nil"/>
              <w:right w:val="single" w:sz="4" w:space="0" w:color="auto"/>
            </w:tcBorders>
          </w:tcPr>
          <w:p w14:paraId="406E7989" w14:textId="77777777" w:rsidR="002C5AA0" w:rsidRPr="00F56DB7" w:rsidRDefault="002C5AA0" w:rsidP="00273214">
            <w:pPr>
              <w:pStyle w:val="TAL"/>
              <w:rPr>
                <w:b/>
              </w:rPr>
            </w:pPr>
            <w:r w:rsidRPr="00F56DB7">
              <w:tab/>
              <w:t>Request-URI</w:t>
            </w:r>
          </w:p>
        </w:tc>
        <w:tc>
          <w:tcPr>
            <w:tcW w:w="851" w:type="dxa"/>
            <w:tcBorders>
              <w:top w:val="nil"/>
              <w:left w:val="single" w:sz="4" w:space="0" w:color="auto"/>
              <w:bottom w:val="nil"/>
              <w:right w:val="single" w:sz="4" w:space="0" w:color="auto"/>
            </w:tcBorders>
          </w:tcPr>
          <w:p w14:paraId="69394D9D" w14:textId="77777777" w:rsidR="002C5AA0" w:rsidRPr="00F56DB7" w:rsidRDefault="002C5AA0" w:rsidP="00273214">
            <w:pPr>
              <w:pStyle w:val="TAL"/>
              <w:rPr>
                <w:bCs/>
              </w:rPr>
            </w:pPr>
          </w:p>
        </w:tc>
        <w:tc>
          <w:tcPr>
            <w:tcW w:w="4820" w:type="dxa"/>
            <w:tcBorders>
              <w:top w:val="nil"/>
              <w:left w:val="single" w:sz="4" w:space="0" w:color="auto"/>
              <w:bottom w:val="nil"/>
              <w:right w:val="single" w:sz="4" w:space="0" w:color="auto"/>
            </w:tcBorders>
          </w:tcPr>
          <w:p w14:paraId="56637FDD" w14:textId="77777777" w:rsidR="002C5AA0" w:rsidRPr="00F56DB7" w:rsidRDefault="002C5AA0" w:rsidP="00273214">
            <w:pPr>
              <w:pStyle w:val="TAL"/>
              <w:rPr>
                <w:b/>
              </w:rPr>
            </w:pPr>
            <w:r w:rsidRPr="00F56DB7">
              <w:t>UE’s contact address in SIP URI form, as provided in the Contact header within the SUBSCRIBE creating the dialog</w:t>
            </w:r>
          </w:p>
        </w:tc>
        <w:tc>
          <w:tcPr>
            <w:tcW w:w="794" w:type="dxa"/>
            <w:vMerge/>
            <w:tcBorders>
              <w:top w:val="single" w:sz="4" w:space="0" w:color="auto"/>
              <w:left w:val="single" w:sz="4" w:space="0" w:color="auto"/>
              <w:bottom w:val="single" w:sz="4" w:space="0" w:color="auto"/>
              <w:right w:val="single" w:sz="4" w:space="0" w:color="auto"/>
            </w:tcBorders>
          </w:tcPr>
          <w:p w14:paraId="422D167B"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56C43450" w14:textId="77777777" w:rsidR="002C5AA0" w:rsidRPr="00F56DB7" w:rsidRDefault="002C5AA0" w:rsidP="00273214">
            <w:pPr>
              <w:pStyle w:val="TAL"/>
            </w:pPr>
          </w:p>
        </w:tc>
      </w:tr>
      <w:tr w:rsidR="002C5AA0" w:rsidRPr="00F56DB7" w14:paraId="06387C4A" w14:textId="77777777" w:rsidTr="00A53DC8">
        <w:trPr>
          <w:jc w:val="center"/>
        </w:trPr>
        <w:tc>
          <w:tcPr>
            <w:tcW w:w="1758" w:type="dxa"/>
            <w:tcBorders>
              <w:top w:val="nil"/>
              <w:left w:val="single" w:sz="4" w:space="0" w:color="auto"/>
              <w:bottom w:val="single" w:sz="4" w:space="0" w:color="auto"/>
              <w:right w:val="single" w:sz="4" w:space="0" w:color="auto"/>
            </w:tcBorders>
          </w:tcPr>
          <w:p w14:paraId="6D2456A7" w14:textId="77777777" w:rsidR="002C5AA0" w:rsidRPr="00F56DB7" w:rsidRDefault="002C5AA0" w:rsidP="00273214">
            <w:pPr>
              <w:pStyle w:val="TAL"/>
              <w:rPr>
                <w:b/>
              </w:rPr>
            </w:pPr>
            <w:r w:rsidRPr="00F56DB7">
              <w:tab/>
              <w:t>SIP-Version</w:t>
            </w:r>
          </w:p>
        </w:tc>
        <w:tc>
          <w:tcPr>
            <w:tcW w:w="851" w:type="dxa"/>
            <w:tcBorders>
              <w:top w:val="nil"/>
              <w:left w:val="single" w:sz="4" w:space="0" w:color="auto"/>
              <w:bottom w:val="single" w:sz="4" w:space="0" w:color="auto"/>
              <w:right w:val="single" w:sz="4" w:space="0" w:color="auto"/>
            </w:tcBorders>
          </w:tcPr>
          <w:p w14:paraId="261D2AF2"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48055D81" w14:textId="77777777" w:rsidR="002C5AA0" w:rsidRPr="00F56DB7" w:rsidRDefault="002C5AA0" w:rsidP="00273214">
            <w:pPr>
              <w:pStyle w:val="TAL"/>
              <w:rPr>
                <w:b/>
              </w:rPr>
            </w:pPr>
            <w:r w:rsidRPr="00F56DB7">
              <w:rPr>
                <w:i/>
              </w:rPr>
              <w:t>SIP/2.0</w:t>
            </w:r>
          </w:p>
        </w:tc>
        <w:tc>
          <w:tcPr>
            <w:tcW w:w="794" w:type="dxa"/>
            <w:vMerge/>
            <w:tcBorders>
              <w:top w:val="single" w:sz="4" w:space="0" w:color="auto"/>
              <w:left w:val="single" w:sz="4" w:space="0" w:color="auto"/>
              <w:bottom w:val="single" w:sz="4" w:space="0" w:color="auto"/>
              <w:right w:val="single" w:sz="4" w:space="0" w:color="auto"/>
            </w:tcBorders>
          </w:tcPr>
          <w:p w14:paraId="10E104AB"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237CCFB1" w14:textId="77777777" w:rsidR="002C5AA0" w:rsidRPr="00F56DB7" w:rsidRDefault="002C5AA0" w:rsidP="00273214">
            <w:pPr>
              <w:pStyle w:val="TAL"/>
            </w:pPr>
          </w:p>
        </w:tc>
      </w:tr>
      <w:tr w:rsidR="002C5AA0" w:rsidRPr="00F56DB7" w14:paraId="3CE1B7A7" w14:textId="77777777" w:rsidTr="00A53DC8">
        <w:trPr>
          <w:jc w:val="center"/>
        </w:trPr>
        <w:tc>
          <w:tcPr>
            <w:tcW w:w="1758" w:type="dxa"/>
            <w:tcBorders>
              <w:left w:val="single" w:sz="4" w:space="0" w:color="auto"/>
              <w:bottom w:val="nil"/>
              <w:right w:val="single" w:sz="4" w:space="0" w:color="auto"/>
            </w:tcBorders>
          </w:tcPr>
          <w:p w14:paraId="4004E532" w14:textId="77777777" w:rsidR="002C5AA0" w:rsidRPr="00F56DB7" w:rsidRDefault="002C5AA0" w:rsidP="00273214">
            <w:pPr>
              <w:pStyle w:val="TAL"/>
              <w:rPr>
                <w:b/>
              </w:rPr>
            </w:pPr>
            <w:r w:rsidRPr="00F56DB7">
              <w:rPr>
                <w:b/>
              </w:rPr>
              <w:t>Via</w:t>
            </w:r>
          </w:p>
        </w:tc>
        <w:tc>
          <w:tcPr>
            <w:tcW w:w="851" w:type="dxa"/>
            <w:tcBorders>
              <w:left w:val="single" w:sz="4" w:space="0" w:color="auto"/>
              <w:bottom w:val="nil"/>
              <w:right w:val="single" w:sz="4" w:space="0" w:color="auto"/>
            </w:tcBorders>
          </w:tcPr>
          <w:p w14:paraId="16D97F7D"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30FCAD76" w14:textId="77777777" w:rsidR="002C5AA0" w:rsidRPr="00F56DB7" w:rsidRDefault="002C5AA0" w:rsidP="00273214">
            <w:pPr>
              <w:pStyle w:val="TAL"/>
              <w:rPr>
                <w:b/>
              </w:rPr>
            </w:pPr>
            <w:r w:rsidRPr="00F56DB7">
              <w:t>order of the parameters in this header must be like in this table</w:t>
            </w:r>
          </w:p>
        </w:tc>
        <w:tc>
          <w:tcPr>
            <w:tcW w:w="794" w:type="dxa"/>
            <w:vMerge w:val="restart"/>
            <w:tcBorders>
              <w:top w:val="single" w:sz="4" w:space="0" w:color="auto"/>
              <w:left w:val="single" w:sz="4" w:space="0" w:color="auto"/>
              <w:bottom w:val="single" w:sz="4" w:space="0" w:color="auto"/>
              <w:right w:val="single" w:sz="4" w:space="0" w:color="auto"/>
            </w:tcBorders>
          </w:tcPr>
          <w:p w14:paraId="6897538B"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106CE6DF" w14:textId="77777777" w:rsidR="002C5AA0" w:rsidRPr="00F56DB7" w:rsidRDefault="002C5AA0" w:rsidP="00273214">
            <w:pPr>
              <w:pStyle w:val="TAL"/>
              <w:rPr>
                <w:b/>
              </w:rPr>
            </w:pPr>
            <w:r w:rsidRPr="00F56DB7">
              <w:t>RFC 3261 [6]</w:t>
            </w:r>
          </w:p>
        </w:tc>
      </w:tr>
      <w:tr w:rsidR="002C5AA0" w:rsidRPr="00F56DB7" w14:paraId="56074778" w14:textId="77777777" w:rsidTr="00A53DC8">
        <w:trPr>
          <w:jc w:val="center"/>
        </w:trPr>
        <w:tc>
          <w:tcPr>
            <w:tcW w:w="1758" w:type="dxa"/>
            <w:tcBorders>
              <w:top w:val="nil"/>
              <w:left w:val="single" w:sz="4" w:space="0" w:color="auto"/>
              <w:bottom w:val="nil"/>
              <w:right w:val="single" w:sz="4" w:space="0" w:color="auto"/>
            </w:tcBorders>
          </w:tcPr>
          <w:p w14:paraId="3A4F55D0" w14:textId="77777777" w:rsidR="002C5AA0" w:rsidRPr="00F56DB7" w:rsidRDefault="002C5AA0" w:rsidP="00273214">
            <w:pPr>
              <w:pStyle w:val="TAL"/>
              <w:rPr>
                <w:b/>
              </w:rPr>
            </w:pPr>
            <w:r w:rsidRPr="00F56DB7">
              <w:rPr>
                <w:b/>
              </w:rPr>
              <w:tab/>
              <w:t>via-param1:</w:t>
            </w:r>
          </w:p>
        </w:tc>
        <w:tc>
          <w:tcPr>
            <w:tcW w:w="851" w:type="dxa"/>
            <w:tcBorders>
              <w:top w:val="nil"/>
              <w:left w:val="single" w:sz="4" w:space="0" w:color="auto"/>
              <w:bottom w:val="nil"/>
              <w:right w:val="single" w:sz="4" w:space="0" w:color="auto"/>
            </w:tcBorders>
          </w:tcPr>
          <w:p w14:paraId="109BE5BB"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47C8F041" w14:textId="77777777" w:rsidR="002C5AA0" w:rsidRPr="00F56DB7" w:rsidRDefault="002C5AA0" w:rsidP="00273214">
            <w:pPr>
              <w:pStyle w:val="TAL"/>
              <w:rPr>
                <w:b/>
              </w:rPr>
            </w:pPr>
          </w:p>
        </w:tc>
        <w:tc>
          <w:tcPr>
            <w:tcW w:w="794" w:type="dxa"/>
            <w:vMerge/>
            <w:tcBorders>
              <w:top w:val="single" w:sz="4" w:space="0" w:color="auto"/>
              <w:left w:val="single" w:sz="4" w:space="0" w:color="auto"/>
              <w:bottom w:val="single" w:sz="4" w:space="0" w:color="auto"/>
              <w:right w:val="single" w:sz="4" w:space="0" w:color="auto"/>
            </w:tcBorders>
          </w:tcPr>
          <w:p w14:paraId="02B5C5BC"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126F61CA" w14:textId="77777777" w:rsidR="002C5AA0" w:rsidRPr="00F56DB7" w:rsidRDefault="002C5AA0" w:rsidP="00273214">
            <w:pPr>
              <w:pStyle w:val="TAL"/>
            </w:pPr>
          </w:p>
        </w:tc>
      </w:tr>
      <w:tr w:rsidR="002C5AA0" w:rsidRPr="00F56DB7" w14:paraId="79D76565" w14:textId="77777777" w:rsidTr="00A53DC8">
        <w:trPr>
          <w:jc w:val="center"/>
        </w:trPr>
        <w:tc>
          <w:tcPr>
            <w:tcW w:w="1758" w:type="dxa"/>
            <w:tcBorders>
              <w:top w:val="nil"/>
              <w:left w:val="single" w:sz="4" w:space="0" w:color="auto"/>
              <w:bottom w:val="nil"/>
              <w:right w:val="single" w:sz="4" w:space="0" w:color="auto"/>
            </w:tcBorders>
          </w:tcPr>
          <w:p w14:paraId="704DA334" w14:textId="77777777" w:rsidR="002C5AA0" w:rsidRPr="00F56DB7" w:rsidRDefault="002C5AA0" w:rsidP="00273214">
            <w:pPr>
              <w:pStyle w:val="TAL"/>
              <w:rPr>
                <w:b/>
              </w:rPr>
            </w:pPr>
            <w:r w:rsidRPr="00F56DB7">
              <w:tab/>
            </w:r>
            <w:r w:rsidRPr="00F56DB7">
              <w:tab/>
              <w:t>sent-protocol</w:t>
            </w:r>
          </w:p>
        </w:tc>
        <w:tc>
          <w:tcPr>
            <w:tcW w:w="851" w:type="dxa"/>
            <w:tcBorders>
              <w:top w:val="nil"/>
              <w:left w:val="single" w:sz="4" w:space="0" w:color="auto"/>
              <w:bottom w:val="nil"/>
              <w:right w:val="single" w:sz="4" w:space="0" w:color="auto"/>
            </w:tcBorders>
          </w:tcPr>
          <w:p w14:paraId="6D7AEF35"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2037C50F" w14:textId="77777777" w:rsidR="002C5AA0" w:rsidRPr="00F56DB7" w:rsidRDefault="002C5AA0" w:rsidP="00273214">
            <w:pPr>
              <w:pStyle w:val="TAL"/>
              <w:rPr>
                <w:b/>
              </w:rPr>
            </w:pPr>
            <w:r w:rsidRPr="00F56DB7">
              <w:rPr>
                <w:i/>
              </w:rPr>
              <w:t>SIP/2.0/UDP</w:t>
            </w:r>
            <w:r w:rsidRPr="00F56DB7">
              <w:t xml:space="preserve"> when using UDP or </w:t>
            </w:r>
            <w:r w:rsidRPr="00F56DB7">
              <w:br/>
            </w:r>
            <w:r w:rsidRPr="00F56DB7">
              <w:rPr>
                <w:i/>
              </w:rPr>
              <w:t xml:space="preserve">SIP/2.0/TCP </w:t>
            </w:r>
            <w:r w:rsidRPr="00F56DB7">
              <w:t>when using TCP</w:t>
            </w:r>
          </w:p>
        </w:tc>
        <w:tc>
          <w:tcPr>
            <w:tcW w:w="794" w:type="dxa"/>
            <w:vMerge/>
            <w:tcBorders>
              <w:top w:val="single" w:sz="4" w:space="0" w:color="auto"/>
              <w:left w:val="single" w:sz="4" w:space="0" w:color="auto"/>
              <w:bottom w:val="single" w:sz="4" w:space="0" w:color="auto"/>
              <w:right w:val="single" w:sz="4" w:space="0" w:color="auto"/>
            </w:tcBorders>
          </w:tcPr>
          <w:p w14:paraId="168F8D38"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1C295CBC" w14:textId="77777777" w:rsidR="002C5AA0" w:rsidRPr="00F56DB7" w:rsidRDefault="002C5AA0" w:rsidP="00273214">
            <w:pPr>
              <w:pStyle w:val="TAL"/>
            </w:pPr>
          </w:p>
        </w:tc>
      </w:tr>
      <w:tr w:rsidR="002C5AA0" w:rsidRPr="00F56DB7" w14:paraId="13010369" w14:textId="77777777" w:rsidTr="00A53DC8">
        <w:trPr>
          <w:jc w:val="center"/>
        </w:trPr>
        <w:tc>
          <w:tcPr>
            <w:tcW w:w="1758" w:type="dxa"/>
            <w:tcBorders>
              <w:top w:val="nil"/>
              <w:left w:val="single" w:sz="4" w:space="0" w:color="auto"/>
              <w:bottom w:val="nil"/>
              <w:right w:val="single" w:sz="4" w:space="0" w:color="auto"/>
            </w:tcBorders>
          </w:tcPr>
          <w:p w14:paraId="5759D05F" w14:textId="77777777" w:rsidR="002C5AA0" w:rsidRPr="00F56DB7" w:rsidRDefault="002C5AA0" w:rsidP="00273214">
            <w:pPr>
              <w:pStyle w:val="TAL"/>
              <w:rPr>
                <w:b/>
              </w:rPr>
            </w:pPr>
            <w:r w:rsidRPr="00F56DB7">
              <w:tab/>
            </w:r>
            <w:r w:rsidRPr="00F56DB7">
              <w:tab/>
              <w:t>sent-by</w:t>
            </w:r>
          </w:p>
        </w:tc>
        <w:tc>
          <w:tcPr>
            <w:tcW w:w="851" w:type="dxa"/>
            <w:tcBorders>
              <w:top w:val="nil"/>
              <w:left w:val="single" w:sz="4" w:space="0" w:color="auto"/>
              <w:bottom w:val="nil"/>
              <w:right w:val="single" w:sz="4" w:space="0" w:color="auto"/>
            </w:tcBorders>
          </w:tcPr>
          <w:p w14:paraId="2B9BAFF1" w14:textId="77777777" w:rsidR="002C5AA0" w:rsidRPr="00F56DB7" w:rsidRDefault="002C5AA0" w:rsidP="00273214">
            <w:pPr>
              <w:pStyle w:val="TAL"/>
              <w:rPr>
                <w:bCs/>
              </w:rPr>
            </w:pPr>
          </w:p>
        </w:tc>
        <w:tc>
          <w:tcPr>
            <w:tcW w:w="4820" w:type="dxa"/>
            <w:tcBorders>
              <w:top w:val="nil"/>
              <w:left w:val="single" w:sz="4" w:space="0" w:color="auto"/>
              <w:bottom w:val="nil"/>
              <w:right w:val="single" w:sz="4" w:space="0" w:color="auto"/>
            </w:tcBorders>
          </w:tcPr>
          <w:p w14:paraId="0EB98BD1" w14:textId="77777777" w:rsidR="002C5AA0" w:rsidRPr="00F56DB7" w:rsidRDefault="002C5AA0" w:rsidP="00273214">
            <w:pPr>
              <w:pStyle w:val="TAL"/>
              <w:rPr>
                <w:b/>
              </w:rPr>
            </w:pPr>
            <w:r w:rsidRPr="00F56DB7">
              <w:t>IP address and protected server port of SS</w:t>
            </w:r>
          </w:p>
        </w:tc>
        <w:tc>
          <w:tcPr>
            <w:tcW w:w="794" w:type="dxa"/>
            <w:vMerge/>
            <w:tcBorders>
              <w:top w:val="single" w:sz="4" w:space="0" w:color="auto"/>
              <w:left w:val="single" w:sz="4" w:space="0" w:color="auto"/>
              <w:bottom w:val="single" w:sz="4" w:space="0" w:color="auto"/>
              <w:right w:val="single" w:sz="4" w:space="0" w:color="auto"/>
            </w:tcBorders>
          </w:tcPr>
          <w:p w14:paraId="7F358D8A"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4483E550" w14:textId="77777777" w:rsidR="002C5AA0" w:rsidRPr="00F56DB7" w:rsidRDefault="002C5AA0" w:rsidP="00273214">
            <w:pPr>
              <w:pStyle w:val="TAL"/>
            </w:pPr>
          </w:p>
        </w:tc>
      </w:tr>
      <w:tr w:rsidR="002C5AA0" w:rsidRPr="00F56DB7" w14:paraId="337E748A" w14:textId="77777777" w:rsidTr="00A53DC8">
        <w:trPr>
          <w:jc w:val="center"/>
        </w:trPr>
        <w:tc>
          <w:tcPr>
            <w:tcW w:w="1758" w:type="dxa"/>
            <w:tcBorders>
              <w:top w:val="nil"/>
              <w:left w:val="single" w:sz="4" w:space="0" w:color="auto"/>
              <w:bottom w:val="nil"/>
              <w:right w:val="single" w:sz="4" w:space="0" w:color="auto"/>
            </w:tcBorders>
          </w:tcPr>
          <w:p w14:paraId="28EC825A" w14:textId="77777777" w:rsidR="002C5AA0" w:rsidRPr="00F56DB7" w:rsidRDefault="002C5AA0" w:rsidP="00273214">
            <w:pPr>
              <w:pStyle w:val="TAL"/>
              <w:rPr>
                <w:b/>
              </w:rPr>
            </w:pPr>
            <w:r w:rsidRPr="00F56DB7">
              <w:tab/>
            </w:r>
            <w:r w:rsidRPr="00F56DB7">
              <w:tab/>
              <w:t>via-branch</w:t>
            </w:r>
          </w:p>
        </w:tc>
        <w:tc>
          <w:tcPr>
            <w:tcW w:w="851" w:type="dxa"/>
            <w:tcBorders>
              <w:top w:val="nil"/>
              <w:left w:val="single" w:sz="4" w:space="0" w:color="auto"/>
              <w:bottom w:val="nil"/>
              <w:right w:val="single" w:sz="4" w:space="0" w:color="auto"/>
            </w:tcBorders>
          </w:tcPr>
          <w:p w14:paraId="14517ACF"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14E10EF3" w14:textId="77777777" w:rsidR="002C5AA0" w:rsidRPr="00F56DB7" w:rsidRDefault="002C5AA0" w:rsidP="00273214">
            <w:pPr>
              <w:pStyle w:val="TAL"/>
              <w:rPr>
                <w:b/>
              </w:rPr>
            </w:pPr>
            <w:r w:rsidRPr="00F56DB7">
              <w:t>value starting with ‘</w:t>
            </w:r>
            <w:r w:rsidRPr="00F56DB7">
              <w:rPr>
                <w:i/>
              </w:rPr>
              <w:t xml:space="preserve">z9hG4bK’ </w:t>
            </w:r>
            <w:r w:rsidRPr="00F56DB7">
              <w:t>(NOTE 1)</w:t>
            </w:r>
          </w:p>
        </w:tc>
        <w:tc>
          <w:tcPr>
            <w:tcW w:w="794" w:type="dxa"/>
            <w:vMerge/>
            <w:tcBorders>
              <w:top w:val="single" w:sz="4" w:space="0" w:color="auto"/>
              <w:left w:val="single" w:sz="4" w:space="0" w:color="auto"/>
              <w:bottom w:val="single" w:sz="4" w:space="0" w:color="auto"/>
              <w:right w:val="single" w:sz="4" w:space="0" w:color="auto"/>
            </w:tcBorders>
          </w:tcPr>
          <w:p w14:paraId="19073927"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45283B79" w14:textId="77777777" w:rsidR="002C5AA0" w:rsidRPr="00F56DB7" w:rsidRDefault="002C5AA0" w:rsidP="00273214">
            <w:pPr>
              <w:pStyle w:val="TAL"/>
            </w:pPr>
          </w:p>
        </w:tc>
      </w:tr>
      <w:tr w:rsidR="002C5AA0" w:rsidRPr="00F56DB7" w14:paraId="7676CA3E" w14:textId="77777777" w:rsidTr="00A53DC8">
        <w:trPr>
          <w:jc w:val="center"/>
        </w:trPr>
        <w:tc>
          <w:tcPr>
            <w:tcW w:w="1758" w:type="dxa"/>
            <w:tcBorders>
              <w:top w:val="nil"/>
              <w:left w:val="single" w:sz="4" w:space="0" w:color="auto"/>
              <w:bottom w:val="nil"/>
              <w:right w:val="single" w:sz="4" w:space="0" w:color="auto"/>
            </w:tcBorders>
          </w:tcPr>
          <w:p w14:paraId="154994F9" w14:textId="77777777" w:rsidR="002C5AA0" w:rsidRPr="00F56DB7" w:rsidRDefault="002C5AA0" w:rsidP="00273214">
            <w:pPr>
              <w:pStyle w:val="TAL"/>
              <w:rPr>
                <w:b/>
              </w:rPr>
            </w:pPr>
            <w:r w:rsidRPr="00F56DB7">
              <w:rPr>
                <w:b/>
              </w:rPr>
              <w:tab/>
              <w:t>via-param2:</w:t>
            </w:r>
          </w:p>
        </w:tc>
        <w:tc>
          <w:tcPr>
            <w:tcW w:w="851" w:type="dxa"/>
            <w:tcBorders>
              <w:top w:val="nil"/>
              <w:left w:val="single" w:sz="4" w:space="0" w:color="auto"/>
              <w:bottom w:val="nil"/>
              <w:right w:val="single" w:sz="4" w:space="0" w:color="auto"/>
            </w:tcBorders>
          </w:tcPr>
          <w:p w14:paraId="42E4C8D5"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5DF96BF1" w14:textId="77777777" w:rsidR="002C5AA0" w:rsidRPr="00F56DB7" w:rsidRDefault="002C5AA0" w:rsidP="00273214">
            <w:pPr>
              <w:pStyle w:val="TAL"/>
              <w:rPr>
                <w:b/>
              </w:rPr>
            </w:pPr>
          </w:p>
        </w:tc>
        <w:tc>
          <w:tcPr>
            <w:tcW w:w="794" w:type="dxa"/>
            <w:vMerge/>
            <w:tcBorders>
              <w:top w:val="single" w:sz="4" w:space="0" w:color="auto"/>
              <w:left w:val="single" w:sz="4" w:space="0" w:color="auto"/>
              <w:bottom w:val="single" w:sz="4" w:space="0" w:color="auto"/>
              <w:right w:val="single" w:sz="4" w:space="0" w:color="auto"/>
            </w:tcBorders>
          </w:tcPr>
          <w:p w14:paraId="44AEF137"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06689DB5" w14:textId="77777777" w:rsidR="002C5AA0" w:rsidRPr="00F56DB7" w:rsidRDefault="002C5AA0" w:rsidP="00273214">
            <w:pPr>
              <w:pStyle w:val="TAL"/>
            </w:pPr>
          </w:p>
        </w:tc>
      </w:tr>
      <w:tr w:rsidR="002C5AA0" w:rsidRPr="00F56DB7" w14:paraId="68D303AC" w14:textId="77777777" w:rsidTr="00A53DC8">
        <w:trPr>
          <w:jc w:val="center"/>
        </w:trPr>
        <w:tc>
          <w:tcPr>
            <w:tcW w:w="1758" w:type="dxa"/>
            <w:tcBorders>
              <w:top w:val="nil"/>
              <w:left w:val="single" w:sz="4" w:space="0" w:color="auto"/>
              <w:bottom w:val="nil"/>
              <w:right w:val="single" w:sz="4" w:space="0" w:color="auto"/>
            </w:tcBorders>
          </w:tcPr>
          <w:p w14:paraId="4639B425" w14:textId="77777777" w:rsidR="002C5AA0" w:rsidRPr="00F56DB7" w:rsidRDefault="002C5AA0" w:rsidP="00273214">
            <w:pPr>
              <w:pStyle w:val="TAL"/>
              <w:rPr>
                <w:b/>
              </w:rPr>
            </w:pPr>
            <w:r w:rsidRPr="00F56DB7">
              <w:tab/>
            </w:r>
            <w:r w:rsidRPr="00F56DB7">
              <w:tab/>
              <w:t>sent-protocol</w:t>
            </w:r>
          </w:p>
        </w:tc>
        <w:tc>
          <w:tcPr>
            <w:tcW w:w="851" w:type="dxa"/>
            <w:tcBorders>
              <w:top w:val="nil"/>
              <w:left w:val="single" w:sz="4" w:space="0" w:color="auto"/>
              <w:bottom w:val="nil"/>
              <w:right w:val="single" w:sz="4" w:space="0" w:color="auto"/>
            </w:tcBorders>
          </w:tcPr>
          <w:p w14:paraId="2EC0C097"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33A92FD5" w14:textId="77777777" w:rsidR="002C5AA0" w:rsidRPr="00F56DB7" w:rsidRDefault="002C5AA0" w:rsidP="00273214">
            <w:pPr>
              <w:pStyle w:val="TAL"/>
              <w:rPr>
                <w:b/>
              </w:rPr>
            </w:pPr>
            <w:r w:rsidRPr="00F56DB7">
              <w:rPr>
                <w:i/>
              </w:rPr>
              <w:t>SIP/2.0/UDP</w:t>
            </w:r>
            <w:r w:rsidRPr="00F56DB7">
              <w:t xml:space="preserve"> when using UDP or </w:t>
            </w:r>
            <w:r w:rsidRPr="00F56DB7">
              <w:br/>
            </w:r>
            <w:r w:rsidRPr="00F56DB7">
              <w:rPr>
                <w:i/>
              </w:rPr>
              <w:t xml:space="preserve">SIP/2.0/TCP  </w:t>
            </w:r>
            <w:r w:rsidRPr="00F56DB7">
              <w:t>when using TCP</w:t>
            </w:r>
          </w:p>
        </w:tc>
        <w:tc>
          <w:tcPr>
            <w:tcW w:w="794" w:type="dxa"/>
            <w:vMerge/>
            <w:tcBorders>
              <w:top w:val="single" w:sz="4" w:space="0" w:color="auto"/>
              <w:left w:val="single" w:sz="4" w:space="0" w:color="auto"/>
              <w:bottom w:val="single" w:sz="4" w:space="0" w:color="auto"/>
              <w:right w:val="single" w:sz="4" w:space="0" w:color="auto"/>
            </w:tcBorders>
          </w:tcPr>
          <w:p w14:paraId="7C9CC316"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24F5127D" w14:textId="77777777" w:rsidR="002C5AA0" w:rsidRPr="00F56DB7" w:rsidRDefault="002C5AA0" w:rsidP="00273214">
            <w:pPr>
              <w:pStyle w:val="TAL"/>
            </w:pPr>
          </w:p>
        </w:tc>
      </w:tr>
      <w:tr w:rsidR="002C5AA0" w:rsidRPr="00F56DB7" w14:paraId="70E7F7E6" w14:textId="77777777" w:rsidTr="00A53DC8">
        <w:trPr>
          <w:jc w:val="center"/>
        </w:trPr>
        <w:tc>
          <w:tcPr>
            <w:tcW w:w="1758" w:type="dxa"/>
            <w:tcBorders>
              <w:top w:val="nil"/>
              <w:left w:val="single" w:sz="4" w:space="0" w:color="auto"/>
              <w:bottom w:val="nil"/>
              <w:right w:val="single" w:sz="4" w:space="0" w:color="auto"/>
            </w:tcBorders>
          </w:tcPr>
          <w:p w14:paraId="0240DB85" w14:textId="77777777" w:rsidR="002C5AA0" w:rsidRPr="00F56DB7" w:rsidRDefault="002C5AA0" w:rsidP="00273214">
            <w:pPr>
              <w:pStyle w:val="TAL"/>
              <w:rPr>
                <w:b/>
              </w:rPr>
            </w:pPr>
            <w:r w:rsidRPr="00F56DB7">
              <w:tab/>
            </w:r>
            <w:r w:rsidRPr="00F56DB7">
              <w:tab/>
              <w:t>sent-by</w:t>
            </w:r>
          </w:p>
        </w:tc>
        <w:tc>
          <w:tcPr>
            <w:tcW w:w="851" w:type="dxa"/>
            <w:tcBorders>
              <w:top w:val="nil"/>
              <w:left w:val="single" w:sz="4" w:space="0" w:color="auto"/>
              <w:bottom w:val="nil"/>
              <w:right w:val="single" w:sz="4" w:space="0" w:color="auto"/>
            </w:tcBorders>
          </w:tcPr>
          <w:p w14:paraId="0D321E5D"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56C38D3C" w14:textId="77777777" w:rsidR="002C5AA0" w:rsidRPr="00F56DB7" w:rsidRDefault="002C5AA0" w:rsidP="00273214">
            <w:pPr>
              <w:pStyle w:val="TAL"/>
              <w:rPr>
                <w:b/>
              </w:rPr>
            </w:pPr>
            <w:r w:rsidRPr="00F56DB7">
              <w:rPr>
                <w:i/>
                <w:lang w:eastAsia="ja-JP"/>
              </w:rPr>
              <w:t>scscf.3gpp.org</w:t>
            </w:r>
          </w:p>
        </w:tc>
        <w:tc>
          <w:tcPr>
            <w:tcW w:w="794" w:type="dxa"/>
            <w:vMerge/>
            <w:tcBorders>
              <w:top w:val="single" w:sz="4" w:space="0" w:color="auto"/>
              <w:left w:val="single" w:sz="4" w:space="0" w:color="auto"/>
              <w:bottom w:val="single" w:sz="4" w:space="0" w:color="auto"/>
              <w:right w:val="single" w:sz="4" w:space="0" w:color="auto"/>
            </w:tcBorders>
          </w:tcPr>
          <w:p w14:paraId="270E1127"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61B4D1F8" w14:textId="77777777" w:rsidR="002C5AA0" w:rsidRPr="00F56DB7" w:rsidRDefault="002C5AA0" w:rsidP="00273214">
            <w:pPr>
              <w:pStyle w:val="TAL"/>
            </w:pPr>
          </w:p>
        </w:tc>
      </w:tr>
      <w:tr w:rsidR="002C5AA0" w:rsidRPr="00F56DB7" w14:paraId="03916553" w14:textId="77777777" w:rsidTr="00A53DC8">
        <w:trPr>
          <w:jc w:val="center"/>
        </w:trPr>
        <w:tc>
          <w:tcPr>
            <w:tcW w:w="1758" w:type="dxa"/>
            <w:tcBorders>
              <w:top w:val="nil"/>
              <w:left w:val="single" w:sz="4" w:space="0" w:color="auto"/>
              <w:bottom w:val="single" w:sz="4" w:space="0" w:color="auto"/>
              <w:right w:val="single" w:sz="4" w:space="0" w:color="auto"/>
            </w:tcBorders>
          </w:tcPr>
          <w:p w14:paraId="0E1E2679" w14:textId="77777777" w:rsidR="002C5AA0" w:rsidRPr="00F56DB7" w:rsidRDefault="002C5AA0" w:rsidP="00273214">
            <w:pPr>
              <w:pStyle w:val="TAL"/>
              <w:rPr>
                <w:b/>
              </w:rPr>
            </w:pPr>
            <w:r w:rsidRPr="00F56DB7">
              <w:tab/>
            </w:r>
            <w:r w:rsidRPr="00F56DB7">
              <w:tab/>
              <w:t>via-branch</w:t>
            </w:r>
            <w:r w:rsidRPr="00F56DB7">
              <w:tab/>
            </w:r>
          </w:p>
        </w:tc>
        <w:tc>
          <w:tcPr>
            <w:tcW w:w="851" w:type="dxa"/>
            <w:tcBorders>
              <w:top w:val="nil"/>
              <w:left w:val="single" w:sz="4" w:space="0" w:color="auto"/>
              <w:bottom w:val="single" w:sz="4" w:space="0" w:color="auto"/>
              <w:right w:val="single" w:sz="4" w:space="0" w:color="auto"/>
            </w:tcBorders>
          </w:tcPr>
          <w:p w14:paraId="35B6A36F"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3AA8AAFF" w14:textId="77777777" w:rsidR="002C5AA0" w:rsidRPr="00F56DB7" w:rsidRDefault="002C5AA0" w:rsidP="00273214">
            <w:pPr>
              <w:pStyle w:val="TAL"/>
              <w:rPr>
                <w:b/>
              </w:rPr>
            </w:pPr>
            <w:r w:rsidRPr="00F56DB7">
              <w:t>value starting with ‘</w:t>
            </w:r>
            <w:r w:rsidRPr="00F56DB7">
              <w:rPr>
                <w:i/>
              </w:rPr>
              <w:t xml:space="preserve">z9hG4bK’ </w:t>
            </w:r>
            <w:r w:rsidRPr="00F56DB7">
              <w:t>(NOTE 1)</w:t>
            </w:r>
          </w:p>
        </w:tc>
        <w:tc>
          <w:tcPr>
            <w:tcW w:w="794" w:type="dxa"/>
            <w:vMerge/>
            <w:tcBorders>
              <w:top w:val="single" w:sz="4" w:space="0" w:color="auto"/>
              <w:left w:val="single" w:sz="4" w:space="0" w:color="auto"/>
              <w:bottom w:val="single" w:sz="4" w:space="0" w:color="auto"/>
              <w:right w:val="single" w:sz="4" w:space="0" w:color="auto"/>
            </w:tcBorders>
          </w:tcPr>
          <w:p w14:paraId="73B4D206"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7AEA24C4" w14:textId="77777777" w:rsidR="002C5AA0" w:rsidRPr="00F56DB7" w:rsidRDefault="002C5AA0" w:rsidP="00273214">
            <w:pPr>
              <w:pStyle w:val="TAL"/>
            </w:pPr>
          </w:p>
        </w:tc>
      </w:tr>
      <w:tr w:rsidR="002C5AA0" w:rsidRPr="00F56DB7" w14:paraId="739593AC" w14:textId="77777777" w:rsidTr="00A53DC8">
        <w:trPr>
          <w:jc w:val="center"/>
        </w:trPr>
        <w:tc>
          <w:tcPr>
            <w:tcW w:w="1758" w:type="dxa"/>
            <w:tcBorders>
              <w:left w:val="single" w:sz="4" w:space="0" w:color="auto"/>
              <w:bottom w:val="nil"/>
              <w:right w:val="single" w:sz="4" w:space="0" w:color="auto"/>
            </w:tcBorders>
          </w:tcPr>
          <w:p w14:paraId="7BE8C6D7" w14:textId="77777777" w:rsidR="002C5AA0" w:rsidRPr="00F56DB7" w:rsidRDefault="002C5AA0" w:rsidP="00273214">
            <w:pPr>
              <w:pStyle w:val="TAL"/>
              <w:rPr>
                <w:b/>
              </w:rPr>
            </w:pPr>
            <w:r w:rsidRPr="00F56DB7">
              <w:rPr>
                <w:b/>
              </w:rPr>
              <w:t>From</w:t>
            </w:r>
          </w:p>
        </w:tc>
        <w:tc>
          <w:tcPr>
            <w:tcW w:w="851" w:type="dxa"/>
            <w:tcBorders>
              <w:left w:val="single" w:sz="4" w:space="0" w:color="auto"/>
              <w:bottom w:val="nil"/>
              <w:right w:val="single" w:sz="4" w:space="0" w:color="auto"/>
            </w:tcBorders>
          </w:tcPr>
          <w:p w14:paraId="2C210DF5"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0B21408E"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15B6452E"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0C88B507" w14:textId="77777777" w:rsidR="002C5AA0" w:rsidRPr="00F56DB7" w:rsidRDefault="002C5AA0" w:rsidP="00273214">
            <w:pPr>
              <w:pStyle w:val="TAL"/>
              <w:rPr>
                <w:b/>
              </w:rPr>
            </w:pPr>
            <w:r w:rsidRPr="00F56DB7">
              <w:t>RFC 3261 [6]</w:t>
            </w:r>
          </w:p>
        </w:tc>
      </w:tr>
      <w:tr w:rsidR="002C5AA0" w:rsidRPr="00F56DB7" w14:paraId="2FA96F90" w14:textId="77777777" w:rsidTr="00A53DC8">
        <w:trPr>
          <w:jc w:val="center"/>
        </w:trPr>
        <w:tc>
          <w:tcPr>
            <w:tcW w:w="1758" w:type="dxa"/>
            <w:tcBorders>
              <w:top w:val="nil"/>
              <w:left w:val="single" w:sz="4" w:space="0" w:color="auto"/>
              <w:bottom w:val="nil"/>
              <w:right w:val="single" w:sz="4" w:space="0" w:color="auto"/>
            </w:tcBorders>
          </w:tcPr>
          <w:p w14:paraId="4C4F2E49" w14:textId="77777777" w:rsidR="002C5AA0" w:rsidRPr="00F56DB7" w:rsidRDefault="002C5AA0" w:rsidP="00273214">
            <w:pPr>
              <w:pStyle w:val="TAL"/>
              <w:rPr>
                <w:b/>
              </w:rPr>
            </w:pPr>
            <w:r w:rsidRPr="00F56DB7">
              <w:tab/>
            </w:r>
            <w:proofErr w:type="spellStart"/>
            <w:r w:rsidRPr="00F56DB7">
              <w:t>addr</w:t>
            </w:r>
            <w:proofErr w:type="spellEnd"/>
            <w:r w:rsidRPr="00F56DB7">
              <w:t>-spec</w:t>
            </w:r>
          </w:p>
        </w:tc>
        <w:tc>
          <w:tcPr>
            <w:tcW w:w="851" w:type="dxa"/>
            <w:tcBorders>
              <w:top w:val="nil"/>
              <w:left w:val="single" w:sz="4" w:space="0" w:color="auto"/>
              <w:bottom w:val="nil"/>
              <w:right w:val="single" w:sz="4" w:space="0" w:color="auto"/>
            </w:tcBorders>
          </w:tcPr>
          <w:p w14:paraId="14AF89A7"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2D408B0F" w14:textId="77777777" w:rsidR="002C5AA0" w:rsidRPr="00F56DB7" w:rsidRDefault="002C5AA0" w:rsidP="00273214">
            <w:pPr>
              <w:pStyle w:val="TAL"/>
              <w:rPr>
                <w:b/>
              </w:rPr>
            </w:pPr>
            <w:r w:rsidRPr="00F56DB7">
              <w:t>same URI as received in the To header of the corresponding SUBSCRIBE message</w:t>
            </w:r>
          </w:p>
        </w:tc>
        <w:tc>
          <w:tcPr>
            <w:tcW w:w="794" w:type="dxa"/>
            <w:vMerge/>
            <w:tcBorders>
              <w:top w:val="single" w:sz="4" w:space="0" w:color="auto"/>
              <w:left w:val="single" w:sz="4" w:space="0" w:color="auto"/>
              <w:bottom w:val="single" w:sz="4" w:space="0" w:color="auto"/>
              <w:right w:val="single" w:sz="4" w:space="0" w:color="auto"/>
            </w:tcBorders>
          </w:tcPr>
          <w:p w14:paraId="20238B8D"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0EAD768B" w14:textId="77777777" w:rsidR="002C5AA0" w:rsidRPr="00F56DB7" w:rsidRDefault="002C5AA0" w:rsidP="00273214">
            <w:pPr>
              <w:pStyle w:val="TAL"/>
            </w:pPr>
          </w:p>
        </w:tc>
      </w:tr>
      <w:tr w:rsidR="002C5AA0" w:rsidRPr="00F56DB7" w14:paraId="66F84133" w14:textId="77777777" w:rsidTr="00A53DC8">
        <w:trPr>
          <w:jc w:val="center"/>
        </w:trPr>
        <w:tc>
          <w:tcPr>
            <w:tcW w:w="1758" w:type="dxa"/>
            <w:tcBorders>
              <w:top w:val="nil"/>
              <w:left w:val="single" w:sz="4" w:space="0" w:color="auto"/>
              <w:bottom w:val="single" w:sz="4" w:space="0" w:color="auto"/>
              <w:right w:val="single" w:sz="4" w:space="0" w:color="auto"/>
            </w:tcBorders>
          </w:tcPr>
          <w:p w14:paraId="1229C294" w14:textId="77777777" w:rsidR="002C5AA0" w:rsidRPr="00F56DB7" w:rsidRDefault="002C5AA0" w:rsidP="00273214">
            <w:pPr>
              <w:pStyle w:val="TAL"/>
              <w:rPr>
                <w:b/>
              </w:rPr>
            </w:pPr>
            <w:r w:rsidRPr="00F56DB7">
              <w:tab/>
              <w:t>tag</w:t>
            </w:r>
          </w:p>
        </w:tc>
        <w:tc>
          <w:tcPr>
            <w:tcW w:w="851" w:type="dxa"/>
            <w:tcBorders>
              <w:top w:val="nil"/>
              <w:left w:val="single" w:sz="4" w:space="0" w:color="auto"/>
              <w:bottom w:val="single" w:sz="4" w:space="0" w:color="auto"/>
              <w:right w:val="single" w:sz="4" w:space="0" w:color="auto"/>
            </w:tcBorders>
          </w:tcPr>
          <w:p w14:paraId="671A6461"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7A89DB6A" w14:textId="77777777" w:rsidR="002C5AA0" w:rsidRPr="00F56DB7" w:rsidRDefault="002C5AA0" w:rsidP="00273214">
            <w:pPr>
              <w:pStyle w:val="TAL"/>
              <w:rPr>
                <w:b/>
              </w:rPr>
            </w:pPr>
            <w:r w:rsidRPr="00F56DB7">
              <w:t>same as to-tag in step 0A</w:t>
            </w:r>
          </w:p>
        </w:tc>
        <w:tc>
          <w:tcPr>
            <w:tcW w:w="794" w:type="dxa"/>
            <w:vMerge/>
            <w:tcBorders>
              <w:top w:val="single" w:sz="4" w:space="0" w:color="auto"/>
              <w:left w:val="single" w:sz="4" w:space="0" w:color="auto"/>
              <w:bottom w:val="single" w:sz="4" w:space="0" w:color="auto"/>
              <w:right w:val="single" w:sz="4" w:space="0" w:color="auto"/>
            </w:tcBorders>
          </w:tcPr>
          <w:p w14:paraId="15B36D38"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1F71ACA0" w14:textId="77777777" w:rsidR="002C5AA0" w:rsidRPr="00F56DB7" w:rsidRDefault="002C5AA0" w:rsidP="00273214">
            <w:pPr>
              <w:pStyle w:val="TAL"/>
            </w:pPr>
          </w:p>
        </w:tc>
      </w:tr>
      <w:tr w:rsidR="002C5AA0" w:rsidRPr="00F56DB7" w14:paraId="2366A8F1" w14:textId="77777777" w:rsidTr="00A53DC8">
        <w:trPr>
          <w:jc w:val="center"/>
        </w:trPr>
        <w:tc>
          <w:tcPr>
            <w:tcW w:w="1758" w:type="dxa"/>
            <w:tcBorders>
              <w:left w:val="single" w:sz="4" w:space="0" w:color="auto"/>
              <w:bottom w:val="nil"/>
              <w:right w:val="single" w:sz="4" w:space="0" w:color="auto"/>
            </w:tcBorders>
          </w:tcPr>
          <w:p w14:paraId="5CEA41E1" w14:textId="77777777" w:rsidR="002C5AA0" w:rsidRPr="00F56DB7" w:rsidRDefault="002C5AA0" w:rsidP="00273214">
            <w:pPr>
              <w:pStyle w:val="TAL"/>
              <w:rPr>
                <w:b/>
              </w:rPr>
            </w:pPr>
            <w:r w:rsidRPr="00F56DB7">
              <w:rPr>
                <w:b/>
              </w:rPr>
              <w:t>To</w:t>
            </w:r>
          </w:p>
        </w:tc>
        <w:tc>
          <w:tcPr>
            <w:tcW w:w="851" w:type="dxa"/>
            <w:tcBorders>
              <w:left w:val="single" w:sz="4" w:space="0" w:color="auto"/>
              <w:bottom w:val="nil"/>
              <w:right w:val="single" w:sz="4" w:space="0" w:color="auto"/>
            </w:tcBorders>
          </w:tcPr>
          <w:p w14:paraId="21EE3459"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4A5B0B7B"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21D43CA9"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6627E41A" w14:textId="77777777" w:rsidR="002C5AA0" w:rsidRPr="00F56DB7" w:rsidRDefault="002C5AA0" w:rsidP="00273214">
            <w:pPr>
              <w:pStyle w:val="TAL"/>
              <w:rPr>
                <w:b/>
              </w:rPr>
            </w:pPr>
            <w:r w:rsidRPr="00F56DB7">
              <w:t>RFC 3261 [6]</w:t>
            </w:r>
          </w:p>
        </w:tc>
      </w:tr>
      <w:tr w:rsidR="002C5AA0" w:rsidRPr="00F56DB7" w14:paraId="1BDCA704" w14:textId="77777777" w:rsidTr="00A53DC8">
        <w:trPr>
          <w:jc w:val="center"/>
        </w:trPr>
        <w:tc>
          <w:tcPr>
            <w:tcW w:w="1758" w:type="dxa"/>
            <w:tcBorders>
              <w:top w:val="nil"/>
              <w:left w:val="single" w:sz="4" w:space="0" w:color="auto"/>
              <w:bottom w:val="nil"/>
              <w:right w:val="single" w:sz="4" w:space="0" w:color="auto"/>
            </w:tcBorders>
          </w:tcPr>
          <w:p w14:paraId="346BE3D1" w14:textId="77777777" w:rsidR="002C5AA0" w:rsidRPr="00F56DB7" w:rsidRDefault="002C5AA0" w:rsidP="00273214">
            <w:pPr>
              <w:pStyle w:val="TAL"/>
              <w:rPr>
                <w:b/>
              </w:rPr>
            </w:pPr>
            <w:r w:rsidRPr="00F56DB7">
              <w:tab/>
            </w:r>
            <w:proofErr w:type="spellStart"/>
            <w:r w:rsidRPr="00F56DB7">
              <w:t>addr</w:t>
            </w:r>
            <w:proofErr w:type="spellEnd"/>
            <w:r w:rsidRPr="00F56DB7">
              <w:t>-spec</w:t>
            </w:r>
          </w:p>
        </w:tc>
        <w:tc>
          <w:tcPr>
            <w:tcW w:w="851" w:type="dxa"/>
            <w:tcBorders>
              <w:top w:val="nil"/>
              <w:left w:val="single" w:sz="4" w:space="0" w:color="auto"/>
              <w:bottom w:val="nil"/>
              <w:right w:val="single" w:sz="4" w:space="0" w:color="auto"/>
            </w:tcBorders>
          </w:tcPr>
          <w:p w14:paraId="2A0FA098"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3490AEA0" w14:textId="77777777" w:rsidR="002C5AA0" w:rsidRPr="00F56DB7" w:rsidRDefault="002C5AA0" w:rsidP="00273214">
            <w:pPr>
              <w:pStyle w:val="TAL"/>
              <w:rPr>
                <w:b/>
              </w:rPr>
            </w:pPr>
            <w:r w:rsidRPr="00F56DB7">
              <w:t>same URI as received in the From header of the corresponding SUBSCRIBE message</w:t>
            </w:r>
          </w:p>
        </w:tc>
        <w:tc>
          <w:tcPr>
            <w:tcW w:w="794" w:type="dxa"/>
            <w:vMerge/>
            <w:tcBorders>
              <w:top w:val="single" w:sz="4" w:space="0" w:color="auto"/>
              <w:left w:val="single" w:sz="4" w:space="0" w:color="auto"/>
              <w:bottom w:val="single" w:sz="4" w:space="0" w:color="auto"/>
              <w:right w:val="single" w:sz="4" w:space="0" w:color="auto"/>
            </w:tcBorders>
          </w:tcPr>
          <w:p w14:paraId="2D880DF0"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578B738C" w14:textId="77777777" w:rsidR="002C5AA0" w:rsidRPr="00F56DB7" w:rsidRDefault="002C5AA0" w:rsidP="00273214">
            <w:pPr>
              <w:pStyle w:val="TAL"/>
            </w:pPr>
          </w:p>
        </w:tc>
      </w:tr>
      <w:tr w:rsidR="002C5AA0" w:rsidRPr="00F56DB7" w14:paraId="441C040D" w14:textId="77777777" w:rsidTr="00A53DC8">
        <w:trPr>
          <w:jc w:val="center"/>
        </w:trPr>
        <w:tc>
          <w:tcPr>
            <w:tcW w:w="1758" w:type="dxa"/>
            <w:tcBorders>
              <w:top w:val="nil"/>
              <w:left w:val="single" w:sz="4" w:space="0" w:color="auto"/>
              <w:bottom w:val="single" w:sz="4" w:space="0" w:color="auto"/>
              <w:right w:val="single" w:sz="4" w:space="0" w:color="auto"/>
            </w:tcBorders>
          </w:tcPr>
          <w:p w14:paraId="7B00002B" w14:textId="77777777" w:rsidR="002C5AA0" w:rsidRPr="00F56DB7" w:rsidRDefault="002C5AA0" w:rsidP="00273214">
            <w:pPr>
              <w:pStyle w:val="TAL"/>
              <w:rPr>
                <w:b/>
              </w:rPr>
            </w:pPr>
            <w:r w:rsidRPr="00F56DB7">
              <w:tab/>
              <w:t>tag</w:t>
            </w:r>
            <w:r w:rsidRPr="00F56DB7">
              <w:tab/>
            </w:r>
          </w:p>
        </w:tc>
        <w:tc>
          <w:tcPr>
            <w:tcW w:w="851" w:type="dxa"/>
            <w:tcBorders>
              <w:top w:val="nil"/>
              <w:left w:val="single" w:sz="4" w:space="0" w:color="auto"/>
              <w:bottom w:val="single" w:sz="4" w:space="0" w:color="auto"/>
              <w:right w:val="single" w:sz="4" w:space="0" w:color="auto"/>
            </w:tcBorders>
          </w:tcPr>
          <w:p w14:paraId="4A1368E8"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65AC6CB6" w14:textId="77777777" w:rsidR="002C5AA0" w:rsidRPr="00F56DB7" w:rsidRDefault="002C5AA0" w:rsidP="00273214">
            <w:pPr>
              <w:pStyle w:val="TAL"/>
              <w:rPr>
                <w:b/>
              </w:rPr>
            </w:pPr>
            <w:r w:rsidRPr="00F56DB7">
              <w:t>same as from-tag in step 0A</w:t>
            </w:r>
          </w:p>
        </w:tc>
        <w:tc>
          <w:tcPr>
            <w:tcW w:w="794" w:type="dxa"/>
            <w:vMerge/>
            <w:tcBorders>
              <w:top w:val="single" w:sz="4" w:space="0" w:color="auto"/>
              <w:left w:val="single" w:sz="4" w:space="0" w:color="auto"/>
              <w:bottom w:val="single" w:sz="4" w:space="0" w:color="auto"/>
              <w:right w:val="single" w:sz="4" w:space="0" w:color="auto"/>
            </w:tcBorders>
          </w:tcPr>
          <w:p w14:paraId="22D3798E"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25EB0498" w14:textId="77777777" w:rsidR="002C5AA0" w:rsidRPr="00F56DB7" w:rsidRDefault="002C5AA0" w:rsidP="00273214">
            <w:pPr>
              <w:pStyle w:val="TAL"/>
            </w:pPr>
          </w:p>
        </w:tc>
      </w:tr>
      <w:tr w:rsidR="002C5AA0" w:rsidRPr="00F56DB7" w14:paraId="2382E016" w14:textId="77777777" w:rsidTr="00A53DC8">
        <w:trPr>
          <w:jc w:val="center"/>
        </w:trPr>
        <w:tc>
          <w:tcPr>
            <w:tcW w:w="1758" w:type="dxa"/>
            <w:tcBorders>
              <w:left w:val="single" w:sz="4" w:space="0" w:color="auto"/>
              <w:bottom w:val="nil"/>
              <w:right w:val="single" w:sz="4" w:space="0" w:color="auto"/>
            </w:tcBorders>
          </w:tcPr>
          <w:p w14:paraId="01D42F7B" w14:textId="77777777" w:rsidR="002C5AA0" w:rsidRPr="00F56DB7" w:rsidRDefault="002C5AA0" w:rsidP="00273214">
            <w:pPr>
              <w:pStyle w:val="TAL"/>
              <w:rPr>
                <w:b/>
              </w:rPr>
            </w:pPr>
            <w:r w:rsidRPr="00F56DB7">
              <w:rPr>
                <w:b/>
              </w:rPr>
              <w:t>Call-ID</w:t>
            </w:r>
          </w:p>
        </w:tc>
        <w:tc>
          <w:tcPr>
            <w:tcW w:w="851" w:type="dxa"/>
            <w:tcBorders>
              <w:left w:val="single" w:sz="4" w:space="0" w:color="auto"/>
              <w:bottom w:val="nil"/>
              <w:right w:val="single" w:sz="4" w:space="0" w:color="auto"/>
            </w:tcBorders>
          </w:tcPr>
          <w:p w14:paraId="442E4379"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3DDF3EDE"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387BA730"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7AC99C6C" w14:textId="77777777" w:rsidR="002C5AA0" w:rsidRPr="00F56DB7" w:rsidRDefault="002C5AA0" w:rsidP="00273214">
            <w:pPr>
              <w:pStyle w:val="TAL"/>
              <w:rPr>
                <w:b/>
              </w:rPr>
            </w:pPr>
            <w:r w:rsidRPr="00F56DB7">
              <w:t>RFC 3261 [6]</w:t>
            </w:r>
          </w:p>
        </w:tc>
      </w:tr>
      <w:tr w:rsidR="002C5AA0" w:rsidRPr="00F56DB7" w14:paraId="3CC8AC8F" w14:textId="77777777" w:rsidTr="00A53DC8">
        <w:trPr>
          <w:jc w:val="center"/>
        </w:trPr>
        <w:tc>
          <w:tcPr>
            <w:tcW w:w="1758" w:type="dxa"/>
            <w:tcBorders>
              <w:top w:val="nil"/>
              <w:left w:val="single" w:sz="4" w:space="0" w:color="auto"/>
              <w:bottom w:val="single" w:sz="4" w:space="0" w:color="auto"/>
              <w:right w:val="single" w:sz="4" w:space="0" w:color="auto"/>
            </w:tcBorders>
          </w:tcPr>
          <w:p w14:paraId="6EDB616A" w14:textId="77777777" w:rsidR="002C5AA0" w:rsidRPr="00F56DB7" w:rsidRDefault="002C5AA0" w:rsidP="00273214">
            <w:pPr>
              <w:pStyle w:val="TAL"/>
              <w:rPr>
                <w:b/>
              </w:rPr>
            </w:pPr>
            <w:r w:rsidRPr="00F56DB7">
              <w:tab/>
            </w:r>
            <w:proofErr w:type="spellStart"/>
            <w:r w:rsidRPr="00F56DB7">
              <w:t>callid</w:t>
            </w:r>
            <w:proofErr w:type="spellEnd"/>
          </w:p>
        </w:tc>
        <w:tc>
          <w:tcPr>
            <w:tcW w:w="851" w:type="dxa"/>
            <w:tcBorders>
              <w:top w:val="nil"/>
              <w:left w:val="single" w:sz="4" w:space="0" w:color="auto"/>
              <w:bottom w:val="single" w:sz="4" w:space="0" w:color="auto"/>
              <w:right w:val="single" w:sz="4" w:space="0" w:color="auto"/>
            </w:tcBorders>
          </w:tcPr>
          <w:p w14:paraId="71350CE7"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1B3CDB41" w14:textId="77777777" w:rsidR="002C5AA0" w:rsidRPr="00F56DB7" w:rsidRDefault="002C5AA0" w:rsidP="00273214">
            <w:pPr>
              <w:pStyle w:val="TAL"/>
              <w:rPr>
                <w:b/>
              </w:rPr>
            </w:pPr>
            <w:r w:rsidRPr="00F56DB7">
              <w:t>same as value received in SUBSCRIBE message</w:t>
            </w:r>
          </w:p>
        </w:tc>
        <w:tc>
          <w:tcPr>
            <w:tcW w:w="794" w:type="dxa"/>
            <w:vMerge/>
            <w:tcBorders>
              <w:top w:val="single" w:sz="4" w:space="0" w:color="auto"/>
              <w:left w:val="single" w:sz="4" w:space="0" w:color="auto"/>
              <w:bottom w:val="single" w:sz="4" w:space="0" w:color="auto"/>
              <w:right w:val="single" w:sz="4" w:space="0" w:color="auto"/>
            </w:tcBorders>
          </w:tcPr>
          <w:p w14:paraId="08B3FE4B"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7C2F4721" w14:textId="77777777" w:rsidR="002C5AA0" w:rsidRPr="00F56DB7" w:rsidRDefault="002C5AA0" w:rsidP="00273214">
            <w:pPr>
              <w:pStyle w:val="TAL"/>
            </w:pPr>
          </w:p>
        </w:tc>
      </w:tr>
      <w:tr w:rsidR="002C5AA0" w:rsidRPr="00F56DB7" w14:paraId="1801F2A7" w14:textId="77777777" w:rsidTr="00A53DC8">
        <w:trPr>
          <w:jc w:val="center"/>
        </w:trPr>
        <w:tc>
          <w:tcPr>
            <w:tcW w:w="1758" w:type="dxa"/>
            <w:tcBorders>
              <w:left w:val="single" w:sz="4" w:space="0" w:color="auto"/>
              <w:bottom w:val="nil"/>
              <w:right w:val="single" w:sz="4" w:space="0" w:color="auto"/>
            </w:tcBorders>
          </w:tcPr>
          <w:p w14:paraId="7990AF41" w14:textId="77777777" w:rsidR="002C5AA0" w:rsidRPr="00F56DB7" w:rsidRDefault="002C5AA0" w:rsidP="00273214">
            <w:pPr>
              <w:pStyle w:val="TAL"/>
              <w:rPr>
                <w:b/>
              </w:rPr>
            </w:pPr>
            <w:proofErr w:type="spellStart"/>
            <w:r w:rsidRPr="00F56DB7">
              <w:rPr>
                <w:b/>
              </w:rPr>
              <w:t>CSeq</w:t>
            </w:r>
            <w:proofErr w:type="spellEnd"/>
          </w:p>
        </w:tc>
        <w:tc>
          <w:tcPr>
            <w:tcW w:w="851" w:type="dxa"/>
            <w:tcBorders>
              <w:left w:val="single" w:sz="4" w:space="0" w:color="auto"/>
              <w:bottom w:val="nil"/>
              <w:right w:val="single" w:sz="4" w:space="0" w:color="auto"/>
            </w:tcBorders>
          </w:tcPr>
          <w:p w14:paraId="3EA0517E"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2763126F"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1EC706FD"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5463E982" w14:textId="77777777" w:rsidR="002C5AA0" w:rsidRPr="00F56DB7" w:rsidRDefault="002C5AA0" w:rsidP="00273214">
            <w:pPr>
              <w:pStyle w:val="TAL"/>
              <w:rPr>
                <w:b/>
              </w:rPr>
            </w:pPr>
            <w:r w:rsidRPr="00F56DB7">
              <w:t>RFC 3261 [6]</w:t>
            </w:r>
          </w:p>
        </w:tc>
      </w:tr>
      <w:tr w:rsidR="002C5AA0" w:rsidRPr="00F56DB7" w14:paraId="7D00F49C" w14:textId="77777777" w:rsidTr="00A53DC8">
        <w:trPr>
          <w:jc w:val="center"/>
        </w:trPr>
        <w:tc>
          <w:tcPr>
            <w:tcW w:w="1758" w:type="dxa"/>
            <w:tcBorders>
              <w:top w:val="nil"/>
              <w:left w:val="single" w:sz="4" w:space="0" w:color="auto"/>
              <w:bottom w:val="nil"/>
              <w:right w:val="single" w:sz="4" w:space="0" w:color="auto"/>
            </w:tcBorders>
          </w:tcPr>
          <w:p w14:paraId="1DC69CA7" w14:textId="77777777" w:rsidR="002C5AA0" w:rsidRPr="00F56DB7" w:rsidRDefault="002C5AA0" w:rsidP="00273214">
            <w:pPr>
              <w:pStyle w:val="TAL"/>
              <w:rPr>
                <w:b/>
              </w:rPr>
            </w:pPr>
            <w:r w:rsidRPr="00F56DB7">
              <w:tab/>
              <w:t>value</w:t>
            </w:r>
          </w:p>
        </w:tc>
        <w:tc>
          <w:tcPr>
            <w:tcW w:w="851" w:type="dxa"/>
            <w:tcBorders>
              <w:top w:val="nil"/>
              <w:left w:val="single" w:sz="4" w:space="0" w:color="auto"/>
              <w:bottom w:val="nil"/>
              <w:right w:val="single" w:sz="4" w:space="0" w:color="auto"/>
            </w:tcBorders>
          </w:tcPr>
          <w:p w14:paraId="67747E0B"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7B1461DB" w14:textId="77777777" w:rsidR="002C5AA0" w:rsidRPr="00F56DB7" w:rsidRDefault="002C5AA0" w:rsidP="00273214">
            <w:pPr>
              <w:pStyle w:val="TAL"/>
              <w:rPr>
                <w:b/>
              </w:rPr>
            </w:pPr>
            <w:r w:rsidRPr="00F56DB7">
              <w:t>1</w:t>
            </w:r>
          </w:p>
        </w:tc>
        <w:tc>
          <w:tcPr>
            <w:tcW w:w="794" w:type="dxa"/>
            <w:vMerge/>
            <w:tcBorders>
              <w:top w:val="single" w:sz="4" w:space="0" w:color="auto"/>
              <w:left w:val="single" w:sz="4" w:space="0" w:color="auto"/>
              <w:bottom w:val="single" w:sz="4" w:space="0" w:color="auto"/>
              <w:right w:val="single" w:sz="4" w:space="0" w:color="auto"/>
            </w:tcBorders>
          </w:tcPr>
          <w:p w14:paraId="57FB040C"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53D71301" w14:textId="77777777" w:rsidR="002C5AA0" w:rsidRPr="00F56DB7" w:rsidRDefault="002C5AA0" w:rsidP="00273214">
            <w:pPr>
              <w:pStyle w:val="TAL"/>
            </w:pPr>
          </w:p>
        </w:tc>
      </w:tr>
      <w:tr w:rsidR="002C5AA0" w:rsidRPr="00F56DB7" w14:paraId="40EB0F7E" w14:textId="77777777" w:rsidTr="00A53DC8">
        <w:trPr>
          <w:jc w:val="center"/>
        </w:trPr>
        <w:tc>
          <w:tcPr>
            <w:tcW w:w="1758" w:type="dxa"/>
            <w:tcBorders>
              <w:top w:val="nil"/>
              <w:left w:val="single" w:sz="4" w:space="0" w:color="auto"/>
              <w:bottom w:val="single" w:sz="4" w:space="0" w:color="auto"/>
              <w:right w:val="single" w:sz="4" w:space="0" w:color="auto"/>
            </w:tcBorders>
          </w:tcPr>
          <w:p w14:paraId="28B5106A" w14:textId="77777777" w:rsidR="002C5AA0" w:rsidRPr="00F56DB7" w:rsidRDefault="002C5AA0" w:rsidP="00273214">
            <w:pPr>
              <w:pStyle w:val="TAL"/>
              <w:rPr>
                <w:b/>
              </w:rPr>
            </w:pPr>
            <w:r w:rsidRPr="00F56DB7">
              <w:tab/>
              <w:t>method</w:t>
            </w:r>
          </w:p>
        </w:tc>
        <w:tc>
          <w:tcPr>
            <w:tcW w:w="851" w:type="dxa"/>
            <w:tcBorders>
              <w:top w:val="nil"/>
              <w:left w:val="single" w:sz="4" w:space="0" w:color="auto"/>
              <w:bottom w:val="single" w:sz="4" w:space="0" w:color="auto"/>
              <w:right w:val="single" w:sz="4" w:space="0" w:color="auto"/>
            </w:tcBorders>
          </w:tcPr>
          <w:p w14:paraId="45438335"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4A0D53C8" w14:textId="77777777" w:rsidR="002C5AA0" w:rsidRPr="00F56DB7" w:rsidRDefault="002C5AA0" w:rsidP="00273214">
            <w:pPr>
              <w:pStyle w:val="TAL"/>
              <w:rPr>
                <w:b/>
              </w:rPr>
            </w:pPr>
            <w:r w:rsidRPr="00F56DB7">
              <w:rPr>
                <w:i/>
              </w:rPr>
              <w:t>NOTIFY</w:t>
            </w:r>
          </w:p>
        </w:tc>
        <w:tc>
          <w:tcPr>
            <w:tcW w:w="794" w:type="dxa"/>
            <w:vMerge/>
            <w:tcBorders>
              <w:top w:val="single" w:sz="4" w:space="0" w:color="auto"/>
              <w:left w:val="single" w:sz="4" w:space="0" w:color="auto"/>
              <w:bottom w:val="single" w:sz="4" w:space="0" w:color="auto"/>
              <w:right w:val="single" w:sz="4" w:space="0" w:color="auto"/>
            </w:tcBorders>
          </w:tcPr>
          <w:p w14:paraId="7C53FD17"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3D21489A" w14:textId="77777777" w:rsidR="002C5AA0" w:rsidRPr="00F56DB7" w:rsidRDefault="002C5AA0" w:rsidP="00273214">
            <w:pPr>
              <w:pStyle w:val="TAL"/>
            </w:pPr>
          </w:p>
        </w:tc>
      </w:tr>
      <w:tr w:rsidR="002C5AA0" w:rsidRPr="00F56DB7" w14:paraId="1F196C0D" w14:textId="77777777" w:rsidTr="00A53DC8">
        <w:trPr>
          <w:jc w:val="center"/>
        </w:trPr>
        <w:tc>
          <w:tcPr>
            <w:tcW w:w="1758" w:type="dxa"/>
            <w:tcBorders>
              <w:left w:val="single" w:sz="4" w:space="0" w:color="auto"/>
              <w:bottom w:val="nil"/>
              <w:right w:val="single" w:sz="4" w:space="0" w:color="auto"/>
            </w:tcBorders>
          </w:tcPr>
          <w:p w14:paraId="14BE1C8F" w14:textId="77777777" w:rsidR="002C5AA0" w:rsidRPr="00F56DB7" w:rsidRDefault="002C5AA0" w:rsidP="00273214">
            <w:pPr>
              <w:pStyle w:val="TAL"/>
              <w:rPr>
                <w:b/>
              </w:rPr>
            </w:pPr>
            <w:r w:rsidRPr="00F56DB7">
              <w:rPr>
                <w:b/>
              </w:rPr>
              <w:t>Contact</w:t>
            </w:r>
          </w:p>
        </w:tc>
        <w:tc>
          <w:tcPr>
            <w:tcW w:w="851" w:type="dxa"/>
            <w:tcBorders>
              <w:left w:val="single" w:sz="4" w:space="0" w:color="auto"/>
              <w:bottom w:val="nil"/>
              <w:right w:val="single" w:sz="4" w:space="0" w:color="auto"/>
            </w:tcBorders>
          </w:tcPr>
          <w:p w14:paraId="5C5A4DE0"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0F6A5F7F"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7EDE4BCC"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310EC7F2" w14:textId="77777777" w:rsidR="002C5AA0" w:rsidRPr="00F56DB7" w:rsidRDefault="002C5AA0" w:rsidP="00273214">
            <w:pPr>
              <w:pStyle w:val="TAL"/>
              <w:rPr>
                <w:b/>
              </w:rPr>
            </w:pPr>
            <w:r w:rsidRPr="00F56DB7">
              <w:t>RFC 3261 [6]</w:t>
            </w:r>
          </w:p>
        </w:tc>
      </w:tr>
      <w:tr w:rsidR="002C5AA0" w:rsidRPr="00F56DB7" w14:paraId="3A411A0A" w14:textId="77777777" w:rsidTr="00A53DC8">
        <w:trPr>
          <w:jc w:val="center"/>
        </w:trPr>
        <w:tc>
          <w:tcPr>
            <w:tcW w:w="1758" w:type="dxa"/>
            <w:tcBorders>
              <w:top w:val="nil"/>
              <w:left w:val="single" w:sz="4" w:space="0" w:color="auto"/>
              <w:bottom w:val="single" w:sz="4" w:space="0" w:color="auto"/>
              <w:right w:val="single" w:sz="4" w:space="0" w:color="auto"/>
            </w:tcBorders>
          </w:tcPr>
          <w:p w14:paraId="2D530019" w14:textId="77777777" w:rsidR="002C5AA0" w:rsidRPr="00F56DB7" w:rsidRDefault="002C5AA0" w:rsidP="00273214">
            <w:pPr>
              <w:pStyle w:val="TAL"/>
              <w:rPr>
                <w:b/>
              </w:rPr>
            </w:pPr>
            <w:r w:rsidRPr="00F56DB7">
              <w:tab/>
            </w:r>
            <w:proofErr w:type="spellStart"/>
            <w:r w:rsidRPr="00F56DB7">
              <w:t>addr</w:t>
            </w:r>
            <w:proofErr w:type="spellEnd"/>
            <w:r w:rsidRPr="00F56DB7">
              <w:t>-spec</w:t>
            </w:r>
          </w:p>
        </w:tc>
        <w:tc>
          <w:tcPr>
            <w:tcW w:w="851" w:type="dxa"/>
            <w:tcBorders>
              <w:top w:val="nil"/>
              <w:left w:val="single" w:sz="4" w:space="0" w:color="auto"/>
              <w:bottom w:val="single" w:sz="4" w:space="0" w:color="auto"/>
              <w:right w:val="single" w:sz="4" w:space="0" w:color="auto"/>
            </w:tcBorders>
          </w:tcPr>
          <w:p w14:paraId="64377C99" w14:textId="77777777" w:rsidR="002C5AA0" w:rsidRPr="00F56DB7" w:rsidRDefault="002C5AA0" w:rsidP="00273214">
            <w:pPr>
              <w:pStyle w:val="TAL"/>
            </w:pPr>
            <w:r w:rsidRPr="00F56DB7">
              <w:t>A1</w:t>
            </w:r>
          </w:p>
        </w:tc>
        <w:tc>
          <w:tcPr>
            <w:tcW w:w="4820" w:type="dxa"/>
            <w:tcBorders>
              <w:top w:val="nil"/>
              <w:left w:val="single" w:sz="4" w:space="0" w:color="auto"/>
              <w:bottom w:val="single" w:sz="4" w:space="0" w:color="auto"/>
              <w:right w:val="single" w:sz="4" w:space="0" w:color="auto"/>
            </w:tcBorders>
          </w:tcPr>
          <w:p w14:paraId="3FB3D84B" w14:textId="77777777" w:rsidR="002C5AA0" w:rsidRPr="00F56DB7" w:rsidRDefault="002C5AA0" w:rsidP="00273214">
            <w:pPr>
              <w:pStyle w:val="TAL"/>
              <w:rPr>
                <w:b/>
              </w:rPr>
            </w:pPr>
            <w:r w:rsidRPr="00F56DB7">
              <w:t>&lt;</w:t>
            </w:r>
            <w:r w:rsidRPr="00F56DB7">
              <w:rPr>
                <w:i/>
              </w:rPr>
              <w:t>sip:</w:t>
            </w:r>
            <w:r w:rsidRPr="00F56DB7">
              <w:rPr>
                <w:i/>
                <w:lang w:eastAsia="ja-JP"/>
              </w:rPr>
              <w:t>scscf.3gpp.org</w:t>
            </w:r>
            <w:r w:rsidRPr="00F56DB7">
              <w:rPr>
                <w:i/>
              </w:rPr>
              <w:t>&gt;</w:t>
            </w:r>
          </w:p>
        </w:tc>
        <w:tc>
          <w:tcPr>
            <w:tcW w:w="794" w:type="dxa"/>
            <w:vMerge/>
            <w:tcBorders>
              <w:top w:val="single" w:sz="4" w:space="0" w:color="auto"/>
              <w:left w:val="single" w:sz="4" w:space="0" w:color="auto"/>
              <w:bottom w:val="single" w:sz="4" w:space="0" w:color="auto"/>
              <w:right w:val="single" w:sz="4" w:space="0" w:color="auto"/>
            </w:tcBorders>
          </w:tcPr>
          <w:p w14:paraId="717D7F7F"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76912B90" w14:textId="77777777" w:rsidR="002C5AA0" w:rsidRPr="00F56DB7" w:rsidRDefault="002C5AA0" w:rsidP="00273214">
            <w:pPr>
              <w:pStyle w:val="TAL"/>
            </w:pPr>
          </w:p>
        </w:tc>
      </w:tr>
      <w:tr w:rsidR="002C5AA0" w:rsidRPr="00F56DB7" w14:paraId="210FFEEF" w14:textId="77777777" w:rsidTr="00A53DC8">
        <w:trPr>
          <w:jc w:val="center"/>
        </w:trPr>
        <w:tc>
          <w:tcPr>
            <w:tcW w:w="1758" w:type="dxa"/>
            <w:tcBorders>
              <w:top w:val="nil"/>
              <w:left w:val="single" w:sz="4" w:space="0" w:color="auto"/>
              <w:right w:val="single" w:sz="4" w:space="0" w:color="auto"/>
            </w:tcBorders>
          </w:tcPr>
          <w:p w14:paraId="6E90CCAB" w14:textId="77777777" w:rsidR="002C5AA0" w:rsidRPr="00F56DB7" w:rsidRDefault="002C5AA0" w:rsidP="00273214">
            <w:pPr>
              <w:pStyle w:val="TAL"/>
            </w:pPr>
            <w:r w:rsidRPr="00F56DB7">
              <w:tab/>
            </w:r>
            <w:proofErr w:type="spellStart"/>
            <w:r w:rsidRPr="00F56DB7">
              <w:t>addr</w:t>
            </w:r>
            <w:proofErr w:type="spellEnd"/>
            <w:r w:rsidRPr="00F56DB7">
              <w:t>-spec</w:t>
            </w:r>
          </w:p>
        </w:tc>
        <w:tc>
          <w:tcPr>
            <w:tcW w:w="851" w:type="dxa"/>
            <w:tcBorders>
              <w:top w:val="nil"/>
              <w:left w:val="single" w:sz="4" w:space="0" w:color="auto"/>
              <w:right w:val="single" w:sz="4" w:space="0" w:color="auto"/>
            </w:tcBorders>
          </w:tcPr>
          <w:p w14:paraId="4408B08F" w14:textId="77777777" w:rsidR="002C5AA0" w:rsidRPr="00F56DB7" w:rsidRDefault="002C5AA0" w:rsidP="00273214">
            <w:pPr>
              <w:pStyle w:val="TAL"/>
            </w:pPr>
            <w:r w:rsidRPr="00F56DB7">
              <w:t>A2</w:t>
            </w:r>
          </w:p>
        </w:tc>
        <w:tc>
          <w:tcPr>
            <w:tcW w:w="4820" w:type="dxa"/>
            <w:tcBorders>
              <w:top w:val="nil"/>
              <w:left w:val="single" w:sz="4" w:space="0" w:color="auto"/>
              <w:right w:val="single" w:sz="4" w:space="0" w:color="auto"/>
            </w:tcBorders>
          </w:tcPr>
          <w:p w14:paraId="1C6A4248" w14:textId="77777777" w:rsidR="002C5AA0" w:rsidRPr="00F56DB7" w:rsidRDefault="002C5AA0" w:rsidP="00273214">
            <w:pPr>
              <w:pStyle w:val="TAL"/>
            </w:pPr>
            <w:proofErr w:type="spellStart"/>
            <w:r w:rsidRPr="00F56DB7">
              <w:rPr>
                <w:i/>
              </w:rPr>
              <w:t>sip:final@conf-factory</w:t>
            </w:r>
            <w:proofErr w:type="spellEnd"/>
            <w:r w:rsidRPr="00F56DB7">
              <w:rPr>
                <w:i/>
              </w:rPr>
              <w:t>.</w:t>
            </w:r>
            <w:r w:rsidRPr="00F56DB7">
              <w:t xml:space="preserve"> appended with </w:t>
            </w:r>
            <w:proofErr w:type="spellStart"/>
            <w:r w:rsidRPr="00F56DB7">
              <w:t>px_IMS_HomeDomainName</w:t>
            </w:r>
            <w:proofErr w:type="spellEnd"/>
          </w:p>
        </w:tc>
        <w:tc>
          <w:tcPr>
            <w:tcW w:w="794" w:type="dxa"/>
            <w:tcBorders>
              <w:top w:val="single" w:sz="4" w:space="0" w:color="auto"/>
              <w:left w:val="single" w:sz="4" w:space="0" w:color="auto"/>
              <w:right w:val="single" w:sz="4" w:space="0" w:color="auto"/>
            </w:tcBorders>
          </w:tcPr>
          <w:p w14:paraId="337D7FF3" w14:textId="77777777" w:rsidR="002C5AA0" w:rsidRPr="00F56DB7" w:rsidRDefault="002C5AA0" w:rsidP="00273214">
            <w:pPr>
              <w:pStyle w:val="TAL"/>
            </w:pPr>
          </w:p>
        </w:tc>
        <w:tc>
          <w:tcPr>
            <w:tcW w:w="1418" w:type="dxa"/>
            <w:tcBorders>
              <w:top w:val="single" w:sz="4" w:space="0" w:color="auto"/>
              <w:left w:val="single" w:sz="4" w:space="0" w:color="auto"/>
              <w:right w:val="single" w:sz="4" w:space="0" w:color="auto"/>
            </w:tcBorders>
          </w:tcPr>
          <w:p w14:paraId="70A2652A" w14:textId="77777777" w:rsidR="002C5AA0" w:rsidRPr="00F56DB7" w:rsidRDefault="002C5AA0" w:rsidP="00273214">
            <w:pPr>
              <w:pStyle w:val="TAL"/>
            </w:pPr>
          </w:p>
        </w:tc>
      </w:tr>
      <w:tr w:rsidR="002C5AA0" w:rsidRPr="00F56DB7" w14:paraId="675C762A" w14:textId="77777777" w:rsidTr="00A53DC8">
        <w:trPr>
          <w:jc w:val="center"/>
        </w:trPr>
        <w:tc>
          <w:tcPr>
            <w:tcW w:w="1758" w:type="dxa"/>
            <w:tcBorders>
              <w:left w:val="single" w:sz="4" w:space="0" w:color="auto"/>
              <w:bottom w:val="single" w:sz="4" w:space="0" w:color="auto"/>
              <w:right w:val="single" w:sz="4" w:space="0" w:color="auto"/>
            </w:tcBorders>
          </w:tcPr>
          <w:p w14:paraId="7DB3E845" w14:textId="77777777" w:rsidR="002C5AA0" w:rsidRPr="00F56DB7" w:rsidRDefault="002C5AA0" w:rsidP="00273214">
            <w:pPr>
              <w:pStyle w:val="TAL"/>
            </w:pPr>
            <w:r w:rsidRPr="00F56DB7">
              <w:tab/>
            </w:r>
            <w:proofErr w:type="spellStart"/>
            <w:r w:rsidRPr="00F56DB7">
              <w:t>addr</w:t>
            </w:r>
            <w:proofErr w:type="spellEnd"/>
            <w:r w:rsidRPr="00F56DB7">
              <w:t>-spec</w:t>
            </w:r>
          </w:p>
        </w:tc>
        <w:tc>
          <w:tcPr>
            <w:tcW w:w="851" w:type="dxa"/>
            <w:tcBorders>
              <w:left w:val="single" w:sz="4" w:space="0" w:color="auto"/>
              <w:bottom w:val="single" w:sz="4" w:space="0" w:color="auto"/>
              <w:right w:val="single" w:sz="4" w:space="0" w:color="auto"/>
            </w:tcBorders>
          </w:tcPr>
          <w:p w14:paraId="79E289E9" w14:textId="77777777" w:rsidR="002C5AA0" w:rsidRPr="00F56DB7" w:rsidRDefault="002C5AA0" w:rsidP="00273214">
            <w:pPr>
              <w:pStyle w:val="TAL"/>
            </w:pPr>
            <w:r w:rsidRPr="00F56DB7">
              <w:t>A3</w:t>
            </w:r>
          </w:p>
        </w:tc>
        <w:tc>
          <w:tcPr>
            <w:tcW w:w="4820" w:type="dxa"/>
            <w:tcBorders>
              <w:left w:val="single" w:sz="4" w:space="0" w:color="auto"/>
              <w:bottom w:val="single" w:sz="4" w:space="0" w:color="auto"/>
              <w:right w:val="single" w:sz="4" w:space="0" w:color="auto"/>
            </w:tcBorders>
          </w:tcPr>
          <w:p w14:paraId="02D1B0C0" w14:textId="77777777" w:rsidR="002C5AA0" w:rsidRPr="00F56DB7" w:rsidRDefault="002C5AA0" w:rsidP="00273214">
            <w:pPr>
              <w:pStyle w:val="TAL"/>
            </w:pPr>
            <w:r w:rsidRPr="00F56DB7">
              <w:t>&lt;</w:t>
            </w:r>
            <w:r w:rsidRPr="00F56DB7">
              <w:rPr>
                <w:i/>
                <w:lang w:eastAsia="ja-JP"/>
              </w:rPr>
              <w:t>scscf.3gpp.org</w:t>
            </w:r>
            <w:r w:rsidRPr="00F56DB7">
              <w:rPr>
                <w:i/>
              </w:rPr>
              <w:t>&gt;</w:t>
            </w:r>
          </w:p>
        </w:tc>
        <w:tc>
          <w:tcPr>
            <w:tcW w:w="794" w:type="dxa"/>
            <w:tcBorders>
              <w:left w:val="single" w:sz="4" w:space="0" w:color="auto"/>
              <w:bottom w:val="single" w:sz="4" w:space="0" w:color="auto"/>
              <w:right w:val="single" w:sz="4" w:space="0" w:color="auto"/>
            </w:tcBorders>
          </w:tcPr>
          <w:p w14:paraId="41766807" w14:textId="77777777" w:rsidR="002C5AA0" w:rsidRPr="00F56DB7" w:rsidRDefault="002C5AA0" w:rsidP="00273214">
            <w:pPr>
              <w:pStyle w:val="TAL"/>
            </w:pPr>
          </w:p>
        </w:tc>
        <w:tc>
          <w:tcPr>
            <w:tcW w:w="1418" w:type="dxa"/>
            <w:tcBorders>
              <w:left w:val="single" w:sz="4" w:space="0" w:color="auto"/>
              <w:bottom w:val="single" w:sz="4" w:space="0" w:color="auto"/>
              <w:right w:val="single" w:sz="4" w:space="0" w:color="auto"/>
            </w:tcBorders>
          </w:tcPr>
          <w:p w14:paraId="7681A9D0" w14:textId="77777777" w:rsidR="002C5AA0" w:rsidRPr="00F56DB7" w:rsidRDefault="002C5AA0" w:rsidP="00273214">
            <w:pPr>
              <w:pStyle w:val="TAL"/>
            </w:pPr>
          </w:p>
        </w:tc>
      </w:tr>
      <w:tr w:rsidR="002C5AA0" w:rsidRPr="00F56DB7" w14:paraId="3189F48E" w14:textId="77777777" w:rsidTr="00A53DC8">
        <w:trPr>
          <w:jc w:val="center"/>
        </w:trPr>
        <w:tc>
          <w:tcPr>
            <w:tcW w:w="1758" w:type="dxa"/>
            <w:tcBorders>
              <w:left w:val="single" w:sz="4" w:space="0" w:color="auto"/>
              <w:bottom w:val="nil"/>
              <w:right w:val="single" w:sz="4" w:space="0" w:color="auto"/>
            </w:tcBorders>
          </w:tcPr>
          <w:p w14:paraId="612E0EC9" w14:textId="77777777" w:rsidR="002C5AA0" w:rsidRPr="00F56DB7" w:rsidRDefault="002C5AA0" w:rsidP="00273214">
            <w:pPr>
              <w:pStyle w:val="TAL"/>
              <w:rPr>
                <w:b/>
              </w:rPr>
            </w:pPr>
            <w:r w:rsidRPr="00F56DB7">
              <w:rPr>
                <w:b/>
              </w:rPr>
              <w:t>Event</w:t>
            </w:r>
          </w:p>
        </w:tc>
        <w:tc>
          <w:tcPr>
            <w:tcW w:w="851" w:type="dxa"/>
            <w:tcBorders>
              <w:left w:val="single" w:sz="4" w:space="0" w:color="auto"/>
              <w:bottom w:val="nil"/>
              <w:right w:val="single" w:sz="4" w:space="0" w:color="auto"/>
            </w:tcBorders>
          </w:tcPr>
          <w:p w14:paraId="3EFA1394"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1ACDF773" w14:textId="77777777" w:rsidR="002C5AA0" w:rsidRPr="00F56DB7" w:rsidRDefault="002C5AA0" w:rsidP="00273214">
            <w:pPr>
              <w:pStyle w:val="TAL"/>
              <w:rPr>
                <w:b/>
              </w:rPr>
            </w:pPr>
          </w:p>
        </w:tc>
        <w:tc>
          <w:tcPr>
            <w:tcW w:w="794" w:type="dxa"/>
            <w:vMerge w:val="restart"/>
            <w:tcBorders>
              <w:top w:val="single" w:sz="4" w:space="0" w:color="auto"/>
              <w:left w:val="single" w:sz="4" w:space="0" w:color="auto"/>
              <w:bottom w:val="single" w:sz="4" w:space="0" w:color="auto"/>
              <w:right w:val="single" w:sz="4" w:space="0" w:color="auto"/>
            </w:tcBorders>
          </w:tcPr>
          <w:p w14:paraId="6A9AB2B8"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4BC722AC" w14:textId="77777777" w:rsidR="002C5AA0" w:rsidRPr="00F56DB7" w:rsidRDefault="002C5AA0" w:rsidP="00273214">
            <w:pPr>
              <w:pStyle w:val="TAL"/>
              <w:rPr>
                <w:b/>
              </w:rPr>
            </w:pPr>
            <w:r w:rsidRPr="00F56DB7">
              <w:t>RFC 6665 [28]</w:t>
            </w:r>
            <w:r w:rsidRPr="00F56DB7">
              <w:br/>
              <w:t>RFC 3680 [18]</w:t>
            </w:r>
          </w:p>
        </w:tc>
      </w:tr>
      <w:tr w:rsidR="002C5AA0" w:rsidRPr="00F56DB7" w14:paraId="49911E75" w14:textId="77777777" w:rsidTr="00A53DC8">
        <w:trPr>
          <w:jc w:val="center"/>
        </w:trPr>
        <w:tc>
          <w:tcPr>
            <w:tcW w:w="1758" w:type="dxa"/>
            <w:tcBorders>
              <w:top w:val="nil"/>
              <w:left w:val="single" w:sz="4" w:space="0" w:color="auto"/>
              <w:right w:val="single" w:sz="4" w:space="0" w:color="auto"/>
            </w:tcBorders>
          </w:tcPr>
          <w:p w14:paraId="1477BDC9" w14:textId="77777777" w:rsidR="002C5AA0" w:rsidRPr="00F56DB7" w:rsidRDefault="002C5AA0" w:rsidP="00273214">
            <w:pPr>
              <w:pStyle w:val="TAL"/>
              <w:rPr>
                <w:b/>
              </w:rPr>
            </w:pPr>
            <w:r w:rsidRPr="00F56DB7">
              <w:tab/>
              <w:t>event-type</w:t>
            </w:r>
          </w:p>
        </w:tc>
        <w:tc>
          <w:tcPr>
            <w:tcW w:w="851" w:type="dxa"/>
            <w:tcBorders>
              <w:top w:val="nil"/>
              <w:left w:val="single" w:sz="4" w:space="0" w:color="auto"/>
              <w:right w:val="single" w:sz="4" w:space="0" w:color="auto"/>
            </w:tcBorders>
          </w:tcPr>
          <w:p w14:paraId="50B88576" w14:textId="77777777" w:rsidR="002C5AA0" w:rsidRPr="00F56DB7" w:rsidRDefault="002C5AA0" w:rsidP="00273214">
            <w:pPr>
              <w:pStyle w:val="TAL"/>
            </w:pPr>
            <w:r w:rsidRPr="00F56DB7">
              <w:t>A1</w:t>
            </w:r>
          </w:p>
        </w:tc>
        <w:tc>
          <w:tcPr>
            <w:tcW w:w="4820" w:type="dxa"/>
            <w:tcBorders>
              <w:top w:val="nil"/>
              <w:left w:val="single" w:sz="4" w:space="0" w:color="auto"/>
              <w:right w:val="single" w:sz="4" w:space="0" w:color="auto"/>
            </w:tcBorders>
          </w:tcPr>
          <w:p w14:paraId="51E4D79C" w14:textId="77777777" w:rsidR="002C5AA0" w:rsidRPr="00F56DB7" w:rsidRDefault="002C5AA0" w:rsidP="00273214">
            <w:pPr>
              <w:pStyle w:val="TAL"/>
              <w:rPr>
                <w:b/>
              </w:rPr>
            </w:pPr>
            <w:r w:rsidRPr="00F56DB7">
              <w:rPr>
                <w:i/>
              </w:rPr>
              <w:t>reg</w:t>
            </w:r>
          </w:p>
        </w:tc>
        <w:tc>
          <w:tcPr>
            <w:tcW w:w="794" w:type="dxa"/>
            <w:vMerge/>
            <w:tcBorders>
              <w:top w:val="single" w:sz="4" w:space="0" w:color="auto"/>
              <w:left w:val="single" w:sz="4" w:space="0" w:color="auto"/>
              <w:right w:val="single" w:sz="4" w:space="0" w:color="auto"/>
            </w:tcBorders>
          </w:tcPr>
          <w:p w14:paraId="53304A0C" w14:textId="77777777" w:rsidR="002C5AA0" w:rsidRPr="00F56DB7" w:rsidRDefault="002C5AA0" w:rsidP="00273214">
            <w:pPr>
              <w:pStyle w:val="TAL"/>
            </w:pPr>
          </w:p>
        </w:tc>
        <w:tc>
          <w:tcPr>
            <w:tcW w:w="1418" w:type="dxa"/>
            <w:vMerge/>
            <w:tcBorders>
              <w:top w:val="single" w:sz="4" w:space="0" w:color="auto"/>
              <w:left w:val="single" w:sz="4" w:space="0" w:color="auto"/>
              <w:right w:val="single" w:sz="4" w:space="0" w:color="auto"/>
            </w:tcBorders>
          </w:tcPr>
          <w:p w14:paraId="7E95880C" w14:textId="77777777" w:rsidR="002C5AA0" w:rsidRPr="00F56DB7" w:rsidRDefault="002C5AA0" w:rsidP="00273214">
            <w:pPr>
              <w:pStyle w:val="TAL"/>
            </w:pPr>
          </w:p>
        </w:tc>
      </w:tr>
      <w:tr w:rsidR="002C5AA0" w:rsidRPr="00F56DB7" w14:paraId="0F9CBCBF" w14:textId="77777777" w:rsidTr="00A53DC8">
        <w:trPr>
          <w:jc w:val="center"/>
        </w:trPr>
        <w:tc>
          <w:tcPr>
            <w:tcW w:w="1758" w:type="dxa"/>
            <w:tcBorders>
              <w:left w:val="single" w:sz="4" w:space="0" w:color="auto"/>
              <w:right w:val="single" w:sz="4" w:space="0" w:color="auto"/>
            </w:tcBorders>
          </w:tcPr>
          <w:p w14:paraId="5F4A5022" w14:textId="77777777" w:rsidR="002C5AA0" w:rsidRPr="00F56DB7" w:rsidRDefault="002C5AA0" w:rsidP="00273214">
            <w:pPr>
              <w:pStyle w:val="TAL"/>
            </w:pPr>
            <w:r w:rsidRPr="00F56DB7">
              <w:tab/>
              <w:t>event-type</w:t>
            </w:r>
          </w:p>
        </w:tc>
        <w:tc>
          <w:tcPr>
            <w:tcW w:w="851" w:type="dxa"/>
            <w:tcBorders>
              <w:left w:val="single" w:sz="4" w:space="0" w:color="auto"/>
              <w:right w:val="single" w:sz="4" w:space="0" w:color="auto"/>
            </w:tcBorders>
          </w:tcPr>
          <w:p w14:paraId="40F11C31" w14:textId="77777777" w:rsidR="002C5AA0" w:rsidRPr="00F56DB7" w:rsidRDefault="002C5AA0" w:rsidP="00273214">
            <w:pPr>
              <w:pStyle w:val="TAL"/>
            </w:pPr>
            <w:r w:rsidRPr="00F56DB7">
              <w:t>A2</w:t>
            </w:r>
          </w:p>
        </w:tc>
        <w:tc>
          <w:tcPr>
            <w:tcW w:w="4820" w:type="dxa"/>
            <w:tcBorders>
              <w:left w:val="single" w:sz="4" w:space="0" w:color="auto"/>
              <w:right w:val="single" w:sz="4" w:space="0" w:color="auto"/>
            </w:tcBorders>
          </w:tcPr>
          <w:p w14:paraId="7CD35698" w14:textId="77777777" w:rsidR="002C5AA0" w:rsidRPr="00F56DB7" w:rsidRDefault="002C5AA0" w:rsidP="00273214">
            <w:pPr>
              <w:pStyle w:val="TAL"/>
              <w:rPr>
                <w:i/>
              </w:rPr>
            </w:pPr>
            <w:r w:rsidRPr="00F56DB7">
              <w:rPr>
                <w:i/>
              </w:rPr>
              <w:t>conference</w:t>
            </w:r>
          </w:p>
        </w:tc>
        <w:tc>
          <w:tcPr>
            <w:tcW w:w="794" w:type="dxa"/>
            <w:tcBorders>
              <w:left w:val="single" w:sz="4" w:space="0" w:color="auto"/>
              <w:right w:val="single" w:sz="4" w:space="0" w:color="auto"/>
            </w:tcBorders>
          </w:tcPr>
          <w:p w14:paraId="52ADFA68" w14:textId="77777777" w:rsidR="002C5AA0" w:rsidRPr="00F56DB7" w:rsidRDefault="002C5AA0" w:rsidP="00273214">
            <w:pPr>
              <w:pStyle w:val="TAL"/>
            </w:pPr>
          </w:p>
        </w:tc>
        <w:tc>
          <w:tcPr>
            <w:tcW w:w="1418" w:type="dxa"/>
            <w:tcBorders>
              <w:left w:val="single" w:sz="4" w:space="0" w:color="auto"/>
              <w:right w:val="single" w:sz="4" w:space="0" w:color="auto"/>
            </w:tcBorders>
          </w:tcPr>
          <w:p w14:paraId="776C44EA" w14:textId="77777777" w:rsidR="002C5AA0" w:rsidRPr="00F56DB7" w:rsidRDefault="002C5AA0" w:rsidP="00273214">
            <w:pPr>
              <w:pStyle w:val="TAL"/>
            </w:pPr>
          </w:p>
        </w:tc>
      </w:tr>
      <w:tr w:rsidR="002C5AA0" w:rsidRPr="00F56DB7" w14:paraId="4C0FDEE1" w14:textId="77777777" w:rsidTr="00A53DC8">
        <w:trPr>
          <w:jc w:val="center"/>
        </w:trPr>
        <w:tc>
          <w:tcPr>
            <w:tcW w:w="1758" w:type="dxa"/>
            <w:tcBorders>
              <w:left w:val="single" w:sz="4" w:space="0" w:color="auto"/>
              <w:bottom w:val="single" w:sz="4" w:space="0" w:color="auto"/>
              <w:right w:val="single" w:sz="4" w:space="0" w:color="auto"/>
            </w:tcBorders>
          </w:tcPr>
          <w:p w14:paraId="0B01A90E" w14:textId="77777777" w:rsidR="002C5AA0" w:rsidRPr="00F56DB7" w:rsidRDefault="002C5AA0" w:rsidP="00273214">
            <w:pPr>
              <w:pStyle w:val="TAL"/>
            </w:pPr>
            <w:r w:rsidRPr="00F56DB7">
              <w:tab/>
              <w:t>event-type</w:t>
            </w:r>
          </w:p>
        </w:tc>
        <w:tc>
          <w:tcPr>
            <w:tcW w:w="851" w:type="dxa"/>
            <w:tcBorders>
              <w:left w:val="single" w:sz="4" w:space="0" w:color="auto"/>
              <w:bottom w:val="single" w:sz="4" w:space="0" w:color="auto"/>
              <w:right w:val="single" w:sz="4" w:space="0" w:color="auto"/>
            </w:tcBorders>
          </w:tcPr>
          <w:p w14:paraId="59BF445E" w14:textId="77777777" w:rsidR="002C5AA0" w:rsidRPr="00F56DB7" w:rsidRDefault="002C5AA0" w:rsidP="00273214">
            <w:pPr>
              <w:pStyle w:val="TAL"/>
            </w:pPr>
            <w:r w:rsidRPr="00F56DB7">
              <w:t>A3</w:t>
            </w:r>
          </w:p>
        </w:tc>
        <w:tc>
          <w:tcPr>
            <w:tcW w:w="4820" w:type="dxa"/>
            <w:tcBorders>
              <w:left w:val="single" w:sz="4" w:space="0" w:color="auto"/>
              <w:bottom w:val="single" w:sz="4" w:space="0" w:color="auto"/>
              <w:right w:val="single" w:sz="4" w:space="0" w:color="auto"/>
            </w:tcBorders>
          </w:tcPr>
          <w:p w14:paraId="19AEB287" w14:textId="77777777" w:rsidR="002C5AA0" w:rsidRPr="00F56DB7" w:rsidRDefault="002C5AA0" w:rsidP="00273214">
            <w:pPr>
              <w:pStyle w:val="TAL"/>
              <w:rPr>
                <w:i/>
              </w:rPr>
            </w:pPr>
            <w:r w:rsidRPr="00F56DB7">
              <w:rPr>
                <w:i/>
              </w:rPr>
              <w:t>message-summary</w:t>
            </w:r>
          </w:p>
        </w:tc>
        <w:tc>
          <w:tcPr>
            <w:tcW w:w="794" w:type="dxa"/>
            <w:tcBorders>
              <w:left w:val="single" w:sz="4" w:space="0" w:color="auto"/>
              <w:bottom w:val="single" w:sz="4" w:space="0" w:color="auto"/>
              <w:right w:val="single" w:sz="4" w:space="0" w:color="auto"/>
            </w:tcBorders>
          </w:tcPr>
          <w:p w14:paraId="5E03997E" w14:textId="77777777" w:rsidR="002C5AA0" w:rsidRPr="00F56DB7" w:rsidRDefault="002C5AA0" w:rsidP="00273214">
            <w:pPr>
              <w:pStyle w:val="TAL"/>
            </w:pPr>
          </w:p>
        </w:tc>
        <w:tc>
          <w:tcPr>
            <w:tcW w:w="1418" w:type="dxa"/>
            <w:tcBorders>
              <w:left w:val="single" w:sz="4" w:space="0" w:color="auto"/>
              <w:bottom w:val="single" w:sz="4" w:space="0" w:color="auto"/>
              <w:right w:val="single" w:sz="4" w:space="0" w:color="auto"/>
            </w:tcBorders>
          </w:tcPr>
          <w:p w14:paraId="4B24564F" w14:textId="77777777" w:rsidR="002C5AA0" w:rsidRPr="00F56DB7" w:rsidRDefault="002C5AA0" w:rsidP="00273214">
            <w:pPr>
              <w:pStyle w:val="TAL"/>
            </w:pPr>
          </w:p>
        </w:tc>
      </w:tr>
      <w:tr w:rsidR="002C5AA0" w:rsidRPr="00F56DB7" w14:paraId="6338FD54" w14:textId="77777777" w:rsidTr="00A53DC8">
        <w:trPr>
          <w:jc w:val="center"/>
        </w:trPr>
        <w:tc>
          <w:tcPr>
            <w:tcW w:w="1758" w:type="dxa"/>
            <w:tcBorders>
              <w:left w:val="single" w:sz="4" w:space="0" w:color="auto"/>
              <w:bottom w:val="nil"/>
              <w:right w:val="single" w:sz="4" w:space="0" w:color="auto"/>
            </w:tcBorders>
          </w:tcPr>
          <w:p w14:paraId="17E630D6" w14:textId="77777777" w:rsidR="002C5AA0" w:rsidRPr="00F56DB7" w:rsidRDefault="002C5AA0" w:rsidP="00273214">
            <w:pPr>
              <w:pStyle w:val="TAL"/>
              <w:rPr>
                <w:b/>
              </w:rPr>
            </w:pPr>
            <w:r w:rsidRPr="00F56DB7">
              <w:rPr>
                <w:b/>
              </w:rPr>
              <w:t>Max-Forwards</w:t>
            </w:r>
          </w:p>
        </w:tc>
        <w:tc>
          <w:tcPr>
            <w:tcW w:w="851" w:type="dxa"/>
            <w:tcBorders>
              <w:left w:val="single" w:sz="4" w:space="0" w:color="auto"/>
              <w:bottom w:val="nil"/>
              <w:right w:val="single" w:sz="4" w:space="0" w:color="auto"/>
            </w:tcBorders>
          </w:tcPr>
          <w:p w14:paraId="74EC4613" w14:textId="77777777" w:rsidR="002C5AA0" w:rsidRPr="00F56DB7" w:rsidRDefault="002C5AA0" w:rsidP="00273214">
            <w:pPr>
              <w:pStyle w:val="TAL"/>
            </w:pPr>
          </w:p>
        </w:tc>
        <w:tc>
          <w:tcPr>
            <w:tcW w:w="4820" w:type="dxa"/>
            <w:tcBorders>
              <w:left w:val="single" w:sz="4" w:space="0" w:color="auto"/>
              <w:bottom w:val="nil"/>
              <w:right w:val="single" w:sz="4" w:space="0" w:color="auto"/>
            </w:tcBorders>
          </w:tcPr>
          <w:p w14:paraId="274939EB"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3F3FBF51"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0B9B6331" w14:textId="77777777" w:rsidR="002C5AA0" w:rsidRPr="00F56DB7" w:rsidRDefault="002C5AA0" w:rsidP="00273214">
            <w:pPr>
              <w:pStyle w:val="TAL"/>
              <w:rPr>
                <w:b/>
              </w:rPr>
            </w:pPr>
            <w:r w:rsidRPr="00F56DB7">
              <w:t>RFC 3261 [6]</w:t>
            </w:r>
          </w:p>
        </w:tc>
      </w:tr>
      <w:tr w:rsidR="002C5AA0" w:rsidRPr="00F56DB7" w14:paraId="12543AEB" w14:textId="77777777" w:rsidTr="00A53DC8">
        <w:trPr>
          <w:jc w:val="center"/>
        </w:trPr>
        <w:tc>
          <w:tcPr>
            <w:tcW w:w="1758" w:type="dxa"/>
            <w:tcBorders>
              <w:top w:val="nil"/>
              <w:left w:val="single" w:sz="4" w:space="0" w:color="auto"/>
              <w:bottom w:val="single" w:sz="4" w:space="0" w:color="auto"/>
              <w:right w:val="single" w:sz="4" w:space="0" w:color="auto"/>
            </w:tcBorders>
          </w:tcPr>
          <w:p w14:paraId="1C5B7801" w14:textId="77777777" w:rsidR="002C5AA0" w:rsidRPr="00F56DB7" w:rsidRDefault="002C5AA0" w:rsidP="00273214">
            <w:pPr>
              <w:pStyle w:val="TAL"/>
              <w:rPr>
                <w:b/>
              </w:rPr>
            </w:pPr>
            <w:r w:rsidRPr="00F56DB7">
              <w:tab/>
              <w:t>value</w:t>
            </w:r>
          </w:p>
        </w:tc>
        <w:tc>
          <w:tcPr>
            <w:tcW w:w="851" w:type="dxa"/>
            <w:tcBorders>
              <w:top w:val="nil"/>
              <w:left w:val="single" w:sz="4" w:space="0" w:color="auto"/>
              <w:bottom w:val="single" w:sz="4" w:space="0" w:color="auto"/>
              <w:right w:val="single" w:sz="4" w:space="0" w:color="auto"/>
            </w:tcBorders>
          </w:tcPr>
          <w:p w14:paraId="7C1774D5" w14:textId="77777777" w:rsidR="002C5AA0" w:rsidRPr="00F56DB7" w:rsidRDefault="002C5AA0" w:rsidP="00273214">
            <w:pPr>
              <w:pStyle w:val="TAL"/>
              <w:rPr>
                <w:i/>
              </w:rPr>
            </w:pPr>
          </w:p>
        </w:tc>
        <w:tc>
          <w:tcPr>
            <w:tcW w:w="4820" w:type="dxa"/>
            <w:tcBorders>
              <w:top w:val="nil"/>
              <w:left w:val="single" w:sz="4" w:space="0" w:color="auto"/>
              <w:bottom w:val="single" w:sz="4" w:space="0" w:color="auto"/>
              <w:right w:val="single" w:sz="4" w:space="0" w:color="auto"/>
            </w:tcBorders>
          </w:tcPr>
          <w:p w14:paraId="2AEA119B" w14:textId="77777777" w:rsidR="002C5AA0" w:rsidRPr="00F56DB7" w:rsidRDefault="002C5AA0" w:rsidP="00273214">
            <w:pPr>
              <w:pStyle w:val="TAL"/>
              <w:rPr>
                <w:i/>
              </w:rPr>
            </w:pPr>
            <w:r w:rsidRPr="00F56DB7">
              <w:rPr>
                <w:i/>
              </w:rPr>
              <w:t>69</w:t>
            </w:r>
          </w:p>
        </w:tc>
        <w:tc>
          <w:tcPr>
            <w:tcW w:w="794" w:type="dxa"/>
            <w:vMerge/>
            <w:tcBorders>
              <w:top w:val="single" w:sz="4" w:space="0" w:color="auto"/>
              <w:left w:val="single" w:sz="4" w:space="0" w:color="auto"/>
              <w:bottom w:val="single" w:sz="4" w:space="0" w:color="auto"/>
              <w:right w:val="single" w:sz="4" w:space="0" w:color="auto"/>
            </w:tcBorders>
          </w:tcPr>
          <w:p w14:paraId="70B23575"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7FB9B4A6" w14:textId="77777777" w:rsidR="002C5AA0" w:rsidRPr="00F56DB7" w:rsidRDefault="002C5AA0" w:rsidP="00273214">
            <w:pPr>
              <w:pStyle w:val="TAL"/>
            </w:pPr>
          </w:p>
        </w:tc>
      </w:tr>
      <w:tr w:rsidR="002C5AA0" w:rsidRPr="00F56DB7" w14:paraId="498DF1F8" w14:textId="77777777" w:rsidTr="00A53DC8">
        <w:trPr>
          <w:jc w:val="center"/>
        </w:trPr>
        <w:tc>
          <w:tcPr>
            <w:tcW w:w="1758" w:type="dxa"/>
            <w:tcBorders>
              <w:left w:val="single" w:sz="4" w:space="0" w:color="auto"/>
              <w:right w:val="single" w:sz="4" w:space="0" w:color="auto"/>
            </w:tcBorders>
          </w:tcPr>
          <w:p w14:paraId="44651187" w14:textId="77777777" w:rsidR="002C5AA0" w:rsidRPr="00F56DB7" w:rsidRDefault="002C5AA0" w:rsidP="00273214">
            <w:pPr>
              <w:pStyle w:val="TAL"/>
              <w:rPr>
                <w:b/>
              </w:rPr>
            </w:pPr>
            <w:r w:rsidRPr="00F56DB7">
              <w:rPr>
                <w:b/>
              </w:rPr>
              <w:t>Subscription-State</w:t>
            </w:r>
          </w:p>
        </w:tc>
        <w:tc>
          <w:tcPr>
            <w:tcW w:w="851" w:type="dxa"/>
            <w:tcBorders>
              <w:left w:val="single" w:sz="4" w:space="0" w:color="auto"/>
              <w:right w:val="single" w:sz="4" w:space="0" w:color="auto"/>
            </w:tcBorders>
          </w:tcPr>
          <w:p w14:paraId="745E3ECF" w14:textId="77777777" w:rsidR="002C5AA0" w:rsidRPr="00F56DB7" w:rsidRDefault="002C5AA0" w:rsidP="00273214">
            <w:pPr>
              <w:pStyle w:val="TAL"/>
            </w:pPr>
          </w:p>
        </w:tc>
        <w:tc>
          <w:tcPr>
            <w:tcW w:w="4820" w:type="dxa"/>
            <w:tcBorders>
              <w:left w:val="single" w:sz="4" w:space="0" w:color="auto"/>
              <w:right w:val="single" w:sz="4" w:space="0" w:color="auto"/>
            </w:tcBorders>
          </w:tcPr>
          <w:p w14:paraId="5E9C7213" w14:textId="77777777" w:rsidR="002C5AA0" w:rsidRPr="00F56DB7" w:rsidRDefault="002C5AA0" w:rsidP="00273214">
            <w:pPr>
              <w:pStyle w:val="TAL"/>
            </w:pPr>
          </w:p>
        </w:tc>
        <w:tc>
          <w:tcPr>
            <w:tcW w:w="794" w:type="dxa"/>
            <w:vMerge w:val="restart"/>
            <w:tcBorders>
              <w:top w:val="single" w:sz="4" w:space="0" w:color="auto"/>
              <w:left w:val="single" w:sz="4" w:space="0" w:color="auto"/>
              <w:bottom w:val="single" w:sz="4" w:space="0" w:color="auto"/>
              <w:right w:val="single" w:sz="4" w:space="0" w:color="auto"/>
            </w:tcBorders>
          </w:tcPr>
          <w:p w14:paraId="32D12BE1" w14:textId="77777777" w:rsidR="002C5AA0" w:rsidRPr="00F56DB7" w:rsidRDefault="002C5AA0" w:rsidP="00273214">
            <w:pPr>
              <w:pStyle w:val="TAL"/>
            </w:pPr>
          </w:p>
        </w:tc>
        <w:tc>
          <w:tcPr>
            <w:tcW w:w="1418" w:type="dxa"/>
            <w:vMerge w:val="restart"/>
            <w:tcBorders>
              <w:top w:val="single" w:sz="4" w:space="0" w:color="auto"/>
              <w:left w:val="single" w:sz="4" w:space="0" w:color="auto"/>
              <w:bottom w:val="single" w:sz="4" w:space="0" w:color="auto"/>
              <w:right w:val="single" w:sz="4" w:space="0" w:color="auto"/>
            </w:tcBorders>
          </w:tcPr>
          <w:p w14:paraId="1D8D1C93" w14:textId="77777777" w:rsidR="002C5AA0" w:rsidRPr="00F56DB7" w:rsidRDefault="002C5AA0" w:rsidP="00273214">
            <w:pPr>
              <w:pStyle w:val="TAL"/>
              <w:rPr>
                <w:b/>
              </w:rPr>
            </w:pPr>
            <w:r w:rsidRPr="00F56DB7">
              <w:t>RFC 6665 [28]</w:t>
            </w:r>
          </w:p>
        </w:tc>
      </w:tr>
      <w:tr w:rsidR="002C5AA0" w:rsidRPr="00F56DB7" w14:paraId="0D297B3B" w14:textId="77777777" w:rsidTr="00A53DC8">
        <w:trPr>
          <w:jc w:val="center"/>
        </w:trPr>
        <w:tc>
          <w:tcPr>
            <w:tcW w:w="1758" w:type="dxa"/>
            <w:tcBorders>
              <w:left w:val="single" w:sz="4" w:space="0" w:color="auto"/>
              <w:bottom w:val="single" w:sz="4" w:space="0" w:color="auto"/>
              <w:right w:val="single" w:sz="4" w:space="0" w:color="auto"/>
            </w:tcBorders>
          </w:tcPr>
          <w:p w14:paraId="65888445" w14:textId="77777777" w:rsidR="002C5AA0" w:rsidRPr="00F56DB7" w:rsidRDefault="002C5AA0" w:rsidP="00273214">
            <w:pPr>
              <w:pStyle w:val="TAL"/>
              <w:rPr>
                <w:b/>
              </w:rPr>
            </w:pPr>
            <w:r w:rsidRPr="00F56DB7">
              <w:tab/>
              <w:t>substate-value</w:t>
            </w:r>
          </w:p>
        </w:tc>
        <w:tc>
          <w:tcPr>
            <w:tcW w:w="851" w:type="dxa"/>
            <w:tcBorders>
              <w:left w:val="single" w:sz="4" w:space="0" w:color="auto"/>
              <w:bottom w:val="single" w:sz="4" w:space="0" w:color="auto"/>
              <w:right w:val="single" w:sz="4" w:space="0" w:color="auto"/>
            </w:tcBorders>
          </w:tcPr>
          <w:p w14:paraId="4147285A" w14:textId="77777777" w:rsidR="002C5AA0" w:rsidRPr="00F56DB7" w:rsidRDefault="002C5AA0" w:rsidP="00273214">
            <w:pPr>
              <w:pStyle w:val="TAL"/>
            </w:pPr>
          </w:p>
        </w:tc>
        <w:tc>
          <w:tcPr>
            <w:tcW w:w="4820" w:type="dxa"/>
            <w:tcBorders>
              <w:left w:val="single" w:sz="4" w:space="0" w:color="auto"/>
              <w:bottom w:val="single" w:sz="4" w:space="0" w:color="auto"/>
              <w:right w:val="single" w:sz="4" w:space="0" w:color="auto"/>
            </w:tcBorders>
          </w:tcPr>
          <w:p w14:paraId="61E3E401" w14:textId="77777777" w:rsidR="002C5AA0" w:rsidRPr="00F56DB7" w:rsidRDefault="002C5AA0" w:rsidP="00273214">
            <w:pPr>
              <w:pStyle w:val="TAL"/>
              <w:rPr>
                <w:b/>
              </w:rPr>
            </w:pPr>
            <w:r w:rsidRPr="00F56DB7">
              <w:rPr>
                <w:i/>
              </w:rPr>
              <w:t>terminated</w:t>
            </w:r>
          </w:p>
        </w:tc>
        <w:tc>
          <w:tcPr>
            <w:tcW w:w="794" w:type="dxa"/>
            <w:vMerge/>
            <w:tcBorders>
              <w:top w:val="single" w:sz="4" w:space="0" w:color="auto"/>
              <w:left w:val="single" w:sz="4" w:space="0" w:color="auto"/>
              <w:bottom w:val="single" w:sz="4" w:space="0" w:color="auto"/>
              <w:right w:val="single" w:sz="4" w:space="0" w:color="auto"/>
            </w:tcBorders>
          </w:tcPr>
          <w:p w14:paraId="7EAED5FF" w14:textId="77777777" w:rsidR="002C5AA0" w:rsidRPr="00F56DB7" w:rsidRDefault="002C5AA0" w:rsidP="00273214">
            <w:pPr>
              <w:pStyle w:val="TAL"/>
            </w:pPr>
          </w:p>
        </w:tc>
        <w:tc>
          <w:tcPr>
            <w:tcW w:w="1418" w:type="dxa"/>
            <w:vMerge/>
            <w:tcBorders>
              <w:top w:val="single" w:sz="4" w:space="0" w:color="auto"/>
              <w:left w:val="single" w:sz="4" w:space="0" w:color="auto"/>
              <w:bottom w:val="single" w:sz="4" w:space="0" w:color="auto"/>
              <w:right w:val="single" w:sz="4" w:space="0" w:color="auto"/>
            </w:tcBorders>
          </w:tcPr>
          <w:p w14:paraId="14549D76" w14:textId="77777777" w:rsidR="002C5AA0" w:rsidRPr="00F56DB7" w:rsidRDefault="002C5AA0" w:rsidP="00273214">
            <w:pPr>
              <w:pStyle w:val="TAL"/>
            </w:pPr>
          </w:p>
        </w:tc>
      </w:tr>
      <w:tr w:rsidR="002C5AA0" w:rsidRPr="00F56DB7" w14:paraId="6DFD2495" w14:textId="77777777" w:rsidTr="00A53DC8">
        <w:trPr>
          <w:jc w:val="center"/>
        </w:trPr>
        <w:tc>
          <w:tcPr>
            <w:tcW w:w="1758" w:type="dxa"/>
            <w:tcBorders>
              <w:top w:val="single" w:sz="4" w:space="0" w:color="auto"/>
              <w:left w:val="single" w:sz="4" w:space="0" w:color="auto"/>
              <w:right w:val="single" w:sz="4" w:space="0" w:color="auto"/>
            </w:tcBorders>
          </w:tcPr>
          <w:p w14:paraId="0B69453A" w14:textId="77777777" w:rsidR="002C5AA0" w:rsidRPr="00F56DB7" w:rsidRDefault="002C5AA0" w:rsidP="00273214">
            <w:pPr>
              <w:pStyle w:val="TAL"/>
              <w:rPr>
                <w:b/>
              </w:rPr>
            </w:pPr>
            <w:r w:rsidRPr="00F56DB7">
              <w:rPr>
                <w:b/>
              </w:rPr>
              <w:t>Content-Length</w:t>
            </w:r>
          </w:p>
        </w:tc>
        <w:tc>
          <w:tcPr>
            <w:tcW w:w="851" w:type="dxa"/>
            <w:tcBorders>
              <w:top w:val="single" w:sz="4" w:space="0" w:color="auto"/>
              <w:left w:val="single" w:sz="4" w:space="0" w:color="auto"/>
              <w:right w:val="single" w:sz="4" w:space="0" w:color="auto"/>
            </w:tcBorders>
          </w:tcPr>
          <w:p w14:paraId="60917DC9" w14:textId="77777777" w:rsidR="002C5AA0" w:rsidRPr="00F56DB7" w:rsidRDefault="002C5AA0" w:rsidP="00273214">
            <w:pPr>
              <w:pStyle w:val="TAL"/>
            </w:pPr>
          </w:p>
        </w:tc>
        <w:tc>
          <w:tcPr>
            <w:tcW w:w="4820" w:type="dxa"/>
            <w:tcBorders>
              <w:top w:val="single" w:sz="4" w:space="0" w:color="auto"/>
              <w:left w:val="single" w:sz="4" w:space="0" w:color="auto"/>
              <w:right w:val="single" w:sz="4" w:space="0" w:color="auto"/>
            </w:tcBorders>
          </w:tcPr>
          <w:p w14:paraId="48937F4E" w14:textId="77777777" w:rsidR="002C5AA0" w:rsidRPr="00F56DB7" w:rsidRDefault="002C5AA0" w:rsidP="00273214">
            <w:pPr>
              <w:pStyle w:val="TAL"/>
            </w:pPr>
          </w:p>
        </w:tc>
        <w:tc>
          <w:tcPr>
            <w:tcW w:w="794" w:type="dxa"/>
            <w:vMerge w:val="restart"/>
            <w:tcBorders>
              <w:top w:val="single" w:sz="4" w:space="0" w:color="auto"/>
              <w:left w:val="single" w:sz="4" w:space="0" w:color="auto"/>
              <w:right w:val="single" w:sz="4" w:space="0" w:color="auto"/>
            </w:tcBorders>
          </w:tcPr>
          <w:p w14:paraId="5D87B3C4" w14:textId="77777777" w:rsidR="002C5AA0" w:rsidRPr="00F56DB7" w:rsidRDefault="002C5AA0" w:rsidP="00273214">
            <w:pPr>
              <w:pStyle w:val="TAL"/>
            </w:pPr>
          </w:p>
        </w:tc>
        <w:tc>
          <w:tcPr>
            <w:tcW w:w="1418" w:type="dxa"/>
            <w:vMerge w:val="restart"/>
            <w:tcBorders>
              <w:top w:val="single" w:sz="4" w:space="0" w:color="auto"/>
              <w:left w:val="single" w:sz="4" w:space="0" w:color="auto"/>
              <w:right w:val="single" w:sz="4" w:space="0" w:color="auto"/>
            </w:tcBorders>
          </w:tcPr>
          <w:p w14:paraId="3A085DA4" w14:textId="77777777" w:rsidR="002C5AA0" w:rsidRPr="00F56DB7" w:rsidRDefault="002C5AA0" w:rsidP="00273214">
            <w:pPr>
              <w:pStyle w:val="TAL"/>
            </w:pPr>
          </w:p>
        </w:tc>
      </w:tr>
      <w:tr w:rsidR="002C5AA0" w:rsidRPr="00F56DB7" w14:paraId="4210A3EF" w14:textId="77777777" w:rsidTr="00A53DC8">
        <w:trPr>
          <w:jc w:val="center"/>
        </w:trPr>
        <w:tc>
          <w:tcPr>
            <w:tcW w:w="1758" w:type="dxa"/>
            <w:tcBorders>
              <w:top w:val="nil"/>
              <w:left w:val="single" w:sz="4" w:space="0" w:color="auto"/>
              <w:bottom w:val="single" w:sz="4" w:space="0" w:color="auto"/>
              <w:right w:val="single" w:sz="4" w:space="0" w:color="auto"/>
            </w:tcBorders>
          </w:tcPr>
          <w:p w14:paraId="23715753" w14:textId="77777777" w:rsidR="002C5AA0" w:rsidRPr="00F56DB7" w:rsidRDefault="002C5AA0" w:rsidP="00273214">
            <w:pPr>
              <w:pStyle w:val="TAL"/>
              <w:rPr>
                <w:b/>
              </w:rPr>
            </w:pPr>
            <w:r w:rsidRPr="00F56DB7">
              <w:tab/>
              <w:t>value</w:t>
            </w:r>
          </w:p>
        </w:tc>
        <w:tc>
          <w:tcPr>
            <w:tcW w:w="851" w:type="dxa"/>
            <w:tcBorders>
              <w:top w:val="nil"/>
              <w:left w:val="single" w:sz="4" w:space="0" w:color="auto"/>
              <w:bottom w:val="single" w:sz="4" w:space="0" w:color="auto"/>
              <w:right w:val="single" w:sz="4" w:space="0" w:color="auto"/>
            </w:tcBorders>
          </w:tcPr>
          <w:p w14:paraId="4E2FD3E8"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1BE1536F" w14:textId="77777777" w:rsidR="002C5AA0" w:rsidRPr="00F56DB7" w:rsidRDefault="002C5AA0" w:rsidP="00273214">
            <w:pPr>
              <w:pStyle w:val="TAL"/>
              <w:rPr>
                <w:i/>
              </w:rPr>
            </w:pPr>
            <w:r w:rsidRPr="00F56DB7">
              <w:rPr>
                <w:i/>
              </w:rPr>
              <w:t>0</w:t>
            </w:r>
          </w:p>
        </w:tc>
        <w:tc>
          <w:tcPr>
            <w:tcW w:w="794" w:type="dxa"/>
            <w:vMerge/>
            <w:tcBorders>
              <w:left w:val="single" w:sz="4" w:space="0" w:color="auto"/>
              <w:bottom w:val="single" w:sz="4" w:space="0" w:color="auto"/>
              <w:right w:val="single" w:sz="4" w:space="0" w:color="auto"/>
            </w:tcBorders>
          </w:tcPr>
          <w:p w14:paraId="2E4A8F3C" w14:textId="77777777" w:rsidR="002C5AA0" w:rsidRPr="00F56DB7" w:rsidRDefault="002C5AA0" w:rsidP="00273214">
            <w:pPr>
              <w:pStyle w:val="TAL"/>
            </w:pPr>
          </w:p>
        </w:tc>
        <w:tc>
          <w:tcPr>
            <w:tcW w:w="1418" w:type="dxa"/>
            <w:vMerge/>
            <w:tcBorders>
              <w:left w:val="single" w:sz="4" w:space="0" w:color="auto"/>
              <w:bottom w:val="single" w:sz="4" w:space="0" w:color="auto"/>
              <w:right w:val="single" w:sz="4" w:space="0" w:color="auto"/>
            </w:tcBorders>
          </w:tcPr>
          <w:p w14:paraId="7D65B654" w14:textId="77777777" w:rsidR="002C5AA0" w:rsidRPr="00F56DB7" w:rsidRDefault="002C5AA0" w:rsidP="00273214">
            <w:pPr>
              <w:pStyle w:val="TAL"/>
            </w:pPr>
          </w:p>
        </w:tc>
      </w:tr>
    </w:tbl>
    <w:p w14:paraId="136DE590" w14:textId="77777777" w:rsidR="002C5AA0" w:rsidRPr="00F56DB7" w:rsidRDefault="002C5AA0" w:rsidP="002C5AA0"/>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2C5AA0" w:rsidRPr="00F56DB7" w14:paraId="323DBE8A" w14:textId="77777777" w:rsidTr="00273214">
        <w:trPr>
          <w:cantSplit/>
          <w:jc w:val="center"/>
        </w:trPr>
        <w:tc>
          <w:tcPr>
            <w:tcW w:w="2093" w:type="dxa"/>
            <w:tcBorders>
              <w:bottom w:val="single" w:sz="4" w:space="0" w:color="auto"/>
              <w:right w:val="single" w:sz="4" w:space="0" w:color="auto"/>
            </w:tcBorders>
          </w:tcPr>
          <w:p w14:paraId="7A0C81B4" w14:textId="77777777" w:rsidR="002C5AA0" w:rsidRPr="00F56DB7" w:rsidRDefault="002C5AA0" w:rsidP="00273214">
            <w:pPr>
              <w:pStyle w:val="TAH"/>
              <w:keepNext w:val="0"/>
              <w:keepLines w:val="0"/>
            </w:pPr>
            <w:r w:rsidRPr="00F56DB7">
              <w:t>Condition</w:t>
            </w:r>
          </w:p>
        </w:tc>
        <w:tc>
          <w:tcPr>
            <w:tcW w:w="7693" w:type="dxa"/>
            <w:tcBorders>
              <w:left w:val="single" w:sz="4" w:space="0" w:color="auto"/>
              <w:bottom w:val="single" w:sz="4" w:space="0" w:color="auto"/>
            </w:tcBorders>
          </w:tcPr>
          <w:p w14:paraId="4CD8BFAA" w14:textId="77777777" w:rsidR="002C5AA0" w:rsidRPr="00F56DB7" w:rsidRDefault="002C5AA0" w:rsidP="00273214">
            <w:pPr>
              <w:pStyle w:val="TAH"/>
              <w:keepNext w:val="0"/>
              <w:keepLines w:val="0"/>
            </w:pPr>
            <w:r w:rsidRPr="00F56DB7">
              <w:t>Explanation</w:t>
            </w:r>
          </w:p>
        </w:tc>
      </w:tr>
      <w:tr w:rsidR="002C5AA0" w:rsidRPr="00F56DB7" w14:paraId="11BD8A16" w14:textId="77777777" w:rsidTr="00273214">
        <w:trPr>
          <w:cantSplit/>
          <w:jc w:val="center"/>
        </w:trPr>
        <w:tc>
          <w:tcPr>
            <w:tcW w:w="2093" w:type="dxa"/>
            <w:tcBorders>
              <w:top w:val="single" w:sz="4" w:space="0" w:color="auto"/>
              <w:bottom w:val="single" w:sz="4" w:space="0" w:color="auto"/>
              <w:right w:val="single" w:sz="4" w:space="0" w:color="auto"/>
            </w:tcBorders>
          </w:tcPr>
          <w:p w14:paraId="05C38F8D" w14:textId="77777777" w:rsidR="002C5AA0" w:rsidRPr="00F56DB7" w:rsidRDefault="002C5AA0" w:rsidP="00273214">
            <w:pPr>
              <w:pStyle w:val="TAL"/>
              <w:keepNext w:val="0"/>
              <w:keepLines w:val="0"/>
            </w:pPr>
            <w:r w:rsidRPr="00F56DB7">
              <w:t>A1</w:t>
            </w:r>
          </w:p>
        </w:tc>
        <w:tc>
          <w:tcPr>
            <w:tcW w:w="7693" w:type="dxa"/>
            <w:tcBorders>
              <w:top w:val="single" w:sz="4" w:space="0" w:color="auto"/>
              <w:left w:val="single" w:sz="4" w:space="0" w:color="auto"/>
              <w:bottom w:val="single" w:sz="4" w:space="0" w:color="auto"/>
            </w:tcBorders>
          </w:tcPr>
          <w:p w14:paraId="3A66B86A" w14:textId="77777777" w:rsidR="002C5AA0" w:rsidRPr="00F56DB7" w:rsidRDefault="002C5AA0" w:rsidP="00273214">
            <w:pPr>
              <w:pStyle w:val="TAL"/>
              <w:keepNext w:val="0"/>
              <w:keepLines w:val="0"/>
            </w:pPr>
            <w:r w:rsidRPr="00F56DB7">
              <w:rPr>
                <w:rFonts w:eastAsia="Batang"/>
              </w:rPr>
              <w:t>Final NOTIFY sent for reg-event</w:t>
            </w:r>
          </w:p>
        </w:tc>
      </w:tr>
      <w:tr w:rsidR="002C5AA0" w:rsidRPr="00F56DB7" w14:paraId="784ABD8E" w14:textId="77777777" w:rsidTr="00273214">
        <w:trPr>
          <w:cantSplit/>
          <w:jc w:val="center"/>
        </w:trPr>
        <w:tc>
          <w:tcPr>
            <w:tcW w:w="2093" w:type="dxa"/>
            <w:tcBorders>
              <w:top w:val="single" w:sz="4" w:space="0" w:color="auto"/>
              <w:bottom w:val="single" w:sz="4" w:space="0" w:color="auto"/>
              <w:right w:val="single" w:sz="4" w:space="0" w:color="auto"/>
            </w:tcBorders>
          </w:tcPr>
          <w:p w14:paraId="2F671DB9" w14:textId="77777777" w:rsidR="002C5AA0" w:rsidRPr="00F56DB7" w:rsidRDefault="002C5AA0" w:rsidP="00273214">
            <w:pPr>
              <w:pStyle w:val="TAL"/>
              <w:keepNext w:val="0"/>
              <w:keepLines w:val="0"/>
            </w:pPr>
            <w:r w:rsidRPr="00F56DB7">
              <w:t>A2</w:t>
            </w:r>
          </w:p>
        </w:tc>
        <w:tc>
          <w:tcPr>
            <w:tcW w:w="7693" w:type="dxa"/>
            <w:tcBorders>
              <w:top w:val="single" w:sz="4" w:space="0" w:color="auto"/>
              <w:left w:val="single" w:sz="4" w:space="0" w:color="auto"/>
              <w:bottom w:val="single" w:sz="4" w:space="0" w:color="auto"/>
            </w:tcBorders>
          </w:tcPr>
          <w:p w14:paraId="21EC10BC" w14:textId="77777777" w:rsidR="002C5AA0" w:rsidRPr="00F56DB7" w:rsidRDefault="002C5AA0" w:rsidP="00273214">
            <w:pPr>
              <w:pStyle w:val="TAL"/>
              <w:keepNext w:val="0"/>
              <w:keepLines w:val="0"/>
            </w:pPr>
            <w:r w:rsidRPr="00F56DB7">
              <w:rPr>
                <w:rFonts w:eastAsia="Batang"/>
              </w:rPr>
              <w:t>Final NOTIFY sent for conf-event</w:t>
            </w:r>
          </w:p>
        </w:tc>
      </w:tr>
      <w:tr w:rsidR="002C5AA0" w:rsidRPr="00F56DB7" w14:paraId="1006BF85" w14:textId="77777777" w:rsidTr="00273214">
        <w:trPr>
          <w:cantSplit/>
          <w:jc w:val="center"/>
        </w:trPr>
        <w:tc>
          <w:tcPr>
            <w:tcW w:w="2093" w:type="dxa"/>
            <w:tcBorders>
              <w:top w:val="single" w:sz="4" w:space="0" w:color="auto"/>
              <w:bottom w:val="single" w:sz="4" w:space="0" w:color="auto"/>
              <w:right w:val="single" w:sz="4" w:space="0" w:color="auto"/>
            </w:tcBorders>
          </w:tcPr>
          <w:p w14:paraId="6656F8CE" w14:textId="77777777" w:rsidR="002C5AA0" w:rsidRPr="00F56DB7" w:rsidRDefault="002C5AA0" w:rsidP="00273214">
            <w:pPr>
              <w:pStyle w:val="TAL"/>
              <w:keepNext w:val="0"/>
              <w:keepLines w:val="0"/>
            </w:pPr>
            <w:r w:rsidRPr="00F56DB7">
              <w:t>A3</w:t>
            </w:r>
          </w:p>
        </w:tc>
        <w:tc>
          <w:tcPr>
            <w:tcW w:w="7693" w:type="dxa"/>
            <w:tcBorders>
              <w:top w:val="single" w:sz="4" w:space="0" w:color="auto"/>
              <w:left w:val="single" w:sz="4" w:space="0" w:color="auto"/>
              <w:bottom w:val="single" w:sz="4" w:space="0" w:color="auto"/>
            </w:tcBorders>
          </w:tcPr>
          <w:p w14:paraId="3193D95E" w14:textId="77777777" w:rsidR="002C5AA0" w:rsidRPr="00F56DB7" w:rsidRDefault="002C5AA0" w:rsidP="00273214">
            <w:pPr>
              <w:pStyle w:val="TAL"/>
              <w:keepNext w:val="0"/>
              <w:keepLines w:val="0"/>
              <w:rPr>
                <w:rFonts w:eastAsia="Batang"/>
              </w:rPr>
            </w:pPr>
            <w:r w:rsidRPr="00F56DB7">
              <w:rPr>
                <w:rFonts w:eastAsia="Batang"/>
              </w:rPr>
              <w:t>Final NOTIFY sent for message-summary</w:t>
            </w:r>
          </w:p>
        </w:tc>
      </w:tr>
    </w:tbl>
    <w:p w14:paraId="6DEE1905" w14:textId="77777777" w:rsidR="002C5AA0" w:rsidRPr="00F56DB7" w:rsidRDefault="002C5AA0" w:rsidP="002C5AA0"/>
    <w:p w14:paraId="6242CE80" w14:textId="77777777" w:rsidR="002C5AA0" w:rsidRPr="00F56DB7" w:rsidRDefault="002C5AA0" w:rsidP="002C5AA0">
      <w:pPr>
        <w:pStyle w:val="NO"/>
      </w:pPr>
      <w:r w:rsidRPr="00F56DB7">
        <w:t>NOTE 1:</w:t>
      </w:r>
      <w:r w:rsidRPr="00F56DB7">
        <w:tab/>
        <w:t>Branch parameter values sent by SS are different within a test case execution.</w:t>
      </w:r>
    </w:p>
    <w:p w14:paraId="37F8DDBE" w14:textId="4E19862C" w:rsidR="002C5AA0" w:rsidRPr="00F56DB7" w:rsidRDefault="002C5AA0" w:rsidP="002C5AA0">
      <w:pPr>
        <w:rPr>
          <w:rFonts w:ascii="Arial" w:hAnsi="Arial" w:cs="Arial"/>
        </w:rPr>
      </w:pPr>
      <w:r w:rsidRPr="00F56DB7">
        <w:rPr>
          <w:rFonts w:ascii="Arial" w:hAnsi="Arial" w:cs="Arial"/>
        </w:rPr>
        <w:t xml:space="preserve">200 OK </w:t>
      </w:r>
      <w:r w:rsidR="007F23A2" w:rsidRPr="00F56DB7">
        <w:rPr>
          <w:rFonts w:ascii="Arial" w:hAnsi="Arial" w:cs="Arial"/>
        </w:rPr>
        <w:t xml:space="preserve">for NOTIFY </w:t>
      </w:r>
      <w:r w:rsidRPr="00F56DB7">
        <w:rPr>
          <w:rFonts w:ascii="Arial" w:hAnsi="Arial" w:cs="Arial"/>
        </w:rPr>
        <w:t>(step 0D)</w:t>
      </w:r>
    </w:p>
    <w:p w14:paraId="615F824F" w14:textId="77777777" w:rsidR="002C5AA0" w:rsidRPr="00F56DB7" w:rsidRDefault="002C5AA0" w:rsidP="002C5AA0">
      <w:pPr>
        <w:rPr>
          <w:rFonts w:ascii="Arial" w:hAnsi="Arial" w:cs="Arial"/>
        </w:rPr>
      </w:pPr>
      <w:r w:rsidRPr="00F56DB7">
        <w:t>Use the default message "200 OK for other requests than REGISTER or SUBSCRIBE" in Annex A.3.1 of TS 34.229-1 [2].</w:t>
      </w:r>
    </w:p>
    <w:p w14:paraId="28170B0F" w14:textId="77777777" w:rsidR="002C5AA0" w:rsidRPr="00F56DB7" w:rsidRDefault="002C5AA0" w:rsidP="002C5AA0">
      <w:pPr>
        <w:rPr>
          <w:rFonts w:ascii="Arial" w:hAnsi="Arial" w:cs="Arial"/>
        </w:rPr>
      </w:pPr>
      <w:r w:rsidRPr="00F56DB7">
        <w:rPr>
          <w:rFonts w:ascii="Arial" w:hAnsi="Arial" w:cs="Arial"/>
        </w:rPr>
        <w:t>REGISTER (step 1)</w:t>
      </w:r>
    </w:p>
    <w:p w14:paraId="171009AE" w14:textId="77777777" w:rsidR="002C5AA0" w:rsidRPr="00F56DB7" w:rsidRDefault="002C5AA0" w:rsidP="00A53DC8">
      <w:pPr>
        <w:keepNext/>
      </w:pPr>
      <w:r w:rsidRPr="00F56DB7">
        <w:t>Use the default message “REGISTER” in Annex A.1.1 of TS 34.229-1 [1] with conditions A2 and A17 "UE initiated IMS re-registration or de-registration"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3" w:type="dxa"/>
        </w:tblCellMar>
        <w:tblLook w:val="01E0" w:firstRow="1" w:lastRow="1" w:firstColumn="1" w:lastColumn="1" w:noHBand="0" w:noVBand="0"/>
      </w:tblPr>
      <w:tblGrid>
        <w:gridCol w:w="1758"/>
        <w:gridCol w:w="851"/>
        <w:gridCol w:w="4820"/>
        <w:gridCol w:w="794"/>
        <w:gridCol w:w="1418"/>
      </w:tblGrid>
      <w:tr w:rsidR="002C5AA0" w:rsidRPr="00F56DB7" w14:paraId="55C5296D" w14:textId="77777777" w:rsidTr="00273214">
        <w:trPr>
          <w:cantSplit/>
          <w:tblHeader/>
          <w:jc w:val="center"/>
        </w:trPr>
        <w:tc>
          <w:tcPr>
            <w:tcW w:w="1758" w:type="dxa"/>
            <w:tcBorders>
              <w:bottom w:val="single" w:sz="4" w:space="0" w:color="auto"/>
            </w:tcBorders>
          </w:tcPr>
          <w:p w14:paraId="5D5019C6" w14:textId="77777777" w:rsidR="002C5AA0" w:rsidRPr="00F56DB7" w:rsidRDefault="002C5AA0" w:rsidP="00273214">
            <w:pPr>
              <w:pStyle w:val="TAH"/>
            </w:pPr>
            <w:r w:rsidRPr="00F56DB7">
              <w:t>Header/param</w:t>
            </w:r>
          </w:p>
        </w:tc>
        <w:tc>
          <w:tcPr>
            <w:tcW w:w="851" w:type="dxa"/>
            <w:tcBorders>
              <w:bottom w:val="single" w:sz="4" w:space="0" w:color="auto"/>
            </w:tcBorders>
          </w:tcPr>
          <w:p w14:paraId="64F9984B" w14:textId="77777777" w:rsidR="002C5AA0" w:rsidRPr="00F56DB7" w:rsidRDefault="002C5AA0" w:rsidP="00273214">
            <w:pPr>
              <w:pStyle w:val="TAH"/>
            </w:pPr>
            <w:r w:rsidRPr="00F56DB7">
              <w:t>Cond</w:t>
            </w:r>
          </w:p>
        </w:tc>
        <w:tc>
          <w:tcPr>
            <w:tcW w:w="4820" w:type="dxa"/>
            <w:tcBorders>
              <w:bottom w:val="single" w:sz="4" w:space="0" w:color="auto"/>
            </w:tcBorders>
          </w:tcPr>
          <w:p w14:paraId="56546D81" w14:textId="77777777" w:rsidR="002C5AA0" w:rsidRPr="00F56DB7" w:rsidRDefault="002C5AA0" w:rsidP="00273214">
            <w:pPr>
              <w:pStyle w:val="TAH"/>
            </w:pPr>
            <w:r w:rsidRPr="00F56DB7">
              <w:t>Value/remark</w:t>
            </w:r>
          </w:p>
        </w:tc>
        <w:tc>
          <w:tcPr>
            <w:tcW w:w="794" w:type="dxa"/>
            <w:tcBorders>
              <w:bottom w:val="single" w:sz="4" w:space="0" w:color="auto"/>
            </w:tcBorders>
          </w:tcPr>
          <w:p w14:paraId="7FF9DC27" w14:textId="77777777" w:rsidR="002C5AA0" w:rsidRPr="00F56DB7" w:rsidRDefault="002C5AA0" w:rsidP="00273214">
            <w:pPr>
              <w:pStyle w:val="TAH"/>
            </w:pPr>
            <w:proofErr w:type="spellStart"/>
            <w:r w:rsidRPr="00F56DB7">
              <w:t>Rel</w:t>
            </w:r>
            <w:proofErr w:type="spellEnd"/>
          </w:p>
        </w:tc>
        <w:tc>
          <w:tcPr>
            <w:tcW w:w="1418" w:type="dxa"/>
            <w:tcBorders>
              <w:bottom w:val="single" w:sz="4" w:space="0" w:color="auto"/>
            </w:tcBorders>
          </w:tcPr>
          <w:p w14:paraId="2F7FD2C2" w14:textId="77777777" w:rsidR="002C5AA0" w:rsidRPr="00F56DB7" w:rsidRDefault="002C5AA0" w:rsidP="00273214">
            <w:pPr>
              <w:pStyle w:val="TAH"/>
            </w:pPr>
            <w:r w:rsidRPr="00F56DB7">
              <w:t>Reference</w:t>
            </w:r>
          </w:p>
        </w:tc>
      </w:tr>
      <w:tr w:rsidR="002C5AA0" w:rsidRPr="00F56DB7" w14:paraId="5A5DEB75" w14:textId="77777777" w:rsidTr="00273214">
        <w:trPr>
          <w:cantSplit/>
          <w:jc w:val="center"/>
        </w:trPr>
        <w:tc>
          <w:tcPr>
            <w:tcW w:w="1758" w:type="dxa"/>
            <w:tcBorders>
              <w:top w:val="nil"/>
              <w:left w:val="single" w:sz="4" w:space="0" w:color="auto"/>
              <w:bottom w:val="nil"/>
              <w:right w:val="single" w:sz="4" w:space="0" w:color="auto"/>
            </w:tcBorders>
          </w:tcPr>
          <w:p w14:paraId="07D32958" w14:textId="77777777" w:rsidR="002C5AA0" w:rsidRPr="00F56DB7" w:rsidRDefault="002C5AA0" w:rsidP="00273214">
            <w:pPr>
              <w:pStyle w:val="TAL"/>
            </w:pPr>
            <w:r w:rsidRPr="00F56DB7">
              <w:rPr>
                <w:b/>
              </w:rPr>
              <w:t>Contact</w:t>
            </w:r>
          </w:p>
        </w:tc>
        <w:tc>
          <w:tcPr>
            <w:tcW w:w="851" w:type="dxa"/>
            <w:tcBorders>
              <w:top w:val="nil"/>
              <w:left w:val="single" w:sz="4" w:space="0" w:color="auto"/>
              <w:bottom w:val="nil"/>
              <w:right w:val="single" w:sz="4" w:space="0" w:color="auto"/>
            </w:tcBorders>
          </w:tcPr>
          <w:p w14:paraId="4AE5DA47"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6EF3B04E" w14:textId="77777777" w:rsidR="002C5AA0" w:rsidRPr="00F56DB7" w:rsidRDefault="002C5AA0" w:rsidP="00273214">
            <w:pPr>
              <w:pStyle w:val="TAL"/>
            </w:pPr>
          </w:p>
        </w:tc>
        <w:tc>
          <w:tcPr>
            <w:tcW w:w="794" w:type="dxa"/>
            <w:tcBorders>
              <w:top w:val="nil"/>
              <w:left w:val="single" w:sz="4" w:space="0" w:color="auto"/>
              <w:bottom w:val="nil"/>
              <w:right w:val="single" w:sz="4" w:space="0" w:color="auto"/>
            </w:tcBorders>
          </w:tcPr>
          <w:p w14:paraId="15BF8A5D"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702BC628" w14:textId="77777777" w:rsidR="002C5AA0" w:rsidRPr="00F56DB7" w:rsidRDefault="002C5AA0" w:rsidP="00273214">
            <w:pPr>
              <w:pStyle w:val="TAL"/>
              <w:rPr>
                <w:i/>
              </w:rPr>
            </w:pPr>
            <w:r w:rsidRPr="00F56DB7">
              <w:t>RFC 3261 [6]</w:t>
            </w:r>
          </w:p>
        </w:tc>
      </w:tr>
      <w:tr w:rsidR="002C5AA0" w:rsidRPr="00F56DB7" w14:paraId="33D1A172" w14:textId="77777777" w:rsidTr="00273214">
        <w:trPr>
          <w:cantSplit/>
          <w:jc w:val="center"/>
        </w:trPr>
        <w:tc>
          <w:tcPr>
            <w:tcW w:w="1758" w:type="dxa"/>
            <w:tcBorders>
              <w:top w:val="nil"/>
              <w:left w:val="single" w:sz="4" w:space="0" w:color="auto"/>
              <w:bottom w:val="nil"/>
              <w:right w:val="single" w:sz="4" w:space="0" w:color="auto"/>
            </w:tcBorders>
          </w:tcPr>
          <w:p w14:paraId="601EDC51" w14:textId="77777777" w:rsidR="002C5AA0" w:rsidRPr="00F56DB7" w:rsidRDefault="002C5AA0" w:rsidP="00273214">
            <w:pPr>
              <w:pStyle w:val="TAL"/>
            </w:pPr>
            <w:r w:rsidRPr="00F56DB7">
              <w:tab/>
            </w:r>
            <w:proofErr w:type="spellStart"/>
            <w:r w:rsidRPr="00F56DB7">
              <w:t>addr</w:t>
            </w:r>
            <w:proofErr w:type="spellEnd"/>
            <w:r w:rsidRPr="00F56DB7">
              <w:t>-spec</w:t>
            </w:r>
          </w:p>
        </w:tc>
        <w:tc>
          <w:tcPr>
            <w:tcW w:w="851" w:type="dxa"/>
            <w:tcBorders>
              <w:top w:val="nil"/>
              <w:left w:val="single" w:sz="4" w:space="0" w:color="auto"/>
              <w:bottom w:val="nil"/>
              <w:right w:val="single" w:sz="4" w:space="0" w:color="auto"/>
            </w:tcBorders>
          </w:tcPr>
          <w:p w14:paraId="1AF6F016"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0E653B9C" w14:textId="77777777" w:rsidR="002C5AA0" w:rsidRPr="00F56DB7" w:rsidRDefault="002C5AA0" w:rsidP="00273214">
            <w:pPr>
              <w:pStyle w:val="TAL"/>
              <w:tabs>
                <w:tab w:val="left" w:pos="1410"/>
              </w:tabs>
            </w:pPr>
            <w:r w:rsidRPr="00F56DB7">
              <w:t xml:space="preserve">SIP URI with IP address or FQDN and protected server port of the UE, AND, </w:t>
            </w:r>
            <w:r w:rsidRPr="00F56DB7">
              <w:br/>
              <w:t>if the UE supports GRUU, the following parameter:</w:t>
            </w:r>
          </w:p>
          <w:p w14:paraId="5CAC8B50" w14:textId="77777777" w:rsidR="002C5AA0" w:rsidRPr="00F56DB7" w:rsidRDefault="002C5AA0" w:rsidP="00A53DC8">
            <w:pPr>
              <w:pStyle w:val="TAL"/>
              <w:tabs>
                <w:tab w:val="left" w:pos="1410"/>
              </w:tabs>
            </w:pPr>
            <w:r w:rsidRPr="00F56DB7">
              <w:t>+</w:t>
            </w:r>
            <w:proofErr w:type="spellStart"/>
            <w:r w:rsidRPr="00F56DB7">
              <w:rPr>
                <w:i/>
              </w:rPr>
              <w:t>sip.instance</w:t>
            </w:r>
            <w:proofErr w:type="spellEnd"/>
            <w:r w:rsidRPr="00F56DB7">
              <w:t>="&lt;</w:t>
            </w:r>
            <w:proofErr w:type="spellStart"/>
            <w:r w:rsidRPr="00F56DB7">
              <w:rPr>
                <w:i/>
              </w:rPr>
              <w:t>urn:gsma:imei</w:t>
            </w:r>
            <w:proofErr w:type="spellEnd"/>
            <w:r w:rsidRPr="00F56DB7">
              <w:rPr>
                <w:i/>
              </w:rPr>
              <w:t>:</w:t>
            </w:r>
            <w:r w:rsidRPr="00F56DB7">
              <w:t xml:space="preserve"> (</w:t>
            </w:r>
            <w:proofErr w:type="spellStart"/>
            <w:r w:rsidRPr="00F56DB7">
              <w:t>gsma</w:t>
            </w:r>
            <w:proofErr w:type="spellEnd"/>
            <w:r w:rsidRPr="00F56DB7">
              <w:t>-specifier-defined-substring)&gt;”, OR</w:t>
            </w:r>
            <w:r w:rsidRPr="00F56DB7">
              <w:br/>
              <w:t>*</w:t>
            </w:r>
          </w:p>
        </w:tc>
        <w:tc>
          <w:tcPr>
            <w:tcW w:w="794" w:type="dxa"/>
            <w:tcBorders>
              <w:top w:val="nil"/>
              <w:left w:val="single" w:sz="4" w:space="0" w:color="auto"/>
              <w:bottom w:val="nil"/>
              <w:right w:val="single" w:sz="4" w:space="0" w:color="auto"/>
            </w:tcBorders>
          </w:tcPr>
          <w:p w14:paraId="62696C61"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016FA9CC" w14:textId="77777777" w:rsidR="002C5AA0" w:rsidRPr="00F56DB7" w:rsidRDefault="002C5AA0" w:rsidP="00273214">
            <w:pPr>
              <w:pStyle w:val="TAL"/>
              <w:rPr>
                <w:i/>
              </w:rPr>
            </w:pPr>
          </w:p>
        </w:tc>
      </w:tr>
      <w:tr w:rsidR="002C5AA0" w:rsidRPr="00F56DB7" w14:paraId="46855649" w14:textId="77777777" w:rsidTr="00273214">
        <w:trPr>
          <w:cantSplit/>
          <w:jc w:val="center"/>
        </w:trPr>
        <w:tc>
          <w:tcPr>
            <w:tcW w:w="1758" w:type="dxa"/>
            <w:tcBorders>
              <w:top w:val="nil"/>
              <w:left w:val="single" w:sz="4" w:space="0" w:color="auto"/>
              <w:bottom w:val="single" w:sz="4" w:space="0" w:color="auto"/>
              <w:right w:val="single" w:sz="4" w:space="0" w:color="auto"/>
            </w:tcBorders>
          </w:tcPr>
          <w:p w14:paraId="0C2B5DF2" w14:textId="77777777" w:rsidR="002C5AA0" w:rsidRPr="00F56DB7" w:rsidRDefault="002C5AA0" w:rsidP="00273214">
            <w:pPr>
              <w:pStyle w:val="TAL"/>
            </w:pPr>
            <w:r w:rsidRPr="00F56DB7">
              <w:tab/>
              <w:t>expires</w:t>
            </w:r>
          </w:p>
        </w:tc>
        <w:tc>
          <w:tcPr>
            <w:tcW w:w="851" w:type="dxa"/>
            <w:tcBorders>
              <w:top w:val="nil"/>
              <w:left w:val="single" w:sz="4" w:space="0" w:color="auto"/>
              <w:bottom w:val="single" w:sz="4" w:space="0" w:color="auto"/>
              <w:right w:val="single" w:sz="4" w:space="0" w:color="auto"/>
            </w:tcBorders>
          </w:tcPr>
          <w:p w14:paraId="76BFCF7C" w14:textId="77777777" w:rsidR="002C5AA0" w:rsidRPr="00F56DB7" w:rsidRDefault="002C5AA0" w:rsidP="00273214">
            <w:pPr>
              <w:pStyle w:val="TAL"/>
              <w:rPr>
                <w:i/>
              </w:rPr>
            </w:pPr>
          </w:p>
        </w:tc>
        <w:tc>
          <w:tcPr>
            <w:tcW w:w="4820" w:type="dxa"/>
            <w:tcBorders>
              <w:top w:val="nil"/>
              <w:left w:val="single" w:sz="4" w:space="0" w:color="auto"/>
              <w:bottom w:val="single" w:sz="4" w:space="0" w:color="auto"/>
              <w:right w:val="single" w:sz="4" w:space="0" w:color="auto"/>
            </w:tcBorders>
          </w:tcPr>
          <w:p w14:paraId="3787C3F1" w14:textId="77777777" w:rsidR="002C5AA0" w:rsidRPr="00F56DB7" w:rsidRDefault="002C5AA0" w:rsidP="00273214">
            <w:pPr>
              <w:pStyle w:val="TAL"/>
              <w:rPr>
                <w:i/>
              </w:rPr>
            </w:pPr>
            <w:r w:rsidRPr="00F56DB7">
              <w:rPr>
                <w:i/>
              </w:rPr>
              <w:t xml:space="preserve">0 </w:t>
            </w:r>
            <w:r w:rsidRPr="00F56DB7">
              <w:t>(if present)</w:t>
            </w:r>
          </w:p>
        </w:tc>
        <w:tc>
          <w:tcPr>
            <w:tcW w:w="794" w:type="dxa"/>
            <w:tcBorders>
              <w:top w:val="nil"/>
              <w:left w:val="single" w:sz="4" w:space="0" w:color="auto"/>
              <w:bottom w:val="single" w:sz="4" w:space="0" w:color="auto"/>
              <w:right w:val="single" w:sz="4" w:space="0" w:color="auto"/>
            </w:tcBorders>
          </w:tcPr>
          <w:p w14:paraId="6E74C865" w14:textId="77777777" w:rsidR="002C5AA0" w:rsidRPr="00F56DB7" w:rsidRDefault="002C5AA0" w:rsidP="00273214">
            <w:pPr>
              <w:pStyle w:val="TAL"/>
              <w:rPr>
                <w:i/>
              </w:rPr>
            </w:pPr>
          </w:p>
        </w:tc>
        <w:tc>
          <w:tcPr>
            <w:tcW w:w="1418" w:type="dxa"/>
            <w:tcBorders>
              <w:top w:val="nil"/>
              <w:left w:val="single" w:sz="4" w:space="0" w:color="auto"/>
              <w:bottom w:val="single" w:sz="4" w:space="0" w:color="auto"/>
              <w:right w:val="single" w:sz="4" w:space="0" w:color="auto"/>
            </w:tcBorders>
          </w:tcPr>
          <w:p w14:paraId="1138AE59" w14:textId="77777777" w:rsidR="002C5AA0" w:rsidRPr="00F56DB7" w:rsidRDefault="002C5AA0" w:rsidP="00273214">
            <w:pPr>
              <w:pStyle w:val="TAL"/>
              <w:rPr>
                <w:i/>
              </w:rPr>
            </w:pPr>
          </w:p>
        </w:tc>
      </w:tr>
      <w:tr w:rsidR="002C5AA0" w:rsidRPr="00F56DB7" w14:paraId="298D81AB" w14:textId="77777777" w:rsidTr="00A53DC8">
        <w:trPr>
          <w:cantSplit/>
          <w:jc w:val="center"/>
        </w:trPr>
        <w:tc>
          <w:tcPr>
            <w:tcW w:w="1758" w:type="dxa"/>
            <w:tcBorders>
              <w:top w:val="single" w:sz="4" w:space="0" w:color="auto"/>
              <w:left w:val="single" w:sz="4" w:space="0" w:color="auto"/>
              <w:bottom w:val="nil"/>
              <w:right w:val="single" w:sz="4" w:space="0" w:color="auto"/>
            </w:tcBorders>
          </w:tcPr>
          <w:p w14:paraId="044C1314" w14:textId="77777777" w:rsidR="002C5AA0" w:rsidRPr="00F56DB7" w:rsidRDefault="002C5AA0" w:rsidP="00273214">
            <w:pPr>
              <w:pStyle w:val="TAL"/>
            </w:pPr>
            <w:r w:rsidRPr="00F56DB7">
              <w:rPr>
                <w:b/>
              </w:rPr>
              <w:t>Expires</w:t>
            </w:r>
          </w:p>
        </w:tc>
        <w:tc>
          <w:tcPr>
            <w:tcW w:w="851" w:type="dxa"/>
            <w:tcBorders>
              <w:top w:val="single" w:sz="4" w:space="0" w:color="auto"/>
              <w:left w:val="single" w:sz="4" w:space="0" w:color="auto"/>
              <w:bottom w:val="nil"/>
              <w:right w:val="single" w:sz="4" w:space="0" w:color="auto"/>
            </w:tcBorders>
          </w:tcPr>
          <w:p w14:paraId="75849099" w14:textId="77777777" w:rsidR="002C5AA0" w:rsidRPr="00F56DB7" w:rsidRDefault="002C5AA0" w:rsidP="00273214">
            <w:pPr>
              <w:pStyle w:val="TAL"/>
              <w:rPr>
                <w:i/>
              </w:rPr>
            </w:pPr>
          </w:p>
        </w:tc>
        <w:tc>
          <w:tcPr>
            <w:tcW w:w="4820" w:type="dxa"/>
            <w:tcBorders>
              <w:top w:val="single" w:sz="4" w:space="0" w:color="auto"/>
              <w:left w:val="single" w:sz="4" w:space="0" w:color="auto"/>
              <w:bottom w:val="nil"/>
              <w:right w:val="single" w:sz="4" w:space="0" w:color="auto"/>
            </w:tcBorders>
          </w:tcPr>
          <w:p w14:paraId="79AC2F78" w14:textId="77777777" w:rsidR="002C5AA0" w:rsidRPr="00F56DB7" w:rsidRDefault="002C5AA0" w:rsidP="00273214">
            <w:pPr>
              <w:pStyle w:val="TAL"/>
              <w:rPr>
                <w:i/>
              </w:rPr>
            </w:pPr>
            <w:r w:rsidRPr="00F56DB7">
              <w:t xml:space="preserve">(must be present if </w:t>
            </w:r>
            <w:proofErr w:type="spellStart"/>
            <w:r w:rsidRPr="00F56DB7">
              <w:t>addr</w:t>
            </w:r>
            <w:proofErr w:type="spellEnd"/>
            <w:r w:rsidRPr="00F56DB7">
              <w:t>-spec is *)</w:t>
            </w:r>
          </w:p>
        </w:tc>
        <w:tc>
          <w:tcPr>
            <w:tcW w:w="794" w:type="dxa"/>
            <w:tcBorders>
              <w:top w:val="single" w:sz="4" w:space="0" w:color="auto"/>
              <w:left w:val="single" w:sz="4" w:space="0" w:color="auto"/>
              <w:bottom w:val="nil"/>
              <w:right w:val="single" w:sz="4" w:space="0" w:color="auto"/>
            </w:tcBorders>
          </w:tcPr>
          <w:p w14:paraId="5DA61264" w14:textId="77777777" w:rsidR="002C5AA0" w:rsidRPr="00F56DB7" w:rsidRDefault="002C5AA0" w:rsidP="00273214">
            <w:pPr>
              <w:pStyle w:val="TAL"/>
              <w:rPr>
                <w:i/>
              </w:rPr>
            </w:pPr>
          </w:p>
        </w:tc>
        <w:tc>
          <w:tcPr>
            <w:tcW w:w="1418" w:type="dxa"/>
            <w:tcBorders>
              <w:top w:val="single" w:sz="4" w:space="0" w:color="auto"/>
              <w:left w:val="single" w:sz="4" w:space="0" w:color="auto"/>
              <w:bottom w:val="nil"/>
              <w:right w:val="single" w:sz="4" w:space="0" w:color="auto"/>
            </w:tcBorders>
          </w:tcPr>
          <w:p w14:paraId="471C73A6" w14:textId="77777777" w:rsidR="002C5AA0" w:rsidRPr="00F56DB7" w:rsidRDefault="002C5AA0" w:rsidP="00273214">
            <w:pPr>
              <w:pStyle w:val="TAL"/>
              <w:rPr>
                <w:i/>
              </w:rPr>
            </w:pPr>
            <w:r w:rsidRPr="00F56DB7">
              <w:t>RFC 3261 [6]</w:t>
            </w:r>
          </w:p>
        </w:tc>
      </w:tr>
      <w:tr w:rsidR="002C5AA0" w:rsidRPr="00F56DB7" w14:paraId="2562B5AF" w14:textId="77777777" w:rsidTr="00A53DC8">
        <w:trPr>
          <w:cantSplit/>
          <w:jc w:val="center"/>
        </w:trPr>
        <w:tc>
          <w:tcPr>
            <w:tcW w:w="1758" w:type="dxa"/>
            <w:tcBorders>
              <w:top w:val="nil"/>
              <w:left w:val="single" w:sz="4" w:space="0" w:color="auto"/>
              <w:bottom w:val="single" w:sz="4" w:space="0" w:color="auto"/>
              <w:right w:val="single" w:sz="4" w:space="0" w:color="auto"/>
            </w:tcBorders>
          </w:tcPr>
          <w:p w14:paraId="34B45935" w14:textId="77777777" w:rsidR="002C5AA0" w:rsidRPr="00F56DB7" w:rsidRDefault="002C5AA0" w:rsidP="00273214">
            <w:pPr>
              <w:pStyle w:val="TAL"/>
            </w:pPr>
            <w:r w:rsidRPr="00F56DB7">
              <w:tab/>
              <w:t>delta-seconds</w:t>
            </w:r>
          </w:p>
        </w:tc>
        <w:tc>
          <w:tcPr>
            <w:tcW w:w="851" w:type="dxa"/>
            <w:tcBorders>
              <w:top w:val="nil"/>
              <w:left w:val="single" w:sz="4" w:space="0" w:color="auto"/>
              <w:bottom w:val="single" w:sz="4" w:space="0" w:color="auto"/>
              <w:right w:val="single" w:sz="4" w:space="0" w:color="auto"/>
            </w:tcBorders>
          </w:tcPr>
          <w:p w14:paraId="05CF292A" w14:textId="77777777" w:rsidR="002C5AA0" w:rsidRPr="00F56DB7" w:rsidRDefault="002C5AA0" w:rsidP="00273214">
            <w:pPr>
              <w:pStyle w:val="TAL"/>
            </w:pPr>
          </w:p>
        </w:tc>
        <w:tc>
          <w:tcPr>
            <w:tcW w:w="4820" w:type="dxa"/>
            <w:tcBorders>
              <w:top w:val="nil"/>
              <w:left w:val="single" w:sz="4" w:space="0" w:color="auto"/>
              <w:bottom w:val="single" w:sz="4" w:space="0" w:color="auto"/>
              <w:right w:val="single" w:sz="4" w:space="0" w:color="auto"/>
            </w:tcBorders>
          </w:tcPr>
          <w:p w14:paraId="776ADABD" w14:textId="77777777" w:rsidR="002C5AA0" w:rsidRPr="00F56DB7" w:rsidRDefault="002C5AA0" w:rsidP="00273214">
            <w:pPr>
              <w:pStyle w:val="TAL"/>
            </w:pPr>
            <w:r w:rsidRPr="00F56DB7">
              <w:rPr>
                <w:i/>
              </w:rPr>
              <w:t xml:space="preserve">0 </w:t>
            </w:r>
            <w:r w:rsidRPr="00F56DB7">
              <w:t>(if present)</w:t>
            </w:r>
          </w:p>
        </w:tc>
        <w:tc>
          <w:tcPr>
            <w:tcW w:w="794" w:type="dxa"/>
            <w:tcBorders>
              <w:top w:val="nil"/>
              <w:left w:val="single" w:sz="4" w:space="0" w:color="auto"/>
              <w:bottom w:val="single" w:sz="4" w:space="0" w:color="auto"/>
              <w:right w:val="single" w:sz="4" w:space="0" w:color="auto"/>
            </w:tcBorders>
          </w:tcPr>
          <w:p w14:paraId="5956847D" w14:textId="77777777" w:rsidR="002C5AA0" w:rsidRPr="00F56DB7" w:rsidRDefault="002C5AA0" w:rsidP="00273214">
            <w:pPr>
              <w:pStyle w:val="TAL"/>
            </w:pPr>
          </w:p>
        </w:tc>
        <w:tc>
          <w:tcPr>
            <w:tcW w:w="1418" w:type="dxa"/>
            <w:tcBorders>
              <w:top w:val="nil"/>
              <w:left w:val="single" w:sz="4" w:space="0" w:color="auto"/>
              <w:bottom w:val="single" w:sz="4" w:space="0" w:color="auto"/>
              <w:right w:val="single" w:sz="4" w:space="0" w:color="auto"/>
            </w:tcBorders>
          </w:tcPr>
          <w:p w14:paraId="672584C0" w14:textId="77777777" w:rsidR="002C5AA0" w:rsidRPr="00F56DB7" w:rsidRDefault="002C5AA0" w:rsidP="00273214">
            <w:pPr>
              <w:pStyle w:val="TAL"/>
              <w:rPr>
                <w:i/>
              </w:rPr>
            </w:pPr>
          </w:p>
        </w:tc>
      </w:tr>
      <w:tr w:rsidR="002C5AA0" w:rsidRPr="00F56DB7" w14:paraId="2DB2A859" w14:textId="77777777" w:rsidTr="00A53DC8">
        <w:trPr>
          <w:cantSplit/>
          <w:jc w:val="center"/>
        </w:trPr>
        <w:tc>
          <w:tcPr>
            <w:tcW w:w="1758" w:type="dxa"/>
            <w:tcBorders>
              <w:top w:val="single" w:sz="4" w:space="0" w:color="auto"/>
              <w:left w:val="single" w:sz="4" w:space="0" w:color="auto"/>
              <w:bottom w:val="single" w:sz="4" w:space="0" w:color="auto"/>
              <w:right w:val="single" w:sz="4" w:space="0" w:color="auto"/>
            </w:tcBorders>
          </w:tcPr>
          <w:p w14:paraId="56E0BEAF" w14:textId="77777777" w:rsidR="002C5AA0" w:rsidRPr="00F56DB7" w:rsidRDefault="002C5AA0" w:rsidP="00273214">
            <w:pPr>
              <w:pStyle w:val="TAL"/>
            </w:pPr>
            <w:r w:rsidRPr="00F56DB7">
              <w:rPr>
                <w:b/>
              </w:rPr>
              <w:t>Supported</w:t>
            </w:r>
          </w:p>
        </w:tc>
        <w:tc>
          <w:tcPr>
            <w:tcW w:w="851" w:type="dxa"/>
            <w:tcBorders>
              <w:top w:val="single" w:sz="4" w:space="0" w:color="auto"/>
              <w:left w:val="single" w:sz="4" w:space="0" w:color="auto"/>
              <w:bottom w:val="single" w:sz="4" w:space="0" w:color="auto"/>
              <w:right w:val="single" w:sz="4" w:space="0" w:color="auto"/>
            </w:tcBorders>
          </w:tcPr>
          <w:p w14:paraId="07001DB0" w14:textId="77777777" w:rsidR="002C5AA0" w:rsidRPr="00F56DB7" w:rsidRDefault="002C5AA0" w:rsidP="00273214">
            <w:pPr>
              <w:pStyle w:val="TAL"/>
            </w:pPr>
          </w:p>
        </w:tc>
        <w:tc>
          <w:tcPr>
            <w:tcW w:w="4820" w:type="dxa"/>
            <w:tcBorders>
              <w:top w:val="single" w:sz="4" w:space="0" w:color="auto"/>
              <w:left w:val="single" w:sz="4" w:space="0" w:color="auto"/>
              <w:bottom w:val="single" w:sz="4" w:space="0" w:color="auto"/>
              <w:right w:val="single" w:sz="4" w:space="0" w:color="auto"/>
            </w:tcBorders>
          </w:tcPr>
          <w:p w14:paraId="2A7FA1CF" w14:textId="77777777" w:rsidR="002C5AA0" w:rsidRPr="00F56DB7" w:rsidRDefault="002C5AA0" w:rsidP="00273214">
            <w:pPr>
              <w:pStyle w:val="TAL"/>
              <w:rPr>
                <w:i/>
              </w:rPr>
            </w:pPr>
            <w:r w:rsidRPr="00F56DB7">
              <w:t>header may be missing or it may contain any value</w:t>
            </w:r>
          </w:p>
        </w:tc>
        <w:tc>
          <w:tcPr>
            <w:tcW w:w="794" w:type="dxa"/>
            <w:tcBorders>
              <w:top w:val="single" w:sz="4" w:space="0" w:color="auto"/>
              <w:left w:val="single" w:sz="4" w:space="0" w:color="auto"/>
              <w:bottom w:val="single" w:sz="4" w:space="0" w:color="auto"/>
              <w:right w:val="single" w:sz="4" w:space="0" w:color="auto"/>
            </w:tcBorders>
          </w:tcPr>
          <w:p w14:paraId="7D6F56DD" w14:textId="77777777" w:rsidR="002C5AA0" w:rsidRPr="00F56DB7" w:rsidRDefault="002C5AA0" w:rsidP="00273214">
            <w:pPr>
              <w:pStyle w:val="TAL"/>
            </w:pPr>
          </w:p>
        </w:tc>
        <w:tc>
          <w:tcPr>
            <w:tcW w:w="1418" w:type="dxa"/>
            <w:tcBorders>
              <w:top w:val="single" w:sz="4" w:space="0" w:color="auto"/>
              <w:left w:val="single" w:sz="4" w:space="0" w:color="auto"/>
              <w:bottom w:val="single" w:sz="4" w:space="0" w:color="auto"/>
              <w:right w:val="single" w:sz="4" w:space="0" w:color="auto"/>
            </w:tcBorders>
          </w:tcPr>
          <w:p w14:paraId="3364663B" w14:textId="77777777" w:rsidR="002C5AA0" w:rsidRPr="00F56DB7" w:rsidRDefault="002C5AA0" w:rsidP="00273214">
            <w:pPr>
              <w:pStyle w:val="TAL"/>
              <w:rPr>
                <w:i/>
              </w:rPr>
            </w:pPr>
          </w:p>
        </w:tc>
      </w:tr>
      <w:tr w:rsidR="002C5AA0" w:rsidRPr="00F56DB7" w14:paraId="42CDBA99" w14:textId="77777777" w:rsidTr="00A53DC8">
        <w:trPr>
          <w:cantSplit/>
          <w:jc w:val="center"/>
        </w:trPr>
        <w:tc>
          <w:tcPr>
            <w:tcW w:w="1758" w:type="dxa"/>
            <w:tcBorders>
              <w:top w:val="single" w:sz="4" w:space="0" w:color="auto"/>
              <w:left w:val="single" w:sz="4" w:space="0" w:color="auto"/>
              <w:bottom w:val="single" w:sz="4" w:space="0" w:color="auto"/>
              <w:right w:val="single" w:sz="4" w:space="0" w:color="auto"/>
            </w:tcBorders>
          </w:tcPr>
          <w:p w14:paraId="39F119AD" w14:textId="77777777" w:rsidR="002C5AA0" w:rsidRPr="00F56DB7" w:rsidRDefault="002C5AA0" w:rsidP="00273214">
            <w:pPr>
              <w:pStyle w:val="TAL"/>
            </w:pPr>
            <w:r w:rsidRPr="00F56DB7">
              <w:rPr>
                <w:b/>
              </w:rPr>
              <w:t>Authorization</w:t>
            </w:r>
          </w:p>
        </w:tc>
        <w:tc>
          <w:tcPr>
            <w:tcW w:w="851" w:type="dxa"/>
            <w:tcBorders>
              <w:top w:val="single" w:sz="4" w:space="0" w:color="auto"/>
              <w:left w:val="single" w:sz="4" w:space="0" w:color="auto"/>
              <w:bottom w:val="single" w:sz="4" w:space="0" w:color="auto"/>
              <w:right w:val="single" w:sz="4" w:space="0" w:color="auto"/>
            </w:tcBorders>
          </w:tcPr>
          <w:p w14:paraId="7172D64A" w14:textId="77777777" w:rsidR="002C5AA0" w:rsidRPr="00F56DB7" w:rsidRDefault="002C5AA0" w:rsidP="00273214">
            <w:pPr>
              <w:pStyle w:val="TAL"/>
            </w:pPr>
          </w:p>
        </w:tc>
        <w:tc>
          <w:tcPr>
            <w:tcW w:w="4820" w:type="dxa"/>
            <w:tcBorders>
              <w:top w:val="single" w:sz="4" w:space="0" w:color="auto"/>
              <w:left w:val="single" w:sz="4" w:space="0" w:color="auto"/>
              <w:bottom w:val="single" w:sz="4" w:space="0" w:color="auto"/>
              <w:right w:val="single" w:sz="4" w:space="0" w:color="auto"/>
            </w:tcBorders>
          </w:tcPr>
          <w:p w14:paraId="5D93C9EB" w14:textId="77777777" w:rsidR="002C5AA0" w:rsidRPr="00F56DB7" w:rsidRDefault="002C5AA0" w:rsidP="00273214">
            <w:pPr>
              <w:pStyle w:val="TAL"/>
              <w:rPr>
                <w:i/>
              </w:rPr>
            </w:pPr>
            <w:r w:rsidRPr="00F56DB7">
              <w:t>value not checked</w:t>
            </w:r>
          </w:p>
        </w:tc>
        <w:tc>
          <w:tcPr>
            <w:tcW w:w="794" w:type="dxa"/>
            <w:tcBorders>
              <w:top w:val="single" w:sz="4" w:space="0" w:color="auto"/>
              <w:left w:val="single" w:sz="4" w:space="0" w:color="auto"/>
              <w:bottom w:val="single" w:sz="4" w:space="0" w:color="auto"/>
              <w:right w:val="single" w:sz="4" w:space="0" w:color="auto"/>
            </w:tcBorders>
          </w:tcPr>
          <w:p w14:paraId="09B63216" w14:textId="77777777" w:rsidR="002C5AA0" w:rsidRPr="00F56DB7" w:rsidRDefault="002C5AA0" w:rsidP="00273214">
            <w:pPr>
              <w:pStyle w:val="TAL"/>
            </w:pPr>
          </w:p>
        </w:tc>
        <w:tc>
          <w:tcPr>
            <w:tcW w:w="1418" w:type="dxa"/>
            <w:tcBorders>
              <w:top w:val="single" w:sz="4" w:space="0" w:color="auto"/>
              <w:left w:val="single" w:sz="4" w:space="0" w:color="auto"/>
              <w:bottom w:val="single" w:sz="4" w:space="0" w:color="auto"/>
              <w:right w:val="single" w:sz="4" w:space="0" w:color="auto"/>
            </w:tcBorders>
          </w:tcPr>
          <w:p w14:paraId="2DAC372E" w14:textId="77777777" w:rsidR="002C5AA0" w:rsidRPr="00F56DB7" w:rsidRDefault="002C5AA0" w:rsidP="00273214">
            <w:pPr>
              <w:pStyle w:val="TAL"/>
              <w:rPr>
                <w:i/>
              </w:rPr>
            </w:pPr>
          </w:p>
        </w:tc>
      </w:tr>
    </w:tbl>
    <w:p w14:paraId="697C6615" w14:textId="77777777" w:rsidR="002C5AA0" w:rsidRPr="00F56DB7" w:rsidRDefault="002C5AA0" w:rsidP="002C5AA0"/>
    <w:p w14:paraId="6465200C" w14:textId="77777777" w:rsidR="002C5AA0" w:rsidRPr="00F56DB7" w:rsidRDefault="002C5AA0" w:rsidP="002C5AA0">
      <w:pPr>
        <w:pStyle w:val="NO"/>
        <w:rPr>
          <w:rFonts w:ascii="Arial" w:hAnsi="Arial"/>
        </w:rPr>
      </w:pPr>
      <w:r w:rsidRPr="00F56DB7">
        <w:t>NOTE:</w:t>
      </w:r>
      <w:r w:rsidRPr="00F56DB7">
        <w:tab/>
        <w:t>In contrast to Annex A.1.1 of TS 34.229-1 [2], the Contact header does not have any further mandatory feature parameters.</w:t>
      </w:r>
    </w:p>
    <w:p w14:paraId="168B6632" w14:textId="4B8857AF" w:rsidR="002C5AA0" w:rsidRPr="00F56DB7" w:rsidRDefault="002C5AA0" w:rsidP="002C5AA0">
      <w:pPr>
        <w:pStyle w:val="H6"/>
      </w:pPr>
      <w:r w:rsidRPr="00F56DB7">
        <w:t xml:space="preserve">200 OK </w:t>
      </w:r>
      <w:r w:rsidR="007F23A2" w:rsidRPr="00F56DB7">
        <w:t xml:space="preserve">for REGISTER </w:t>
      </w:r>
      <w:r w:rsidRPr="00F56DB7">
        <w:t>(step 2)</w:t>
      </w:r>
    </w:p>
    <w:p w14:paraId="7CDC4CF9" w14:textId="77777777" w:rsidR="002C5AA0" w:rsidRPr="00F56DB7" w:rsidRDefault="002C5AA0" w:rsidP="00A53DC8">
      <w:pPr>
        <w:keepNext/>
      </w:pPr>
      <w:r w:rsidRPr="00F56DB7">
        <w:t>Use the default message “200 OK for REGISTER” in Annex A.1.3 of TS 34.229-1 [2]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3" w:type="dxa"/>
        </w:tblCellMar>
        <w:tblLook w:val="01E0" w:firstRow="1" w:lastRow="1" w:firstColumn="1" w:lastColumn="1" w:noHBand="0" w:noVBand="0"/>
      </w:tblPr>
      <w:tblGrid>
        <w:gridCol w:w="1758"/>
        <w:gridCol w:w="851"/>
        <w:gridCol w:w="4820"/>
        <w:gridCol w:w="794"/>
        <w:gridCol w:w="1418"/>
      </w:tblGrid>
      <w:tr w:rsidR="002C5AA0" w:rsidRPr="00F56DB7" w14:paraId="25AC1AC2" w14:textId="77777777" w:rsidTr="00273214">
        <w:trPr>
          <w:cantSplit/>
          <w:tblHeader/>
          <w:jc w:val="center"/>
        </w:trPr>
        <w:tc>
          <w:tcPr>
            <w:tcW w:w="1758" w:type="dxa"/>
            <w:tcBorders>
              <w:bottom w:val="single" w:sz="4" w:space="0" w:color="auto"/>
            </w:tcBorders>
          </w:tcPr>
          <w:p w14:paraId="2A81F13B" w14:textId="77777777" w:rsidR="002C5AA0" w:rsidRPr="00F56DB7" w:rsidRDefault="002C5AA0" w:rsidP="00273214">
            <w:pPr>
              <w:pStyle w:val="TAH"/>
            </w:pPr>
            <w:r w:rsidRPr="00F56DB7">
              <w:t>Header/param</w:t>
            </w:r>
          </w:p>
        </w:tc>
        <w:tc>
          <w:tcPr>
            <w:tcW w:w="851" w:type="dxa"/>
            <w:tcBorders>
              <w:bottom w:val="single" w:sz="4" w:space="0" w:color="auto"/>
            </w:tcBorders>
          </w:tcPr>
          <w:p w14:paraId="5610392D" w14:textId="77777777" w:rsidR="002C5AA0" w:rsidRPr="00F56DB7" w:rsidRDefault="002C5AA0" w:rsidP="00273214">
            <w:pPr>
              <w:pStyle w:val="TAH"/>
            </w:pPr>
            <w:r w:rsidRPr="00F56DB7">
              <w:t>Cond</w:t>
            </w:r>
          </w:p>
        </w:tc>
        <w:tc>
          <w:tcPr>
            <w:tcW w:w="4820" w:type="dxa"/>
            <w:tcBorders>
              <w:bottom w:val="single" w:sz="4" w:space="0" w:color="auto"/>
            </w:tcBorders>
          </w:tcPr>
          <w:p w14:paraId="476E5DE5" w14:textId="77777777" w:rsidR="002C5AA0" w:rsidRPr="00F56DB7" w:rsidRDefault="002C5AA0" w:rsidP="00273214">
            <w:pPr>
              <w:pStyle w:val="TAH"/>
            </w:pPr>
            <w:r w:rsidRPr="00F56DB7">
              <w:t>Value/remark</w:t>
            </w:r>
          </w:p>
        </w:tc>
        <w:tc>
          <w:tcPr>
            <w:tcW w:w="794" w:type="dxa"/>
            <w:tcBorders>
              <w:bottom w:val="single" w:sz="4" w:space="0" w:color="auto"/>
            </w:tcBorders>
          </w:tcPr>
          <w:p w14:paraId="7014FF44" w14:textId="77777777" w:rsidR="002C5AA0" w:rsidRPr="00F56DB7" w:rsidRDefault="002C5AA0" w:rsidP="00273214">
            <w:pPr>
              <w:pStyle w:val="TAH"/>
            </w:pPr>
            <w:proofErr w:type="spellStart"/>
            <w:r w:rsidRPr="00F56DB7">
              <w:t>Rel</w:t>
            </w:r>
            <w:proofErr w:type="spellEnd"/>
          </w:p>
        </w:tc>
        <w:tc>
          <w:tcPr>
            <w:tcW w:w="1418" w:type="dxa"/>
            <w:tcBorders>
              <w:bottom w:val="single" w:sz="4" w:space="0" w:color="auto"/>
            </w:tcBorders>
          </w:tcPr>
          <w:p w14:paraId="7091D52D" w14:textId="77777777" w:rsidR="002C5AA0" w:rsidRPr="00F56DB7" w:rsidRDefault="002C5AA0" w:rsidP="00273214">
            <w:pPr>
              <w:pStyle w:val="TAH"/>
            </w:pPr>
            <w:r w:rsidRPr="00F56DB7">
              <w:t>Reference</w:t>
            </w:r>
          </w:p>
        </w:tc>
      </w:tr>
      <w:tr w:rsidR="002C5AA0" w:rsidRPr="00F56DB7" w14:paraId="76BBE61C" w14:textId="77777777" w:rsidTr="00273214">
        <w:trPr>
          <w:cantSplit/>
          <w:jc w:val="center"/>
        </w:trPr>
        <w:tc>
          <w:tcPr>
            <w:tcW w:w="1758" w:type="dxa"/>
            <w:tcBorders>
              <w:top w:val="nil"/>
              <w:left w:val="single" w:sz="4" w:space="0" w:color="auto"/>
              <w:bottom w:val="nil"/>
              <w:right w:val="single" w:sz="4" w:space="0" w:color="auto"/>
            </w:tcBorders>
          </w:tcPr>
          <w:p w14:paraId="568B3E3F" w14:textId="77777777" w:rsidR="002C5AA0" w:rsidRPr="00F56DB7" w:rsidRDefault="002C5AA0" w:rsidP="00273214">
            <w:pPr>
              <w:pStyle w:val="TAL"/>
            </w:pPr>
            <w:r w:rsidRPr="00F56DB7">
              <w:rPr>
                <w:b/>
              </w:rPr>
              <w:t>Contact</w:t>
            </w:r>
          </w:p>
        </w:tc>
        <w:tc>
          <w:tcPr>
            <w:tcW w:w="851" w:type="dxa"/>
            <w:tcBorders>
              <w:top w:val="nil"/>
              <w:left w:val="single" w:sz="4" w:space="0" w:color="auto"/>
              <w:bottom w:val="nil"/>
              <w:right w:val="single" w:sz="4" w:space="0" w:color="auto"/>
            </w:tcBorders>
          </w:tcPr>
          <w:p w14:paraId="36DFD273"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43995E45" w14:textId="77777777" w:rsidR="002C5AA0" w:rsidRPr="00F56DB7" w:rsidRDefault="002C5AA0" w:rsidP="00273214">
            <w:pPr>
              <w:pStyle w:val="TAL"/>
            </w:pPr>
          </w:p>
        </w:tc>
        <w:tc>
          <w:tcPr>
            <w:tcW w:w="794" w:type="dxa"/>
            <w:tcBorders>
              <w:top w:val="nil"/>
              <w:left w:val="single" w:sz="4" w:space="0" w:color="auto"/>
              <w:bottom w:val="nil"/>
              <w:right w:val="single" w:sz="4" w:space="0" w:color="auto"/>
            </w:tcBorders>
          </w:tcPr>
          <w:p w14:paraId="6DC24465"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50C6D3E5" w14:textId="77777777" w:rsidR="002C5AA0" w:rsidRPr="00F56DB7" w:rsidRDefault="002C5AA0" w:rsidP="00273214">
            <w:pPr>
              <w:pStyle w:val="TAL"/>
              <w:rPr>
                <w:i/>
              </w:rPr>
            </w:pPr>
            <w:r w:rsidRPr="00F56DB7">
              <w:t>RFC 3261 [6]</w:t>
            </w:r>
          </w:p>
        </w:tc>
      </w:tr>
      <w:tr w:rsidR="002C5AA0" w:rsidRPr="00F56DB7" w14:paraId="43F3E329" w14:textId="77777777" w:rsidTr="00273214">
        <w:trPr>
          <w:cantSplit/>
          <w:jc w:val="center"/>
        </w:trPr>
        <w:tc>
          <w:tcPr>
            <w:tcW w:w="1758" w:type="dxa"/>
            <w:tcBorders>
              <w:top w:val="nil"/>
              <w:left w:val="single" w:sz="4" w:space="0" w:color="auto"/>
              <w:bottom w:val="nil"/>
              <w:right w:val="single" w:sz="4" w:space="0" w:color="auto"/>
            </w:tcBorders>
          </w:tcPr>
          <w:p w14:paraId="2177ABEC" w14:textId="77777777" w:rsidR="002C5AA0" w:rsidRPr="00F56DB7" w:rsidRDefault="002C5AA0" w:rsidP="00273214">
            <w:pPr>
              <w:pStyle w:val="TAL"/>
            </w:pPr>
            <w:r w:rsidRPr="00F56DB7">
              <w:tab/>
            </w:r>
            <w:proofErr w:type="spellStart"/>
            <w:r w:rsidRPr="00F56DB7">
              <w:t>addr</w:t>
            </w:r>
            <w:proofErr w:type="spellEnd"/>
            <w:r w:rsidRPr="00F56DB7">
              <w:t>-spec</w:t>
            </w:r>
          </w:p>
        </w:tc>
        <w:tc>
          <w:tcPr>
            <w:tcW w:w="851" w:type="dxa"/>
            <w:tcBorders>
              <w:top w:val="nil"/>
              <w:left w:val="single" w:sz="4" w:space="0" w:color="auto"/>
              <w:bottom w:val="nil"/>
              <w:right w:val="single" w:sz="4" w:space="0" w:color="auto"/>
            </w:tcBorders>
          </w:tcPr>
          <w:p w14:paraId="070B3802" w14:textId="77777777" w:rsidR="002C5AA0" w:rsidRPr="00F56DB7" w:rsidRDefault="002C5AA0" w:rsidP="00273214">
            <w:pPr>
              <w:pStyle w:val="TAL"/>
            </w:pPr>
          </w:p>
        </w:tc>
        <w:tc>
          <w:tcPr>
            <w:tcW w:w="4820" w:type="dxa"/>
            <w:tcBorders>
              <w:top w:val="nil"/>
              <w:left w:val="single" w:sz="4" w:space="0" w:color="auto"/>
              <w:bottom w:val="nil"/>
              <w:right w:val="single" w:sz="4" w:space="0" w:color="auto"/>
            </w:tcBorders>
          </w:tcPr>
          <w:p w14:paraId="54704BD7" w14:textId="77777777" w:rsidR="002C5AA0" w:rsidRPr="00F56DB7" w:rsidRDefault="002C5AA0" w:rsidP="00A53DC8">
            <w:pPr>
              <w:pStyle w:val="TAL"/>
              <w:tabs>
                <w:tab w:val="left" w:pos="1410"/>
              </w:tabs>
            </w:pPr>
            <w:r w:rsidRPr="00F56DB7">
              <w:t>same value as in REGISTER request if "*" is not included in the Contact header field of the REGISTER request in step 1</w:t>
            </w:r>
            <w:r w:rsidRPr="00F56DB7">
              <w:br/>
              <w:t>same value as in the Contact header field of the "200 OK" response to the initial registration if "*" is included in the Contact header field of the REGISTER request in step 1 (NOTE)</w:t>
            </w:r>
          </w:p>
        </w:tc>
        <w:tc>
          <w:tcPr>
            <w:tcW w:w="794" w:type="dxa"/>
            <w:tcBorders>
              <w:top w:val="nil"/>
              <w:left w:val="single" w:sz="4" w:space="0" w:color="auto"/>
              <w:bottom w:val="nil"/>
              <w:right w:val="single" w:sz="4" w:space="0" w:color="auto"/>
            </w:tcBorders>
          </w:tcPr>
          <w:p w14:paraId="731A49E6" w14:textId="77777777" w:rsidR="002C5AA0" w:rsidRPr="00F56DB7" w:rsidRDefault="002C5AA0" w:rsidP="00273214">
            <w:pPr>
              <w:pStyle w:val="TAL"/>
            </w:pPr>
          </w:p>
        </w:tc>
        <w:tc>
          <w:tcPr>
            <w:tcW w:w="1418" w:type="dxa"/>
            <w:tcBorders>
              <w:top w:val="nil"/>
              <w:left w:val="single" w:sz="4" w:space="0" w:color="auto"/>
              <w:bottom w:val="nil"/>
              <w:right w:val="single" w:sz="4" w:space="0" w:color="auto"/>
            </w:tcBorders>
          </w:tcPr>
          <w:p w14:paraId="5291F1BE" w14:textId="77777777" w:rsidR="002C5AA0" w:rsidRPr="00F56DB7" w:rsidRDefault="002C5AA0" w:rsidP="00273214">
            <w:pPr>
              <w:pStyle w:val="TAL"/>
              <w:rPr>
                <w:i/>
              </w:rPr>
            </w:pPr>
          </w:p>
        </w:tc>
      </w:tr>
      <w:tr w:rsidR="002C5AA0" w:rsidRPr="00F56DB7" w14:paraId="0935CBE8" w14:textId="77777777" w:rsidTr="00A53DC8">
        <w:trPr>
          <w:cantSplit/>
          <w:jc w:val="center"/>
        </w:trPr>
        <w:tc>
          <w:tcPr>
            <w:tcW w:w="1758" w:type="dxa"/>
            <w:tcBorders>
              <w:top w:val="nil"/>
              <w:left w:val="single" w:sz="4" w:space="0" w:color="auto"/>
              <w:bottom w:val="single" w:sz="4" w:space="0" w:color="auto"/>
              <w:right w:val="single" w:sz="4" w:space="0" w:color="auto"/>
            </w:tcBorders>
          </w:tcPr>
          <w:p w14:paraId="7E5E6D43" w14:textId="77777777" w:rsidR="002C5AA0" w:rsidRPr="00F56DB7" w:rsidRDefault="002C5AA0" w:rsidP="00273214">
            <w:pPr>
              <w:pStyle w:val="TAL"/>
            </w:pPr>
            <w:r w:rsidRPr="00F56DB7">
              <w:tab/>
              <w:t>expires</w:t>
            </w:r>
          </w:p>
        </w:tc>
        <w:tc>
          <w:tcPr>
            <w:tcW w:w="851" w:type="dxa"/>
            <w:tcBorders>
              <w:top w:val="nil"/>
              <w:left w:val="single" w:sz="4" w:space="0" w:color="auto"/>
              <w:bottom w:val="single" w:sz="4" w:space="0" w:color="auto"/>
              <w:right w:val="single" w:sz="4" w:space="0" w:color="auto"/>
            </w:tcBorders>
          </w:tcPr>
          <w:p w14:paraId="0792AD96" w14:textId="77777777" w:rsidR="002C5AA0" w:rsidRPr="00F56DB7" w:rsidRDefault="002C5AA0" w:rsidP="00273214">
            <w:pPr>
              <w:pStyle w:val="TAL"/>
              <w:rPr>
                <w:i/>
              </w:rPr>
            </w:pPr>
          </w:p>
        </w:tc>
        <w:tc>
          <w:tcPr>
            <w:tcW w:w="4820" w:type="dxa"/>
            <w:tcBorders>
              <w:top w:val="nil"/>
              <w:left w:val="single" w:sz="4" w:space="0" w:color="auto"/>
              <w:bottom w:val="single" w:sz="4" w:space="0" w:color="auto"/>
              <w:right w:val="single" w:sz="4" w:space="0" w:color="auto"/>
            </w:tcBorders>
          </w:tcPr>
          <w:p w14:paraId="211A0BEA" w14:textId="77777777" w:rsidR="002C5AA0" w:rsidRPr="00F56DB7" w:rsidRDefault="002C5AA0" w:rsidP="00273214">
            <w:pPr>
              <w:pStyle w:val="TAL"/>
              <w:rPr>
                <w:i/>
              </w:rPr>
            </w:pPr>
            <w:r w:rsidRPr="00F56DB7">
              <w:rPr>
                <w:i/>
              </w:rPr>
              <w:t>0</w:t>
            </w:r>
          </w:p>
        </w:tc>
        <w:tc>
          <w:tcPr>
            <w:tcW w:w="794" w:type="dxa"/>
            <w:tcBorders>
              <w:top w:val="nil"/>
              <w:left w:val="single" w:sz="4" w:space="0" w:color="auto"/>
              <w:bottom w:val="single" w:sz="4" w:space="0" w:color="auto"/>
              <w:right w:val="single" w:sz="4" w:space="0" w:color="auto"/>
            </w:tcBorders>
          </w:tcPr>
          <w:p w14:paraId="7F47E13A" w14:textId="77777777" w:rsidR="002C5AA0" w:rsidRPr="00F56DB7" w:rsidRDefault="002C5AA0" w:rsidP="00273214">
            <w:pPr>
              <w:pStyle w:val="TAL"/>
              <w:rPr>
                <w:i/>
              </w:rPr>
            </w:pPr>
          </w:p>
        </w:tc>
        <w:tc>
          <w:tcPr>
            <w:tcW w:w="1418" w:type="dxa"/>
            <w:tcBorders>
              <w:top w:val="nil"/>
              <w:left w:val="single" w:sz="4" w:space="0" w:color="auto"/>
              <w:bottom w:val="single" w:sz="4" w:space="0" w:color="auto"/>
              <w:right w:val="single" w:sz="4" w:space="0" w:color="auto"/>
            </w:tcBorders>
          </w:tcPr>
          <w:p w14:paraId="03986A61" w14:textId="77777777" w:rsidR="002C5AA0" w:rsidRPr="00F56DB7" w:rsidRDefault="002C5AA0" w:rsidP="00273214">
            <w:pPr>
              <w:pStyle w:val="TAL"/>
              <w:rPr>
                <w:i/>
              </w:rPr>
            </w:pPr>
          </w:p>
        </w:tc>
      </w:tr>
      <w:tr w:rsidR="002C5AA0" w:rsidRPr="00F56DB7" w14:paraId="6CC63250" w14:textId="77777777" w:rsidTr="00A53DC8">
        <w:trPr>
          <w:cantSplit/>
          <w:jc w:val="center"/>
        </w:trPr>
        <w:tc>
          <w:tcPr>
            <w:tcW w:w="9641" w:type="dxa"/>
            <w:gridSpan w:val="5"/>
            <w:tcBorders>
              <w:top w:val="single" w:sz="4" w:space="0" w:color="auto"/>
              <w:left w:val="single" w:sz="4" w:space="0" w:color="auto"/>
              <w:bottom w:val="single" w:sz="4" w:space="0" w:color="auto"/>
              <w:right w:val="single" w:sz="4" w:space="0" w:color="auto"/>
            </w:tcBorders>
          </w:tcPr>
          <w:p w14:paraId="6FDC2D63" w14:textId="77777777" w:rsidR="002C5AA0" w:rsidRPr="00F56DB7" w:rsidRDefault="002C5AA0" w:rsidP="00A53DC8">
            <w:pPr>
              <w:pStyle w:val="TAN"/>
              <w:rPr>
                <w:i/>
              </w:rPr>
            </w:pPr>
            <w:r w:rsidRPr="00F56DB7">
              <w:t>NOTE:</w:t>
            </w:r>
            <w:r w:rsidRPr="00F56DB7">
              <w:tab/>
              <w:t xml:space="preserve">According to 3GPP TS 24.229 [7] clause 5.4.1.4.1 when the S-CSCF gets a wild-carded contact address for de-registration it shall include all de-registered contact addresses in the contact header of the 200 OK response </w:t>
            </w:r>
            <w:r w:rsidRPr="00F56DB7">
              <w:sym w:font="Symbol" w:char="F0DE"/>
            </w:r>
            <w:r w:rsidRPr="00F56DB7">
              <w:t xml:space="preserve"> there is no “*” in DL</w:t>
            </w:r>
          </w:p>
        </w:tc>
      </w:tr>
    </w:tbl>
    <w:p w14:paraId="0A8510F1" w14:textId="77777777" w:rsidR="002C5AA0" w:rsidRPr="00F56DB7" w:rsidRDefault="002C5AA0" w:rsidP="002C5AA0"/>
    <w:p w14:paraId="2DE793FE" w14:textId="19B4503B" w:rsidR="00565BFA" w:rsidRPr="00F56DB7" w:rsidRDefault="00610109" w:rsidP="00565BFA">
      <w:pPr>
        <w:pStyle w:val="Heading1"/>
      </w:pPr>
      <w:bookmarkStart w:id="1847" w:name="_Toc60916246"/>
      <w:r w:rsidRPr="00F56DB7">
        <w:br w:type="page"/>
      </w:r>
      <w:bookmarkStart w:id="1848" w:name="_Toc68197450"/>
      <w:bookmarkStart w:id="1849" w:name="_Toc75880708"/>
      <w:bookmarkStart w:id="1850" w:name="_Toc84254420"/>
      <w:bookmarkStart w:id="1851" w:name="_Toc84255215"/>
      <w:bookmarkStart w:id="1852" w:name="_Toc90889190"/>
      <w:bookmarkStart w:id="1853" w:name="_Toc99872703"/>
      <w:bookmarkStart w:id="1854" w:name="_Toc210837554"/>
      <w:r w:rsidR="00565BFA" w:rsidRPr="00F56DB7">
        <w:t>A.12</w:t>
      </w:r>
      <w:r w:rsidR="00565BFA" w:rsidRPr="00F56DB7">
        <w:tab/>
        <w:t>IMS Re-Registration</w:t>
      </w:r>
      <w:bookmarkEnd w:id="1835"/>
      <w:bookmarkEnd w:id="1836"/>
      <w:bookmarkEnd w:id="1837"/>
      <w:bookmarkEnd w:id="1838"/>
      <w:bookmarkEnd w:id="1839"/>
      <w:r w:rsidR="00565BFA" w:rsidRPr="00F56DB7">
        <w:t xml:space="preserve"> / 5GS</w:t>
      </w:r>
      <w:bookmarkEnd w:id="1847"/>
      <w:bookmarkEnd w:id="1848"/>
      <w:bookmarkEnd w:id="1849"/>
      <w:bookmarkEnd w:id="1850"/>
      <w:bookmarkEnd w:id="1851"/>
      <w:bookmarkEnd w:id="1852"/>
      <w:bookmarkEnd w:id="1853"/>
      <w:bookmarkEnd w:id="1854"/>
    </w:p>
    <w:p w14:paraId="282531B8" w14:textId="77777777" w:rsidR="00565BFA" w:rsidRPr="00F56DB7" w:rsidRDefault="00565BFA" w:rsidP="00565BFA">
      <w:r w:rsidRPr="00F56DB7">
        <w:t>The generic test procedure for IMS re-registration</w:t>
      </w:r>
    </w:p>
    <w:p w14:paraId="35F12D65" w14:textId="77777777" w:rsidR="00565BFA" w:rsidRPr="00F56DB7" w:rsidRDefault="00565BFA" w:rsidP="00565BFA">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565BFA" w:rsidRPr="00F56DB7" w14:paraId="38A13295" w14:textId="77777777" w:rsidTr="00273214">
        <w:trPr>
          <w:cantSplit/>
          <w:jc w:val="center"/>
        </w:trPr>
        <w:tc>
          <w:tcPr>
            <w:tcW w:w="720" w:type="dxa"/>
            <w:tcBorders>
              <w:top w:val="single" w:sz="4" w:space="0" w:color="auto"/>
              <w:left w:val="single" w:sz="4" w:space="0" w:color="auto"/>
              <w:bottom w:val="nil"/>
              <w:right w:val="single" w:sz="4" w:space="0" w:color="auto"/>
            </w:tcBorders>
            <w:hideMark/>
          </w:tcPr>
          <w:p w14:paraId="00675576" w14:textId="77777777" w:rsidR="00565BFA" w:rsidRPr="00F56DB7" w:rsidRDefault="00565BFA" w:rsidP="00273214">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7463436" w14:textId="77777777" w:rsidR="00565BFA" w:rsidRPr="00F56DB7" w:rsidRDefault="00565BFA" w:rsidP="00273214">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7B4DB2C3" w14:textId="77777777" w:rsidR="00565BFA" w:rsidRPr="00F56DB7" w:rsidRDefault="00565BFA" w:rsidP="00273214">
            <w:pPr>
              <w:pStyle w:val="TAH"/>
            </w:pPr>
            <w:r w:rsidRPr="00F56DB7">
              <w:t>Message</w:t>
            </w:r>
          </w:p>
        </w:tc>
        <w:tc>
          <w:tcPr>
            <w:tcW w:w="4288" w:type="dxa"/>
            <w:tcBorders>
              <w:top w:val="single" w:sz="4" w:space="0" w:color="auto"/>
              <w:left w:val="single" w:sz="4" w:space="0" w:color="auto"/>
              <w:bottom w:val="nil"/>
              <w:right w:val="single" w:sz="4" w:space="0" w:color="auto"/>
            </w:tcBorders>
            <w:hideMark/>
          </w:tcPr>
          <w:p w14:paraId="6ECFE56B" w14:textId="77777777" w:rsidR="00565BFA" w:rsidRPr="00F56DB7" w:rsidRDefault="00565BFA" w:rsidP="00273214">
            <w:pPr>
              <w:pStyle w:val="TAH"/>
            </w:pPr>
            <w:r w:rsidRPr="00F56DB7">
              <w:t>Comment</w:t>
            </w:r>
          </w:p>
        </w:tc>
      </w:tr>
      <w:tr w:rsidR="00565BFA" w:rsidRPr="00F56DB7" w14:paraId="2531C174" w14:textId="77777777" w:rsidTr="00273214">
        <w:trPr>
          <w:cantSplit/>
          <w:jc w:val="center"/>
        </w:trPr>
        <w:tc>
          <w:tcPr>
            <w:tcW w:w="720" w:type="dxa"/>
            <w:tcBorders>
              <w:top w:val="nil"/>
              <w:left w:val="single" w:sz="4" w:space="0" w:color="auto"/>
              <w:bottom w:val="single" w:sz="4" w:space="0" w:color="auto"/>
              <w:right w:val="single" w:sz="4" w:space="0" w:color="auto"/>
            </w:tcBorders>
          </w:tcPr>
          <w:p w14:paraId="1B1E4996" w14:textId="77777777" w:rsidR="00565BFA" w:rsidRPr="00F56DB7" w:rsidRDefault="00565BFA" w:rsidP="00273214">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73F9AF98" w14:textId="77777777" w:rsidR="00565BFA" w:rsidRPr="00F56DB7" w:rsidRDefault="00565BFA" w:rsidP="00273214">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4CD24B96" w14:textId="77777777" w:rsidR="00565BFA" w:rsidRPr="00F56DB7" w:rsidRDefault="00565BFA" w:rsidP="00273214">
            <w:pPr>
              <w:pStyle w:val="TAH"/>
            </w:pPr>
            <w:r w:rsidRPr="00F56DB7">
              <w:t>SS</w:t>
            </w:r>
          </w:p>
        </w:tc>
        <w:tc>
          <w:tcPr>
            <w:tcW w:w="3420" w:type="dxa"/>
            <w:tcBorders>
              <w:top w:val="nil"/>
              <w:left w:val="single" w:sz="4" w:space="0" w:color="auto"/>
              <w:bottom w:val="single" w:sz="4" w:space="0" w:color="auto"/>
              <w:right w:val="single" w:sz="4" w:space="0" w:color="auto"/>
            </w:tcBorders>
          </w:tcPr>
          <w:p w14:paraId="3AAA8C97" w14:textId="77777777" w:rsidR="00565BFA" w:rsidRPr="00F56DB7" w:rsidRDefault="00565BFA" w:rsidP="00273214">
            <w:pPr>
              <w:pStyle w:val="TAC"/>
            </w:pPr>
          </w:p>
        </w:tc>
        <w:tc>
          <w:tcPr>
            <w:tcW w:w="4288" w:type="dxa"/>
            <w:tcBorders>
              <w:top w:val="nil"/>
              <w:left w:val="single" w:sz="4" w:space="0" w:color="auto"/>
              <w:bottom w:val="single" w:sz="4" w:space="0" w:color="auto"/>
              <w:right w:val="single" w:sz="4" w:space="0" w:color="auto"/>
            </w:tcBorders>
          </w:tcPr>
          <w:p w14:paraId="3BE04131" w14:textId="77777777" w:rsidR="00565BFA" w:rsidRPr="00F56DB7" w:rsidRDefault="00565BFA" w:rsidP="00273214">
            <w:pPr>
              <w:pStyle w:val="TAL"/>
              <w:rPr>
                <w:rFonts w:eastAsia="MS Gothic"/>
              </w:rPr>
            </w:pPr>
          </w:p>
        </w:tc>
      </w:tr>
      <w:tr w:rsidR="00565BFA" w:rsidRPr="00F56DB7" w14:paraId="331A7F83" w14:textId="77777777" w:rsidTr="0027321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D75204" w14:textId="77777777" w:rsidR="00565BFA" w:rsidRPr="00F56DB7" w:rsidRDefault="00565BFA" w:rsidP="00273214">
            <w:pPr>
              <w:pStyle w:val="TAC"/>
              <w:rPr>
                <w:rFonts w:eastAsia="MS Gothic"/>
              </w:rPr>
            </w:pPr>
            <w:r w:rsidRPr="00F56DB7">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F7212E2" w14:textId="77777777" w:rsidR="00565BFA" w:rsidRPr="00F56DB7" w:rsidRDefault="00565BFA" w:rsidP="00273214">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64B411E" w14:textId="77777777" w:rsidR="00565BFA" w:rsidRPr="00F56DB7" w:rsidRDefault="00565BFA" w:rsidP="00273214">
            <w:pPr>
              <w:pStyle w:val="TAL"/>
              <w:rPr>
                <w:rFonts w:eastAsia="MS Gothic"/>
              </w:rPr>
            </w:pPr>
            <w:r w:rsidRPr="00F56DB7">
              <w:rPr>
                <w:rFonts w:eastAsia="MS Gothic"/>
              </w:rPr>
              <w:t>REGISTER</w:t>
            </w:r>
          </w:p>
        </w:tc>
        <w:tc>
          <w:tcPr>
            <w:tcW w:w="4288" w:type="dxa"/>
            <w:tcBorders>
              <w:top w:val="single" w:sz="4" w:space="0" w:color="auto"/>
              <w:left w:val="single" w:sz="4" w:space="0" w:color="auto"/>
              <w:bottom w:val="single" w:sz="4" w:space="0" w:color="auto"/>
              <w:right w:val="single" w:sz="4" w:space="0" w:color="auto"/>
            </w:tcBorders>
            <w:hideMark/>
          </w:tcPr>
          <w:p w14:paraId="000DF91D" w14:textId="77777777" w:rsidR="00565BFA" w:rsidRPr="00F56DB7" w:rsidRDefault="00565BFA" w:rsidP="00273214">
            <w:pPr>
              <w:pStyle w:val="TAL"/>
              <w:rPr>
                <w:rFonts w:eastAsia="MS Gothic"/>
              </w:rPr>
            </w:pPr>
            <w:r w:rsidRPr="00F56DB7">
              <w:rPr>
                <w:rFonts w:eastAsia="MS Gothic"/>
              </w:rPr>
              <w:t xml:space="preserve">The UE sends a re-registration request. </w:t>
            </w:r>
          </w:p>
        </w:tc>
      </w:tr>
      <w:tr w:rsidR="00565BFA" w:rsidRPr="00F56DB7" w14:paraId="46F1638E" w14:textId="77777777" w:rsidTr="0027321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A9AA45A" w14:textId="77777777" w:rsidR="00565BFA" w:rsidRPr="00F56DB7" w:rsidRDefault="00565BFA" w:rsidP="00273214">
            <w:pPr>
              <w:pStyle w:val="TAC"/>
              <w:rPr>
                <w:rFonts w:eastAsia="MS Gothic"/>
              </w:rPr>
            </w:pPr>
            <w:r w:rsidRPr="00F56DB7">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399FD70E" w14:textId="77777777" w:rsidR="00565BFA" w:rsidRPr="00F56DB7" w:rsidRDefault="00565BFA" w:rsidP="00273214">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409FD11" w14:textId="77777777" w:rsidR="00565BFA" w:rsidRPr="00F56DB7" w:rsidRDefault="00565BFA" w:rsidP="00273214">
            <w:pPr>
              <w:pStyle w:val="TAL"/>
              <w:rPr>
                <w:rFonts w:eastAsia="MS Gothic"/>
              </w:rPr>
            </w:pPr>
            <w:r w:rsidRPr="00F56DB7">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E3E4BDE" w14:textId="77777777" w:rsidR="00565BFA" w:rsidRPr="00F56DB7" w:rsidRDefault="00565BFA" w:rsidP="00273214">
            <w:pPr>
              <w:pStyle w:val="TAL"/>
              <w:rPr>
                <w:rFonts w:eastAsia="MS Gothic"/>
              </w:rPr>
            </w:pPr>
            <w:r w:rsidRPr="00F56DB7">
              <w:rPr>
                <w:rFonts w:eastAsia="MS Gothic"/>
              </w:rPr>
              <w:t>The SS responds with 200 OK.</w:t>
            </w:r>
          </w:p>
        </w:tc>
      </w:tr>
    </w:tbl>
    <w:p w14:paraId="35852B9C" w14:textId="77777777" w:rsidR="00565BFA" w:rsidRPr="00F56DB7" w:rsidRDefault="00565BFA" w:rsidP="00565BFA"/>
    <w:p w14:paraId="4A333BFF" w14:textId="77777777" w:rsidR="007F23A2" w:rsidRPr="00F56DB7" w:rsidRDefault="007F23A2" w:rsidP="00565BFA">
      <w:pPr>
        <w:pStyle w:val="H6"/>
        <w:rPr>
          <w:snapToGrid w:val="0"/>
        </w:rPr>
      </w:pPr>
      <w:r w:rsidRPr="00F56DB7">
        <w:rPr>
          <w:snapToGrid w:val="0"/>
        </w:rPr>
        <w:t>Specific message contents</w:t>
      </w:r>
    </w:p>
    <w:p w14:paraId="50E6BE29" w14:textId="7B49684D" w:rsidR="00565BFA" w:rsidRPr="00F56DB7" w:rsidRDefault="00565BFA" w:rsidP="00565BFA">
      <w:pPr>
        <w:pStyle w:val="H6"/>
        <w:rPr>
          <w:snapToGrid w:val="0"/>
        </w:rPr>
      </w:pPr>
      <w:r w:rsidRPr="00F56DB7">
        <w:rPr>
          <w:snapToGrid w:val="0"/>
        </w:rPr>
        <w:t>REGISTER (Step 1)</w:t>
      </w:r>
    </w:p>
    <w:p w14:paraId="3F1A1777" w14:textId="66E0C88E" w:rsidR="00565BFA" w:rsidRPr="00F56DB7" w:rsidRDefault="00565BFA" w:rsidP="00565BFA">
      <w:pPr>
        <w:keepNext/>
      </w:pPr>
      <w:r w:rsidRPr="00F56DB7">
        <w:t>Use the default message “REGISTER” in Annex A.1.1 of TS 34.229-1 [2] with conditions A2 and</w:t>
      </w:r>
      <w:r w:rsidR="007F23A2" w:rsidRPr="00F56DB7">
        <w:t xml:space="preserve"> A17</w:t>
      </w:r>
      <w:r w:rsidRPr="00F56DB7">
        <w:t>.</w:t>
      </w:r>
    </w:p>
    <w:p w14:paraId="670311A3" w14:textId="72FDFDEE" w:rsidR="00565BFA" w:rsidRPr="00F56DB7" w:rsidRDefault="00610109" w:rsidP="00565BFA">
      <w:pPr>
        <w:pStyle w:val="Heading1"/>
      </w:pPr>
      <w:bookmarkStart w:id="1855" w:name="_Toc60916247"/>
      <w:r w:rsidRPr="00F56DB7">
        <w:br w:type="page"/>
      </w:r>
      <w:bookmarkStart w:id="1856" w:name="_Toc68197451"/>
      <w:bookmarkStart w:id="1857" w:name="_Toc75880709"/>
      <w:bookmarkStart w:id="1858" w:name="_Toc84254421"/>
      <w:bookmarkStart w:id="1859" w:name="_Toc84255216"/>
      <w:bookmarkStart w:id="1860" w:name="_Toc90889191"/>
      <w:bookmarkStart w:id="1861" w:name="_Toc99872704"/>
      <w:bookmarkStart w:id="1862" w:name="_Toc210837555"/>
      <w:r w:rsidR="00565BFA" w:rsidRPr="00F56DB7">
        <w:t>A.13</w:t>
      </w:r>
      <w:r w:rsidR="00565BFA" w:rsidRPr="00F56DB7">
        <w:tab/>
        <w:t>IMS MO SMS / 5GS</w:t>
      </w:r>
      <w:bookmarkEnd w:id="1855"/>
      <w:bookmarkEnd w:id="1856"/>
      <w:bookmarkEnd w:id="1857"/>
      <w:bookmarkEnd w:id="1858"/>
      <w:bookmarkEnd w:id="1859"/>
      <w:bookmarkEnd w:id="1860"/>
      <w:bookmarkEnd w:id="1861"/>
      <w:bookmarkEnd w:id="1862"/>
    </w:p>
    <w:p w14:paraId="7BC87925" w14:textId="77777777" w:rsidR="00565BFA" w:rsidRPr="00F56DB7" w:rsidRDefault="00565BFA" w:rsidP="00565BFA">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565BFA" w:rsidRPr="00F56DB7" w14:paraId="5C701402" w14:textId="77777777" w:rsidTr="00273214">
        <w:trPr>
          <w:cantSplit/>
          <w:jc w:val="center"/>
        </w:trPr>
        <w:tc>
          <w:tcPr>
            <w:tcW w:w="680" w:type="dxa"/>
            <w:tcBorders>
              <w:top w:val="single" w:sz="4" w:space="0" w:color="auto"/>
              <w:left w:val="single" w:sz="4" w:space="0" w:color="auto"/>
              <w:bottom w:val="nil"/>
              <w:right w:val="single" w:sz="4" w:space="0" w:color="auto"/>
            </w:tcBorders>
          </w:tcPr>
          <w:p w14:paraId="54DC85F6" w14:textId="77777777" w:rsidR="00565BFA" w:rsidRPr="00F56DB7" w:rsidRDefault="00565BFA" w:rsidP="00273214">
            <w:pPr>
              <w:pStyle w:val="TAH"/>
            </w:pPr>
            <w:r w:rsidRPr="00F56DB7">
              <w:t>Step</w:t>
            </w:r>
          </w:p>
        </w:tc>
        <w:tc>
          <w:tcPr>
            <w:tcW w:w="1260" w:type="dxa"/>
            <w:gridSpan w:val="2"/>
            <w:tcBorders>
              <w:left w:val="single" w:sz="4" w:space="0" w:color="auto"/>
              <w:right w:val="single" w:sz="4" w:space="0" w:color="auto"/>
            </w:tcBorders>
          </w:tcPr>
          <w:p w14:paraId="2B0C2295" w14:textId="77777777" w:rsidR="00565BFA" w:rsidRPr="00F56DB7" w:rsidRDefault="00565BFA" w:rsidP="00273214">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0B977D68" w14:textId="77777777" w:rsidR="00565BFA" w:rsidRPr="00F56DB7" w:rsidRDefault="00565BFA" w:rsidP="00273214">
            <w:pPr>
              <w:pStyle w:val="TAH"/>
            </w:pPr>
            <w:r w:rsidRPr="00F56DB7">
              <w:t>Message/Procedure</w:t>
            </w:r>
          </w:p>
        </w:tc>
        <w:tc>
          <w:tcPr>
            <w:tcW w:w="4196" w:type="dxa"/>
            <w:tcBorders>
              <w:top w:val="single" w:sz="4" w:space="0" w:color="auto"/>
              <w:left w:val="single" w:sz="4" w:space="0" w:color="auto"/>
              <w:bottom w:val="nil"/>
              <w:right w:val="single" w:sz="4" w:space="0" w:color="auto"/>
            </w:tcBorders>
          </w:tcPr>
          <w:p w14:paraId="4DB2B900" w14:textId="77777777" w:rsidR="00565BFA" w:rsidRPr="00F56DB7" w:rsidRDefault="00565BFA" w:rsidP="00273214">
            <w:pPr>
              <w:pStyle w:val="TAH"/>
            </w:pPr>
            <w:r w:rsidRPr="00F56DB7">
              <w:t>Comment</w:t>
            </w:r>
          </w:p>
        </w:tc>
      </w:tr>
      <w:tr w:rsidR="00565BFA" w:rsidRPr="00F56DB7" w14:paraId="751DF5E5" w14:textId="77777777" w:rsidTr="00273214">
        <w:trPr>
          <w:cantSplit/>
          <w:jc w:val="center"/>
        </w:trPr>
        <w:tc>
          <w:tcPr>
            <w:tcW w:w="680" w:type="dxa"/>
            <w:tcBorders>
              <w:top w:val="nil"/>
              <w:left w:val="single" w:sz="4" w:space="0" w:color="auto"/>
              <w:bottom w:val="single" w:sz="4" w:space="0" w:color="auto"/>
              <w:right w:val="single" w:sz="4" w:space="0" w:color="auto"/>
            </w:tcBorders>
          </w:tcPr>
          <w:p w14:paraId="52BC76DA" w14:textId="77777777" w:rsidR="00565BFA" w:rsidRPr="00F56DB7" w:rsidRDefault="00565BFA" w:rsidP="00273214">
            <w:pPr>
              <w:pStyle w:val="TAH"/>
            </w:pPr>
          </w:p>
        </w:tc>
        <w:tc>
          <w:tcPr>
            <w:tcW w:w="630" w:type="dxa"/>
            <w:tcBorders>
              <w:left w:val="single" w:sz="4" w:space="0" w:color="auto"/>
            </w:tcBorders>
          </w:tcPr>
          <w:p w14:paraId="23287924" w14:textId="77777777" w:rsidR="00565BFA" w:rsidRPr="00F56DB7" w:rsidRDefault="00565BFA" w:rsidP="00273214">
            <w:pPr>
              <w:pStyle w:val="TAH"/>
            </w:pPr>
            <w:r w:rsidRPr="00F56DB7">
              <w:t>UE</w:t>
            </w:r>
          </w:p>
        </w:tc>
        <w:tc>
          <w:tcPr>
            <w:tcW w:w="630" w:type="dxa"/>
            <w:tcBorders>
              <w:right w:val="single" w:sz="4" w:space="0" w:color="auto"/>
            </w:tcBorders>
          </w:tcPr>
          <w:p w14:paraId="62BC1BCA" w14:textId="77777777" w:rsidR="00565BFA" w:rsidRPr="00F56DB7" w:rsidRDefault="00565BFA" w:rsidP="00273214">
            <w:pPr>
              <w:pStyle w:val="TAH"/>
            </w:pPr>
            <w:r w:rsidRPr="00F56DB7">
              <w:t>SS</w:t>
            </w:r>
          </w:p>
        </w:tc>
        <w:tc>
          <w:tcPr>
            <w:tcW w:w="3420" w:type="dxa"/>
            <w:tcBorders>
              <w:top w:val="nil"/>
              <w:left w:val="single" w:sz="4" w:space="0" w:color="auto"/>
              <w:bottom w:val="single" w:sz="4" w:space="0" w:color="auto"/>
              <w:right w:val="single" w:sz="4" w:space="0" w:color="auto"/>
            </w:tcBorders>
          </w:tcPr>
          <w:p w14:paraId="6582F9AF" w14:textId="77777777" w:rsidR="00565BFA" w:rsidRPr="00F56DB7" w:rsidRDefault="00565BFA" w:rsidP="00273214">
            <w:pPr>
              <w:pStyle w:val="TAH"/>
            </w:pPr>
          </w:p>
        </w:tc>
        <w:tc>
          <w:tcPr>
            <w:tcW w:w="4196" w:type="dxa"/>
            <w:tcBorders>
              <w:top w:val="nil"/>
              <w:left w:val="single" w:sz="4" w:space="0" w:color="auto"/>
              <w:bottom w:val="single" w:sz="4" w:space="0" w:color="auto"/>
              <w:right w:val="single" w:sz="4" w:space="0" w:color="auto"/>
            </w:tcBorders>
          </w:tcPr>
          <w:p w14:paraId="6CB19E97" w14:textId="77777777" w:rsidR="00565BFA" w:rsidRPr="00F56DB7" w:rsidRDefault="00565BFA" w:rsidP="00273214">
            <w:pPr>
              <w:pStyle w:val="TAH"/>
            </w:pPr>
          </w:p>
        </w:tc>
      </w:tr>
      <w:tr w:rsidR="00565BFA" w:rsidRPr="00F56DB7" w14:paraId="3F9DA742"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196F59E4" w14:textId="77777777" w:rsidR="00565BFA" w:rsidRPr="00F56DB7" w:rsidRDefault="00565BFA" w:rsidP="00273214">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tcPr>
          <w:p w14:paraId="5FD83181" w14:textId="77777777" w:rsidR="00565BFA" w:rsidRPr="00F56DB7" w:rsidRDefault="00565BFA" w:rsidP="00273214">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03F00C1E" w14:textId="77777777" w:rsidR="00565BFA" w:rsidRPr="00F56DB7" w:rsidRDefault="00565BFA" w:rsidP="00273214">
            <w:pPr>
              <w:pStyle w:val="TAL"/>
            </w:pPr>
            <w:r w:rsidRPr="00F56DB7" w:rsidDel="002628EA">
              <w:rPr>
                <w:rFonts w:eastAsia="MS Gothic"/>
              </w:rPr>
              <w:t>SIP MESSAGE</w:t>
            </w:r>
          </w:p>
        </w:tc>
        <w:tc>
          <w:tcPr>
            <w:tcW w:w="4196" w:type="dxa"/>
            <w:tcBorders>
              <w:top w:val="single" w:sz="4" w:space="0" w:color="auto"/>
              <w:left w:val="single" w:sz="4" w:space="0" w:color="auto"/>
              <w:bottom w:val="single" w:sz="4" w:space="0" w:color="auto"/>
              <w:right w:val="single" w:sz="4" w:space="0" w:color="auto"/>
            </w:tcBorders>
          </w:tcPr>
          <w:p w14:paraId="2B0D7DBE" w14:textId="77777777" w:rsidR="00565BFA" w:rsidRPr="00F56DB7" w:rsidRDefault="00565BFA" w:rsidP="00273214">
            <w:pPr>
              <w:pStyle w:val="TAL"/>
            </w:pPr>
            <w:r w:rsidRPr="00F56DB7">
              <w:t>UE sends a SIP MESSAGE request including a vnd.3gpp.sms payload that contains a short message</w:t>
            </w:r>
          </w:p>
        </w:tc>
      </w:tr>
      <w:tr w:rsidR="00565BFA" w:rsidRPr="00F56DB7" w14:paraId="1FB54D55"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1E266286" w14:textId="77777777" w:rsidR="00565BFA" w:rsidRPr="00F56DB7" w:rsidRDefault="00565BFA" w:rsidP="00273214">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tcPr>
          <w:p w14:paraId="419E7676" w14:textId="77777777" w:rsidR="00565BFA" w:rsidRPr="00F56DB7" w:rsidRDefault="00565BFA" w:rsidP="00273214">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77336727" w14:textId="77777777" w:rsidR="00565BFA" w:rsidRPr="00F56DB7" w:rsidRDefault="00565BFA" w:rsidP="00273214">
            <w:pPr>
              <w:pStyle w:val="TAL"/>
            </w:pPr>
            <w:r w:rsidRPr="00F56DB7">
              <w:rPr>
                <w:rFonts w:eastAsia="MS Gothic"/>
              </w:rPr>
              <w:t>202 Accepted</w:t>
            </w:r>
          </w:p>
        </w:tc>
        <w:tc>
          <w:tcPr>
            <w:tcW w:w="4196" w:type="dxa"/>
            <w:tcBorders>
              <w:top w:val="single" w:sz="4" w:space="0" w:color="auto"/>
              <w:left w:val="single" w:sz="4" w:space="0" w:color="auto"/>
              <w:bottom w:val="single" w:sz="4" w:space="0" w:color="auto"/>
              <w:right w:val="single" w:sz="4" w:space="0" w:color="auto"/>
            </w:tcBorders>
          </w:tcPr>
          <w:p w14:paraId="0A093EA7" w14:textId="77777777" w:rsidR="00565BFA" w:rsidRPr="00F56DB7" w:rsidRDefault="00565BFA" w:rsidP="00273214">
            <w:pPr>
              <w:pStyle w:val="TAL"/>
            </w:pPr>
            <w:r w:rsidRPr="00F56DB7">
              <w:t>The SS responds with 202 Accepted</w:t>
            </w:r>
          </w:p>
        </w:tc>
      </w:tr>
      <w:tr w:rsidR="00565BFA" w:rsidRPr="00F56DB7" w14:paraId="17B782DF"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0964865B" w14:textId="77777777" w:rsidR="00565BFA" w:rsidRPr="00F56DB7" w:rsidRDefault="00565BFA" w:rsidP="00273214">
            <w:pPr>
              <w:pStyle w:val="TAC"/>
            </w:pPr>
            <w:r w:rsidRPr="00F56DB7">
              <w:t>3</w:t>
            </w:r>
          </w:p>
        </w:tc>
        <w:tc>
          <w:tcPr>
            <w:tcW w:w="1260" w:type="dxa"/>
            <w:gridSpan w:val="2"/>
            <w:tcBorders>
              <w:top w:val="single" w:sz="4" w:space="0" w:color="auto"/>
              <w:left w:val="single" w:sz="4" w:space="0" w:color="auto"/>
              <w:bottom w:val="single" w:sz="4" w:space="0" w:color="auto"/>
              <w:right w:val="single" w:sz="4" w:space="0" w:color="auto"/>
            </w:tcBorders>
          </w:tcPr>
          <w:p w14:paraId="708307AE" w14:textId="77777777" w:rsidR="00565BFA" w:rsidRPr="00F56DB7" w:rsidRDefault="00565BFA" w:rsidP="00273214">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6DCA8802" w14:textId="77777777" w:rsidR="00565BFA" w:rsidRPr="00F56DB7" w:rsidRDefault="00565BFA" w:rsidP="00273214">
            <w:pPr>
              <w:pStyle w:val="TAL"/>
              <w:rPr>
                <w:rFonts w:eastAsia="MS Gothic"/>
              </w:rPr>
            </w:pPr>
            <w:r w:rsidRPr="00F56DB7" w:rsidDel="002628EA">
              <w:rPr>
                <w:rFonts w:eastAsia="MS Gothic"/>
              </w:rPr>
              <w:t>SIP MESSAGE</w:t>
            </w:r>
          </w:p>
        </w:tc>
        <w:tc>
          <w:tcPr>
            <w:tcW w:w="4196" w:type="dxa"/>
            <w:tcBorders>
              <w:top w:val="single" w:sz="4" w:space="0" w:color="auto"/>
              <w:left w:val="single" w:sz="4" w:space="0" w:color="auto"/>
              <w:bottom w:val="single" w:sz="4" w:space="0" w:color="auto"/>
              <w:right w:val="single" w:sz="4" w:space="0" w:color="auto"/>
            </w:tcBorders>
          </w:tcPr>
          <w:p w14:paraId="0DD0A0DA" w14:textId="77777777" w:rsidR="00565BFA" w:rsidRPr="00F56DB7" w:rsidRDefault="00565BFA" w:rsidP="00273214">
            <w:pPr>
              <w:pStyle w:val="TAL"/>
            </w:pPr>
            <w:r w:rsidRPr="00F56DB7">
              <w:t>SS sends a SIP MESSAGE request including a vnd.3gpp.sms payload that contains the short message submission report indicating a positive acknowledgement of the short message sent by the UE at Step 1</w:t>
            </w:r>
          </w:p>
        </w:tc>
      </w:tr>
      <w:tr w:rsidR="00565BFA" w:rsidRPr="00F56DB7" w14:paraId="1CD276C3"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762456E9" w14:textId="77777777" w:rsidR="00565BFA" w:rsidRPr="00F56DB7" w:rsidRDefault="00565BFA" w:rsidP="00273214">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tcPr>
          <w:p w14:paraId="6B2727CC" w14:textId="77777777" w:rsidR="00565BFA" w:rsidRPr="00F56DB7" w:rsidRDefault="00565BFA" w:rsidP="00273214">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582EA063" w14:textId="77777777" w:rsidR="00565BFA" w:rsidRPr="00F56DB7" w:rsidRDefault="00565BFA" w:rsidP="00273214">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tcPr>
          <w:p w14:paraId="0FCBE9BB" w14:textId="77777777" w:rsidR="00565BFA" w:rsidRPr="00F56DB7" w:rsidRDefault="00565BFA" w:rsidP="00273214">
            <w:pPr>
              <w:pStyle w:val="TAL"/>
            </w:pPr>
            <w:r w:rsidRPr="00F56DB7">
              <w:t>UE responds with 200 OK</w:t>
            </w:r>
          </w:p>
        </w:tc>
      </w:tr>
      <w:tr w:rsidR="00565BFA" w:rsidRPr="00F56DB7" w14:paraId="47A368CE"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5122E9C9" w14:textId="77777777" w:rsidR="00565BFA" w:rsidRPr="00F56DB7" w:rsidRDefault="00565BFA" w:rsidP="00273214">
            <w:pPr>
              <w:pStyle w:val="TAC"/>
            </w:pPr>
            <w:r w:rsidRPr="00F56DB7">
              <w:t>5</w:t>
            </w:r>
          </w:p>
        </w:tc>
        <w:tc>
          <w:tcPr>
            <w:tcW w:w="1260" w:type="dxa"/>
            <w:gridSpan w:val="2"/>
            <w:tcBorders>
              <w:top w:val="single" w:sz="4" w:space="0" w:color="auto"/>
              <w:left w:val="single" w:sz="4" w:space="0" w:color="auto"/>
              <w:bottom w:val="single" w:sz="4" w:space="0" w:color="auto"/>
              <w:right w:val="single" w:sz="4" w:space="0" w:color="auto"/>
            </w:tcBorders>
          </w:tcPr>
          <w:p w14:paraId="436FA0C8" w14:textId="77777777" w:rsidR="00565BFA" w:rsidRPr="00F56DB7" w:rsidRDefault="00565BFA" w:rsidP="00273214">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2C77ED8D" w14:textId="77777777" w:rsidR="00565BFA" w:rsidRPr="00F56DB7" w:rsidRDefault="00565BFA" w:rsidP="00273214">
            <w:pPr>
              <w:pStyle w:val="TAL"/>
              <w:rPr>
                <w:rFonts w:eastAsia="MS Gothic"/>
              </w:rPr>
            </w:pPr>
            <w:r w:rsidRPr="00F56DB7" w:rsidDel="002628EA">
              <w:rPr>
                <w:rFonts w:eastAsia="MS Gothic"/>
              </w:rPr>
              <w:t>SIP MESSAGE</w:t>
            </w:r>
          </w:p>
        </w:tc>
        <w:tc>
          <w:tcPr>
            <w:tcW w:w="4196" w:type="dxa"/>
            <w:tcBorders>
              <w:top w:val="single" w:sz="4" w:space="0" w:color="auto"/>
              <w:left w:val="single" w:sz="4" w:space="0" w:color="auto"/>
              <w:bottom w:val="single" w:sz="4" w:space="0" w:color="auto"/>
              <w:right w:val="single" w:sz="4" w:space="0" w:color="auto"/>
            </w:tcBorders>
          </w:tcPr>
          <w:p w14:paraId="0FE10C59" w14:textId="77777777" w:rsidR="00565BFA" w:rsidRPr="00F56DB7" w:rsidRDefault="00565BFA" w:rsidP="00273214">
            <w:pPr>
              <w:pStyle w:val="TAL"/>
            </w:pPr>
            <w:r w:rsidRPr="00F56DB7">
              <w:t>SS sends a SIP MESSAGE request including a vnd.3gpp.sms payload that contains a status report</w:t>
            </w:r>
          </w:p>
        </w:tc>
      </w:tr>
      <w:tr w:rsidR="00565BFA" w:rsidRPr="00F56DB7" w14:paraId="4011ADE6"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62F882B2" w14:textId="77777777" w:rsidR="00565BFA" w:rsidRPr="00F56DB7" w:rsidRDefault="00565BFA" w:rsidP="00273214">
            <w:pPr>
              <w:pStyle w:val="TAC"/>
            </w:pPr>
            <w:r w:rsidRPr="00F56DB7">
              <w:t>6</w:t>
            </w:r>
          </w:p>
        </w:tc>
        <w:tc>
          <w:tcPr>
            <w:tcW w:w="1260" w:type="dxa"/>
            <w:gridSpan w:val="2"/>
            <w:tcBorders>
              <w:top w:val="single" w:sz="4" w:space="0" w:color="auto"/>
              <w:left w:val="single" w:sz="4" w:space="0" w:color="auto"/>
              <w:bottom w:val="single" w:sz="4" w:space="0" w:color="auto"/>
              <w:right w:val="single" w:sz="4" w:space="0" w:color="auto"/>
            </w:tcBorders>
          </w:tcPr>
          <w:p w14:paraId="72BADB06" w14:textId="77777777" w:rsidR="00565BFA" w:rsidRPr="00F56DB7" w:rsidRDefault="00565BFA" w:rsidP="00273214">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057178C2" w14:textId="77777777" w:rsidR="00565BFA" w:rsidRPr="00F56DB7" w:rsidRDefault="00565BFA" w:rsidP="00273214">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tcPr>
          <w:p w14:paraId="6D325C74" w14:textId="77777777" w:rsidR="00565BFA" w:rsidRPr="00F56DB7" w:rsidRDefault="00565BFA" w:rsidP="00273214">
            <w:pPr>
              <w:pStyle w:val="TAL"/>
            </w:pPr>
            <w:r w:rsidRPr="00F56DB7">
              <w:t>UE responds with 200 OK</w:t>
            </w:r>
          </w:p>
        </w:tc>
      </w:tr>
      <w:tr w:rsidR="00565BFA" w:rsidRPr="00F56DB7" w14:paraId="7338ACC0"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01492FCB" w14:textId="77777777" w:rsidR="00565BFA" w:rsidRPr="00F56DB7" w:rsidRDefault="00565BFA" w:rsidP="00273214">
            <w:pPr>
              <w:pStyle w:val="TAC"/>
            </w:pPr>
            <w:r w:rsidRPr="00F56DB7">
              <w:t>7</w:t>
            </w:r>
          </w:p>
        </w:tc>
        <w:tc>
          <w:tcPr>
            <w:tcW w:w="1260" w:type="dxa"/>
            <w:gridSpan w:val="2"/>
            <w:tcBorders>
              <w:top w:val="single" w:sz="4" w:space="0" w:color="auto"/>
              <w:left w:val="single" w:sz="4" w:space="0" w:color="auto"/>
              <w:bottom w:val="single" w:sz="4" w:space="0" w:color="auto"/>
              <w:right w:val="single" w:sz="4" w:space="0" w:color="auto"/>
            </w:tcBorders>
          </w:tcPr>
          <w:p w14:paraId="6FBB2D0D" w14:textId="77777777" w:rsidR="00565BFA" w:rsidRPr="00F56DB7" w:rsidRDefault="00565BFA" w:rsidP="00273214">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tcPr>
          <w:p w14:paraId="7ABC2F4D" w14:textId="77777777" w:rsidR="00565BFA" w:rsidRPr="00F56DB7" w:rsidRDefault="00565BFA" w:rsidP="00273214">
            <w:pPr>
              <w:pStyle w:val="TAL"/>
              <w:rPr>
                <w:rFonts w:eastAsia="MS Gothic"/>
              </w:rPr>
            </w:pPr>
            <w:r w:rsidRPr="00F56DB7" w:rsidDel="002628EA">
              <w:rPr>
                <w:rFonts w:eastAsia="MS Gothic"/>
              </w:rPr>
              <w:t>SIP MESSAGE</w:t>
            </w:r>
          </w:p>
        </w:tc>
        <w:tc>
          <w:tcPr>
            <w:tcW w:w="4196" w:type="dxa"/>
            <w:tcBorders>
              <w:top w:val="single" w:sz="4" w:space="0" w:color="auto"/>
              <w:left w:val="single" w:sz="4" w:space="0" w:color="auto"/>
              <w:bottom w:val="single" w:sz="4" w:space="0" w:color="auto"/>
              <w:right w:val="single" w:sz="4" w:space="0" w:color="auto"/>
            </w:tcBorders>
          </w:tcPr>
          <w:p w14:paraId="206F91CA" w14:textId="77777777" w:rsidR="00565BFA" w:rsidRPr="00F56DB7" w:rsidRDefault="00565BFA" w:rsidP="00273214">
            <w:pPr>
              <w:pStyle w:val="TAL"/>
            </w:pPr>
            <w:r w:rsidRPr="00F56DB7">
              <w:t>UE sends a SIP MESSAGE request including a vnd.3gpp.sms payload that contains an acknowledgement for the status report received at Step 6</w:t>
            </w:r>
          </w:p>
        </w:tc>
      </w:tr>
      <w:tr w:rsidR="00565BFA" w:rsidRPr="00F56DB7" w14:paraId="457BBD79"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60482EB2" w14:textId="77777777" w:rsidR="00565BFA" w:rsidRPr="00F56DB7" w:rsidRDefault="00565BFA" w:rsidP="00273214">
            <w:pPr>
              <w:pStyle w:val="TAC"/>
            </w:pPr>
            <w:r w:rsidRPr="00F56DB7">
              <w:t>8</w:t>
            </w:r>
          </w:p>
        </w:tc>
        <w:tc>
          <w:tcPr>
            <w:tcW w:w="1260" w:type="dxa"/>
            <w:gridSpan w:val="2"/>
            <w:tcBorders>
              <w:top w:val="single" w:sz="4" w:space="0" w:color="auto"/>
              <w:left w:val="single" w:sz="4" w:space="0" w:color="auto"/>
              <w:bottom w:val="single" w:sz="4" w:space="0" w:color="auto"/>
              <w:right w:val="single" w:sz="4" w:space="0" w:color="auto"/>
            </w:tcBorders>
          </w:tcPr>
          <w:p w14:paraId="4C3440B3" w14:textId="77777777" w:rsidR="00565BFA" w:rsidRPr="00F56DB7" w:rsidRDefault="00565BFA" w:rsidP="00273214">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tcPr>
          <w:p w14:paraId="0BA2EB4C" w14:textId="77777777" w:rsidR="00565BFA" w:rsidRPr="00F56DB7" w:rsidRDefault="00565BFA" w:rsidP="00273214">
            <w:pPr>
              <w:pStyle w:val="TAL"/>
              <w:rPr>
                <w:rFonts w:eastAsia="MS Gothic"/>
              </w:rPr>
            </w:pPr>
            <w:r w:rsidRPr="00F56DB7">
              <w:rPr>
                <w:rFonts w:eastAsia="MS Gothic"/>
              </w:rPr>
              <w:t>202 Accepted</w:t>
            </w:r>
          </w:p>
        </w:tc>
        <w:tc>
          <w:tcPr>
            <w:tcW w:w="4196" w:type="dxa"/>
            <w:tcBorders>
              <w:top w:val="single" w:sz="4" w:space="0" w:color="auto"/>
              <w:left w:val="single" w:sz="4" w:space="0" w:color="auto"/>
              <w:bottom w:val="single" w:sz="4" w:space="0" w:color="auto"/>
              <w:right w:val="single" w:sz="4" w:space="0" w:color="auto"/>
            </w:tcBorders>
          </w:tcPr>
          <w:p w14:paraId="0429750A" w14:textId="77777777" w:rsidR="00565BFA" w:rsidRPr="00F56DB7" w:rsidRDefault="00565BFA" w:rsidP="00273214">
            <w:pPr>
              <w:pStyle w:val="TAL"/>
            </w:pPr>
            <w:r w:rsidRPr="00F56DB7">
              <w:t>The SS responds with 202 Accepted</w:t>
            </w:r>
          </w:p>
        </w:tc>
      </w:tr>
    </w:tbl>
    <w:p w14:paraId="3720B7AE" w14:textId="77777777" w:rsidR="00565BFA" w:rsidRPr="00F56DB7" w:rsidRDefault="00565BFA" w:rsidP="00565BFA"/>
    <w:p w14:paraId="7D335730" w14:textId="77777777" w:rsidR="00565BFA" w:rsidRPr="00F56DB7" w:rsidRDefault="00565BFA" w:rsidP="00565BFA">
      <w:pPr>
        <w:pStyle w:val="H6"/>
      </w:pPr>
      <w:r w:rsidRPr="00F56DB7">
        <w:t>Specific message contents:</w:t>
      </w:r>
    </w:p>
    <w:p w14:paraId="35A4C97E" w14:textId="77777777" w:rsidR="00565BFA" w:rsidRPr="00F56DB7" w:rsidRDefault="00565BFA" w:rsidP="00565BFA">
      <w:pPr>
        <w:pStyle w:val="H6"/>
      </w:pPr>
      <w:r w:rsidRPr="00F56DB7" w:rsidDel="002628EA">
        <w:t xml:space="preserve">SIP </w:t>
      </w:r>
      <w:r w:rsidRPr="00F56DB7">
        <w:t>MESSAGE (Step 1)</w:t>
      </w:r>
    </w:p>
    <w:p w14:paraId="0DD2C6C3" w14:textId="587AEA3E" w:rsidR="00565BFA" w:rsidRPr="00F56DB7" w:rsidRDefault="00565BFA" w:rsidP="00565BFA">
      <w:r w:rsidRPr="00F56DB7">
        <w:t>Use the default “MESSAGE for MO SMS” in Annex A.7.3 of TS 34.229-1 [2].</w:t>
      </w:r>
    </w:p>
    <w:p w14:paraId="6A1FCE1A" w14:textId="77777777" w:rsidR="00565BFA" w:rsidRPr="00F56DB7" w:rsidRDefault="00565BFA" w:rsidP="00565BFA">
      <w:pPr>
        <w:pStyle w:val="H6"/>
      </w:pPr>
      <w:r w:rsidRPr="00F56DB7">
        <w:t>202 Accepted (Step 2 and 8)</w:t>
      </w:r>
    </w:p>
    <w:p w14:paraId="61329C2D" w14:textId="77777777" w:rsidR="00565BFA" w:rsidRPr="00F56DB7" w:rsidRDefault="00565BFA" w:rsidP="00565BFA">
      <w:r w:rsidRPr="00F56DB7">
        <w:t>Use the default “202 Accepted” in Annex A.3.3 of TS 34.229-1 [2].</w:t>
      </w:r>
    </w:p>
    <w:p w14:paraId="6D9E574A" w14:textId="77777777" w:rsidR="00565BFA" w:rsidRPr="00F56DB7" w:rsidRDefault="00565BFA" w:rsidP="00565BFA">
      <w:pPr>
        <w:pStyle w:val="H6"/>
      </w:pPr>
      <w:r w:rsidRPr="00F56DB7" w:rsidDel="002628EA">
        <w:t xml:space="preserve">SIP </w:t>
      </w:r>
      <w:r w:rsidRPr="00F56DB7">
        <w:t>MESSAGE (Step 3)</w:t>
      </w:r>
    </w:p>
    <w:p w14:paraId="6E87B621" w14:textId="77777777" w:rsidR="00565BFA" w:rsidRPr="00F56DB7" w:rsidRDefault="00565BFA" w:rsidP="00565BFA">
      <w:r w:rsidRPr="00F56DB7">
        <w:t>Use the default “MESSAGE for submission report for MO SMS” in Annex A.7.4 of TS 34.229-1 [2].</w:t>
      </w:r>
    </w:p>
    <w:p w14:paraId="676300C1" w14:textId="5F83E8C5" w:rsidR="00565BFA" w:rsidRPr="00F56DB7" w:rsidRDefault="00565BFA" w:rsidP="00565BFA">
      <w:pPr>
        <w:pStyle w:val="H6"/>
      </w:pPr>
      <w:r w:rsidRPr="00F56DB7">
        <w:t xml:space="preserve">200 OK </w:t>
      </w:r>
      <w:r w:rsidR="007F23A2" w:rsidRPr="00F56DB7">
        <w:t xml:space="preserve">for SIP MESSAGE </w:t>
      </w:r>
      <w:r w:rsidRPr="00F56DB7">
        <w:t>(step 4 and 6)</w:t>
      </w:r>
    </w:p>
    <w:p w14:paraId="5C20D430" w14:textId="7E79339F" w:rsidR="00565BFA" w:rsidRPr="00F56DB7" w:rsidRDefault="00565BFA" w:rsidP="00565BFA">
      <w:r w:rsidRPr="00F56DB7">
        <w:t>Use the default message “200 OK for requests other than REGISTER or SUBSCRIBE” in Annex A.3.1 of TS 34.229-1 [2]</w:t>
      </w:r>
      <w:r w:rsidRPr="00F56DB7">
        <w:rPr>
          <w:rFonts w:eastAsia="Batang"/>
        </w:rPr>
        <w:t>.</w:t>
      </w:r>
    </w:p>
    <w:p w14:paraId="72791ABD" w14:textId="77777777" w:rsidR="00565BFA" w:rsidRPr="00F56DB7" w:rsidRDefault="00565BFA" w:rsidP="00565BFA">
      <w:pPr>
        <w:pStyle w:val="H6"/>
      </w:pPr>
      <w:r w:rsidRPr="00F56DB7" w:rsidDel="002628EA">
        <w:t xml:space="preserve">SIP </w:t>
      </w:r>
      <w:r w:rsidRPr="00F56DB7">
        <w:t>MESSAGE (Step 5)</w:t>
      </w:r>
    </w:p>
    <w:p w14:paraId="2B03B4AE" w14:textId="77777777" w:rsidR="00565BFA" w:rsidRPr="00F56DB7" w:rsidRDefault="00565BFA" w:rsidP="00565BFA">
      <w:r w:rsidRPr="00F56DB7">
        <w:t>Use the default “MESSAGE for status report for MO SMS” in Annex A.7.5 of TS 34.229-1 [2].</w:t>
      </w:r>
    </w:p>
    <w:p w14:paraId="48373FF7" w14:textId="77777777" w:rsidR="00565BFA" w:rsidRPr="00F56DB7" w:rsidRDefault="00565BFA" w:rsidP="00565BFA">
      <w:pPr>
        <w:pStyle w:val="H6"/>
      </w:pPr>
      <w:r w:rsidRPr="00F56DB7" w:rsidDel="002628EA">
        <w:t xml:space="preserve">SIP </w:t>
      </w:r>
      <w:r w:rsidRPr="00F56DB7">
        <w:t>MESSAGE (Step 7)</w:t>
      </w:r>
    </w:p>
    <w:p w14:paraId="0A9DCEE2" w14:textId="77777777" w:rsidR="00565BFA" w:rsidRPr="00F56DB7" w:rsidRDefault="00565BFA" w:rsidP="00565BFA">
      <w:r w:rsidRPr="00F56DB7">
        <w:t>Use the default “MESSAGE for delivery report for MO SMS” in Annex A.7.6 of TS 34.229-1 [2].</w:t>
      </w:r>
    </w:p>
    <w:p w14:paraId="63167A02" w14:textId="109D5A23" w:rsidR="00565BFA" w:rsidRPr="00F56DB7" w:rsidRDefault="00610109" w:rsidP="00565BFA">
      <w:pPr>
        <w:pStyle w:val="Heading1"/>
      </w:pPr>
      <w:bookmarkStart w:id="1863" w:name="_Toc60916248"/>
      <w:r w:rsidRPr="00F56DB7">
        <w:br w:type="page"/>
      </w:r>
      <w:bookmarkStart w:id="1864" w:name="_Toc68197452"/>
      <w:bookmarkStart w:id="1865" w:name="_Toc75880710"/>
      <w:bookmarkStart w:id="1866" w:name="_Toc84254422"/>
      <w:bookmarkStart w:id="1867" w:name="_Toc84255217"/>
      <w:bookmarkStart w:id="1868" w:name="_Toc90889192"/>
      <w:bookmarkStart w:id="1869" w:name="_Toc99872705"/>
      <w:bookmarkStart w:id="1870" w:name="_Toc210837556"/>
      <w:r w:rsidR="00565BFA" w:rsidRPr="00F56DB7">
        <w:t>A.14</w:t>
      </w:r>
      <w:r w:rsidR="00565BFA" w:rsidRPr="00F56DB7">
        <w:tab/>
        <w:t>IMS MT SMS / 5GS</w:t>
      </w:r>
      <w:bookmarkEnd w:id="1863"/>
      <w:bookmarkEnd w:id="1864"/>
      <w:bookmarkEnd w:id="1865"/>
      <w:bookmarkEnd w:id="1866"/>
      <w:bookmarkEnd w:id="1867"/>
      <w:bookmarkEnd w:id="1868"/>
      <w:bookmarkEnd w:id="1869"/>
      <w:bookmarkEnd w:id="1870"/>
    </w:p>
    <w:p w14:paraId="70538A9F" w14:textId="77777777" w:rsidR="00565BFA" w:rsidRPr="00F56DB7" w:rsidRDefault="00565BFA" w:rsidP="00565BFA">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565BFA" w:rsidRPr="00F56DB7" w14:paraId="164C5BE7" w14:textId="77777777" w:rsidTr="00273214">
        <w:trPr>
          <w:cantSplit/>
          <w:jc w:val="center"/>
        </w:trPr>
        <w:tc>
          <w:tcPr>
            <w:tcW w:w="680" w:type="dxa"/>
            <w:tcBorders>
              <w:top w:val="single" w:sz="4" w:space="0" w:color="auto"/>
              <w:left w:val="single" w:sz="4" w:space="0" w:color="auto"/>
              <w:bottom w:val="nil"/>
              <w:right w:val="single" w:sz="4" w:space="0" w:color="auto"/>
            </w:tcBorders>
          </w:tcPr>
          <w:p w14:paraId="4FF9E52E" w14:textId="77777777" w:rsidR="00565BFA" w:rsidRPr="00F56DB7" w:rsidRDefault="00565BFA" w:rsidP="00273214">
            <w:pPr>
              <w:pStyle w:val="TAH"/>
            </w:pPr>
            <w:r w:rsidRPr="00F56DB7">
              <w:t>Step</w:t>
            </w:r>
          </w:p>
        </w:tc>
        <w:tc>
          <w:tcPr>
            <w:tcW w:w="1260" w:type="dxa"/>
            <w:gridSpan w:val="2"/>
            <w:tcBorders>
              <w:left w:val="single" w:sz="4" w:space="0" w:color="auto"/>
              <w:right w:val="single" w:sz="4" w:space="0" w:color="auto"/>
            </w:tcBorders>
          </w:tcPr>
          <w:p w14:paraId="40D9F372" w14:textId="77777777" w:rsidR="00565BFA" w:rsidRPr="00F56DB7" w:rsidRDefault="00565BFA" w:rsidP="00273214">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045D3F2C" w14:textId="77777777" w:rsidR="00565BFA" w:rsidRPr="00F56DB7" w:rsidRDefault="00565BFA" w:rsidP="00273214">
            <w:pPr>
              <w:pStyle w:val="TAH"/>
            </w:pPr>
            <w:r w:rsidRPr="00F56DB7">
              <w:t>Message/Procedure</w:t>
            </w:r>
          </w:p>
        </w:tc>
        <w:tc>
          <w:tcPr>
            <w:tcW w:w="4196" w:type="dxa"/>
            <w:tcBorders>
              <w:top w:val="single" w:sz="4" w:space="0" w:color="auto"/>
              <w:left w:val="single" w:sz="4" w:space="0" w:color="auto"/>
              <w:bottom w:val="nil"/>
              <w:right w:val="single" w:sz="4" w:space="0" w:color="auto"/>
            </w:tcBorders>
          </w:tcPr>
          <w:p w14:paraId="084D3DE6" w14:textId="77777777" w:rsidR="00565BFA" w:rsidRPr="00F56DB7" w:rsidRDefault="00565BFA" w:rsidP="00273214">
            <w:pPr>
              <w:pStyle w:val="TAH"/>
            </w:pPr>
            <w:r w:rsidRPr="00F56DB7">
              <w:t>Comment</w:t>
            </w:r>
          </w:p>
        </w:tc>
      </w:tr>
      <w:tr w:rsidR="00565BFA" w:rsidRPr="00F56DB7" w14:paraId="61388D3E" w14:textId="77777777" w:rsidTr="00273214">
        <w:trPr>
          <w:cantSplit/>
          <w:jc w:val="center"/>
        </w:trPr>
        <w:tc>
          <w:tcPr>
            <w:tcW w:w="680" w:type="dxa"/>
            <w:tcBorders>
              <w:top w:val="nil"/>
              <w:left w:val="single" w:sz="4" w:space="0" w:color="auto"/>
              <w:bottom w:val="single" w:sz="4" w:space="0" w:color="auto"/>
              <w:right w:val="single" w:sz="4" w:space="0" w:color="auto"/>
            </w:tcBorders>
          </w:tcPr>
          <w:p w14:paraId="0A6E5B01" w14:textId="77777777" w:rsidR="00565BFA" w:rsidRPr="00F56DB7" w:rsidRDefault="00565BFA" w:rsidP="00273214">
            <w:pPr>
              <w:pStyle w:val="TAH"/>
            </w:pPr>
          </w:p>
        </w:tc>
        <w:tc>
          <w:tcPr>
            <w:tcW w:w="630" w:type="dxa"/>
            <w:tcBorders>
              <w:left w:val="single" w:sz="4" w:space="0" w:color="auto"/>
            </w:tcBorders>
          </w:tcPr>
          <w:p w14:paraId="46A5DDAD" w14:textId="77777777" w:rsidR="00565BFA" w:rsidRPr="00F56DB7" w:rsidRDefault="00565BFA" w:rsidP="00273214">
            <w:pPr>
              <w:pStyle w:val="TAH"/>
            </w:pPr>
            <w:r w:rsidRPr="00F56DB7">
              <w:t>UE</w:t>
            </w:r>
          </w:p>
        </w:tc>
        <w:tc>
          <w:tcPr>
            <w:tcW w:w="630" w:type="dxa"/>
            <w:tcBorders>
              <w:right w:val="single" w:sz="4" w:space="0" w:color="auto"/>
            </w:tcBorders>
          </w:tcPr>
          <w:p w14:paraId="6436050C" w14:textId="77777777" w:rsidR="00565BFA" w:rsidRPr="00F56DB7" w:rsidRDefault="00565BFA" w:rsidP="00273214">
            <w:pPr>
              <w:pStyle w:val="TAH"/>
            </w:pPr>
            <w:r w:rsidRPr="00F56DB7">
              <w:t>SS</w:t>
            </w:r>
          </w:p>
        </w:tc>
        <w:tc>
          <w:tcPr>
            <w:tcW w:w="3420" w:type="dxa"/>
            <w:tcBorders>
              <w:top w:val="nil"/>
              <w:left w:val="single" w:sz="4" w:space="0" w:color="auto"/>
              <w:bottom w:val="single" w:sz="4" w:space="0" w:color="auto"/>
              <w:right w:val="single" w:sz="4" w:space="0" w:color="auto"/>
            </w:tcBorders>
          </w:tcPr>
          <w:p w14:paraId="076C76FA" w14:textId="77777777" w:rsidR="00565BFA" w:rsidRPr="00F56DB7" w:rsidRDefault="00565BFA" w:rsidP="00273214">
            <w:pPr>
              <w:pStyle w:val="TAH"/>
            </w:pPr>
          </w:p>
        </w:tc>
        <w:tc>
          <w:tcPr>
            <w:tcW w:w="4196" w:type="dxa"/>
            <w:tcBorders>
              <w:top w:val="nil"/>
              <w:left w:val="single" w:sz="4" w:space="0" w:color="auto"/>
              <w:bottom w:val="single" w:sz="4" w:space="0" w:color="auto"/>
              <w:right w:val="single" w:sz="4" w:space="0" w:color="auto"/>
            </w:tcBorders>
          </w:tcPr>
          <w:p w14:paraId="671D1196" w14:textId="77777777" w:rsidR="00565BFA" w:rsidRPr="00F56DB7" w:rsidRDefault="00565BFA" w:rsidP="00273214">
            <w:pPr>
              <w:pStyle w:val="TAH"/>
            </w:pPr>
          </w:p>
        </w:tc>
      </w:tr>
      <w:tr w:rsidR="00565BFA" w:rsidRPr="00F56DB7" w14:paraId="51EFAAD2"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518F76FD" w14:textId="77777777" w:rsidR="00565BFA" w:rsidRPr="00F56DB7" w:rsidRDefault="00565BFA" w:rsidP="00273214">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tcPr>
          <w:p w14:paraId="07D49E3B" w14:textId="355C8448" w:rsidR="00565BFA" w:rsidRPr="00F56DB7" w:rsidRDefault="00CC3D76" w:rsidP="00273214">
            <w:pPr>
              <w:pStyle w:val="TAC"/>
            </w:pPr>
            <w:r w:rsidRPr="00F56DB7">
              <w:t>&lt;-</w:t>
            </w:r>
          </w:p>
        </w:tc>
        <w:tc>
          <w:tcPr>
            <w:tcW w:w="3420" w:type="dxa"/>
            <w:tcBorders>
              <w:top w:val="single" w:sz="4" w:space="0" w:color="auto"/>
              <w:left w:val="single" w:sz="4" w:space="0" w:color="auto"/>
              <w:bottom w:val="single" w:sz="4" w:space="0" w:color="auto"/>
              <w:right w:val="single" w:sz="4" w:space="0" w:color="auto"/>
            </w:tcBorders>
          </w:tcPr>
          <w:p w14:paraId="02C6FA81" w14:textId="77777777" w:rsidR="00565BFA" w:rsidRPr="00F56DB7" w:rsidRDefault="00565BFA" w:rsidP="00273214">
            <w:pPr>
              <w:pStyle w:val="TAL"/>
              <w:rPr>
                <w:rFonts w:eastAsia="MS Gothic"/>
              </w:rPr>
            </w:pPr>
            <w:r w:rsidRPr="00F56DB7" w:rsidDel="002628EA">
              <w:rPr>
                <w:rFonts w:eastAsia="MS Gothic"/>
              </w:rPr>
              <w:t>SIP MESSAGE</w:t>
            </w:r>
          </w:p>
        </w:tc>
        <w:tc>
          <w:tcPr>
            <w:tcW w:w="4196" w:type="dxa"/>
            <w:tcBorders>
              <w:top w:val="single" w:sz="4" w:space="0" w:color="auto"/>
              <w:left w:val="single" w:sz="4" w:space="0" w:color="auto"/>
              <w:bottom w:val="single" w:sz="4" w:space="0" w:color="auto"/>
              <w:right w:val="single" w:sz="4" w:space="0" w:color="auto"/>
            </w:tcBorders>
          </w:tcPr>
          <w:p w14:paraId="2684DBC4" w14:textId="77777777" w:rsidR="00565BFA" w:rsidRPr="00F56DB7" w:rsidRDefault="00565BFA" w:rsidP="00273214">
            <w:pPr>
              <w:pStyle w:val="TAL"/>
            </w:pPr>
            <w:r w:rsidRPr="00F56DB7">
              <w:t>SS sends a SIP MESSAGE request including a vnd.3gpp.sms payload that contains a short message</w:t>
            </w:r>
          </w:p>
        </w:tc>
      </w:tr>
      <w:tr w:rsidR="00565BFA" w:rsidRPr="00F56DB7" w14:paraId="155F67BE"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7279291B" w14:textId="77777777" w:rsidR="00565BFA" w:rsidRPr="00F56DB7" w:rsidRDefault="00565BFA" w:rsidP="00273214">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tcPr>
          <w:p w14:paraId="2D2AE373" w14:textId="394B9C91" w:rsidR="00565BFA" w:rsidRPr="00F56DB7" w:rsidRDefault="00CC3D76" w:rsidP="00273214">
            <w:pPr>
              <w:pStyle w:val="TAC"/>
            </w:pPr>
            <w:r w:rsidRPr="00F56DB7">
              <w:t>-&gt;</w:t>
            </w:r>
          </w:p>
        </w:tc>
        <w:tc>
          <w:tcPr>
            <w:tcW w:w="3420" w:type="dxa"/>
            <w:tcBorders>
              <w:top w:val="single" w:sz="4" w:space="0" w:color="auto"/>
              <w:left w:val="single" w:sz="4" w:space="0" w:color="auto"/>
              <w:bottom w:val="single" w:sz="4" w:space="0" w:color="auto"/>
              <w:right w:val="single" w:sz="4" w:space="0" w:color="auto"/>
            </w:tcBorders>
          </w:tcPr>
          <w:p w14:paraId="61648951" w14:textId="77777777" w:rsidR="00565BFA" w:rsidRPr="00F56DB7" w:rsidRDefault="00565BFA" w:rsidP="00273214">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tcPr>
          <w:p w14:paraId="68F4E0C2" w14:textId="77777777" w:rsidR="00565BFA" w:rsidRPr="00F56DB7" w:rsidRDefault="00565BFA" w:rsidP="00273214">
            <w:pPr>
              <w:pStyle w:val="TAL"/>
            </w:pPr>
            <w:r w:rsidRPr="00F56DB7">
              <w:t>UE responds with 200 OK</w:t>
            </w:r>
          </w:p>
        </w:tc>
      </w:tr>
      <w:tr w:rsidR="00565BFA" w:rsidRPr="00F56DB7" w14:paraId="14E2BFC1"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081BA1C5" w14:textId="77777777" w:rsidR="00565BFA" w:rsidRPr="00F56DB7" w:rsidRDefault="00565BFA" w:rsidP="00273214">
            <w:pPr>
              <w:pStyle w:val="TAC"/>
            </w:pPr>
            <w:r w:rsidRPr="00F56DB7">
              <w:t>3</w:t>
            </w:r>
          </w:p>
        </w:tc>
        <w:tc>
          <w:tcPr>
            <w:tcW w:w="1260" w:type="dxa"/>
            <w:gridSpan w:val="2"/>
            <w:tcBorders>
              <w:top w:val="single" w:sz="4" w:space="0" w:color="auto"/>
              <w:left w:val="single" w:sz="4" w:space="0" w:color="auto"/>
              <w:bottom w:val="single" w:sz="4" w:space="0" w:color="auto"/>
              <w:right w:val="single" w:sz="4" w:space="0" w:color="auto"/>
            </w:tcBorders>
          </w:tcPr>
          <w:p w14:paraId="2719A975" w14:textId="24C23B6C" w:rsidR="00565BFA" w:rsidRPr="00F56DB7" w:rsidRDefault="00CC3D76" w:rsidP="00273214">
            <w:pPr>
              <w:pStyle w:val="TAC"/>
            </w:pPr>
            <w:r w:rsidRPr="00F56DB7">
              <w:t>-&gt;</w:t>
            </w:r>
          </w:p>
        </w:tc>
        <w:tc>
          <w:tcPr>
            <w:tcW w:w="3420" w:type="dxa"/>
            <w:tcBorders>
              <w:top w:val="single" w:sz="4" w:space="0" w:color="auto"/>
              <w:left w:val="single" w:sz="4" w:space="0" w:color="auto"/>
              <w:bottom w:val="single" w:sz="4" w:space="0" w:color="auto"/>
              <w:right w:val="single" w:sz="4" w:space="0" w:color="auto"/>
            </w:tcBorders>
          </w:tcPr>
          <w:p w14:paraId="1E86AB66" w14:textId="77777777" w:rsidR="00565BFA" w:rsidRPr="00F56DB7" w:rsidRDefault="00565BFA" w:rsidP="00273214">
            <w:pPr>
              <w:pStyle w:val="TAL"/>
              <w:rPr>
                <w:rFonts w:eastAsia="MS Gothic"/>
              </w:rPr>
            </w:pPr>
            <w:r w:rsidRPr="00F56DB7" w:rsidDel="002628EA">
              <w:rPr>
                <w:rFonts w:eastAsia="MS Gothic"/>
              </w:rPr>
              <w:t>SIP MESSAGE</w:t>
            </w:r>
          </w:p>
        </w:tc>
        <w:tc>
          <w:tcPr>
            <w:tcW w:w="4196" w:type="dxa"/>
            <w:tcBorders>
              <w:top w:val="single" w:sz="4" w:space="0" w:color="auto"/>
              <w:left w:val="single" w:sz="4" w:space="0" w:color="auto"/>
              <w:bottom w:val="single" w:sz="4" w:space="0" w:color="auto"/>
              <w:right w:val="single" w:sz="4" w:space="0" w:color="auto"/>
            </w:tcBorders>
          </w:tcPr>
          <w:p w14:paraId="2F6A1CE1" w14:textId="77777777" w:rsidR="00565BFA" w:rsidRPr="00F56DB7" w:rsidRDefault="00565BFA" w:rsidP="00273214">
            <w:pPr>
              <w:pStyle w:val="TAL"/>
            </w:pPr>
            <w:r w:rsidRPr="00F56DB7">
              <w:t xml:space="preserve">UE sends a SIP MESSAGE request including a vnd.3gpp.sms payload that contains a delivery report </w:t>
            </w:r>
          </w:p>
        </w:tc>
      </w:tr>
      <w:tr w:rsidR="00565BFA" w:rsidRPr="00F56DB7" w14:paraId="58AE9B40" w14:textId="77777777" w:rsidTr="00273214">
        <w:trPr>
          <w:cantSplit/>
          <w:jc w:val="center"/>
        </w:trPr>
        <w:tc>
          <w:tcPr>
            <w:tcW w:w="680" w:type="dxa"/>
            <w:tcBorders>
              <w:top w:val="single" w:sz="4" w:space="0" w:color="auto"/>
              <w:left w:val="single" w:sz="4" w:space="0" w:color="auto"/>
              <w:bottom w:val="single" w:sz="4" w:space="0" w:color="auto"/>
              <w:right w:val="single" w:sz="4" w:space="0" w:color="auto"/>
            </w:tcBorders>
          </w:tcPr>
          <w:p w14:paraId="59E304B0" w14:textId="77777777" w:rsidR="00565BFA" w:rsidRPr="00F56DB7" w:rsidRDefault="00565BFA" w:rsidP="00273214">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tcPr>
          <w:p w14:paraId="7537A8E7" w14:textId="4A6E626B" w:rsidR="00565BFA" w:rsidRPr="00F56DB7" w:rsidRDefault="00CC3D76" w:rsidP="00273214">
            <w:pPr>
              <w:pStyle w:val="TAC"/>
            </w:pPr>
            <w:r w:rsidRPr="00F56DB7">
              <w:t>&lt;-</w:t>
            </w:r>
          </w:p>
        </w:tc>
        <w:tc>
          <w:tcPr>
            <w:tcW w:w="3420" w:type="dxa"/>
            <w:tcBorders>
              <w:top w:val="single" w:sz="4" w:space="0" w:color="auto"/>
              <w:left w:val="single" w:sz="4" w:space="0" w:color="auto"/>
              <w:bottom w:val="single" w:sz="4" w:space="0" w:color="auto"/>
              <w:right w:val="single" w:sz="4" w:space="0" w:color="auto"/>
            </w:tcBorders>
          </w:tcPr>
          <w:p w14:paraId="7357A55E" w14:textId="77777777" w:rsidR="00565BFA" w:rsidRPr="00F56DB7" w:rsidRDefault="00565BFA" w:rsidP="00273214">
            <w:pPr>
              <w:pStyle w:val="TAL"/>
              <w:rPr>
                <w:rFonts w:eastAsia="MS Gothic"/>
              </w:rPr>
            </w:pPr>
            <w:r w:rsidRPr="00F56DB7">
              <w:rPr>
                <w:rFonts w:eastAsia="MS Gothic"/>
              </w:rPr>
              <w:t>202 Accepted</w:t>
            </w:r>
          </w:p>
        </w:tc>
        <w:tc>
          <w:tcPr>
            <w:tcW w:w="4196" w:type="dxa"/>
            <w:tcBorders>
              <w:top w:val="single" w:sz="4" w:space="0" w:color="auto"/>
              <w:left w:val="single" w:sz="4" w:space="0" w:color="auto"/>
              <w:bottom w:val="single" w:sz="4" w:space="0" w:color="auto"/>
              <w:right w:val="single" w:sz="4" w:space="0" w:color="auto"/>
            </w:tcBorders>
          </w:tcPr>
          <w:p w14:paraId="0470064E" w14:textId="77777777" w:rsidR="00565BFA" w:rsidRPr="00F56DB7" w:rsidRDefault="00565BFA" w:rsidP="00273214">
            <w:pPr>
              <w:pStyle w:val="TAL"/>
            </w:pPr>
            <w:r w:rsidRPr="00F56DB7">
              <w:t>The SS responds with 202 Accepted</w:t>
            </w:r>
          </w:p>
        </w:tc>
      </w:tr>
    </w:tbl>
    <w:p w14:paraId="3D86D9F1" w14:textId="77777777" w:rsidR="00565BFA" w:rsidRPr="00F56DB7" w:rsidRDefault="00565BFA" w:rsidP="00565BFA"/>
    <w:p w14:paraId="7963B768" w14:textId="77777777" w:rsidR="00565BFA" w:rsidRPr="00F56DB7" w:rsidRDefault="00565BFA" w:rsidP="00565BFA">
      <w:pPr>
        <w:pStyle w:val="H6"/>
      </w:pPr>
      <w:r w:rsidRPr="00F56DB7">
        <w:t>Specific message contents:</w:t>
      </w:r>
    </w:p>
    <w:p w14:paraId="01800E37" w14:textId="77777777" w:rsidR="00565BFA" w:rsidRPr="00F56DB7" w:rsidRDefault="00565BFA" w:rsidP="00565BFA">
      <w:pPr>
        <w:pStyle w:val="H6"/>
      </w:pPr>
      <w:r w:rsidRPr="00F56DB7" w:rsidDel="002628EA">
        <w:t xml:space="preserve">SIP </w:t>
      </w:r>
      <w:r w:rsidRPr="00F56DB7">
        <w:t>MESSAGE (Step 1)</w:t>
      </w:r>
    </w:p>
    <w:p w14:paraId="28AE0A28" w14:textId="77777777" w:rsidR="00565BFA" w:rsidRPr="00F56DB7" w:rsidRDefault="00565BFA" w:rsidP="00565BFA">
      <w:r w:rsidRPr="00F56DB7">
        <w:t>Use the default “MESSAGE for status report for MO SMS” in Annex A.7.1 of TS 34.229-1 [2].</w:t>
      </w:r>
    </w:p>
    <w:p w14:paraId="37C86086" w14:textId="312246B0" w:rsidR="00565BFA" w:rsidRPr="00F56DB7" w:rsidRDefault="00565BFA" w:rsidP="00565BFA">
      <w:pPr>
        <w:pStyle w:val="H6"/>
      </w:pPr>
      <w:r w:rsidRPr="00F56DB7">
        <w:t xml:space="preserve">200 OK </w:t>
      </w:r>
      <w:r w:rsidR="007F23A2" w:rsidRPr="00F56DB7">
        <w:t xml:space="preserve">for SIP MESSAGE </w:t>
      </w:r>
      <w:r w:rsidRPr="00F56DB7">
        <w:t>(Step 2)</w:t>
      </w:r>
    </w:p>
    <w:p w14:paraId="1D2BB84E" w14:textId="0ABE5892" w:rsidR="00565BFA" w:rsidRPr="00F56DB7" w:rsidRDefault="00565BFA" w:rsidP="00565BFA">
      <w:r w:rsidRPr="00F56DB7">
        <w:t>Use the default message “200 OK for requests other than REGISTER or SUBSCRIBE” in Annex A.3.1 of TS 34.229-1 [2]</w:t>
      </w:r>
      <w:r w:rsidRPr="00F56DB7">
        <w:rPr>
          <w:rFonts w:eastAsia="Batang"/>
        </w:rPr>
        <w:t>.</w:t>
      </w:r>
    </w:p>
    <w:p w14:paraId="314A4C5F" w14:textId="77777777" w:rsidR="00565BFA" w:rsidRPr="00F56DB7" w:rsidRDefault="00565BFA" w:rsidP="00565BFA">
      <w:pPr>
        <w:pStyle w:val="H6"/>
      </w:pPr>
      <w:r w:rsidRPr="00F56DB7" w:rsidDel="00AB7E70">
        <w:t xml:space="preserve">SIP </w:t>
      </w:r>
      <w:r w:rsidRPr="00F56DB7">
        <w:t>MESSAGE (Step 3)</w:t>
      </w:r>
    </w:p>
    <w:p w14:paraId="0A60AFA8" w14:textId="77777777" w:rsidR="00565BFA" w:rsidRPr="00F56DB7" w:rsidRDefault="00565BFA" w:rsidP="00565BFA">
      <w:r w:rsidRPr="00F56DB7">
        <w:t>Use the default “MESSAGE for delivery report for MT SMS” in Annex A.7.2 of TS 34.229-1 [2].</w:t>
      </w:r>
    </w:p>
    <w:p w14:paraId="3A3F7D06" w14:textId="77777777" w:rsidR="00565BFA" w:rsidRPr="00F56DB7" w:rsidRDefault="00565BFA" w:rsidP="00565BFA">
      <w:pPr>
        <w:pStyle w:val="H6"/>
      </w:pPr>
      <w:r w:rsidRPr="00F56DB7">
        <w:t>202 Accepted (Step 4)</w:t>
      </w:r>
    </w:p>
    <w:p w14:paraId="30AC237A" w14:textId="0B0DC8C0" w:rsidR="00565BFA" w:rsidRPr="00F56DB7" w:rsidRDefault="00565BFA" w:rsidP="002E1203">
      <w:r w:rsidRPr="00F56DB7">
        <w:t>Use the default “202 Accepted” in Annex A.3.3 of TS 34.229-1 [2].</w:t>
      </w:r>
    </w:p>
    <w:p w14:paraId="10BA7AF6" w14:textId="77777777" w:rsidR="00CA2DCF" w:rsidRPr="00F56DB7" w:rsidRDefault="00CA2DCF" w:rsidP="00CA2DCF">
      <w:pPr>
        <w:pStyle w:val="Heading1"/>
      </w:pPr>
      <w:bookmarkStart w:id="1871" w:name="_Toc68197453"/>
      <w:bookmarkStart w:id="1872" w:name="_Toc75880711"/>
      <w:bookmarkStart w:id="1873" w:name="_Toc84254423"/>
      <w:bookmarkStart w:id="1874" w:name="_Toc84255218"/>
      <w:bookmarkStart w:id="1875" w:name="_Toc90889193"/>
      <w:bookmarkStart w:id="1876" w:name="_Toc99872706"/>
      <w:bookmarkStart w:id="1877" w:name="_Toc210837557"/>
      <w:r w:rsidRPr="00F56DB7">
        <w:t>A.15</w:t>
      </w:r>
      <w:r w:rsidRPr="00F56DB7">
        <w:tab/>
        <w:t>MTSI MO Video Call / 5GS</w:t>
      </w:r>
      <w:bookmarkEnd w:id="1871"/>
      <w:bookmarkEnd w:id="1872"/>
      <w:bookmarkEnd w:id="1873"/>
      <w:bookmarkEnd w:id="1874"/>
      <w:bookmarkEnd w:id="1875"/>
      <w:bookmarkEnd w:id="1876"/>
      <w:bookmarkEnd w:id="1877"/>
    </w:p>
    <w:p w14:paraId="5D0BFB58" w14:textId="54BD5111" w:rsidR="00CA2DCF" w:rsidRPr="00F56DB7" w:rsidRDefault="00CA2DCF" w:rsidP="00CA2DCF">
      <w:pPr>
        <w:pStyle w:val="Heading2"/>
      </w:pPr>
      <w:bookmarkStart w:id="1878" w:name="_Toc68197454"/>
      <w:bookmarkStart w:id="1879" w:name="_Toc75880712"/>
      <w:bookmarkStart w:id="1880" w:name="_Toc84254424"/>
      <w:bookmarkStart w:id="1881" w:name="_Toc84255219"/>
      <w:bookmarkStart w:id="1882" w:name="_Toc90889194"/>
      <w:bookmarkStart w:id="1883" w:name="_Toc99872707"/>
      <w:bookmarkStart w:id="1884" w:name="_Toc210837558"/>
      <w:r w:rsidRPr="00F56DB7">
        <w:t>A.15.1</w:t>
      </w:r>
      <w:r w:rsidRPr="00F56DB7">
        <w:tab/>
      </w:r>
      <w:r w:rsidR="007615B2" w:rsidRPr="00F56DB7">
        <w:t>Void</w:t>
      </w:r>
      <w:bookmarkEnd w:id="1878"/>
      <w:bookmarkEnd w:id="1879"/>
      <w:bookmarkEnd w:id="1880"/>
      <w:bookmarkEnd w:id="1881"/>
      <w:bookmarkEnd w:id="1882"/>
      <w:bookmarkEnd w:id="1883"/>
      <w:bookmarkEnd w:id="1884"/>
    </w:p>
    <w:p w14:paraId="7A5145E5" w14:textId="684764C9" w:rsidR="00EB1AE6" w:rsidRPr="00F56DB7" w:rsidRDefault="00EB1AE6" w:rsidP="00EB1AE6">
      <w:pPr>
        <w:pStyle w:val="Heading2"/>
      </w:pPr>
      <w:bookmarkStart w:id="1885" w:name="_Toc210837559"/>
      <w:r w:rsidRPr="00F56DB7">
        <w:t>A.15.1a</w:t>
      </w:r>
      <w:r w:rsidRPr="00F56DB7">
        <w:tab/>
        <w:t>MTSI MO Video Call / Default Configuration / 5GS</w:t>
      </w:r>
      <w:bookmarkEnd w:id="1885"/>
    </w:p>
    <w:p w14:paraId="1AF3670B" w14:textId="77777777" w:rsidR="00EB1AE6" w:rsidRPr="00F56DB7" w:rsidRDefault="00EB1AE6" w:rsidP="00EB1AE6">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EB1AE6" w:rsidRPr="00F56DB7" w14:paraId="21FB4414" w14:textId="77777777" w:rsidTr="00CC08CF">
        <w:trPr>
          <w:cantSplit/>
          <w:jc w:val="center"/>
        </w:trPr>
        <w:tc>
          <w:tcPr>
            <w:tcW w:w="680" w:type="dxa"/>
            <w:tcBorders>
              <w:top w:val="single" w:sz="4" w:space="0" w:color="auto"/>
              <w:left w:val="single" w:sz="4" w:space="0" w:color="auto"/>
              <w:bottom w:val="nil"/>
              <w:right w:val="single" w:sz="4" w:space="0" w:color="auto"/>
            </w:tcBorders>
          </w:tcPr>
          <w:p w14:paraId="06C4C66C" w14:textId="77777777" w:rsidR="00EB1AE6" w:rsidRPr="00F56DB7" w:rsidRDefault="00EB1AE6" w:rsidP="00CC08CF">
            <w:pPr>
              <w:pStyle w:val="TAH"/>
            </w:pPr>
            <w:r w:rsidRPr="00F56DB7">
              <w:t>Step</w:t>
            </w:r>
          </w:p>
        </w:tc>
        <w:tc>
          <w:tcPr>
            <w:tcW w:w="1260" w:type="dxa"/>
            <w:gridSpan w:val="2"/>
            <w:tcBorders>
              <w:left w:val="single" w:sz="4" w:space="0" w:color="auto"/>
              <w:right w:val="single" w:sz="4" w:space="0" w:color="auto"/>
            </w:tcBorders>
          </w:tcPr>
          <w:p w14:paraId="45FCE444" w14:textId="77777777" w:rsidR="00EB1AE6" w:rsidRPr="00F56DB7" w:rsidRDefault="00EB1AE6" w:rsidP="00CC08CF">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11CDE60A" w14:textId="77777777" w:rsidR="00EB1AE6" w:rsidRPr="00F56DB7" w:rsidRDefault="00EB1AE6" w:rsidP="00CC08CF">
            <w:pPr>
              <w:pStyle w:val="TAH"/>
            </w:pPr>
            <w:r w:rsidRPr="00F56DB7">
              <w:t>Message</w:t>
            </w:r>
          </w:p>
        </w:tc>
        <w:tc>
          <w:tcPr>
            <w:tcW w:w="4196" w:type="dxa"/>
            <w:tcBorders>
              <w:top w:val="single" w:sz="4" w:space="0" w:color="auto"/>
              <w:left w:val="single" w:sz="4" w:space="0" w:color="auto"/>
              <w:bottom w:val="nil"/>
              <w:right w:val="single" w:sz="4" w:space="0" w:color="auto"/>
            </w:tcBorders>
          </w:tcPr>
          <w:p w14:paraId="22FEBF3D" w14:textId="77777777" w:rsidR="00EB1AE6" w:rsidRPr="00F56DB7" w:rsidRDefault="00EB1AE6" w:rsidP="00CC08CF">
            <w:pPr>
              <w:pStyle w:val="TAH"/>
            </w:pPr>
            <w:r w:rsidRPr="00F56DB7">
              <w:t>Comment</w:t>
            </w:r>
          </w:p>
        </w:tc>
      </w:tr>
      <w:tr w:rsidR="00EB1AE6" w:rsidRPr="00F56DB7" w14:paraId="0BE5C5A1" w14:textId="77777777" w:rsidTr="00CC08CF">
        <w:trPr>
          <w:cantSplit/>
          <w:jc w:val="center"/>
        </w:trPr>
        <w:tc>
          <w:tcPr>
            <w:tcW w:w="680" w:type="dxa"/>
            <w:tcBorders>
              <w:top w:val="nil"/>
              <w:left w:val="single" w:sz="4" w:space="0" w:color="auto"/>
              <w:bottom w:val="single" w:sz="4" w:space="0" w:color="auto"/>
              <w:right w:val="single" w:sz="4" w:space="0" w:color="auto"/>
            </w:tcBorders>
          </w:tcPr>
          <w:p w14:paraId="3F6F8098" w14:textId="77777777" w:rsidR="00EB1AE6" w:rsidRPr="00F56DB7" w:rsidRDefault="00EB1AE6" w:rsidP="00CC08CF">
            <w:pPr>
              <w:pStyle w:val="TAC"/>
              <w:rPr>
                <w:rFonts w:eastAsia="MS Gothic"/>
              </w:rPr>
            </w:pPr>
          </w:p>
        </w:tc>
        <w:tc>
          <w:tcPr>
            <w:tcW w:w="630" w:type="dxa"/>
            <w:tcBorders>
              <w:left w:val="single" w:sz="4" w:space="0" w:color="auto"/>
            </w:tcBorders>
          </w:tcPr>
          <w:p w14:paraId="33A50C14" w14:textId="77777777" w:rsidR="00EB1AE6" w:rsidRPr="00F56DB7" w:rsidRDefault="00EB1AE6" w:rsidP="00CC08CF">
            <w:pPr>
              <w:pStyle w:val="TAH"/>
            </w:pPr>
            <w:r w:rsidRPr="00F56DB7">
              <w:t>UE</w:t>
            </w:r>
          </w:p>
        </w:tc>
        <w:tc>
          <w:tcPr>
            <w:tcW w:w="630" w:type="dxa"/>
            <w:tcBorders>
              <w:right w:val="single" w:sz="4" w:space="0" w:color="auto"/>
            </w:tcBorders>
          </w:tcPr>
          <w:p w14:paraId="5DCD3255" w14:textId="77777777" w:rsidR="00EB1AE6" w:rsidRPr="00F56DB7" w:rsidRDefault="00EB1AE6" w:rsidP="00CC08CF">
            <w:pPr>
              <w:pStyle w:val="TAH"/>
            </w:pPr>
            <w:r w:rsidRPr="00F56DB7">
              <w:t>SS</w:t>
            </w:r>
          </w:p>
        </w:tc>
        <w:tc>
          <w:tcPr>
            <w:tcW w:w="3420" w:type="dxa"/>
            <w:tcBorders>
              <w:top w:val="nil"/>
              <w:left w:val="single" w:sz="4" w:space="0" w:color="auto"/>
              <w:bottom w:val="single" w:sz="4" w:space="0" w:color="auto"/>
              <w:right w:val="single" w:sz="4" w:space="0" w:color="auto"/>
            </w:tcBorders>
          </w:tcPr>
          <w:p w14:paraId="2410C344" w14:textId="77777777" w:rsidR="00EB1AE6" w:rsidRPr="00F56DB7" w:rsidRDefault="00EB1AE6" w:rsidP="00CC08CF">
            <w:pPr>
              <w:pStyle w:val="TAC"/>
            </w:pPr>
          </w:p>
        </w:tc>
        <w:tc>
          <w:tcPr>
            <w:tcW w:w="4196" w:type="dxa"/>
            <w:tcBorders>
              <w:top w:val="nil"/>
              <w:left w:val="single" w:sz="4" w:space="0" w:color="auto"/>
              <w:bottom w:val="single" w:sz="4" w:space="0" w:color="auto"/>
              <w:right w:val="single" w:sz="4" w:space="0" w:color="auto"/>
            </w:tcBorders>
          </w:tcPr>
          <w:p w14:paraId="321FE01F" w14:textId="77777777" w:rsidR="00EB1AE6" w:rsidRPr="00F56DB7" w:rsidRDefault="00EB1AE6" w:rsidP="00CC08CF">
            <w:pPr>
              <w:pStyle w:val="TAL"/>
              <w:rPr>
                <w:rFonts w:eastAsia="MS Gothic"/>
              </w:rPr>
            </w:pPr>
          </w:p>
        </w:tc>
      </w:tr>
      <w:tr w:rsidR="00EB1AE6" w:rsidRPr="00F56DB7" w14:paraId="46DDBBE3" w14:textId="77777777" w:rsidTr="00CC08CF">
        <w:trPr>
          <w:cantSplit/>
          <w:jc w:val="center"/>
        </w:trPr>
        <w:tc>
          <w:tcPr>
            <w:tcW w:w="680" w:type="dxa"/>
            <w:tcBorders>
              <w:top w:val="single" w:sz="4" w:space="0" w:color="auto"/>
            </w:tcBorders>
          </w:tcPr>
          <w:p w14:paraId="08DB6617" w14:textId="77777777" w:rsidR="00EB1AE6" w:rsidRPr="00F56DB7" w:rsidRDefault="00EB1AE6" w:rsidP="00CC08CF">
            <w:pPr>
              <w:pStyle w:val="TAC"/>
              <w:rPr>
                <w:rFonts w:eastAsia="MS Gothic"/>
              </w:rPr>
            </w:pPr>
            <w:r w:rsidRPr="00F56DB7">
              <w:rPr>
                <w:rFonts w:eastAsia="MS Gothic"/>
              </w:rPr>
              <w:t>1</w:t>
            </w:r>
          </w:p>
        </w:tc>
        <w:tc>
          <w:tcPr>
            <w:tcW w:w="1260" w:type="dxa"/>
            <w:gridSpan w:val="2"/>
          </w:tcPr>
          <w:p w14:paraId="63E84776"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610A622A" w14:textId="77777777" w:rsidR="00EB1AE6" w:rsidRPr="00F56DB7" w:rsidRDefault="00EB1AE6" w:rsidP="00CC08CF">
            <w:pPr>
              <w:pStyle w:val="TAL"/>
              <w:rPr>
                <w:rFonts w:eastAsia="MS Gothic"/>
              </w:rPr>
            </w:pPr>
            <w:r w:rsidRPr="00F56DB7">
              <w:rPr>
                <w:rFonts w:eastAsia="MS Gothic"/>
              </w:rPr>
              <w:t>INVITE</w:t>
            </w:r>
          </w:p>
        </w:tc>
        <w:tc>
          <w:tcPr>
            <w:tcW w:w="4196" w:type="dxa"/>
            <w:tcBorders>
              <w:top w:val="single" w:sz="4" w:space="0" w:color="auto"/>
            </w:tcBorders>
          </w:tcPr>
          <w:p w14:paraId="6664DF77" w14:textId="77777777" w:rsidR="00EB1AE6" w:rsidRPr="00F56DB7" w:rsidRDefault="00EB1AE6" w:rsidP="00CC08CF">
            <w:pPr>
              <w:pStyle w:val="TAL"/>
              <w:rPr>
                <w:rFonts w:eastAsia="MS Gothic"/>
              </w:rPr>
            </w:pPr>
            <w:r w:rsidRPr="00F56DB7">
              <w:rPr>
                <w:rFonts w:eastAsia="MS Gothic"/>
              </w:rPr>
              <w:t>UE sends INVITE with the first SDP offer.</w:t>
            </w:r>
          </w:p>
        </w:tc>
      </w:tr>
      <w:tr w:rsidR="00EB1AE6" w:rsidRPr="00F56DB7" w14:paraId="6DEF4469" w14:textId="77777777" w:rsidTr="00CC08CF">
        <w:trPr>
          <w:cantSplit/>
          <w:jc w:val="center"/>
        </w:trPr>
        <w:tc>
          <w:tcPr>
            <w:tcW w:w="680" w:type="dxa"/>
            <w:tcBorders>
              <w:top w:val="single" w:sz="4" w:space="0" w:color="auto"/>
            </w:tcBorders>
          </w:tcPr>
          <w:p w14:paraId="437DBD45" w14:textId="77777777" w:rsidR="00EB1AE6" w:rsidRPr="00F56DB7" w:rsidRDefault="00EB1AE6" w:rsidP="00CC08CF">
            <w:pPr>
              <w:pStyle w:val="TAC"/>
              <w:rPr>
                <w:rFonts w:eastAsia="MS Gothic"/>
              </w:rPr>
            </w:pPr>
            <w:r w:rsidRPr="00F56DB7">
              <w:rPr>
                <w:rFonts w:eastAsia="MS Gothic"/>
              </w:rPr>
              <w:t>2</w:t>
            </w:r>
          </w:p>
        </w:tc>
        <w:tc>
          <w:tcPr>
            <w:tcW w:w="1260" w:type="dxa"/>
            <w:gridSpan w:val="2"/>
          </w:tcPr>
          <w:p w14:paraId="49D2D6AF"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3882D084" w14:textId="77777777" w:rsidR="00EB1AE6" w:rsidRPr="00F56DB7" w:rsidRDefault="00EB1AE6" w:rsidP="00CC08CF">
            <w:pPr>
              <w:pStyle w:val="TAL"/>
              <w:rPr>
                <w:rFonts w:eastAsia="MS Gothic"/>
              </w:rPr>
            </w:pPr>
            <w:r w:rsidRPr="00F56DB7">
              <w:rPr>
                <w:rFonts w:eastAsia="MS Gothic"/>
              </w:rPr>
              <w:t>100 Trying</w:t>
            </w:r>
          </w:p>
        </w:tc>
        <w:tc>
          <w:tcPr>
            <w:tcW w:w="4196" w:type="dxa"/>
            <w:tcBorders>
              <w:top w:val="single" w:sz="4" w:space="0" w:color="auto"/>
            </w:tcBorders>
          </w:tcPr>
          <w:p w14:paraId="0D8622BC" w14:textId="77777777" w:rsidR="00EB1AE6" w:rsidRPr="00F56DB7" w:rsidRDefault="00EB1AE6" w:rsidP="00CC08CF">
            <w:pPr>
              <w:pStyle w:val="TAL"/>
              <w:rPr>
                <w:rFonts w:eastAsia="MS Gothic"/>
              </w:rPr>
            </w:pPr>
            <w:r w:rsidRPr="00F56DB7">
              <w:rPr>
                <w:rFonts w:eastAsia="MS Gothic"/>
              </w:rPr>
              <w:t>SS sends a 100 Trying provisional response.</w:t>
            </w:r>
          </w:p>
        </w:tc>
      </w:tr>
      <w:tr w:rsidR="00EB1AE6" w:rsidRPr="00F56DB7" w14:paraId="058EF607" w14:textId="77777777" w:rsidTr="00CC08CF">
        <w:trPr>
          <w:cantSplit/>
          <w:jc w:val="center"/>
        </w:trPr>
        <w:tc>
          <w:tcPr>
            <w:tcW w:w="680" w:type="dxa"/>
            <w:tcBorders>
              <w:top w:val="single" w:sz="4" w:space="0" w:color="auto"/>
            </w:tcBorders>
          </w:tcPr>
          <w:p w14:paraId="0F20603E" w14:textId="77777777" w:rsidR="00EB1AE6" w:rsidRPr="00F56DB7" w:rsidRDefault="00EB1AE6" w:rsidP="00CC08CF">
            <w:pPr>
              <w:pStyle w:val="TAC"/>
              <w:rPr>
                <w:rFonts w:eastAsia="MS Gothic"/>
              </w:rPr>
            </w:pPr>
            <w:r w:rsidRPr="00F56DB7">
              <w:rPr>
                <w:rFonts w:eastAsia="MS Gothic"/>
              </w:rPr>
              <w:t>3</w:t>
            </w:r>
          </w:p>
        </w:tc>
        <w:tc>
          <w:tcPr>
            <w:tcW w:w="1260" w:type="dxa"/>
            <w:gridSpan w:val="2"/>
          </w:tcPr>
          <w:p w14:paraId="6818D3CF"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1B828943" w14:textId="77777777" w:rsidR="00EB1AE6" w:rsidRPr="00F56DB7" w:rsidRDefault="00EB1AE6" w:rsidP="00CC08CF">
            <w:pPr>
              <w:pStyle w:val="TAL"/>
              <w:rPr>
                <w:rFonts w:eastAsia="MS Gothic"/>
              </w:rPr>
            </w:pPr>
            <w:r w:rsidRPr="00F56DB7">
              <w:rPr>
                <w:rFonts w:eastAsia="MS Gothic"/>
              </w:rPr>
              <w:t>183 Session Progress</w:t>
            </w:r>
          </w:p>
        </w:tc>
        <w:tc>
          <w:tcPr>
            <w:tcW w:w="4196" w:type="dxa"/>
            <w:tcBorders>
              <w:top w:val="single" w:sz="4" w:space="0" w:color="auto"/>
            </w:tcBorders>
          </w:tcPr>
          <w:p w14:paraId="79D899BE" w14:textId="77777777" w:rsidR="00EB1AE6" w:rsidRPr="00F56DB7" w:rsidRDefault="00EB1AE6" w:rsidP="00CC08CF">
            <w:pPr>
              <w:pStyle w:val="TAL"/>
              <w:rPr>
                <w:rFonts w:eastAsia="MS Gothic"/>
              </w:rPr>
            </w:pPr>
            <w:r w:rsidRPr="00F56DB7">
              <w:rPr>
                <w:rFonts w:eastAsia="MS Gothic"/>
              </w:rPr>
              <w:t>SS sends an SDP answer.</w:t>
            </w:r>
          </w:p>
        </w:tc>
      </w:tr>
      <w:tr w:rsidR="00EB1AE6" w:rsidRPr="00F56DB7" w14:paraId="1DA72DDE" w14:textId="77777777" w:rsidTr="00CC08CF">
        <w:trPr>
          <w:cantSplit/>
          <w:jc w:val="center"/>
        </w:trPr>
        <w:tc>
          <w:tcPr>
            <w:tcW w:w="680" w:type="dxa"/>
            <w:tcBorders>
              <w:top w:val="single" w:sz="4" w:space="0" w:color="auto"/>
            </w:tcBorders>
          </w:tcPr>
          <w:p w14:paraId="58812283" w14:textId="77777777" w:rsidR="00EB1AE6" w:rsidRPr="00F56DB7" w:rsidRDefault="00EB1AE6" w:rsidP="00CC08CF">
            <w:pPr>
              <w:pStyle w:val="TAC"/>
              <w:rPr>
                <w:rFonts w:eastAsia="MS Gothic"/>
              </w:rPr>
            </w:pPr>
            <w:r w:rsidRPr="00F56DB7">
              <w:rPr>
                <w:rFonts w:eastAsia="MS Gothic"/>
              </w:rPr>
              <w:t>4</w:t>
            </w:r>
          </w:p>
        </w:tc>
        <w:tc>
          <w:tcPr>
            <w:tcW w:w="1260" w:type="dxa"/>
            <w:gridSpan w:val="2"/>
          </w:tcPr>
          <w:p w14:paraId="6D15EFBA"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7D9AA13C" w14:textId="77777777" w:rsidR="00EB1AE6" w:rsidRPr="00F56DB7" w:rsidRDefault="00EB1AE6" w:rsidP="00CC08CF">
            <w:pPr>
              <w:pStyle w:val="TAL"/>
              <w:rPr>
                <w:rFonts w:eastAsia="MS Gothic"/>
              </w:rPr>
            </w:pPr>
            <w:r w:rsidRPr="00F56DB7">
              <w:rPr>
                <w:rFonts w:eastAsia="MS Gothic"/>
              </w:rPr>
              <w:t>PRACK</w:t>
            </w:r>
          </w:p>
        </w:tc>
        <w:tc>
          <w:tcPr>
            <w:tcW w:w="4196" w:type="dxa"/>
            <w:tcBorders>
              <w:top w:val="single" w:sz="4" w:space="0" w:color="auto"/>
            </w:tcBorders>
          </w:tcPr>
          <w:p w14:paraId="302885F1" w14:textId="77777777" w:rsidR="00EB1AE6" w:rsidRPr="00F56DB7" w:rsidRDefault="00EB1AE6" w:rsidP="00CC08CF">
            <w:pPr>
              <w:pStyle w:val="TAL"/>
              <w:rPr>
                <w:rFonts w:eastAsia="MS Gothic"/>
              </w:rPr>
            </w:pPr>
            <w:r w:rsidRPr="00F56DB7">
              <w:rPr>
                <w:rFonts w:eastAsia="MS Gothic"/>
              </w:rPr>
              <w:t>UE acknowledges reception of 183 Session Progress</w:t>
            </w:r>
            <w:r w:rsidRPr="00F56DB7">
              <w:t>.</w:t>
            </w:r>
          </w:p>
        </w:tc>
      </w:tr>
      <w:tr w:rsidR="00EB1AE6" w:rsidRPr="00F56DB7" w14:paraId="24F2E4B4" w14:textId="77777777" w:rsidTr="00CC08CF">
        <w:trPr>
          <w:cantSplit/>
          <w:jc w:val="center"/>
        </w:trPr>
        <w:tc>
          <w:tcPr>
            <w:tcW w:w="680" w:type="dxa"/>
            <w:tcBorders>
              <w:top w:val="single" w:sz="4" w:space="0" w:color="auto"/>
            </w:tcBorders>
          </w:tcPr>
          <w:p w14:paraId="319763C8" w14:textId="77777777" w:rsidR="00EB1AE6" w:rsidRPr="00F56DB7" w:rsidRDefault="00EB1AE6" w:rsidP="00CC08CF">
            <w:pPr>
              <w:pStyle w:val="TAC"/>
              <w:rPr>
                <w:rFonts w:eastAsia="MS Gothic"/>
              </w:rPr>
            </w:pPr>
            <w:r w:rsidRPr="00F56DB7">
              <w:rPr>
                <w:rFonts w:eastAsia="MS Gothic"/>
              </w:rPr>
              <w:t>5</w:t>
            </w:r>
          </w:p>
        </w:tc>
        <w:tc>
          <w:tcPr>
            <w:tcW w:w="1260" w:type="dxa"/>
            <w:gridSpan w:val="2"/>
          </w:tcPr>
          <w:p w14:paraId="17DBCA19"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65E4DDC6"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181CD3B7" w14:textId="77777777" w:rsidR="00EB1AE6" w:rsidRPr="00F56DB7" w:rsidRDefault="00EB1AE6" w:rsidP="00CC08CF">
            <w:pPr>
              <w:pStyle w:val="TAL"/>
              <w:rPr>
                <w:rFonts w:eastAsia="MS Gothic"/>
              </w:rPr>
            </w:pPr>
            <w:r w:rsidRPr="00F56DB7">
              <w:rPr>
                <w:rFonts w:eastAsia="MS Gothic"/>
              </w:rPr>
              <w:t>SS responds to PRACK.</w:t>
            </w:r>
          </w:p>
        </w:tc>
      </w:tr>
      <w:tr w:rsidR="00EB1AE6" w:rsidRPr="00F56DB7" w14:paraId="1255D3AE" w14:textId="77777777" w:rsidTr="00CC08CF">
        <w:trPr>
          <w:cantSplit/>
          <w:jc w:val="center"/>
        </w:trPr>
        <w:tc>
          <w:tcPr>
            <w:tcW w:w="680" w:type="dxa"/>
            <w:tcBorders>
              <w:top w:val="single" w:sz="4" w:space="0" w:color="auto"/>
            </w:tcBorders>
          </w:tcPr>
          <w:p w14:paraId="153CA356" w14:textId="77777777" w:rsidR="00EB1AE6" w:rsidRPr="00F56DB7" w:rsidRDefault="00EB1AE6" w:rsidP="00CC08CF">
            <w:pPr>
              <w:pStyle w:val="TAC"/>
              <w:rPr>
                <w:rFonts w:eastAsia="MS Gothic"/>
              </w:rPr>
            </w:pPr>
            <w:r w:rsidRPr="00F56DB7">
              <w:rPr>
                <w:rFonts w:eastAsia="MS Gothic"/>
              </w:rPr>
              <w:t>6</w:t>
            </w:r>
          </w:p>
        </w:tc>
        <w:tc>
          <w:tcPr>
            <w:tcW w:w="1260" w:type="dxa"/>
            <w:gridSpan w:val="2"/>
          </w:tcPr>
          <w:p w14:paraId="5252DAD4"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4FA1E6E2" w14:textId="77777777" w:rsidR="00EB1AE6" w:rsidRPr="00F56DB7" w:rsidRDefault="00EB1AE6" w:rsidP="00CC08CF">
            <w:pPr>
              <w:pStyle w:val="TAL"/>
              <w:rPr>
                <w:rFonts w:eastAsia="MS Gothic"/>
              </w:rPr>
            </w:pPr>
            <w:r w:rsidRPr="00F56DB7">
              <w:rPr>
                <w:rFonts w:eastAsia="MS Gothic"/>
              </w:rPr>
              <w:t>UPDATE</w:t>
            </w:r>
          </w:p>
        </w:tc>
        <w:tc>
          <w:tcPr>
            <w:tcW w:w="4196" w:type="dxa"/>
            <w:tcBorders>
              <w:top w:val="single" w:sz="4" w:space="0" w:color="auto"/>
            </w:tcBorders>
          </w:tcPr>
          <w:p w14:paraId="11234D36" w14:textId="77777777" w:rsidR="00EB1AE6" w:rsidRPr="00F56DB7" w:rsidRDefault="00EB1AE6" w:rsidP="00CC08CF">
            <w:pPr>
              <w:pStyle w:val="TAL"/>
              <w:rPr>
                <w:rFonts w:eastAsia="MS Gothic"/>
              </w:rPr>
            </w:pPr>
            <w:r w:rsidRPr="00F56DB7">
              <w:rPr>
                <w:rFonts w:eastAsia="MS Gothic"/>
              </w:rPr>
              <w:t>UE sends a second SDP offer in an UPDATE request</w:t>
            </w:r>
            <w:r w:rsidRPr="00F56DB7">
              <w:t xml:space="preserve">. </w:t>
            </w:r>
          </w:p>
        </w:tc>
      </w:tr>
      <w:tr w:rsidR="00EB1AE6" w:rsidRPr="00F56DB7" w14:paraId="07E527DA" w14:textId="77777777" w:rsidTr="00CC08CF">
        <w:trPr>
          <w:cantSplit/>
          <w:jc w:val="center"/>
        </w:trPr>
        <w:tc>
          <w:tcPr>
            <w:tcW w:w="680" w:type="dxa"/>
            <w:tcBorders>
              <w:top w:val="single" w:sz="4" w:space="0" w:color="auto"/>
            </w:tcBorders>
          </w:tcPr>
          <w:p w14:paraId="01A6837F" w14:textId="77777777" w:rsidR="00EB1AE6" w:rsidRPr="00F56DB7" w:rsidRDefault="00EB1AE6" w:rsidP="00CC08CF">
            <w:pPr>
              <w:pStyle w:val="TAC"/>
              <w:rPr>
                <w:rFonts w:eastAsia="MS Gothic"/>
              </w:rPr>
            </w:pPr>
            <w:r w:rsidRPr="00F56DB7">
              <w:rPr>
                <w:rFonts w:eastAsia="MS Gothic"/>
              </w:rPr>
              <w:t>7</w:t>
            </w:r>
          </w:p>
        </w:tc>
        <w:tc>
          <w:tcPr>
            <w:tcW w:w="1260" w:type="dxa"/>
            <w:gridSpan w:val="2"/>
          </w:tcPr>
          <w:p w14:paraId="6C0F44F9"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20D5FA3F"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4BEE1695" w14:textId="77777777" w:rsidR="00EB1AE6" w:rsidRPr="00F56DB7" w:rsidRDefault="00EB1AE6" w:rsidP="00CC08CF">
            <w:pPr>
              <w:pStyle w:val="TAL"/>
              <w:rPr>
                <w:rFonts w:eastAsia="MS Gothic"/>
              </w:rPr>
            </w:pPr>
            <w:r w:rsidRPr="00F56DB7">
              <w:rPr>
                <w:rFonts w:eastAsia="MS Gothic"/>
              </w:rPr>
              <w:t xml:space="preserve">SS responds to UPDATE. </w:t>
            </w:r>
          </w:p>
        </w:tc>
      </w:tr>
      <w:tr w:rsidR="00EB1AE6" w:rsidRPr="00F56DB7" w14:paraId="21F43D87" w14:textId="77777777" w:rsidTr="00CC08CF">
        <w:trPr>
          <w:cantSplit/>
          <w:jc w:val="center"/>
        </w:trPr>
        <w:tc>
          <w:tcPr>
            <w:tcW w:w="680" w:type="dxa"/>
            <w:tcBorders>
              <w:top w:val="single" w:sz="4" w:space="0" w:color="auto"/>
            </w:tcBorders>
          </w:tcPr>
          <w:p w14:paraId="7D3681E0" w14:textId="77777777" w:rsidR="00EB1AE6" w:rsidRPr="00F56DB7" w:rsidRDefault="00EB1AE6" w:rsidP="00CC08CF">
            <w:pPr>
              <w:pStyle w:val="TAC"/>
              <w:rPr>
                <w:rFonts w:eastAsia="MS Gothic"/>
              </w:rPr>
            </w:pPr>
            <w:r w:rsidRPr="00F56DB7">
              <w:rPr>
                <w:rFonts w:eastAsia="MS Gothic"/>
              </w:rPr>
              <w:t>8</w:t>
            </w:r>
          </w:p>
        </w:tc>
        <w:tc>
          <w:tcPr>
            <w:tcW w:w="1260" w:type="dxa"/>
            <w:gridSpan w:val="2"/>
          </w:tcPr>
          <w:p w14:paraId="2F216A9C"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30039C71" w14:textId="77777777" w:rsidR="00EB1AE6" w:rsidRPr="00F56DB7" w:rsidRDefault="00EB1AE6" w:rsidP="00CC08CF">
            <w:pPr>
              <w:pStyle w:val="TAL"/>
              <w:rPr>
                <w:rFonts w:eastAsia="MS Gothic"/>
              </w:rPr>
            </w:pPr>
            <w:r w:rsidRPr="00F56DB7">
              <w:rPr>
                <w:rFonts w:eastAsia="MS Gothic"/>
              </w:rPr>
              <w:t>180 Ringing</w:t>
            </w:r>
          </w:p>
        </w:tc>
        <w:tc>
          <w:tcPr>
            <w:tcW w:w="4196" w:type="dxa"/>
            <w:tcBorders>
              <w:top w:val="single" w:sz="4" w:space="0" w:color="auto"/>
            </w:tcBorders>
          </w:tcPr>
          <w:p w14:paraId="1595769E" w14:textId="77777777" w:rsidR="00EB1AE6" w:rsidRPr="00F56DB7" w:rsidRDefault="00EB1AE6" w:rsidP="00CC08CF">
            <w:pPr>
              <w:pStyle w:val="TAL"/>
              <w:rPr>
                <w:rFonts w:eastAsia="MS Gothic"/>
              </w:rPr>
            </w:pPr>
            <w:r w:rsidRPr="00F56DB7">
              <w:rPr>
                <w:rFonts w:eastAsia="MS Gothic"/>
              </w:rPr>
              <w:t>SS sends 180 Ringing reliably.</w:t>
            </w:r>
          </w:p>
        </w:tc>
      </w:tr>
      <w:tr w:rsidR="00EB1AE6" w:rsidRPr="00F56DB7" w14:paraId="2FB5F611" w14:textId="77777777" w:rsidTr="00CC08CF">
        <w:trPr>
          <w:cantSplit/>
          <w:jc w:val="center"/>
        </w:trPr>
        <w:tc>
          <w:tcPr>
            <w:tcW w:w="680" w:type="dxa"/>
            <w:tcBorders>
              <w:top w:val="single" w:sz="4" w:space="0" w:color="auto"/>
            </w:tcBorders>
          </w:tcPr>
          <w:p w14:paraId="31E92B60" w14:textId="77777777" w:rsidR="00EB1AE6" w:rsidRPr="00F56DB7" w:rsidRDefault="00EB1AE6" w:rsidP="00CC08CF">
            <w:pPr>
              <w:pStyle w:val="TAC"/>
              <w:rPr>
                <w:rFonts w:eastAsia="MS Gothic"/>
              </w:rPr>
            </w:pPr>
            <w:r w:rsidRPr="00F56DB7">
              <w:rPr>
                <w:rFonts w:eastAsia="MS Gothic"/>
              </w:rPr>
              <w:t>9</w:t>
            </w:r>
          </w:p>
        </w:tc>
        <w:tc>
          <w:tcPr>
            <w:tcW w:w="1260" w:type="dxa"/>
            <w:gridSpan w:val="2"/>
          </w:tcPr>
          <w:p w14:paraId="5931D8B7"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6853D253" w14:textId="77777777" w:rsidR="00EB1AE6" w:rsidRPr="00F56DB7" w:rsidRDefault="00EB1AE6" w:rsidP="00CC08CF">
            <w:pPr>
              <w:pStyle w:val="TAL"/>
              <w:rPr>
                <w:rFonts w:eastAsia="MS Gothic"/>
              </w:rPr>
            </w:pPr>
            <w:r w:rsidRPr="00F56DB7">
              <w:rPr>
                <w:rFonts w:eastAsia="MS Gothic"/>
              </w:rPr>
              <w:t>PRACK</w:t>
            </w:r>
          </w:p>
        </w:tc>
        <w:tc>
          <w:tcPr>
            <w:tcW w:w="4196" w:type="dxa"/>
            <w:tcBorders>
              <w:top w:val="single" w:sz="4" w:space="0" w:color="auto"/>
            </w:tcBorders>
          </w:tcPr>
          <w:p w14:paraId="72B89EEE" w14:textId="77777777" w:rsidR="00EB1AE6" w:rsidRPr="00F56DB7" w:rsidRDefault="00EB1AE6" w:rsidP="00CC08CF">
            <w:pPr>
              <w:pStyle w:val="TAL"/>
              <w:rPr>
                <w:rFonts w:eastAsia="MS Gothic"/>
              </w:rPr>
            </w:pPr>
            <w:r w:rsidRPr="00F56DB7">
              <w:rPr>
                <w:rFonts w:eastAsia="MS Gothic"/>
              </w:rPr>
              <w:t>UE acknowledges reception of 180 Ringing.</w:t>
            </w:r>
          </w:p>
        </w:tc>
      </w:tr>
      <w:tr w:rsidR="00EB1AE6" w:rsidRPr="00F56DB7" w14:paraId="31704662" w14:textId="77777777" w:rsidTr="00CC08CF">
        <w:trPr>
          <w:cantSplit/>
          <w:jc w:val="center"/>
        </w:trPr>
        <w:tc>
          <w:tcPr>
            <w:tcW w:w="680" w:type="dxa"/>
            <w:tcBorders>
              <w:top w:val="single" w:sz="4" w:space="0" w:color="auto"/>
            </w:tcBorders>
          </w:tcPr>
          <w:p w14:paraId="72ADA956" w14:textId="77777777" w:rsidR="00EB1AE6" w:rsidRPr="00F56DB7" w:rsidRDefault="00EB1AE6" w:rsidP="00CC08CF">
            <w:pPr>
              <w:pStyle w:val="TAC"/>
              <w:rPr>
                <w:rFonts w:eastAsia="MS Gothic"/>
              </w:rPr>
            </w:pPr>
            <w:r w:rsidRPr="00F56DB7">
              <w:rPr>
                <w:rFonts w:eastAsia="MS Gothic"/>
              </w:rPr>
              <w:t>10</w:t>
            </w:r>
          </w:p>
        </w:tc>
        <w:tc>
          <w:tcPr>
            <w:tcW w:w="1260" w:type="dxa"/>
            <w:gridSpan w:val="2"/>
          </w:tcPr>
          <w:p w14:paraId="0B464D2B"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230B2717"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7DE7673B" w14:textId="77777777" w:rsidR="00EB1AE6" w:rsidRPr="00F56DB7" w:rsidRDefault="00EB1AE6" w:rsidP="00CC08CF">
            <w:pPr>
              <w:pStyle w:val="TAL"/>
              <w:rPr>
                <w:rFonts w:eastAsia="MS Gothic"/>
              </w:rPr>
            </w:pPr>
            <w:r w:rsidRPr="00F56DB7">
              <w:rPr>
                <w:rFonts w:eastAsia="MS Gothic"/>
              </w:rPr>
              <w:t>SS responds to PRACK.</w:t>
            </w:r>
          </w:p>
        </w:tc>
      </w:tr>
      <w:tr w:rsidR="00EB1AE6" w:rsidRPr="00F56DB7" w14:paraId="6BA02277" w14:textId="77777777" w:rsidTr="00CC08CF">
        <w:trPr>
          <w:cantSplit/>
          <w:jc w:val="center"/>
        </w:trPr>
        <w:tc>
          <w:tcPr>
            <w:tcW w:w="680" w:type="dxa"/>
            <w:tcBorders>
              <w:top w:val="single" w:sz="4" w:space="0" w:color="auto"/>
            </w:tcBorders>
          </w:tcPr>
          <w:p w14:paraId="3B48F27F" w14:textId="77777777" w:rsidR="00EB1AE6" w:rsidRPr="00F56DB7" w:rsidRDefault="00EB1AE6" w:rsidP="00CC08CF">
            <w:pPr>
              <w:pStyle w:val="TAC"/>
              <w:rPr>
                <w:rFonts w:eastAsia="MS Gothic"/>
              </w:rPr>
            </w:pPr>
            <w:r w:rsidRPr="00F56DB7">
              <w:rPr>
                <w:rFonts w:eastAsia="MS Gothic"/>
              </w:rPr>
              <w:t>11</w:t>
            </w:r>
          </w:p>
        </w:tc>
        <w:tc>
          <w:tcPr>
            <w:tcW w:w="1260" w:type="dxa"/>
            <w:gridSpan w:val="2"/>
          </w:tcPr>
          <w:p w14:paraId="788BC441" w14:textId="77777777" w:rsidR="00EB1AE6" w:rsidRPr="00F56DB7" w:rsidRDefault="00EB1AE6"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24F4F4D1" w14:textId="77777777" w:rsidR="00EB1AE6" w:rsidRPr="00F56DB7" w:rsidRDefault="00EB1AE6" w:rsidP="00CC08CF">
            <w:pPr>
              <w:pStyle w:val="TAL"/>
              <w:rPr>
                <w:rFonts w:eastAsia="MS Gothic"/>
              </w:rPr>
            </w:pPr>
            <w:r w:rsidRPr="00F56DB7">
              <w:rPr>
                <w:rFonts w:eastAsia="MS Gothic"/>
              </w:rPr>
              <w:t>200 OK</w:t>
            </w:r>
          </w:p>
        </w:tc>
        <w:tc>
          <w:tcPr>
            <w:tcW w:w="4196" w:type="dxa"/>
            <w:tcBorders>
              <w:top w:val="single" w:sz="4" w:space="0" w:color="auto"/>
            </w:tcBorders>
          </w:tcPr>
          <w:p w14:paraId="6460AB7F" w14:textId="77777777" w:rsidR="00EB1AE6" w:rsidRPr="00F56DB7" w:rsidRDefault="00EB1AE6" w:rsidP="00CC08CF">
            <w:pPr>
              <w:pStyle w:val="TAL"/>
              <w:rPr>
                <w:rFonts w:eastAsia="MS Gothic"/>
              </w:rPr>
            </w:pPr>
            <w:r w:rsidRPr="00F56DB7">
              <w:rPr>
                <w:rFonts w:eastAsia="MS Gothic"/>
              </w:rPr>
              <w:t xml:space="preserve">SS responds to INVITE. </w:t>
            </w:r>
          </w:p>
        </w:tc>
      </w:tr>
      <w:tr w:rsidR="00EB1AE6" w:rsidRPr="00F56DB7" w14:paraId="014201BA" w14:textId="77777777" w:rsidTr="00CC08CF">
        <w:trPr>
          <w:cantSplit/>
          <w:jc w:val="center"/>
        </w:trPr>
        <w:tc>
          <w:tcPr>
            <w:tcW w:w="680" w:type="dxa"/>
            <w:tcBorders>
              <w:top w:val="single" w:sz="4" w:space="0" w:color="auto"/>
              <w:bottom w:val="single" w:sz="4" w:space="0" w:color="auto"/>
            </w:tcBorders>
          </w:tcPr>
          <w:p w14:paraId="79572EAE" w14:textId="77777777" w:rsidR="00EB1AE6" w:rsidRPr="00F56DB7" w:rsidRDefault="00EB1AE6" w:rsidP="00CC08CF">
            <w:pPr>
              <w:pStyle w:val="TAC"/>
              <w:rPr>
                <w:rFonts w:eastAsia="MS Gothic"/>
              </w:rPr>
            </w:pPr>
            <w:r w:rsidRPr="00F56DB7">
              <w:rPr>
                <w:rFonts w:eastAsia="MS Gothic"/>
              </w:rPr>
              <w:t>12</w:t>
            </w:r>
          </w:p>
        </w:tc>
        <w:tc>
          <w:tcPr>
            <w:tcW w:w="1260" w:type="dxa"/>
            <w:gridSpan w:val="2"/>
          </w:tcPr>
          <w:p w14:paraId="20A6C85E" w14:textId="77777777" w:rsidR="00EB1AE6" w:rsidRPr="00F56DB7" w:rsidRDefault="00EB1AE6" w:rsidP="00CC08CF">
            <w:pPr>
              <w:pStyle w:val="TAC"/>
              <w:rPr>
                <w:rFonts w:eastAsia="MS Gothic"/>
              </w:rPr>
            </w:pPr>
            <w:r w:rsidRPr="00F56DB7">
              <w:rPr>
                <w:rFonts w:eastAsia="MS Gothic"/>
              </w:rPr>
              <w:sym w:font="Wingdings" w:char="F0E0"/>
            </w:r>
          </w:p>
        </w:tc>
        <w:tc>
          <w:tcPr>
            <w:tcW w:w="3420" w:type="dxa"/>
            <w:tcBorders>
              <w:top w:val="single" w:sz="4" w:space="0" w:color="auto"/>
              <w:bottom w:val="single" w:sz="4" w:space="0" w:color="auto"/>
            </w:tcBorders>
          </w:tcPr>
          <w:p w14:paraId="39617B11" w14:textId="77777777" w:rsidR="00EB1AE6" w:rsidRPr="00F56DB7" w:rsidRDefault="00EB1AE6" w:rsidP="00CC08CF">
            <w:pPr>
              <w:pStyle w:val="TAL"/>
              <w:rPr>
                <w:rFonts w:eastAsia="MS Gothic"/>
              </w:rPr>
            </w:pPr>
            <w:r w:rsidRPr="00F56DB7">
              <w:rPr>
                <w:rFonts w:eastAsia="MS Gothic"/>
              </w:rPr>
              <w:t>ACK</w:t>
            </w:r>
          </w:p>
        </w:tc>
        <w:tc>
          <w:tcPr>
            <w:tcW w:w="4196" w:type="dxa"/>
            <w:tcBorders>
              <w:top w:val="single" w:sz="4" w:space="0" w:color="auto"/>
              <w:bottom w:val="single" w:sz="4" w:space="0" w:color="auto"/>
            </w:tcBorders>
          </w:tcPr>
          <w:p w14:paraId="6BBB0880" w14:textId="77777777" w:rsidR="00EB1AE6" w:rsidRPr="00F56DB7" w:rsidRDefault="00EB1AE6" w:rsidP="00CC08CF">
            <w:pPr>
              <w:pStyle w:val="TAL"/>
              <w:rPr>
                <w:rFonts w:eastAsia="MS Gothic"/>
              </w:rPr>
            </w:pPr>
            <w:r w:rsidRPr="00F56DB7">
              <w:rPr>
                <w:rFonts w:eastAsia="MS Gothic"/>
              </w:rPr>
              <w:t xml:space="preserve">UE acknowledges. </w:t>
            </w:r>
          </w:p>
        </w:tc>
      </w:tr>
    </w:tbl>
    <w:p w14:paraId="5C48ED59" w14:textId="77777777" w:rsidR="00EB1AE6" w:rsidRPr="00F56DB7" w:rsidRDefault="00EB1AE6" w:rsidP="00EB1AE6">
      <w:pPr>
        <w:keepNext/>
      </w:pPr>
    </w:p>
    <w:p w14:paraId="74C652AF" w14:textId="77777777" w:rsidR="00EB1AE6" w:rsidRPr="00F56DB7" w:rsidRDefault="00EB1AE6" w:rsidP="00EB1AE6">
      <w:pPr>
        <w:pStyle w:val="H6"/>
        <w:ind w:left="0" w:firstLine="0"/>
      </w:pPr>
      <w:r w:rsidRPr="00F56DB7">
        <w:t>Specific Message Contents</w:t>
      </w:r>
    </w:p>
    <w:p w14:paraId="775F09B1" w14:textId="77777777" w:rsidR="00EB1AE6" w:rsidRPr="00F56DB7" w:rsidRDefault="00EB1AE6" w:rsidP="00EB1AE6">
      <w:pPr>
        <w:pStyle w:val="H6"/>
      </w:pPr>
      <w:r w:rsidRPr="00F56DB7">
        <w:t>INVITE (Step 1)</w:t>
      </w:r>
    </w:p>
    <w:p w14:paraId="1403D0E7" w14:textId="7DD65865" w:rsidR="00EB1AE6" w:rsidRPr="00F56DB7" w:rsidRDefault="00EB1AE6" w:rsidP="00EB1AE6">
      <w:r w:rsidRPr="00F56DB7">
        <w:t>Use the default message "INVITE for MO Call Setup" in Annex A.2.1 of TS 34.229-1 [2] applying condition</w:t>
      </w:r>
      <w:r w:rsidR="007F23A2" w:rsidRPr="00F56DB7">
        <w:t xml:space="preserve"> A11</w:t>
      </w:r>
      <w:r w:rsidRPr="00F56DB7">
        <w:t xml:space="preserve"> and with the following exceptions:</w:t>
      </w:r>
    </w:p>
    <w:tbl>
      <w:tblPr>
        <w:tblW w:w="935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586"/>
        <w:gridCol w:w="7770"/>
      </w:tblGrid>
      <w:tr w:rsidR="00EB1AE6" w:rsidRPr="00F56DB7" w14:paraId="544CF5C2" w14:textId="77777777" w:rsidTr="00CC08CF">
        <w:trPr>
          <w:jc w:val="center"/>
        </w:trPr>
        <w:tc>
          <w:tcPr>
            <w:tcW w:w="1616" w:type="dxa"/>
            <w:tcBorders>
              <w:top w:val="single" w:sz="4" w:space="0" w:color="auto"/>
              <w:left w:val="single" w:sz="4" w:space="0" w:color="auto"/>
              <w:bottom w:val="single" w:sz="4" w:space="0" w:color="auto"/>
              <w:right w:val="single" w:sz="6" w:space="0" w:color="auto"/>
            </w:tcBorders>
          </w:tcPr>
          <w:p w14:paraId="7171DC4C" w14:textId="77777777" w:rsidR="00EB1AE6" w:rsidRPr="00F56DB7" w:rsidRDefault="00EB1AE6" w:rsidP="00CC08CF">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tcPr>
          <w:p w14:paraId="381D3A29" w14:textId="77777777" w:rsidR="00EB1AE6" w:rsidRPr="00F56DB7" w:rsidRDefault="00EB1AE6" w:rsidP="00CC08CF">
            <w:pPr>
              <w:pStyle w:val="TAH"/>
              <w:jc w:val="left"/>
            </w:pPr>
            <w:r w:rsidRPr="00F56DB7">
              <w:t>Value/Remark</w:t>
            </w:r>
          </w:p>
        </w:tc>
      </w:tr>
      <w:tr w:rsidR="00EB1AE6" w:rsidRPr="00F56DB7" w14:paraId="2864A647" w14:textId="77777777" w:rsidTr="00CC08CF">
        <w:trPr>
          <w:jc w:val="center"/>
        </w:trPr>
        <w:tc>
          <w:tcPr>
            <w:tcW w:w="1616" w:type="dxa"/>
            <w:tcBorders>
              <w:top w:val="single" w:sz="4" w:space="0" w:color="auto"/>
              <w:left w:val="single" w:sz="4" w:space="0" w:color="auto"/>
              <w:bottom w:val="nil"/>
              <w:right w:val="single" w:sz="6" w:space="0" w:color="auto"/>
            </w:tcBorders>
          </w:tcPr>
          <w:p w14:paraId="277CFC87" w14:textId="77777777" w:rsidR="00EB1AE6" w:rsidRPr="00F56DB7" w:rsidRDefault="00EB1AE6" w:rsidP="00CC08CF">
            <w:pPr>
              <w:pStyle w:val="TAH"/>
              <w:jc w:val="left"/>
            </w:pPr>
            <w:r w:rsidRPr="00F56DB7">
              <w:t>Supported</w:t>
            </w:r>
          </w:p>
        </w:tc>
        <w:tc>
          <w:tcPr>
            <w:tcW w:w="7938" w:type="dxa"/>
            <w:tcBorders>
              <w:top w:val="single" w:sz="4" w:space="0" w:color="auto"/>
              <w:left w:val="single" w:sz="6" w:space="0" w:color="auto"/>
              <w:bottom w:val="nil"/>
              <w:right w:val="single" w:sz="4" w:space="0" w:color="auto"/>
            </w:tcBorders>
          </w:tcPr>
          <w:p w14:paraId="00F093D9" w14:textId="77777777" w:rsidR="00EB1AE6" w:rsidRPr="00F56DB7" w:rsidRDefault="00EB1AE6" w:rsidP="00CC08CF">
            <w:pPr>
              <w:pStyle w:val="TAH"/>
            </w:pPr>
          </w:p>
        </w:tc>
      </w:tr>
      <w:tr w:rsidR="00EB1AE6" w:rsidRPr="00F56DB7" w14:paraId="73296F1C" w14:textId="77777777" w:rsidTr="00CC08CF">
        <w:trPr>
          <w:jc w:val="center"/>
        </w:trPr>
        <w:tc>
          <w:tcPr>
            <w:tcW w:w="1616" w:type="dxa"/>
            <w:tcBorders>
              <w:top w:val="nil"/>
              <w:left w:val="single" w:sz="4" w:space="0" w:color="auto"/>
              <w:bottom w:val="nil"/>
              <w:right w:val="single" w:sz="6" w:space="0" w:color="auto"/>
            </w:tcBorders>
          </w:tcPr>
          <w:p w14:paraId="384BBF59" w14:textId="77777777" w:rsidR="00EB1AE6" w:rsidRPr="00F56DB7" w:rsidRDefault="00EB1AE6" w:rsidP="00CC08CF">
            <w:pPr>
              <w:pStyle w:val="TAH"/>
              <w:jc w:val="left"/>
              <w:rPr>
                <w:b w:val="0"/>
              </w:rPr>
            </w:pPr>
            <w:r w:rsidRPr="00F56DB7">
              <w:rPr>
                <w:b w:val="0"/>
              </w:rPr>
              <w:t xml:space="preserve">    option-tag</w:t>
            </w:r>
          </w:p>
        </w:tc>
        <w:tc>
          <w:tcPr>
            <w:tcW w:w="7938" w:type="dxa"/>
            <w:tcBorders>
              <w:top w:val="nil"/>
              <w:left w:val="single" w:sz="6" w:space="0" w:color="auto"/>
              <w:bottom w:val="nil"/>
              <w:right w:val="single" w:sz="4" w:space="0" w:color="auto"/>
            </w:tcBorders>
          </w:tcPr>
          <w:p w14:paraId="4CF8783C" w14:textId="77777777" w:rsidR="00EB1AE6" w:rsidRPr="00F56DB7" w:rsidRDefault="00EB1AE6" w:rsidP="00CC08CF">
            <w:pPr>
              <w:pStyle w:val="TAH"/>
              <w:jc w:val="left"/>
              <w:rPr>
                <w:b w:val="0"/>
              </w:rPr>
            </w:pPr>
            <w:r w:rsidRPr="00F56DB7">
              <w:rPr>
                <w:b w:val="0"/>
                <w:i/>
                <w:iCs/>
                <w:snapToGrid w:val="0"/>
              </w:rPr>
              <w:t>precondition</w:t>
            </w:r>
          </w:p>
        </w:tc>
      </w:tr>
      <w:tr w:rsidR="00EB1AE6" w:rsidRPr="00F56DB7" w14:paraId="5DDC325A" w14:textId="77777777" w:rsidTr="00CC08C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55"/>
          <w:jc w:val="center"/>
        </w:trPr>
        <w:tc>
          <w:tcPr>
            <w:tcW w:w="1616" w:type="dxa"/>
          </w:tcPr>
          <w:p w14:paraId="179872CB" w14:textId="77777777" w:rsidR="00EB1AE6" w:rsidRPr="00F56DB7" w:rsidRDefault="00EB1AE6" w:rsidP="00CC08CF">
            <w:pPr>
              <w:pStyle w:val="TAL"/>
              <w:rPr>
                <w:rFonts w:eastAsia="SimSun"/>
                <w:b/>
                <w:szCs w:val="24"/>
                <w:lang w:eastAsia="zh-CN"/>
              </w:rPr>
            </w:pPr>
            <w:r w:rsidRPr="00F56DB7">
              <w:rPr>
                <w:rFonts w:eastAsia="SimSun"/>
                <w:b/>
                <w:szCs w:val="24"/>
                <w:lang w:eastAsia="zh-CN"/>
              </w:rPr>
              <w:t>Message-body</w:t>
            </w:r>
          </w:p>
        </w:tc>
        <w:tc>
          <w:tcPr>
            <w:tcW w:w="7938" w:type="dxa"/>
          </w:tcPr>
          <w:p w14:paraId="4E78A5B2" w14:textId="77777777" w:rsidR="00EB1AE6" w:rsidRPr="00F56DB7" w:rsidRDefault="00EB1AE6" w:rsidP="00CC08CF">
            <w:pPr>
              <w:pStyle w:val="TAL"/>
              <w:rPr>
                <w:rFonts w:eastAsia="SimSun"/>
                <w:lang w:eastAsia="zh-CN"/>
              </w:rPr>
            </w:pPr>
            <w:r w:rsidRPr="00F56DB7">
              <w:rPr>
                <w:rFonts w:eastAsia="SimSun"/>
                <w:lang w:eastAsia="zh-CN"/>
              </w:rPr>
              <w:t>The following SDP types and values.</w:t>
            </w:r>
          </w:p>
          <w:p w14:paraId="0579703D" w14:textId="77777777" w:rsidR="00EB1AE6" w:rsidRPr="00F56DB7" w:rsidRDefault="00EB1AE6" w:rsidP="00CC08CF">
            <w:pPr>
              <w:pStyle w:val="TAL"/>
              <w:rPr>
                <w:rFonts w:eastAsia="SimSun"/>
                <w:lang w:eastAsia="zh-CN"/>
              </w:rPr>
            </w:pPr>
          </w:p>
          <w:p w14:paraId="1ED38E15" w14:textId="77777777" w:rsidR="00EB1AE6" w:rsidRPr="00F56DB7" w:rsidRDefault="00EB1AE6" w:rsidP="00CC08CF">
            <w:pPr>
              <w:pStyle w:val="TAL"/>
              <w:rPr>
                <w:rFonts w:eastAsia="SimSun"/>
                <w:b/>
                <w:lang w:eastAsia="zh-CN"/>
              </w:rPr>
            </w:pPr>
            <w:r w:rsidRPr="00F56DB7">
              <w:rPr>
                <w:rFonts w:eastAsia="SimSun"/>
                <w:b/>
                <w:lang w:eastAsia="zh-CN"/>
              </w:rPr>
              <w:t>Session description:</w:t>
            </w:r>
          </w:p>
          <w:p w14:paraId="34FE7EC4" w14:textId="77777777" w:rsidR="00EB1AE6" w:rsidRPr="00F56DB7" w:rsidRDefault="00EB1AE6" w:rsidP="00CC08CF">
            <w:pPr>
              <w:pStyle w:val="TAL"/>
              <w:rPr>
                <w:rFonts w:eastAsia="SimSun"/>
                <w:i/>
                <w:lang w:eastAsia="zh-CN"/>
              </w:rPr>
            </w:pPr>
            <w:r w:rsidRPr="00F56DB7">
              <w:rPr>
                <w:rFonts w:eastAsia="SimSun"/>
                <w:i/>
                <w:lang w:eastAsia="zh-CN"/>
              </w:rPr>
              <w:t>v=0</w:t>
            </w:r>
          </w:p>
          <w:p w14:paraId="2251F574" w14:textId="77777777" w:rsidR="00EB1AE6" w:rsidRPr="00F56DB7" w:rsidRDefault="00EB1AE6" w:rsidP="00CC08CF">
            <w:pPr>
              <w:pStyle w:val="TAL"/>
              <w:rPr>
                <w:rFonts w:eastAsia="SimSun"/>
                <w:lang w:eastAsia="zh-CN"/>
              </w:rPr>
            </w:pPr>
            <w:r w:rsidRPr="00F56DB7">
              <w:rPr>
                <w:rFonts w:eastAsia="SimSun"/>
                <w:i/>
                <w:lang w:eastAsia="zh-CN"/>
              </w:rPr>
              <w:t>o=</w:t>
            </w:r>
            <w:r w:rsidRPr="00F56DB7">
              <w:rPr>
                <w:rFonts w:eastAsia="SimSun"/>
                <w:iCs/>
                <w:snapToGrid w:val="0"/>
                <w:lang w:eastAsia="zh-CN"/>
              </w:rPr>
              <w:t>(username)</w:t>
            </w:r>
            <w:r w:rsidRPr="00F56DB7">
              <w:rPr>
                <w:rFonts w:eastAsia="SimSun"/>
                <w:lang w:eastAsia="zh-CN"/>
              </w:rPr>
              <w:t xml:space="preserve"> (sess-id) (sess-version) IN (</w:t>
            </w:r>
            <w:proofErr w:type="spellStart"/>
            <w:r w:rsidRPr="00F56DB7">
              <w:rPr>
                <w:rFonts w:eastAsia="SimSun"/>
                <w:lang w:eastAsia="zh-CN"/>
              </w:rPr>
              <w:t>addrtype</w:t>
            </w:r>
            <w:proofErr w:type="spellEnd"/>
            <w:r w:rsidRPr="00F56DB7">
              <w:rPr>
                <w:rFonts w:eastAsia="SimSun"/>
                <w:lang w:eastAsia="zh-CN"/>
              </w:rPr>
              <w:t>) (unicast-address for UE)</w:t>
            </w:r>
          </w:p>
          <w:p w14:paraId="3D422B39" w14:textId="77777777" w:rsidR="00EB1AE6" w:rsidRPr="00F56DB7" w:rsidRDefault="00EB1AE6" w:rsidP="00CC08CF">
            <w:pPr>
              <w:pStyle w:val="TAL"/>
              <w:rPr>
                <w:rFonts w:eastAsia="SimSun"/>
                <w:lang w:eastAsia="zh-CN"/>
              </w:rPr>
            </w:pPr>
            <w:r w:rsidRPr="00F56DB7">
              <w:rPr>
                <w:rFonts w:eastAsia="SimSun"/>
                <w:i/>
                <w:lang w:eastAsia="zh-CN"/>
              </w:rPr>
              <w:t>s=</w:t>
            </w:r>
            <w:r w:rsidRPr="00F56DB7">
              <w:rPr>
                <w:rFonts w:eastAsia="SimSun"/>
                <w:lang w:eastAsia="zh-CN"/>
              </w:rPr>
              <w:t>(session name)</w:t>
            </w:r>
          </w:p>
          <w:p w14:paraId="2E80F982" w14:textId="77777777" w:rsidR="00EB1AE6" w:rsidRPr="00F56DB7" w:rsidRDefault="00EB1AE6"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24F0B4DD" w14:textId="77777777" w:rsidR="00EB1AE6" w:rsidRPr="00F56DB7" w:rsidRDefault="00EB1AE6" w:rsidP="00CC08CF">
            <w:pPr>
              <w:pStyle w:val="TAL"/>
              <w:rPr>
                <w:rFonts w:eastAsia="SimSun"/>
                <w:lang w:eastAsia="zh-CN"/>
              </w:rPr>
            </w:pPr>
            <w:r w:rsidRPr="00F56DB7">
              <w:rPr>
                <w:rFonts w:eastAsia="SimSun"/>
                <w:i/>
                <w:lang w:eastAsia="zh-CN"/>
              </w:rPr>
              <w:t>b=AS</w:t>
            </w:r>
            <w:r w:rsidRPr="00F56DB7">
              <w:rPr>
                <w:rFonts w:eastAsia="SimSun"/>
                <w:lang w:eastAsia="zh-CN"/>
              </w:rPr>
              <w:t>: (bandwidth-value)</w:t>
            </w:r>
          </w:p>
          <w:p w14:paraId="41574472" w14:textId="77777777" w:rsidR="00EB1AE6" w:rsidRPr="00F56DB7" w:rsidRDefault="00EB1AE6" w:rsidP="00CC08CF">
            <w:pPr>
              <w:pStyle w:val="TAL"/>
              <w:rPr>
                <w:rFonts w:eastAsia="SimSun"/>
                <w:lang w:eastAsia="zh-CN"/>
              </w:rPr>
            </w:pPr>
          </w:p>
          <w:p w14:paraId="4BE9B22A" w14:textId="77777777" w:rsidR="00EB1AE6" w:rsidRPr="00F56DB7" w:rsidRDefault="00EB1AE6" w:rsidP="00CC08CF">
            <w:pPr>
              <w:pStyle w:val="TAL"/>
              <w:rPr>
                <w:rFonts w:eastAsia="SimSun"/>
                <w:b/>
                <w:lang w:eastAsia="zh-CN"/>
              </w:rPr>
            </w:pPr>
            <w:r w:rsidRPr="00F56DB7">
              <w:rPr>
                <w:rFonts w:eastAsia="SimSun"/>
                <w:b/>
                <w:lang w:eastAsia="zh-CN"/>
              </w:rPr>
              <w:t>Time description:</w:t>
            </w:r>
          </w:p>
          <w:p w14:paraId="5F64CC8C" w14:textId="77777777" w:rsidR="00EB1AE6" w:rsidRPr="00F56DB7" w:rsidRDefault="00EB1AE6" w:rsidP="00CC08CF">
            <w:pPr>
              <w:pStyle w:val="TAL"/>
              <w:rPr>
                <w:rFonts w:eastAsia="SimSun"/>
                <w:lang w:eastAsia="zh-CN"/>
              </w:rPr>
            </w:pPr>
            <w:r w:rsidRPr="00F56DB7">
              <w:rPr>
                <w:rFonts w:eastAsia="SimSun"/>
                <w:i/>
                <w:lang w:eastAsia="zh-CN"/>
              </w:rPr>
              <w:t>t=</w:t>
            </w:r>
            <w:r w:rsidRPr="00F56DB7">
              <w:rPr>
                <w:rFonts w:eastAsia="SimSun"/>
                <w:lang w:eastAsia="zh-CN"/>
              </w:rPr>
              <w:t xml:space="preserve"> (start-time) (stop-time)</w:t>
            </w:r>
          </w:p>
          <w:p w14:paraId="39080827" w14:textId="77777777" w:rsidR="00EB1AE6" w:rsidRPr="00F56DB7" w:rsidRDefault="00EB1AE6" w:rsidP="00CC08CF">
            <w:pPr>
              <w:pStyle w:val="TAL"/>
              <w:rPr>
                <w:rFonts w:eastAsia="SimSun"/>
                <w:lang w:eastAsia="zh-CN"/>
              </w:rPr>
            </w:pPr>
          </w:p>
          <w:p w14:paraId="042D8C39" w14:textId="77777777" w:rsidR="00EB1AE6" w:rsidRPr="00F56DB7" w:rsidRDefault="00EB1AE6" w:rsidP="00CC08CF">
            <w:pPr>
              <w:pStyle w:val="TAL"/>
              <w:rPr>
                <w:rFonts w:eastAsia="SimSun"/>
                <w:b/>
                <w:lang w:eastAsia="zh-CN"/>
              </w:rPr>
            </w:pPr>
            <w:r w:rsidRPr="00F56DB7">
              <w:rPr>
                <w:rFonts w:eastAsia="SimSun"/>
                <w:b/>
                <w:lang w:eastAsia="zh-CN"/>
              </w:rPr>
              <w:t>Media description:</w:t>
            </w:r>
          </w:p>
          <w:p w14:paraId="62692831" w14:textId="77777777" w:rsidR="00EB1AE6" w:rsidRPr="00F56DB7" w:rsidRDefault="00EB1AE6" w:rsidP="00CC08CF">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p>
          <w:p w14:paraId="7737D68F" w14:textId="77777777" w:rsidR="00EB1AE6" w:rsidRPr="00F56DB7" w:rsidRDefault="00EB1AE6"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342F2855" w14:textId="77777777" w:rsidR="00EB1AE6" w:rsidRPr="00F56DB7" w:rsidRDefault="00EB1AE6"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102B0C70" w14:textId="77777777" w:rsidR="00EB1AE6" w:rsidRPr="00F56DB7" w:rsidRDefault="00EB1AE6" w:rsidP="00CC08CF">
            <w:pPr>
              <w:pStyle w:val="TAL"/>
              <w:rPr>
                <w:rFonts w:eastAsia="SimSun" w:cs="Arial"/>
                <w:i/>
                <w:szCs w:val="18"/>
                <w:lang w:eastAsia="zh-CN"/>
              </w:rPr>
            </w:pPr>
            <w:r w:rsidRPr="00F56DB7">
              <w:rPr>
                <w:rFonts w:eastAsia="SimSun" w:cs="Arial"/>
                <w:i/>
                <w:szCs w:val="18"/>
                <w:lang w:eastAsia="zh-CN"/>
              </w:rPr>
              <w:t>b=RS:</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5E88EA12" w14:textId="77777777" w:rsidR="00EB1AE6" w:rsidRPr="00F56DB7" w:rsidRDefault="00EB1AE6" w:rsidP="00CC08CF">
            <w:pPr>
              <w:pStyle w:val="TAL"/>
              <w:rPr>
                <w:rFonts w:eastAsia="SimSun" w:cs="Arial"/>
                <w:i/>
                <w:szCs w:val="18"/>
                <w:lang w:eastAsia="zh-CN"/>
              </w:rPr>
            </w:pPr>
            <w:r w:rsidRPr="00F56DB7">
              <w:rPr>
                <w:rFonts w:eastAsia="SimSun" w:cs="Arial"/>
                <w:i/>
                <w:szCs w:val="18"/>
                <w:lang w:eastAsia="zh-CN"/>
              </w:rPr>
              <w:t>b=RR:</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45889605" w14:textId="77777777" w:rsidR="00EB1AE6" w:rsidRPr="00F56DB7" w:rsidRDefault="00EB1AE6" w:rsidP="00CC08CF">
            <w:pPr>
              <w:pStyle w:val="TAL"/>
              <w:rPr>
                <w:rFonts w:eastAsia="SimSun"/>
                <w:lang w:eastAsia="zh-CN"/>
              </w:rPr>
            </w:pPr>
          </w:p>
          <w:p w14:paraId="23F023B9" w14:textId="77777777" w:rsidR="00EB1AE6" w:rsidRPr="00F56DB7" w:rsidRDefault="00EB1AE6" w:rsidP="00CC08CF">
            <w:pPr>
              <w:pStyle w:val="TAL"/>
              <w:rPr>
                <w:rFonts w:eastAsia="SimSun"/>
                <w:b/>
                <w:lang w:eastAsia="zh-CN"/>
              </w:rPr>
            </w:pPr>
            <w:r w:rsidRPr="00F56DB7">
              <w:rPr>
                <w:rFonts w:eastAsia="SimSun"/>
                <w:b/>
                <w:lang w:eastAsia="zh-CN"/>
              </w:rPr>
              <w:t xml:space="preserve">Attributes for media: </w:t>
            </w:r>
          </w:p>
          <w:p w14:paraId="4E9724E2"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 </w:t>
            </w:r>
            <w:r w:rsidRPr="00F56DB7">
              <w:rPr>
                <w:rFonts w:eastAsia="SimSun"/>
                <w:lang w:eastAsia="zh-CN"/>
              </w:rPr>
              <w:t>[Note 3, 9]</w:t>
            </w:r>
          </w:p>
          <w:p w14:paraId="176EC02E" w14:textId="77777777" w:rsidR="00EB1AE6" w:rsidRPr="00F56DB7" w:rsidRDefault="00EB1AE6"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xml:space="preserve">;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5]</w:t>
            </w:r>
          </w:p>
          <w:p w14:paraId="0ECF6288"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WB/16000 </w:t>
            </w:r>
            <w:r w:rsidRPr="00F56DB7">
              <w:rPr>
                <w:rFonts w:eastAsia="SimSun"/>
                <w:lang w:eastAsia="zh-CN"/>
              </w:rPr>
              <w:t>[Note 3, 9]</w:t>
            </w:r>
          </w:p>
          <w:p w14:paraId="4503A943" w14:textId="77777777" w:rsidR="00EB1AE6" w:rsidRPr="00F56DB7" w:rsidRDefault="00EB1AE6"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38814F79" w14:textId="77777777" w:rsidR="00EB1AE6" w:rsidRPr="00F56DB7" w:rsidRDefault="00EB1AE6" w:rsidP="00CC08CF">
            <w:pPr>
              <w:pStyle w:val="TAL"/>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16000</w:t>
            </w:r>
          </w:p>
          <w:p w14:paraId="53D2B085" w14:textId="77777777" w:rsidR="00EB1AE6" w:rsidRPr="00F56DB7" w:rsidRDefault="00EB1AE6" w:rsidP="00CC08CF">
            <w:pPr>
              <w:pStyle w:val="TAL"/>
              <w:rPr>
                <w:rFonts w:eastAsia="SimSun"/>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54CAB6CE"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8000 </w:t>
            </w:r>
            <w:r w:rsidRPr="00F56DB7">
              <w:rPr>
                <w:rFonts w:eastAsia="SimSun"/>
                <w:lang w:eastAsia="zh-CN"/>
              </w:rPr>
              <w:t>[Note 3, 9]</w:t>
            </w:r>
          </w:p>
          <w:p w14:paraId="7FD3EA87"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7FD93A3F" w14:textId="77777777" w:rsidR="00EB1AE6" w:rsidRPr="00F56DB7" w:rsidRDefault="00EB1AE6" w:rsidP="00CC08CF">
            <w:pPr>
              <w:pStyle w:val="TAL"/>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8000 </w:t>
            </w:r>
          </w:p>
          <w:p w14:paraId="4B9C70CE" w14:textId="77777777" w:rsidR="00EB1AE6" w:rsidRPr="00F56DB7" w:rsidRDefault="00EB1AE6" w:rsidP="00CC08CF">
            <w:pPr>
              <w:pStyle w:val="TAL"/>
              <w:rPr>
                <w:rFonts w:eastAsia="SimSun" w:cs="Tahoma"/>
                <w:i/>
                <w:szCs w:val="16"/>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4BA07AA8" w14:textId="77777777" w:rsidR="00EB1AE6" w:rsidRPr="00F56DB7" w:rsidRDefault="00EB1AE6"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 xml:space="preserve">=0 </w:t>
            </w:r>
            <w:r w:rsidRPr="00F56DB7">
              <w:rPr>
                <w:rFonts w:eastAsia="SimSun" w:cs="Tahoma"/>
                <w:szCs w:val="16"/>
                <w:lang w:eastAsia="zh-CN"/>
              </w:rPr>
              <w:t>[Note 7]</w:t>
            </w:r>
          </w:p>
          <w:p w14:paraId="668E677B" w14:textId="77777777" w:rsidR="00EB1AE6" w:rsidRPr="00F56DB7" w:rsidRDefault="00EB1AE6"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0024BB78" w14:textId="77777777" w:rsidR="00EB1AE6" w:rsidRPr="00F56DB7" w:rsidRDefault="00EB1AE6"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1C389FA5" w14:textId="77777777" w:rsidR="00EB1AE6" w:rsidRPr="00F56DB7" w:rsidRDefault="00EB1AE6"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rsize</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4351477F" w14:textId="77777777" w:rsidR="00EB1AE6" w:rsidRPr="00F56DB7" w:rsidRDefault="00EB1AE6" w:rsidP="00CC08CF">
            <w:pPr>
              <w:pStyle w:val="TAL"/>
              <w:rPr>
                <w:rFonts w:eastAsia="SimSun"/>
                <w:i/>
                <w:lang w:eastAsia="zh-CN"/>
              </w:rPr>
            </w:pPr>
            <w:r w:rsidRPr="00F56DB7">
              <w:rPr>
                <w:rFonts w:eastAsia="SimSun"/>
                <w:i/>
                <w:lang w:eastAsia="zh-CN"/>
              </w:rPr>
              <w:t>a=ptime:20</w:t>
            </w:r>
          </w:p>
          <w:p w14:paraId="2030B119" w14:textId="77777777" w:rsidR="00EB1AE6" w:rsidRPr="00F56DB7" w:rsidRDefault="00EB1AE6" w:rsidP="00CC08CF">
            <w:pPr>
              <w:pStyle w:val="TAL"/>
              <w:rPr>
                <w:rFonts w:eastAsia="SimSun"/>
                <w:i/>
                <w:lang w:eastAsia="zh-CN"/>
              </w:rPr>
            </w:pPr>
            <w:r w:rsidRPr="00F56DB7">
              <w:rPr>
                <w:rFonts w:eastAsia="SimSun"/>
                <w:i/>
                <w:lang w:eastAsia="zh-CN"/>
              </w:rPr>
              <w:t>a=maxptime:240</w:t>
            </w:r>
          </w:p>
          <w:p w14:paraId="0706DD62" w14:textId="77777777" w:rsidR="00EB1AE6" w:rsidRPr="00F56DB7" w:rsidRDefault="00EB1AE6" w:rsidP="00CC08CF">
            <w:pPr>
              <w:pStyle w:val="TAL"/>
              <w:rPr>
                <w:rFonts w:eastAsia="SimSun"/>
                <w:i/>
                <w:lang w:eastAsia="zh-CN"/>
              </w:rPr>
            </w:pPr>
          </w:p>
          <w:p w14:paraId="2D67AF27" w14:textId="77777777" w:rsidR="00EB1AE6" w:rsidRPr="00F56DB7" w:rsidRDefault="00EB1AE6" w:rsidP="00CC08CF">
            <w:pPr>
              <w:pStyle w:val="TAL"/>
              <w:rPr>
                <w:rFonts w:eastAsia="SimSun" w:cs="Tahoma"/>
                <w:b/>
                <w:szCs w:val="16"/>
                <w:lang w:eastAsia="zh-CN"/>
              </w:rPr>
            </w:pPr>
            <w:r w:rsidRPr="00F56DB7">
              <w:rPr>
                <w:rFonts w:eastAsia="SimSun" w:cs="Tahoma"/>
                <w:b/>
                <w:szCs w:val="16"/>
                <w:lang w:eastAsia="zh-CN"/>
              </w:rPr>
              <w:t>Attributes for media security mechanism:</w:t>
            </w:r>
          </w:p>
          <w:p w14:paraId="7DB727A2" w14:textId="77777777" w:rsidR="00EB1AE6" w:rsidRPr="00F56DB7" w:rsidRDefault="00EB1AE6" w:rsidP="00CC08CF">
            <w:pPr>
              <w:pStyle w:val="TAL"/>
              <w:rPr>
                <w:rFonts w:eastAsia="SimSun" w:cs="Tahoma"/>
                <w:i/>
                <w:szCs w:val="16"/>
                <w:lang w:eastAsia="zh-CN"/>
              </w:rPr>
            </w:pPr>
            <w:r w:rsidRPr="00F56DB7">
              <w:rPr>
                <w:rFonts w:eastAsia="SimSun" w:cs="Tahoma"/>
                <w:i/>
                <w:szCs w:val="16"/>
                <w:lang w:eastAsia="zh-CN"/>
              </w:rPr>
              <w:t xml:space="preserve">a=3ge2ae: requested </w:t>
            </w:r>
            <w:r w:rsidRPr="00F56DB7">
              <w:rPr>
                <w:rFonts w:eastAsia="SimSun" w:cs="Tahoma"/>
                <w:szCs w:val="16"/>
                <w:lang w:eastAsia="zh-CN"/>
              </w:rPr>
              <w:t>[Note 8]</w:t>
            </w:r>
          </w:p>
          <w:p w14:paraId="76786217" w14:textId="77777777" w:rsidR="00EB1AE6" w:rsidRPr="00F56DB7" w:rsidRDefault="00EB1AE6" w:rsidP="00CC08CF">
            <w:pPr>
              <w:pStyle w:val="TAL"/>
              <w:rPr>
                <w:rFonts w:eastAsia="SimSun" w:cs="Tahoma"/>
                <w:i/>
                <w:szCs w:val="16"/>
                <w:lang w:eastAsia="zh-CN"/>
              </w:rPr>
            </w:pPr>
            <w:r w:rsidRPr="00F56DB7">
              <w:rPr>
                <w:rFonts w:eastAsia="SimSun" w:cs="Tahoma"/>
                <w:i/>
                <w:szCs w:val="16"/>
                <w:lang w:eastAsia="zh-CN"/>
              </w:rPr>
              <w:t>a=crypto:1 AES_CM_128_HMAC_SHA1_80inline:WVNfX19zZW1jdGwgKCkgewkyMjA7fQp9CnVubGVz|2^20|</w:t>
            </w:r>
          </w:p>
          <w:p w14:paraId="03581075" w14:textId="77777777" w:rsidR="00EB1AE6" w:rsidRPr="00F56DB7" w:rsidRDefault="00EB1AE6" w:rsidP="00CC08CF">
            <w:pPr>
              <w:pStyle w:val="TAL"/>
              <w:rPr>
                <w:rFonts w:eastAsia="SimSun" w:cs="Tahoma"/>
                <w:i/>
                <w:szCs w:val="16"/>
                <w:lang w:eastAsia="zh-CN"/>
              </w:rPr>
            </w:pPr>
            <w:r w:rsidRPr="00F56DB7">
              <w:rPr>
                <w:rFonts w:eastAsia="SimSun" w:cs="Tahoma"/>
                <w:i/>
                <w:szCs w:val="16"/>
                <w:lang w:eastAsia="zh-CN"/>
              </w:rPr>
              <w:t xml:space="preserve">1:4FEC_ORDER=FEC_SRTP" </w:t>
            </w:r>
            <w:r w:rsidRPr="00F56DB7">
              <w:rPr>
                <w:rFonts w:eastAsia="SimSun" w:cs="Tahoma"/>
                <w:szCs w:val="16"/>
                <w:lang w:eastAsia="zh-CN"/>
              </w:rPr>
              <w:t>[Note 8]</w:t>
            </w:r>
          </w:p>
          <w:p w14:paraId="647C14F8" w14:textId="77777777" w:rsidR="00EB1AE6" w:rsidRPr="00F56DB7" w:rsidRDefault="00EB1AE6" w:rsidP="00CC08CF">
            <w:pPr>
              <w:pStyle w:val="TAL"/>
              <w:rPr>
                <w:rFonts w:eastAsia="SimSun"/>
                <w:lang w:eastAsia="zh-CN"/>
              </w:rPr>
            </w:pPr>
          </w:p>
          <w:p w14:paraId="073D5E57" w14:textId="77777777" w:rsidR="00EB1AE6" w:rsidRPr="00F56DB7" w:rsidRDefault="00EB1AE6" w:rsidP="00CC08CF">
            <w:pPr>
              <w:pStyle w:val="TAL"/>
              <w:rPr>
                <w:rFonts w:eastAsia="SimSun"/>
                <w:b/>
                <w:lang w:eastAsia="zh-CN"/>
              </w:rPr>
            </w:pPr>
            <w:r w:rsidRPr="00F56DB7">
              <w:rPr>
                <w:rFonts w:eastAsia="SimSun"/>
                <w:b/>
                <w:lang w:eastAsia="zh-CN"/>
              </w:rPr>
              <w:t>Attributes for preconditions:</w:t>
            </w:r>
          </w:p>
          <w:p w14:paraId="5858E6D4"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659C27D5"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32B107E5"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4C88BD26"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p>
          <w:p w14:paraId="34CD364B" w14:textId="77777777" w:rsidR="00EB1AE6" w:rsidRPr="00F56DB7" w:rsidRDefault="00EB1AE6" w:rsidP="00CC08CF">
            <w:pPr>
              <w:pStyle w:val="TAL"/>
              <w:rPr>
                <w:rFonts w:eastAsia="SimSun"/>
                <w:lang w:eastAsia="zh-CN"/>
              </w:rPr>
            </w:pPr>
          </w:p>
          <w:p w14:paraId="3FA8ACC5" w14:textId="77777777" w:rsidR="00EB1AE6" w:rsidRPr="00F56DB7" w:rsidRDefault="00EB1AE6" w:rsidP="00CC08CF">
            <w:pPr>
              <w:pStyle w:val="TAL"/>
              <w:rPr>
                <w:rFonts w:eastAsia="SimSun"/>
                <w:b/>
                <w:lang w:eastAsia="zh-CN"/>
              </w:rPr>
            </w:pPr>
            <w:r w:rsidRPr="00F56DB7">
              <w:rPr>
                <w:rFonts w:eastAsia="SimSun"/>
                <w:b/>
                <w:lang w:eastAsia="zh-CN"/>
              </w:rPr>
              <w:t>Media description:</w:t>
            </w:r>
          </w:p>
          <w:p w14:paraId="44F8CD05" w14:textId="77777777" w:rsidR="00EB1AE6" w:rsidRPr="00F56DB7" w:rsidRDefault="00EB1AE6" w:rsidP="00CC08CF">
            <w:pPr>
              <w:pStyle w:val="TAL"/>
              <w:rPr>
                <w:rFonts w:eastAsia="SimSun"/>
                <w:i/>
                <w:lang w:eastAsia="zh-CN"/>
              </w:rPr>
            </w:pPr>
            <w:r w:rsidRPr="00F56DB7">
              <w:rPr>
                <w:rFonts w:eastAsia="SimSun"/>
                <w:i/>
                <w:lang w:eastAsia="zh-CN"/>
              </w:rPr>
              <w:t xml:space="preserve">m=video </w:t>
            </w:r>
            <w:r w:rsidRPr="00F56DB7">
              <w:rPr>
                <w:rFonts w:eastAsia="SimSun"/>
                <w:lang w:eastAsia="zh-CN"/>
              </w:rPr>
              <w:t xml:space="preserve">(transport port) </w:t>
            </w:r>
            <w:r w:rsidRPr="00F56DB7">
              <w:rPr>
                <w:rFonts w:eastAsia="SimSun"/>
                <w:i/>
                <w:lang w:eastAsia="zh-CN"/>
              </w:rPr>
              <w:t xml:space="preserve">RTP/AVPF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w:t>
            </w:r>
            <w:r w:rsidRPr="00F56DB7">
              <w:rPr>
                <w:rFonts w:eastAsia="SimSun"/>
                <w:i/>
                <w:lang w:eastAsia="zh-CN"/>
              </w:rPr>
              <w:t xml:space="preserve"> </w:t>
            </w:r>
            <w:r w:rsidRPr="00F56DB7">
              <w:rPr>
                <w:rFonts w:eastAsia="SimSun"/>
                <w:lang w:eastAsia="zh-CN"/>
              </w:rPr>
              <w:t>or RTP/AVP (</w:t>
            </w:r>
            <w:proofErr w:type="spellStart"/>
            <w:r w:rsidRPr="00F56DB7">
              <w:rPr>
                <w:rFonts w:eastAsia="SimSun"/>
                <w:lang w:eastAsia="zh-CN"/>
              </w:rPr>
              <w:t>fmt</w:t>
            </w:r>
            <w:proofErr w:type="spellEnd"/>
            <w:r w:rsidRPr="00F56DB7">
              <w:rPr>
                <w:rFonts w:eastAsia="SimSun"/>
                <w:lang w:eastAsia="zh-CN"/>
              </w:rPr>
              <w:t>) [Note 10]</w:t>
            </w:r>
          </w:p>
          <w:p w14:paraId="17DE0F49" w14:textId="77777777" w:rsidR="00EB1AE6" w:rsidRPr="00F56DB7" w:rsidRDefault="00EB1AE6"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3CFD2E86" w14:textId="77777777" w:rsidR="00EB1AE6" w:rsidRPr="00F56DB7" w:rsidRDefault="00EB1AE6"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57EE9DB3" w14:textId="77777777" w:rsidR="00EB1AE6" w:rsidRPr="00F56DB7" w:rsidRDefault="00EB1AE6" w:rsidP="00CC08CF">
            <w:pPr>
              <w:pStyle w:val="TAL"/>
              <w:rPr>
                <w:rFonts w:eastAsia="SimSun"/>
                <w:i/>
                <w:lang w:eastAsia="zh-CN"/>
              </w:rPr>
            </w:pPr>
            <w:r w:rsidRPr="00F56DB7">
              <w:rPr>
                <w:rFonts w:eastAsia="SimSun"/>
                <w:i/>
                <w:lang w:eastAsia="zh-CN"/>
              </w:rPr>
              <w:t xml:space="preserve">b=RS: </w:t>
            </w:r>
            <w:r w:rsidRPr="00F56DB7">
              <w:rPr>
                <w:rFonts w:eastAsia="SimSun"/>
                <w:lang w:eastAsia="zh-CN"/>
              </w:rPr>
              <w:t xml:space="preserve">(bandwidth-value) </w:t>
            </w:r>
          </w:p>
          <w:p w14:paraId="7824BFC1" w14:textId="77777777" w:rsidR="00EB1AE6" w:rsidRPr="00F56DB7" w:rsidRDefault="00EB1AE6" w:rsidP="00CC08CF">
            <w:pPr>
              <w:pStyle w:val="TAL"/>
              <w:rPr>
                <w:rFonts w:eastAsia="SimSun"/>
                <w:i/>
                <w:lang w:eastAsia="zh-CN"/>
              </w:rPr>
            </w:pPr>
            <w:r w:rsidRPr="00F56DB7">
              <w:rPr>
                <w:rFonts w:eastAsia="SimSun"/>
                <w:i/>
                <w:lang w:eastAsia="zh-CN"/>
              </w:rPr>
              <w:t xml:space="preserve">b=RR: </w:t>
            </w:r>
            <w:r w:rsidRPr="00F56DB7">
              <w:rPr>
                <w:rFonts w:eastAsia="SimSun"/>
                <w:lang w:eastAsia="zh-CN"/>
              </w:rPr>
              <w:t>(bandwidth-value)</w:t>
            </w:r>
          </w:p>
          <w:p w14:paraId="34DD4640" w14:textId="77777777" w:rsidR="00EB1AE6" w:rsidRPr="00F56DB7" w:rsidRDefault="00EB1AE6" w:rsidP="00CC08CF">
            <w:pPr>
              <w:pStyle w:val="TAL"/>
              <w:rPr>
                <w:rFonts w:eastAsia="SimSun"/>
                <w:lang w:eastAsia="zh-CN"/>
              </w:rPr>
            </w:pPr>
          </w:p>
          <w:p w14:paraId="27DCD7E6" w14:textId="77777777" w:rsidR="00EB1AE6" w:rsidRPr="00F56DB7" w:rsidRDefault="00EB1AE6" w:rsidP="00CC08CF">
            <w:pPr>
              <w:pStyle w:val="TAL"/>
              <w:rPr>
                <w:rFonts w:eastAsia="SimSun"/>
                <w:b/>
                <w:lang w:eastAsia="zh-CN"/>
              </w:rPr>
            </w:pPr>
            <w:r w:rsidRPr="00F56DB7">
              <w:rPr>
                <w:rFonts w:eastAsia="SimSun"/>
                <w:b/>
                <w:lang w:eastAsia="zh-CN"/>
              </w:rPr>
              <w:t xml:space="preserve">Attributes for media: </w:t>
            </w:r>
          </w:p>
          <w:p w14:paraId="5E535371" w14:textId="77777777" w:rsidR="00EB1AE6" w:rsidRPr="00F56DB7" w:rsidRDefault="00EB1AE6" w:rsidP="00CC08CF">
            <w:pPr>
              <w:pStyle w:val="TAL"/>
              <w:rPr>
                <w:rFonts w:eastAsia="SimSun"/>
                <w:i/>
                <w:lang w:eastAsia="zh-CN"/>
              </w:rPr>
            </w:pPr>
            <w:r w:rsidRPr="00F56DB7">
              <w:rPr>
                <w:rFonts w:eastAsia="SimSun"/>
                <w:i/>
                <w:lang w:eastAsia="zh-CN"/>
              </w:rPr>
              <w:t>a</w:t>
            </w:r>
            <w:r w:rsidRPr="00F56DB7">
              <w:rPr>
                <w:rFonts w:eastAsia="SimSun" w:cs="Tahoma"/>
                <w:i/>
                <w:szCs w:val="16"/>
                <w:lang w:eastAsia="zh-CN"/>
              </w:rPr>
              <w:t>=tcap:1 RTP/AVPF</w:t>
            </w:r>
            <w:r w:rsidRPr="00F56DB7">
              <w:rPr>
                <w:rFonts w:eastAsia="SimSun" w:cs="Tahoma"/>
                <w:szCs w:val="16"/>
                <w:lang w:eastAsia="zh-CN"/>
              </w:rPr>
              <w:t xml:space="preserve"> [Note 10]</w:t>
            </w:r>
          </w:p>
          <w:p w14:paraId="3DB4FB6E" w14:textId="77777777" w:rsidR="00EB1AE6" w:rsidRPr="00F56DB7" w:rsidRDefault="00EB1AE6" w:rsidP="00CC08CF">
            <w:pPr>
              <w:pStyle w:val="TAL"/>
              <w:rPr>
                <w:rFonts w:eastAsia="SimSun"/>
                <w:i/>
                <w:lang w:eastAsia="zh-CN"/>
              </w:rPr>
            </w:pPr>
            <w:r w:rsidRPr="00F56DB7">
              <w:rPr>
                <w:rFonts w:eastAsia="SimSun" w:cs="Tahoma"/>
                <w:i/>
                <w:szCs w:val="16"/>
                <w:lang w:eastAsia="zh-CN"/>
              </w:rPr>
              <w:t>a=pcfg:1 t=1</w:t>
            </w:r>
            <w:r w:rsidRPr="00F56DB7">
              <w:rPr>
                <w:rFonts w:eastAsia="SimSun" w:cs="Tahoma"/>
                <w:szCs w:val="16"/>
                <w:lang w:eastAsia="zh-CN"/>
              </w:rPr>
              <w:t xml:space="preserve"> [Note 10]</w:t>
            </w:r>
          </w:p>
          <w:p w14:paraId="631E7B95"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w:t>
            </w:r>
            <w:r w:rsidRPr="00F56DB7">
              <w:rPr>
                <w:rFonts w:eastAsia="SimSun"/>
                <w:lang w:eastAsia="zh-CN"/>
              </w:rPr>
              <w:t xml:space="preserve"> (payload type)</w:t>
            </w:r>
            <w:r w:rsidRPr="00F56DB7">
              <w:rPr>
                <w:rFonts w:eastAsia="SimSun"/>
                <w:i/>
                <w:lang w:eastAsia="zh-CN"/>
              </w:rPr>
              <w:t xml:space="preserve"> H265/90000</w:t>
            </w:r>
          </w:p>
          <w:p w14:paraId="2377EE0E"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format) </w:t>
            </w:r>
            <w:r w:rsidRPr="00F56DB7">
              <w:t>profile-id=1;level-id=(</w:t>
            </w:r>
            <w:proofErr w:type="spellStart"/>
            <w:r w:rsidRPr="00F56DB7">
              <w:t>att</w:t>
            </w:r>
            <w:proofErr w:type="spellEnd"/>
            <w:r w:rsidRPr="00F56DB7">
              <w:t>-field)</w:t>
            </w:r>
          </w:p>
          <w:p w14:paraId="4AF44A47"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w:t>
            </w:r>
            <w:r w:rsidRPr="00F56DB7">
              <w:rPr>
                <w:rFonts w:eastAsia="SimSun"/>
                <w:lang w:eastAsia="zh-CN"/>
              </w:rPr>
              <w:t xml:space="preserve"> (payload type)</w:t>
            </w:r>
            <w:r w:rsidRPr="00F56DB7">
              <w:rPr>
                <w:rFonts w:eastAsia="SimSun"/>
                <w:i/>
                <w:lang w:eastAsia="zh-CN"/>
              </w:rPr>
              <w:t xml:space="preserve"> H264/90000</w:t>
            </w:r>
          </w:p>
          <w:p w14:paraId="18D272AB"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format) </w:t>
            </w:r>
            <w:r w:rsidRPr="00F56DB7">
              <w:rPr>
                <w:rFonts w:eastAsia="SimSun"/>
                <w:i/>
                <w:lang w:eastAsia="zh-CN"/>
              </w:rPr>
              <w:t xml:space="preserve">profile-level-i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p>
          <w:p w14:paraId="5C85BAAC" w14:textId="77777777" w:rsidR="00EB1AE6" w:rsidRPr="00F56DB7" w:rsidRDefault="00EB1AE6" w:rsidP="00CC08CF">
            <w:pPr>
              <w:pStyle w:val="TAL"/>
              <w:rPr>
                <w:rFonts w:eastAsia="SimSun"/>
                <w:lang w:eastAsia="zh-CN"/>
              </w:rPr>
            </w:pPr>
          </w:p>
          <w:p w14:paraId="11574D4D" w14:textId="77777777" w:rsidR="00EB1AE6" w:rsidRPr="00F56DB7" w:rsidRDefault="00EB1AE6" w:rsidP="00CC08CF">
            <w:pPr>
              <w:pStyle w:val="TAL"/>
              <w:rPr>
                <w:rFonts w:eastAsia="SimSun"/>
                <w:b/>
                <w:lang w:eastAsia="zh-CN"/>
              </w:rPr>
            </w:pPr>
            <w:r w:rsidRPr="00F56DB7">
              <w:rPr>
                <w:rFonts w:eastAsia="SimSun"/>
                <w:b/>
                <w:lang w:eastAsia="zh-CN"/>
              </w:rPr>
              <w:t>Attributes for preconditions:</w:t>
            </w:r>
          </w:p>
          <w:p w14:paraId="5D3D3D44"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11643FAF"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4DEBD837"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6BD2A64C" w14:textId="77777777" w:rsidR="00EB1AE6" w:rsidRPr="00F56DB7" w:rsidRDefault="00EB1AE6"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p>
          <w:p w14:paraId="0B42962B" w14:textId="77777777" w:rsidR="00EB1AE6" w:rsidRPr="00F56DB7" w:rsidRDefault="00EB1AE6" w:rsidP="00CC08CF">
            <w:pPr>
              <w:pStyle w:val="TAL"/>
              <w:rPr>
                <w:rFonts w:eastAsia="SimSun"/>
                <w:lang w:eastAsia="zh-CN"/>
              </w:rPr>
            </w:pPr>
          </w:p>
          <w:p w14:paraId="14879A1C" w14:textId="77777777" w:rsidR="00EB1AE6" w:rsidRPr="00F56DB7" w:rsidRDefault="00EB1AE6" w:rsidP="00CC08CF">
            <w:pPr>
              <w:pStyle w:val="TAL"/>
              <w:rPr>
                <w:rFonts w:eastAsia="SimSun" w:cs="Tahoma"/>
                <w:szCs w:val="16"/>
                <w:lang w:eastAsia="zh-CN"/>
              </w:rPr>
            </w:pPr>
            <w:r w:rsidRPr="00F56DB7">
              <w:rPr>
                <w:rFonts w:eastAsia="SimSun"/>
                <w:lang w:eastAsia="zh-CN"/>
              </w:rPr>
              <w:t>Note 1: At least one "c=" field shall be present.</w:t>
            </w:r>
          </w:p>
          <w:p w14:paraId="312FD746" w14:textId="77777777" w:rsidR="00EB1AE6" w:rsidRPr="00F56DB7" w:rsidRDefault="00EB1AE6" w:rsidP="00CC08CF">
            <w:pPr>
              <w:pStyle w:val="TAL"/>
              <w:rPr>
                <w:rFonts w:eastAsia="SimSun"/>
                <w:lang w:eastAsia="zh-CN"/>
              </w:rPr>
            </w:pPr>
            <w:r w:rsidRPr="00F56DB7">
              <w:rPr>
                <w:rFonts w:eastAsia="SimSun"/>
                <w:lang w:eastAsia="zh-CN"/>
              </w:rPr>
              <w:t>Note 2: The RR value shall be greater than 0. The RS value can be any value.</w:t>
            </w:r>
          </w:p>
          <w:p w14:paraId="13626DA0" w14:textId="77777777" w:rsidR="00EB1AE6" w:rsidRPr="00F56DB7" w:rsidRDefault="00EB1AE6" w:rsidP="00CC08CF">
            <w:pPr>
              <w:pStyle w:val="TAL"/>
              <w:rPr>
                <w:rFonts w:eastAsia="SimSun"/>
                <w:lang w:eastAsia="zh-CN"/>
              </w:rPr>
            </w:pPr>
            <w:r w:rsidRPr="00F56DB7">
              <w:rPr>
                <w:rFonts w:eastAsia="SimSun"/>
                <w:lang w:eastAsia="zh-CN"/>
              </w:rPr>
              <w:t>Note 3: The channel number shall be "/1" or omitted.</w:t>
            </w:r>
          </w:p>
          <w:p w14:paraId="42145AC2" w14:textId="77777777" w:rsidR="00EB1AE6" w:rsidRPr="00F56DB7" w:rsidRDefault="00EB1AE6" w:rsidP="00CC08CF">
            <w:pPr>
              <w:pStyle w:val="TAL"/>
              <w:rPr>
                <w:rFonts w:eastAsia="SimSun"/>
                <w:lang w:eastAsia="zh-CN"/>
              </w:rPr>
            </w:pPr>
            <w:r w:rsidRPr="00F56DB7">
              <w:rPr>
                <w:rFonts w:eastAsia="SimSun"/>
                <w:lang w:eastAsia="zh-CN"/>
              </w:rPr>
              <w:t>Note 4: The max-red values from 0 to 220 are allowed.</w:t>
            </w:r>
          </w:p>
          <w:p w14:paraId="21EA90D5" w14:textId="77777777" w:rsidR="00EB1AE6" w:rsidRPr="00F56DB7" w:rsidRDefault="00EB1AE6" w:rsidP="00CC08CF">
            <w:pPr>
              <w:pStyle w:val="TAL"/>
              <w:rPr>
                <w:rFonts w:eastAsia="SimSun"/>
                <w:lang w:eastAsia="zh-CN"/>
              </w:rPr>
            </w:pPr>
            <w:r w:rsidRPr="00F56DB7">
              <w:rPr>
                <w:rFonts w:eastAsia="SimSun"/>
                <w:lang w:eastAsia="zh-CN"/>
              </w:rPr>
              <w:t xml:space="preserve">Note 5: The parameters </w:t>
            </w:r>
            <w:proofErr w:type="spellStart"/>
            <w:r w:rsidRPr="00F56DB7">
              <w:rPr>
                <w:rFonts w:eastAsia="SimSun"/>
                <w:lang w:eastAsia="zh-CN"/>
              </w:rPr>
              <w:t>dtx</w:t>
            </w:r>
            <w:proofErr w:type="spellEnd"/>
            <w:r w:rsidRPr="00F56DB7">
              <w:rPr>
                <w:rFonts w:eastAsia="SimSun"/>
                <w:lang w:eastAsia="zh-CN"/>
              </w:rPr>
              <w:t xml:space="preserve">, </w:t>
            </w:r>
            <w:proofErr w:type="spellStart"/>
            <w:r w:rsidRPr="00F56DB7">
              <w:rPr>
                <w:rFonts w:eastAsia="SimSun"/>
                <w:lang w:eastAsia="zh-CN"/>
              </w:rPr>
              <w:t>dtx-recv</w:t>
            </w:r>
            <w:proofErr w:type="spellEnd"/>
            <w:r w:rsidRPr="00F56DB7">
              <w:rPr>
                <w:rFonts w:eastAsia="SimSun"/>
                <w:lang w:eastAsia="zh-CN"/>
              </w:rPr>
              <w:t xml:space="preserve"> and </w:t>
            </w:r>
            <w:proofErr w:type="spellStart"/>
            <w:r w:rsidRPr="00F56DB7">
              <w:rPr>
                <w:rFonts w:eastAsia="SimSun"/>
                <w:lang w:eastAsia="zh-CN"/>
              </w:rPr>
              <w:t>evs</w:t>
            </w:r>
            <w:proofErr w:type="spellEnd"/>
            <w:r w:rsidRPr="00F56DB7">
              <w:rPr>
                <w:rFonts w:eastAsia="SimSun"/>
                <w:lang w:eastAsia="zh-CN"/>
              </w:rPr>
              <w:t>-mode-switch shall not be present.</w:t>
            </w:r>
          </w:p>
          <w:p w14:paraId="3EC2F260" w14:textId="77777777" w:rsidR="00EB1AE6" w:rsidRPr="00F56DB7" w:rsidRDefault="00EB1AE6" w:rsidP="00CC08CF">
            <w:pPr>
              <w:pStyle w:val="TAL"/>
              <w:rPr>
                <w:rFonts w:eastAsia="SimSun"/>
                <w:lang w:eastAsia="zh-CN"/>
              </w:rPr>
            </w:pPr>
            <w:r w:rsidRPr="00F56DB7">
              <w:rPr>
                <w:rFonts w:eastAsia="SimSun"/>
                <w:lang w:eastAsia="zh-CN"/>
              </w:rPr>
              <w:t>Note 6: The parameters mode-set, mode-change-period, mode-change-</w:t>
            </w:r>
            <w:proofErr w:type="spellStart"/>
            <w:r w:rsidRPr="00F56DB7">
              <w:rPr>
                <w:rFonts w:eastAsia="SimSun"/>
                <w:lang w:eastAsia="zh-CN"/>
              </w:rPr>
              <w:t>neighbor</w:t>
            </w:r>
            <w:proofErr w:type="spellEnd"/>
            <w:r w:rsidRPr="00F56DB7">
              <w:rPr>
                <w:rFonts w:eastAsia="SimSun"/>
                <w:lang w:eastAsia="zh-CN"/>
              </w:rPr>
              <w:t xml:space="preserve">, </w:t>
            </w:r>
            <w:proofErr w:type="spellStart"/>
            <w:r w:rsidRPr="00F56DB7">
              <w:rPr>
                <w:rFonts w:eastAsia="SimSun"/>
                <w:lang w:eastAsia="zh-CN"/>
              </w:rPr>
              <w:t>crc</w:t>
            </w:r>
            <w:proofErr w:type="spellEnd"/>
            <w:r w:rsidRPr="00F56DB7">
              <w:rPr>
                <w:rFonts w:eastAsia="SimSun"/>
                <w:lang w:eastAsia="zh-CN"/>
              </w:rPr>
              <w:t>, robust-sorting and interleaving shall not be included.</w:t>
            </w:r>
          </w:p>
          <w:p w14:paraId="57D93327" w14:textId="77777777" w:rsidR="00EB1AE6" w:rsidRPr="00F56DB7" w:rsidRDefault="00EB1AE6" w:rsidP="00CC08CF">
            <w:pPr>
              <w:pStyle w:val="TAL"/>
              <w:rPr>
                <w:rFonts w:eastAsia="SimSun" w:cs="Tahoma"/>
                <w:szCs w:val="16"/>
                <w:lang w:eastAsia="zh-CN"/>
              </w:rPr>
            </w:pPr>
            <w:r w:rsidRPr="00F56DB7">
              <w:rPr>
                <w:rFonts w:eastAsia="SimSun" w:cs="Tahoma"/>
                <w:szCs w:val="16"/>
                <w:lang w:eastAsia="zh-CN"/>
              </w:rPr>
              <w:t>Note 7: Attributes for ECN Capability may be present if the UE supports Explicit Congestion Notification.</w:t>
            </w:r>
          </w:p>
          <w:p w14:paraId="428C36AF" w14:textId="77777777" w:rsidR="00EB1AE6" w:rsidRPr="00F56DB7" w:rsidRDefault="00EB1AE6" w:rsidP="00CC08CF">
            <w:pPr>
              <w:pStyle w:val="TAL"/>
              <w:rPr>
                <w:rFonts w:eastAsia="SimSun" w:cs="Tahoma"/>
                <w:szCs w:val="16"/>
                <w:lang w:eastAsia="zh-CN"/>
              </w:rPr>
            </w:pPr>
            <w:r w:rsidRPr="00F56DB7">
              <w:rPr>
                <w:rFonts w:eastAsia="SimSun" w:cs="Tahoma"/>
                <w:szCs w:val="16"/>
                <w:lang w:eastAsia="zh-CN"/>
              </w:rPr>
              <w:t>Note 8: Attributes for media plane security are present if the use of end-to-access-edge security is supported by UE.</w:t>
            </w:r>
          </w:p>
          <w:p w14:paraId="181AB769" w14:textId="77777777" w:rsidR="00EB1AE6" w:rsidRPr="00F56DB7" w:rsidRDefault="00EB1AE6" w:rsidP="00CC08CF">
            <w:pPr>
              <w:pStyle w:val="TAL"/>
              <w:rPr>
                <w:rFonts w:eastAsia="SimSun"/>
                <w:lang w:eastAsia="zh-CN"/>
              </w:rPr>
            </w:pPr>
            <w:r w:rsidRPr="00F56DB7">
              <w:rPr>
                <w:rFonts w:eastAsia="SimSun" w:cs="Tahoma"/>
                <w:szCs w:val="16"/>
                <w:lang w:eastAsia="zh-CN"/>
              </w:rPr>
              <w:t>Note 9: The ordering of payload types shall be as listed.</w:t>
            </w:r>
          </w:p>
          <w:p w14:paraId="53FAF6D5" w14:textId="77777777" w:rsidR="00EB1AE6" w:rsidRPr="00F56DB7" w:rsidRDefault="00EB1AE6" w:rsidP="00CC08CF">
            <w:pPr>
              <w:pStyle w:val="TAL"/>
              <w:rPr>
                <w:rFonts w:eastAsia="SimSun" w:cs="Tahoma"/>
                <w:szCs w:val="16"/>
                <w:lang w:eastAsia="zh-CN"/>
              </w:rPr>
            </w:pPr>
            <w:r w:rsidRPr="00F56DB7">
              <w:rPr>
                <w:rFonts w:eastAsia="SimSun"/>
                <w:lang w:eastAsia="zh-CN"/>
              </w:rPr>
              <w:t xml:space="preserve">Note 10: The </w:t>
            </w:r>
            <w:proofErr w:type="spellStart"/>
            <w:r w:rsidRPr="00F56DB7">
              <w:rPr>
                <w:rFonts w:eastAsia="SimSun"/>
                <w:lang w:eastAsia="zh-CN"/>
              </w:rPr>
              <w:t>tcap</w:t>
            </w:r>
            <w:proofErr w:type="spellEnd"/>
            <w:r w:rsidRPr="00F56DB7">
              <w:rPr>
                <w:rFonts w:eastAsia="SimSun"/>
                <w:lang w:eastAsia="zh-CN"/>
              </w:rPr>
              <w:t>/</w:t>
            </w:r>
            <w:proofErr w:type="spellStart"/>
            <w:r w:rsidRPr="00F56DB7">
              <w:rPr>
                <w:rFonts w:eastAsia="SimSun"/>
                <w:lang w:eastAsia="zh-CN"/>
              </w:rPr>
              <w:t>pcfg</w:t>
            </w:r>
            <w:proofErr w:type="spellEnd"/>
            <w:r w:rsidRPr="00F56DB7">
              <w:rPr>
                <w:rFonts w:eastAsia="SimSun"/>
                <w:lang w:eastAsia="zh-CN"/>
              </w:rPr>
              <w:t xml:space="preserve"> attributes are present if RTP/AVP is present on the m line.</w:t>
            </w:r>
          </w:p>
        </w:tc>
      </w:tr>
    </w:tbl>
    <w:p w14:paraId="638492E4" w14:textId="77777777" w:rsidR="00EB1AE6" w:rsidRPr="00F56DB7" w:rsidRDefault="00EB1AE6" w:rsidP="00EB1AE6"/>
    <w:p w14:paraId="700419C1" w14:textId="77777777" w:rsidR="00EB1AE6" w:rsidRPr="00F56DB7" w:rsidRDefault="00EB1AE6" w:rsidP="00EB1AE6">
      <w:pPr>
        <w:pStyle w:val="H6"/>
      </w:pPr>
      <w:r w:rsidRPr="00F56DB7">
        <w:t>100 Trying (Step 2)</w:t>
      </w:r>
    </w:p>
    <w:p w14:paraId="685CF4A7" w14:textId="230A0458" w:rsidR="00EB1AE6" w:rsidRPr="00F56DB7" w:rsidRDefault="00EB1AE6" w:rsidP="00EB1AE6">
      <w:r w:rsidRPr="00F56DB7">
        <w:t>Use the default message "100 Trying for INVITE" in Annex A.2.2 of TS 34.229-1 [2].</w:t>
      </w:r>
    </w:p>
    <w:p w14:paraId="5122881A" w14:textId="77777777" w:rsidR="00EB1AE6" w:rsidRPr="00F56DB7" w:rsidRDefault="00EB1AE6" w:rsidP="00EB1AE6">
      <w:pPr>
        <w:pStyle w:val="H6"/>
      </w:pPr>
      <w:r w:rsidRPr="00F56DB7">
        <w:t>183 Session Progress (Step 3)</w:t>
      </w:r>
    </w:p>
    <w:p w14:paraId="34CC3AB1" w14:textId="52555BF0" w:rsidR="00EB1AE6" w:rsidRPr="00F56DB7" w:rsidRDefault="00EB1AE6" w:rsidP="00EB1AE6">
      <w:r w:rsidRPr="00F56DB7">
        <w:t>Use the default message "183 Session Progress for INVITE" in Annex A.2.3 of TS 34.229-1 [2] with the following exceptions:</w:t>
      </w:r>
    </w:p>
    <w:tbl>
      <w:tblPr>
        <w:tblW w:w="955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616"/>
        <w:gridCol w:w="7938"/>
      </w:tblGrid>
      <w:tr w:rsidR="00EB1AE6" w:rsidRPr="00F56DB7" w14:paraId="003B2C8C" w14:textId="77777777" w:rsidTr="00CC08CF">
        <w:trPr>
          <w:jc w:val="center"/>
        </w:trPr>
        <w:tc>
          <w:tcPr>
            <w:tcW w:w="1616" w:type="dxa"/>
            <w:tcBorders>
              <w:top w:val="single" w:sz="4" w:space="0" w:color="auto"/>
              <w:left w:val="single" w:sz="4" w:space="0" w:color="auto"/>
              <w:bottom w:val="single" w:sz="4" w:space="0" w:color="auto"/>
              <w:right w:val="single" w:sz="6" w:space="0" w:color="auto"/>
            </w:tcBorders>
          </w:tcPr>
          <w:p w14:paraId="19F46BB3" w14:textId="77777777" w:rsidR="00EB1AE6" w:rsidRPr="00F56DB7" w:rsidRDefault="00EB1AE6" w:rsidP="00CC08CF">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tcPr>
          <w:p w14:paraId="50D46BDF" w14:textId="0F33FFFC" w:rsidR="00EB1AE6" w:rsidRPr="00F56DB7" w:rsidRDefault="00EB1AE6" w:rsidP="00CC08CF">
            <w:pPr>
              <w:pStyle w:val="TAH"/>
              <w:jc w:val="left"/>
            </w:pPr>
            <w:r w:rsidRPr="00F56DB7">
              <w:t>Value/Remark</w:t>
            </w:r>
          </w:p>
        </w:tc>
      </w:tr>
      <w:tr w:rsidR="00EB1AE6" w:rsidRPr="00F56DB7" w14:paraId="4E99A4D7" w14:textId="77777777" w:rsidTr="00CC08CF">
        <w:trPr>
          <w:jc w:val="center"/>
        </w:trPr>
        <w:tc>
          <w:tcPr>
            <w:tcW w:w="1616" w:type="dxa"/>
            <w:tcBorders>
              <w:top w:val="single" w:sz="4" w:space="0" w:color="auto"/>
              <w:left w:val="single" w:sz="4" w:space="0" w:color="auto"/>
              <w:bottom w:val="nil"/>
              <w:right w:val="single" w:sz="6" w:space="0" w:color="auto"/>
            </w:tcBorders>
          </w:tcPr>
          <w:p w14:paraId="7928A4DD" w14:textId="77777777" w:rsidR="00EB1AE6" w:rsidRPr="00F56DB7" w:rsidRDefault="00EB1AE6" w:rsidP="00CC08CF">
            <w:pPr>
              <w:pStyle w:val="TAH"/>
              <w:jc w:val="left"/>
            </w:pPr>
            <w:r w:rsidRPr="00F56DB7">
              <w:t>Require</w:t>
            </w:r>
          </w:p>
        </w:tc>
        <w:tc>
          <w:tcPr>
            <w:tcW w:w="7938" w:type="dxa"/>
            <w:tcBorders>
              <w:top w:val="single" w:sz="4" w:space="0" w:color="auto"/>
              <w:left w:val="single" w:sz="6" w:space="0" w:color="auto"/>
              <w:bottom w:val="nil"/>
              <w:right w:val="single" w:sz="4" w:space="0" w:color="auto"/>
            </w:tcBorders>
          </w:tcPr>
          <w:p w14:paraId="2749A05C" w14:textId="77777777" w:rsidR="00EB1AE6" w:rsidRPr="00F56DB7" w:rsidRDefault="00EB1AE6" w:rsidP="00CC08CF">
            <w:pPr>
              <w:pStyle w:val="TAH"/>
            </w:pPr>
          </w:p>
        </w:tc>
      </w:tr>
      <w:tr w:rsidR="00EB1AE6" w:rsidRPr="00F56DB7" w14:paraId="58EC31A9" w14:textId="77777777" w:rsidTr="00CC08CF">
        <w:trPr>
          <w:jc w:val="center"/>
        </w:trPr>
        <w:tc>
          <w:tcPr>
            <w:tcW w:w="1616" w:type="dxa"/>
            <w:tcBorders>
              <w:top w:val="nil"/>
              <w:left w:val="single" w:sz="4" w:space="0" w:color="auto"/>
              <w:bottom w:val="nil"/>
              <w:right w:val="single" w:sz="6" w:space="0" w:color="auto"/>
            </w:tcBorders>
          </w:tcPr>
          <w:p w14:paraId="7755A784" w14:textId="77777777" w:rsidR="00EB1AE6" w:rsidRPr="00F56DB7" w:rsidRDefault="00EB1AE6" w:rsidP="00CC08CF">
            <w:pPr>
              <w:pStyle w:val="TAH"/>
              <w:jc w:val="left"/>
              <w:rPr>
                <w:b w:val="0"/>
              </w:rPr>
            </w:pPr>
            <w:r w:rsidRPr="00F56DB7">
              <w:rPr>
                <w:b w:val="0"/>
              </w:rPr>
              <w:t xml:space="preserve">    option-tag</w:t>
            </w:r>
          </w:p>
        </w:tc>
        <w:tc>
          <w:tcPr>
            <w:tcW w:w="7938" w:type="dxa"/>
            <w:tcBorders>
              <w:top w:val="nil"/>
              <w:left w:val="single" w:sz="6" w:space="0" w:color="auto"/>
              <w:bottom w:val="nil"/>
              <w:right w:val="single" w:sz="4" w:space="0" w:color="auto"/>
            </w:tcBorders>
          </w:tcPr>
          <w:p w14:paraId="2C0863DF" w14:textId="77777777" w:rsidR="00EB1AE6" w:rsidRPr="00F56DB7" w:rsidRDefault="00EB1AE6" w:rsidP="00CC08CF">
            <w:pPr>
              <w:pStyle w:val="TAH"/>
              <w:jc w:val="left"/>
              <w:rPr>
                <w:b w:val="0"/>
              </w:rPr>
            </w:pPr>
            <w:r w:rsidRPr="00F56DB7">
              <w:rPr>
                <w:b w:val="0"/>
                <w:i/>
                <w:iCs/>
                <w:snapToGrid w:val="0"/>
              </w:rPr>
              <w:t>precondition</w:t>
            </w:r>
          </w:p>
        </w:tc>
      </w:tr>
      <w:tr w:rsidR="00CC08CF" w:rsidRPr="00F56DB7" w14:paraId="591D1ACB" w14:textId="77777777" w:rsidTr="00CC08CF">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trHeight w:val="255"/>
          <w:jc w:val="center"/>
        </w:trPr>
        <w:tc>
          <w:tcPr>
            <w:tcW w:w="1616" w:type="dxa"/>
            <w:tcBorders>
              <w:top w:val="single" w:sz="4" w:space="0" w:color="auto"/>
              <w:left w:val="single" w:sz="4" w:space="0" w:color="auto"/>
              <w:bottom w:val="single" w:sz="4" w:space="0" w:color="auto"/>
              <w:right w:val="single" w:sz="4" w:space="0" w:color="auto"/>
            </w:tcBorders>
          </w:tcPr>
          <w:p w14:paraId="7839FD74" w14:textId="77777777" w:rsidR="00CC08CF" w:rsidRPr="00F56DB7" w:rsidRDefault="00CC08CF"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3A13D2C4" w14:textId="77777777" w:rsidR="00CC08CF" w:rsidRPr="00F56DB7" w:rsidRDefault="00CC08CF" w:rsidP="00CC08CF">
            <w:pPr>
              <w:pStyle w:val="TAL"/>
              <w:rPr>
                <w:rFonts w:eastAsia="SimSun"/>
                <w:lang w:eastAsia="zh-CN"/>
              </w:rPr>
            </w:pPr>
            <w:r w:rsidRPr="00F56DB7">
              <w:rPr>
                <w:rFonts w:eastAsia="SimSun"/>
                <w:lang w:eastAsia="zh-CN"/>
              </w:rPr>
              <w:t>The following SDP types and values.</w:t>
            </w:r>
          </w:p>
          <w:p w14:paraId="258981D8" w14:textId="77777777" w:rsidR="00CC08CF" w:rsidRPr="00F56DB7" w:rsidRDefault="00CC08CF" w:rsidP="00CC08CF">
            <w:pPr>
              <w:pStyle w:val="TAL"/>
              <w:rPr>
                <w:rFonts w:eastAsia="SimSun"/>
                <w:lang w:eastAsia="zh-CN"/>
              </w:rPr>
            </w:pPr>
          </w:p>
          <w:p w14:paraId="274710BD" w14:textId="77777777" w:rsidR="00CC08CF" w:rsidRPr="00F56DB7" w:rsidRDefault="00CC08CF" w:rsidP="00CC08CF">
            <w:pPr>
              <w:pStyle w:val="TAL"/>
              <w:rPr>
                <w:rFonts w:eastAsia="SimSun"/>
                <w:b/>
                <w:lang w:eastAsia="zh-CN"/>
              </w:rPr>
            </w:pPr>
            <w:r w:rsidRPr="00F56DB7">
              <w:rPr>
                <w:rFonts w:eastAsia="SimSun"/>
                <w:b/>
                <w:lang w:eastAsia="zh-CN"/>
              </w:rPr>
              <w:t>Session description:</w:t>
            </w:r>
          </w:p>
          <w:p w14:paraId="6C59F142" w14:textId="77777777" w:rsidR="00CC08CF" w:rsidRPr="00F56DB7" w:rsidRDefault="00CC08CF" w:rsidP="00CC08CF">
            <w:pPr>
              <w:pStyle w:val="TAL"/>
              <w:rPr>
                <w:rFonts w:eastAsia="SimSun"/>
                <w:i/>
                <w:lang w:eastAsia="zh-CN"/>
              </w:rPr>
            </w:pPr>
            <w:r w:rsidRPr="00F56DB7">
              <w:rPr>
                <w:rFonts w:eastAsia="SimSun"/>
                <w:i/>
                <w:lang w:eastAsia="zh-CN"/>
              </w:rPr>
              <w:t>v=0</w:t>
            </w:r>
          </w:p>
          <w:p w14:paraId="51895F92" w14:textId="77777777" w:rsidR="00CC08CF" w:rsidRPr="00F56DB7" w:rsidRDefault="00CC08CF" w:rsidP="00CC08CF">
            <w:pPr>
              <w:pStyle w:val="TAL"/>
              <w:rPr>
                <w:rFonts w:eastAsia="SimSun"/>
                <w:lang w:eastAsia="zh-CN"/>
              </w:rPr>
            </w:pPr>
            <w:r w:rsidRPr="00F56DB7">
              <w:rPr>
                <w:rFonts w:eastAsia="SimSun"/>
                <w:i/>
                <w:lang w:eastAsia="zh-CN"/>
              </w:rPr>
              <w:t>o=- 1111111111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p w14:paraId="1E2441C7" w14:textId="77777777" w:rsidR="00CC08CF" w:rsidRPr="00F56DB7" w:rsidRDefault="00CC08CF" w:rsidP="00CC08CF">
            <w:pPr>
              <w:pStyle w:val="TAL"/>
              <w:rPr>
                <w:rFonts w:eastAsia="SimSun"/>
                <w:lang w:eastAsia="zh-CN"/>
              </w:rPr>
            </w:pPr>
            <w:r w:rsidRPr="00F56DB7">
              <w:rPr>
                <w:i/>
                <w:iCs/>
                <w:snapToGrid w:val="0"/>
              </w:rPr>
              <w:t>s=-</w:t>
            </w:r>
          </w:p>
          <w:p w14:paraId="6FFC2BAF" w14:textId="77777777" w:rsidR="00CC08CF" w:rsidRPr="00F56DB7" w:rsidRDefault="00CC08CF"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SS)</w:t>
            </w:r>
          </w:p>
          <w:p w14:paraId="3824C1D9" w14:textId="77777777" w:rsidR="00CC08CF" w:rsidRPr="00F56DB7" w:rsidRDefault="00CC08CF" w:rsidP="00CC08CF">
            <w:pPr>
              <w:pStyle w:val="TAL"/>
              <w:rPr>
                <w:rFonts w:eastAsia="SimSun"/>
                <w:i/>
                <w:lang w:eastAsia="zh-CN"/>
              </w:rPr>
            </w:pPr>
            <w:r w:rsidRPr="00F56DB7">
              <w:rPr>
                <w:rFonts w:eastAsia="SimSun"/>
                <w:i/>
                <w:lang w:eastAsia="zh-CN"/>
              </w:rPr>
              <w:t>b=AS:65</w:t>
            </w:r>
          </w:p>
          <w:p w14:paraId="752D839C" w14:textId="77777777" w:rsidR="00CC08CF" w:rsidRPr="00F56DB7" w:rsidRDefault="00CC08CF" w:rsidP="00CC08CF">
            <w:pPr>
              <w:pStyle w:val="TAL"/>
              <w:rPr>
                <w:rFonts w:eastAsia="SimSun"/>
                <w:lang w:eastAsia="zh-CN"/>
              </w:rPr>
            </w:pPr>
          </w:p>
          <w:p w14:paraId="6E1EF972" w14:textId="77777777" w:rsidR="00CC08CF" w:rsidRPr="00F56DB7" w:rsidRDefault="00CC08CF" w:rsidP="00CC08CF">
            <w:pPr>
              <w:pStyle w:val="TAL"/>
              <w:rPr>
                <w:rFonts w:eastAsia="SimSun"/>
                <w:b/>
                <w:lang w:eastAsia="zh-CN"/>
              </w:rPr>
            </w:pPr>
            <w:r w:rsidRPr="00F56DB7">
              <w:rPr>
                <w:rFonts w:eastAsia="SimSun"/>
                <w:b/>
                <w:lang w:eastAsia="zh-CN"/>
              </w:rPr>
              <w:t>Time description:</w:t>
            </w:r>
          </w:p>
          <w:p w14:paraId="35547B55" w14:textId="77777777" w:rsidR="00CC08CF" w:rsidRPr="00F56DB7" w:rsidRDefault="00CC08CF" w:rsidP="00CC08CF">
            <w:pPr>
              <w:pStyle w:val="TAL"/>
              <w:rPr>
                <w:rFonts w:eastAsia="SimSun"/>
                <w:i/>
                <w:lang w:eastAsia="zh-CN"/>
              </w:rPr>
            </w:pPr>
            <w:r w:rsidRPr="00F56DB7">
              <w:rPr>
                <w:rFonts w:eastAsia="SimSun"/>
                <w:i/>
                <w:lang w:eastAsia="zh-CN"/>
              </w:rPr>
              <w:t>t=0 0</w:t>
            </w:r>
          </w:p>
          <w:p w14:paraId="050C3B88" w14:textId="77777777" w:rsidR="00CC08CF" w:rsidRPr="00F56DB7" w:rsidRDefault="00CC08CF" w:rsidP="00CC08CF">
            <w:pPr>
              <w:pStyle w:val="TAL"/>
              <w:rPr>
                <w:rFonts w:eastAsia="SimSun"/>
                <w:lang w:eastAsia="zh-CN"/>
              </w:rPr>
            </w:pPr>
          </w:p>
          <w:p w14:paraId="4154871B" w14:textId="77777777" w:rsidR="00CC08CF" w:rsidRPr="00F56DB7" w:rsidRDefault="00CC08CF" w:rsidP="00CC08CF">
            <w:pPr>
              <w:pStyle w:val="TAL"/>
              <w:rPr>
                <w:rFonts w:eastAsia="SimSun"/>
                <w:b/>
                <w:lang w:eastAsia="zh-CN"/>
              </w:rPr>
            </w:pPr>
            <w:r w:rsidRPr="00F56DB7">
              <w:rPr>
                <w:rFonts w:eastAsia="SimSun"/>
                <w:b/>
                <w:lang w:eastAsia="zh-CN"/>
              </w:rPr>
              <w:t>Media description:</w:t>
            </w:r>
          </w:p>
          <w:p w14:paraId="62CFE136" w14:textId="77777777" w:rsidR="00CC08CF" w:rsidRPr="00F56DB7" w:rsidRDefault="00CC08CF" w:rsidP="00CC08CF">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cs="Tahoma"/>
                <w:i/>
                <w:szCs w:val="16"/>
                <w:lang w:eastAsia="zh-CN"/>
              </w:rPr>
              <w:t xml:space="preserve">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 [Note 1, 2]</w:t>
            </w:r>
          </w:p>
          <w:p w14:paraId="5BFFBC9E" w14:textId="77777777" w:rsidR="00CC08CF" w:rsidRPr="00F56DB7" w:rsidRDefault="00CC08CF" w:rsidP="00CC08CF">
            <w:pPr>
              <w:pStyle w:val="TAL"/>
              <w:rPr>
                <w:rFonts w:eastAsia="SimSun"/>
                <w:i/>
                <w:lang w:eastAsia="zh-CN"/>
              </w:rPr>
            </w:pPr>
            <w:r w:rsidRPr="00F56DB7">
              <w:rPr>
                <w:rFonts w:eastAsia="SimSun"/>
                <w:i/>
                <w:lang w:eastAsia="zh-CN"/>
              </w:rPr>
              <w:t>b=AS:65</w:t>
            </w:r>
          </w:p>
          <w:p w14:paraId="7CF3D7BB" w14:textId="77777777" w:rsidR="00CC08CF" w:rsidRPr="00F56DB7" w:rsidRDefault="00CC08CF" w:rsidP="00CC08CF">
            <w:pPr>
              <w:pStyle w:val="TAL"/>
              <w:rPr>
                <w:rFonts w:eastAsia="SimSun"/>
                <w:i/>
                <w:lang w:eastAsia="zh-CN"/>
              </w:rPr>
            </w:pPr>
            <w:r w:rsidRPr="00F56DB7">
              <w:rPr>
                <w:rFonts w:eastAsia="SimSun"/>
                <w:i/>
                <w:lang w:eastAsia="zh-CN"/>
              </w:rPr>
              <w:t>b=RS:</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31A81513" w14:textId="77777777" w:rsidR="00CC08CF" w:rsidRPr="00F56DB7" w:rsidRDefault="00CC08CF" w:rsidP="00CC08CF">
            <w:pPr>
              <w:pStyle w:val="TAL"/>
              <w:rPr>
                <w:rFonts w:eastAsia="SimSun"/>
                <w:i/>
                <w:lang w:eastAsia="zh-CN"/>
              </w:rPr>
            </w:pPr>
            <w:r w:rsidRPr="00F56DB7">
              <w:rPr>
                <w:rFonts w:eastAsia="SimSun"/>
                <w:i/>
                <w:lang w:eastAsia="zh-CN"/>
              </w:rPr>
              <w:t>b=RR:</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183D425C" w14:textId="77777777" w:rsidR="00CC08CF" w:rsidRPr="00F56DB7" w:rsidRDefault="00CC08CF" w:rsidP="00CC08CF">
            <w:pPr>
              <w:pStyle w:val="TAL"/>
              <w:rPr>
                <w:rFonts w:eastAsia="SimSun"/>
                <w:lang w:eastAsia="zh-CN"/>
              </w:rPr>
            </w:pPr>
          </w:p>
          <w:p w14:paraId="01278FB4" w14:textId="77777777" w:rsidR="00CC08CF" w:rsidRPr="00F56DB7" w:rsidRDefault="00CC08CF" w:rsidP="00CC08CF">
            <w:pPr>
              <w:pStyle w:val="TAL"/>
              <w:rPr>
                <w:rFonts w:eastAsia="SimSun"/>
                <w:b/>
                <w:lang w:eastAsia="zh-CN"/>
              </w:rPr>
            </w:pPr>
            <w:r w:rsidRPr="00F56DB7">
              <w:rPr>
                <w:rFonts w:eastAsia="SimSun"/>
                <w:b/>
                <w:lang w:eastAsia="zh-CN"/>
              </w:rPr>
              <w:t>Attributes for media:</w:t>
            </w:r>
          </w:p>
          <w:p w14:paraId="65C09C6B"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1 </w:t>
            </w:r>
            <w:r w:rsidRPr="00F56DB7">
              <w:rPr>
                <w:rFonts w:eastAsia="SimSun"/>
                <w:lang w:eastAsia="zh-CN"/>
              </w:rPr>
              <w:t>[Note 1]</w:t>
            </w:r>
          </w:p>
          <w:p w14:paraId="293D9F46" w14:textId="77777777" w:rsidR="00CC08CF" w:rsidRPr="00F56DB7" w:rsidRDefault="00CC08CF"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3C13FCAC" w14:textId="77777777" w:rsidR="00CC08CF" w:rsidRPr="00F56DB7" w:rsidRDefault="00CC08CF"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0</w:t>
            </w:r>
            <w:r w:rsidRPr="00F56DB7">
              <w:rPr>
                <w:rFonts w:eastAsia="SimSun" w:cs="Tahoma"/>
                <w:bCs/>
                <w:szCs w:val="16"/>
                <w:lang w:eastAsia="zh-CN"/>
              </w:rPr>
              <w:t xml:space="preserve"> </w:t>
            </w:r>
            <w:r w:rsidRPr="00F56DB7">
              <w:rPr>
                <w:rFonts w:eastAsia="SimSun" w:cs="Tahoma"/>
                <w:szCs w:val="16"/>
                <w:lang w:eastAsia="zh-CN"/>
              </w:rPr>
              <w:t>[Note 4]</w:t>
            </w:r>
          </w:p>
          <w:p w14:paraId="65D12DD2" w14:textId="77777777" w:rsidR="00CC08CF" w:rsidRPr="00F56DB7" w:rsidRDefault="00CC08CF"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24D7BB3D" w14:textId="77777777" w:rsidR="00CC08CF" w:rsidRPr="00F56DB7" w:rsidRDefault="00CC08CF"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0336E6DC" w14:textId="77777777" w:rsidR="00CC08CF" w:rsidRPr="00F56DB7" w:rsidRDefault="00CC08CF" w:rsidP="00CC08CF">
            <w:pPr>
              <w:pStyle w:val="TAL"/>
              <w:rPr>
                <w:rFonts w:eastAsia="SimSun"/>
                <w:i/>
                <w:lang w:eastAsia="zh-CN"/>
              </w:rPr>
            </w:pPr>
            <w:r w:rsidRPr="00F56DB7">
              <w:rPr>
                <w:rFonts w:eastAsia="SimSun"/>
                <w:i/>
                <w:lang w:eastAsia="zh-CN"/>
              </w:rPr>
              <w:t>a=ptime:20</w:t>
            </w:r>
          </w:p>
          <w:p w14:paraId="6C433546" w14:textId="77777777" w:rsidR="00CC08CF" w:rsidRPr="00F56DB7" w:rsidRDefault="00CC08CF" w:rsidP="00CC08CF">
            <w:pPr>
              <w:pStyle w:val="TAL"/>
              <w:rPr>
                <w:rFonts w:eastAsia="SimSun"/>
                <w:i/>
                <w:lang w:eastAsia="zh-CN"/>
              </w:rPr>
            </w:pPr>
            <w:r w:rsidRPr="00F56DB7">
              <w:rPr>
                <w:rFonts w:eastAsia="SimSun"/>
                <w:i/>
                <w:lang w:eastAsia="zh-CN"/>
              </w:rPr>
              <w:t>a=maxptime:240</w:t>
            </w:r>
          </w:p>
          <w:p w14:paraId="695FB6D7" w14:textId="77777777" w:rsidR="00CC08CF" w:rsidRPr="00F56DB7" w:rsidRDefault="00CC08CF" w:rsidP="00CC08CF">
            <w:pPr>
              <w:pStyle w:val="TAL"/>
              <w:rPr>
                <w:rFonts w:eastAsia="SimSun"/>
                <w:lang w:eastAsia="zh-CN"/>
              </w:rPr>
            </w:pPr>
          </w:p>
          <w:p w14:paraId="17F642FB" w14:textId="77777777" w:rsidR="00CC08CF" w:rsidRPr="00F56DB7" w:rsidRDefault="00CC08CF" w:rsidP="00CC08CF">
            <w:pPr>
              <w:pStyle w:val="TAL"/>
              <w:rPr>
                <w:rFonts w:eastAsia="SimSun"/>
                <w:b/>
                <w:bCs/>
                <w:lang w:eastAsia="zh-CN"/>
              </w:rPr>
            </w:pPr>
            <w:r w:rsidRPr="00F56DB7">
              <w:rPr>
                <w:rFonts w:eastAsia="SimSun"/>
                <w:b/>
                <w:bCs/>
                <w:lang w:eastAsia="zh-CN"/>
              </w:rPr>
              <w:t>Attributes for media security mechanism:</w:t>
            </w:r>
          </w:p>
          <w:p w14:paraId="5D7447BC" w14:textId="23756B1B" w:rsidR="00CC08CF" w:rsidRPr="00F56DB7" w:rsidRDefault="00CC08CF" w:rsidP="00CC08CF">
            <w:pPr>
              <w:pStyle w:val="TAL"/>
              <w:rPr>
                <w:rFonts w:eastAsia="SimSun"/>
                <w:bCs/>
                <w:i/>
                <w:lang w:eastAsia="zh-CN"/>
              </w:rPr>
            </w:pPr>
            <w:r w:rsidRPr="00F56DB7">
              <w:rPr>
                <w:rFonts w:eastAsia="SimSun"/>
                <w:bCs/>
                <w:i/>
                <w:lang w:eastAsia="zh-CN"/>
              </w:rPr>
              <w:t xml:space="preserve">a=3ge2ae: requested </w:t>
            </w:r>
            <w:r w:rsidRPr="00F56DB7">
              <w:rPr>
                <w:rFonts w:eastAsia="SimSun"/>
                <w:bCs/>
                <w:lang w:eastAsia="zh-CN"/>
              </w:rPr>
              <w:t>[Note</w:t>
            </w:r>
            <w:r>
              <w:rPr>
                <w:rFonts w:eastAsia="SimSun"/>
                <w:bCs/>
                <w:lang w:eastAsia="zh-CN"/>
              </w:rPr>
              <w:t xml:space="preserve"> 5</w:t>
            </w:r>
            <w:r w:rsidRPr="00F56DB7">
              <w:rPr>
                <w:rFonts w:eastAsia="SimSun"/>
                <w:bCs/>
                <w:lang w:eastAsia="zh-CN"/>
              </w:rPr>
              <w:t>]</w:t>
            </w:r>
          </w:p>
          <w:p w14:paraId="50F0EC1C" w14:textId="6A9A9D75" w:rsidR="00CC08CF" w:rsidRPr="00F56DB7" w:rsidRDefault="00CC08CF" w:rsidP="00CC08CF">
            <w:pPr>
              <w:pStyle w:val="TAL"/>
              <w:rPr>
                <w:rFonts w:eastAsia="SimSun"/>
                <w:bCs/>
                <w:lang w:eastAsia="zh-CN"/>
              </w:rPr>
            </w:pPr>
            <w:r w:rsidRPr="00F56DB7">
              <w:rPr>
                <w:rFonts w:eastAsia="SimSun"/>
                <w:bCs/>
                <w:i/>
                <w:lang w:eastAsia="zh-CN"/>
              </w:rPr>
              <w:t xml:space="preserve">a=crypto:1 AES_CM_128_HMAC_SHA1_80inline:PS1uQCVeeCFCanVmcjkpPywjNWhcYD0mXXtxaVBR|2^20|1:4 </w:t>
            </w:r>
            <w:r w:rsidRPr="00F56DB7">
              <w:rPr>
                <w:rFonts w:eastAsia="SimSun"/>
                <w:bCs/>
                <w:lang w:eastAsia="zh-CN"/>
              </w:rPr>
              <w:t>[Note</w:t>
            </w:r>
            <w:r>
              <w:rPr>
                <w:rFonts w:eastAsia="SimSun"/>
                <w:bCs/>
                <w:lang w:eastAsia="zh-CN"/>
              </w:rPr>
              <w:t xml:space="preserve"> 5</w:t>
            </w:r>
            <w:r w:rsidRPr="00F56DB7">
              <w:rPr>
                <w:rFonts w:eastAsia="SimSun"/>
                <w:bCs/>
                <w:lang w:eastAsia="zh-CN"/>
              </w:rPr>
              <w:t>]</w:t>
            </w:r>
          </w:p>
          <w:p w14:paraId="459ECED4" w14:textId="77777777" w:rsidR="00CC08CF" w:rsidRPr="00F56DB7" w:rsidRDefault="00CC08CF" w:rsidP="00CC08CF">
            <w:pPr>
              <w:pStyle w:val="TAL"/>
              <w:rPr>
                <w:rFonts w:eastAsia="SimSun"/>
                <w:lang w:eastAsia="zh-CN"/>
              </w:rPr>
            </w:pPr>
          </w:p>
          <w:p w14:paraId="787180FD" w14:textId="77777777" w:rsidR="00CC08CF" w:rsidRPr="00F56DB7" w:rsidRDefault="00CC08CF" w:rsidP="00CC08CF">
            <w:pPr>
              <w:pStyle w:val="TAL"/>
              <w:rPr>
                <w:rFonts w:eastAsia="SimSun"/>
                <w:b/>
                <w:lang w:eastAsia="zh-CN"/>
              </w:rPr>
            </w:pPr>
            <w:r w:rsidRPr="00F56DB7">
              <w:rPr>
                <w:rFonts w:eastAsia="SimSun"/>
                <w:b/>
                <w:lang w:eastAsia="zh-CN"/>
              </w:rPr>
              <w:t>Attributes for preconditions:</w:t>
            </w:r>
          </w:p>
          <w:p w14:paraId="356E7248"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6922FE1C"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7E7B5CB9"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5DA11C44"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remote </w:t>
            </w:r>
            <w:proofErr w:type="spellStart"/>
            <w:r w:rsidRPr="00F56DB7">
              <w:rPr>
                <w:rFonts w:eastAsia="SimSun"/>
                <w:i/>
                <w:lang w:eastAsia="zh-CN"/>
              </w:rPr>
              <w:t>sendrecv</w:t>
            </w:r>
            <w:proofErr w:type="spellEnd"/>
          </w:p>
          <w:p w14:paraId="08C64EAC"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onf:qos</w:t>
            </w:r>
            <w:proofErr w:type="spellEnd"/>
            <w:r w:rsidRPr="00F56DB7">
              <w:rPr>
                <w:rFonts w:eastAsia="SimSun"/>
                <w:i/>
                <w:lang w:eastAsia="zh-CN"/>
              </w:rPr>
              <w:t xml:space="preserve"> remote </w:t>
            </w:r>
            <w:proofErr w:type="spellStart"/>
            <w:r w:rsidRPr="00F56DB7">
              <w:rPr>
                <w:rFonts w:eastAsia="SimSun"/>
                <w:i/>
                <w:lang w:eastAsia="zh-CN"/>
              </w:rPr>
              <w:t>sendrecv</w:t>
            </w:r>
            <w:proofErr w:type="spellEnd"/>
          </w:p>
          <w:p w14:paraId="3AC4DA87" w14:textId="77777777" w:rsidR="00CC08CF" w:rsidRPr="00F56DB7" w:rsidRDefault="00CC08CF" w:rsidP="00CC08CF">
            <w:pPr>
              <w:pStyle w:val="TAL"/>
              <w:rPr>
                <w:rFonts w:eastAsia="SimSun"/>
                <w:lang w:eastAsia="zh-CN"/>
              </w:rPr>
            </w:pPr>
          </w:p>
          <w:p w14:paraId="2D002FCE" w14:textId="77777777" w:rsidR="00CC08CF" w:rsidRPr="00F56DB7" w:rsidRDefault="00CC08CF" w:rsidP="00CC08CF">
            <w:pPr>
              <w:pStyle w:val="TAL"/>
              <w:rPr>
                <w:rFonts w:eastAsia="SimSun"/>
                <w:b/>
                <w:lang w:eastAsia="zh-CN"/>
              </w:rPr>
            </w:pPr>
            <w:r w:rsidRPr="00F56DB7">
              <w:rPr>
                <w:rFonts w:eastAsia="SimSun"/>
                <w:b/>
                <w:lang w:eastAsia="zh-CN"/>
              </w:rPr>
              <w:t>Media description:</w:t>
            </w:r>
          </w:p>
          <w:p w14:paraId="7B36C59A" w14:textId="77777777" w:rsidR="00CC08CF" w:rsidRPr="00E80FF2" w:rsidRDefault="00CC08CF" w:rsidP="00CC08CF">
            <w:pPr>
              <w:pStyle w:val="TAL"/>
              <w:rPr>
                <w:rFonts w:eastAsia="SimSun"/>
                <w:lang w:val="fr-FR" w:eastAsia="zh-CN"/>
              </w:rPr>
            </w:pPr>
            <w:r w:rsidRPr="00E80FF2">
              <w:rPr>
                <w:rFonts w:eastAsia="SimSun"/>
                <w:i/>
                <w:lang w:val="fr-FR" w:eastAsia="zh-CN"/>
              </w:rPr>
              <w:t>m=</w:t>
            </w:r>
            <w:proofErr w:type="spellStart"/>
            <w:r w:rsidRPr="00E80FF2">
              <w:rPr>
                <w:rFonts w:eastAsia="SimSun"/>
                <w:i/>
                <w:lang w:val="fr-FR" w:eastAsia="zh-CN"/>
              </w:rPr>
              <w:t>video</w:t>
            </w:r>
            <w:proofErr w:type="spellEnd"/>
            <w:r w:rsidRPr="00E80FF2">
              <w:rPr>
                <w:rFonts w:eastAsia="SimSun"/>
                <w:i/>
                <w:lang w:val="fr-FR" w:eastAsia="zh-CN"/>
              </w:rPr>
              <w:t xml:space="preserve"> </w:t>
            </w:r>
            <w:r w:rsidRPr="00E80FF2">
              <w:rPr>
                <w:rFonts w:eastAsia="SimSun"/>
                <w:lang w:val="fr-FR" w:eastAsia="zh-CN"/>
              </w:rPr>
              <w:t xml:space="preserve">(transport port) </w:t>
            </w:r>
            <w:r w:rsidRPr="00E80FF2">
              <w:rPr>
                <w:rFonts w:eastAsia="SimSun"/>
                <w:i/>
                <w:lang w:val="fr-FR" w:eastAsia="zh-CN"/>
              </w:rPr>
              <w:t xml:space="preserve">RTP/AVPF </w:t>
            </w:r>
            <w:r w:rsidRPr="00E80FF2">
              <w:rPr>
                <w:rFonts w:eastAsia="SimSun"/>
                <w:lang w:val="fr-FR" w:eastAsia="zh-CN"/>
              </w:rPr>
              <w:t>(</w:t>
            </w:r>
            <w:proofErr w:type="spellStart"/>
            <w:r w:rsidRPr="00E80FF2">
              <w:rPr>
                <w:rFonts w:eastAsia="SimSun"/>
                <w:lang w:val="fr-FR" w:eastAsia="zh-CN"/>
              </w:rPr>
              <w:t>fmt</w:t>
            </w:r>
            <w:proofErr w:type="spellEnd"/>
            <w:r w:rsidRPr="00E80FF2">
              <w:rPr>
                <w:rFonts w:eastAsia="SimSun"/>
                <w:lang w:val="fr-FR" w:eastAsia="zh-CN"/>
              </w:rPr>
              <w:t>) [Note 1]</w:t>
            </w:r>
          </w:p>
          <w:p w14:paraId="7F47A7FE" w14:textId="77777777" w:rsidR="00CC08CF" w:rsidRPr="00F56DB7" w:rsidRDefault="00CC08CF"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 [Note 1]</w:t>
            </w:r>
          </w:p>
          <w:p w14:paraId="7B04AFA2" w14:textId="77777777" w:rsidR="00CC08CF" w:rsidRPr="00F56DB7" w:rsidRDefault="00CC08CF" w:rsidP="00CC08CF">
            <w:pPr>
              <w:pStyle w:val="TAL"/>
              <w:rPr>
                <w:rFonts w:eastAsia="SimSun"/>
                <w:i/>
                <w:lang w:eastAsia="zh-CN"/>
              </w:rPr>
            </w:pPr>
            <w:r w:rsidRPr="00F56DB7">
              <w:rPr>
                <w:rFonts w:eastAsia="SimSun"/>
                <w:i/>
                <w:lang w:eastAsia="zh-CN"/>
              </w:rPr>
              <w:t xml:space="preserve">b=RS: </w:t>
            </w:r>
            <w:r w:rsidRPr="00F56DB7">
              <w:rPr>
                <w:rFonts w:eastAsia="SimSun"/>
                <w:lang w:eastAsia="zh-CN"/>
              </w:rPr>
              <w:t>(bandwidth-value) [Note 1]</w:t>
            </w:r>
          </w:p>
          <w:p w14:paraId="7DD2DD7F" w14:textId="77777777" w:rsidR="00CC08CF" w:rsidRPr="00F56DB7" w:rsidRDefault="00CC08CF" w:rsidP="00CC08CF">
            <w:pPr>
              <w:pStyle w:val="TAL"/>
              <w:rPr>
                <w:rFonts w:eastAsia="SimSun"/>
                <w:i/>
                <w:lang w:eastAsia="zh-CN"/>
              </w:rPr>
            </w:pPr>
            <w:r w:rsidRPr="00F56DB7">
              <w:rPr>
                <w:rFonts w:eastAsia="SimSun"/>
                <w:i/>
                <w:lang w:eastAsia="zh-CN"/>
              </w:rPr>
              <w:t xml:space="preserve">b=RR: </w:t>
            </w:r>
            <w:r w:rsidRPr="00F56DB7">
              <w:rPr>
                <w:rFonts w:eastAsia="SimSun"/>
                <w:lang w:eastAsia="zh-CN"/>
              </w:rPr>
              <w:t>(bandwidth-value) [Note 1]</w:t>
            </w:r>
          </w:p>
          <w:p w14:paraId="1D8856E3" w14:textId="77777777" w:rsidR="00CC08CF" w:rsidRPr="00F56DB7" w:rsidRDefault="00CC08CF" w:rsidP="00CC08CF">
            <w:pPr>
              <w:pStyle w:val="TAL"/>
              <w:rPr>
                <w:rFonts w:eastAsia="SimSun"/>
                <w:lang w:eastAsia="zh-CN"/>
              </w:rPr>
            </w:pPr>
          </w:p>
          <w:p w14:paraId="1279FEC9" w14:textId="77777777" w:rsidR="00CC08CF" w:rsidRPr="00F56DB7" w:rsidRDefault="00CC08CF" w:rsidP="00CC08CF">
            <w:pPr>
              <w:pStyle w:val="TAL"/>
              <w:rPr>
                <w:rFonts w:eastAsia="SimSun"/>
                <w:b/>
                <w:lang w:eastAsia="zh-CN"/>
              </w:rPr>
            </w:pPr>
            <w:r w:rsidRPr="00F56DB7">
              <w:rPr>
                <w:rFonts w:eastAsia="SimSun"/>
                <w:b/>
                <w:lang w:eastAsia="zh-CN"/>
              </w:rPr>
              <w:t xml:space="preserve">Attributes for media: </w:t>
            </w:r>
          </w:p>
          <w:p w14:paraId="6D3020F6" w14:textId="77777777" w:rsidR="00CC08CF" w:rsidRPr="00F56DB7" w:rsidRDefault="00CC08CF" w:rsidP="00CC08CF">
            <w:pPr>
              <w:pStyle w:val="TAL"/>
              <w:rPr>
                <w:rFonts w:eastAsia="SimSun"/>
                <w:bCs/>
                <w:i/>
                <w:lang w:eastAsia="zh-CN"/>
              </w:rPr>
            </w:pPr>
            <w:r w:rsidRPr="00F56DB7">
              <w:rPr>
                <w:rFonts w:eastAsia="SimSun"/>
                <w:bCs/>
                <w:i/>
                <w:lang w:eastAsia="zh-CN"/>
              </w:rPr>
              <w:t>a</w:t>
            </w:r>
            <w:r w:rsidRPr="00F56DB7">
              <w:rPr>
                <w:rFonts w:eastAsia="SimSun" w:cs="Tahoma"/>
                <w:i/>
                <w:szCs w:val="16"/>
                <w:lang w:eastAsia="zh-CN"/>
              </w:rPr>
              <w:t xml:space="preserve">=acfg:1 t=1 </w:t>
            </w:r>
            <w:r w:rsidRPr="00F56DB7">
              <w:rPr>
                <w:rFonts w:eastAsia="SimSun" w:cs="Tahoma"/>
                <w:iCs/>
                <w:szCs w:val="16"/>
                <w:lang w:eastAsia="zh-CN"/>
              </w:rPr>
              <w:t>[Note 6]</w:t>
            </w:r>
          </w:p>
          <w:p w14:paraId="6A6D6331" w14:textId="77777777" w:rsidR="00CC08CF" w:rsidRPr="00F56DB7" w:rsidRDefault="00CC08CF" w:rsidP="00CC08CF">
            <w:pPr>
              <w:pStyle w:val="TAL"/>
              <w:rPr>
                <w:rFonts w:eastAsia="SimSun"/>
                <w:bCs/>
                <w:iCs/>
                <w:lang w:eastAsia="zh-CN"/>
              </w:rPr>
            </w:pPr>
            <w:r w:rsidRPr="00F56DB7">
              <w:rPr>
                <w:rFonts w:eastAsia="SimSun"/>
                <w:bCs/>
                <w:i/>
                <w:lang w:eastAsia="zh-CN"/>
              </w:rPr>
              <w:t>a=</w:t>
            </w:r>
            <w:proofErr w:type="spellStart"/>
            <w:r w:rsidRPr="00F56DB7">
              <w:rPr>
                <w:rFonts w:eastAsia="SimSun"/>
                <w:bCs/>
                <w:i/>
                <w:lang w:eastAsia="zh-CN"/>
              </w:rPr>
              <w:t>rtpmap</w:t>
            </w:r>
            <w:proofErr w:type="spellEnd"/>
            <w:r w:rsidRPr="00F56DB7">
              <w:rPr>
                <w:rFonts w:eastAsia="SimSun"/>
                <w:bCs/>
                <w:i/>
                <w:lang w:eastAsia="zh-CN"/>
              </w:rPr>
              <w:t xml:space="preserve">: </w:t>
            </w:r>
            <w:r w:rsidRPr="00F56DB7">
              <w:rPr>
                <w:rFonts w:eastAsia="SimSun"/>
                <w:bCs/>
                <w:lang w:eastAsia="zh-CN"/>
              </w:rPr>
              <w:t>(payload type)</w:t>
            </w:r>
            <w:r w:rsidRPr="00F56DB7">
              <w:rPr>
                <w:rFonts w:eastAsia="SimSun"/>
                <w:lang w:eastAsia="zh-CN"/>
              </w:rPr>
              <w:t xml:space="preserve"> </w:t>
            </w:r>
            <w:r w:rsidRPr="00F56DB7">
              <w:rPr>
                <w:rFonts w:eastAsia="SimSun"/>
                <w:i/>
                <w:lang w:eastAsia="zh-CN"/>
              </w:rPr>
              <w:t xml:space="preserve">H265/90000 </w:t>
            </w:r>
            <w:r w:rsidRPr="00F56DB7">
              <w:rPr>
                <w:rFonts w:eastAsia="SimSun"/>
                <w:iCs/>
                <w:lang w:eastAsia="zh-CN"/>
              </w:rPr>
              <w:t>[Note 1]</w:t>
            </w:r>
          </w:p>
          <w:p w14:paraId="01834950" w14:textId="77777777" w:rsidR="00CC08CF" w:rsidRPr="00F56DB7" w:rsidRDefault="00CC08CF" w:rsidP="00CC08CF">
            <w:pPr>
              <w:pStyle w:val="TAL"/>
              <w:rPr>
                <w:rFonts w:eastAsia="SimSun"/>
                <w:bCs/>
                <w:i/>
                <w:lang w:eastAsia="zh-CN"/>
              </w:rPr>
            </w:pPr>
            <w:r w:rsidRPr="00F56DB7">
              <w:rPr>
                <w:rFonts w:eastAsia="SimSun"/>
                <w:bCs/>
                <w:i/>
                <w:lang w:eastAsia="zh-CN"/>
              </w:rPr>
              <w:t>a=</w:t>
            </w:r>
            <w:proofErr w:type="spellStart"/>
            <w:r w:rsidRPr="00F56DB7">
              <w:rPr>
                <w:rFonts w:eastAsia="SimSun"/>
                <w:bCs/>
                <w:i/>
                <w:lang w:eastAsia="zh-CN"/>
              </w:rPr>
              <w:t>fmtp</w:t>
            </w:r>
            <w:proofErr w:type="spellEnd"/>
            <w:r w:rsidRPr="00F56DB7">
              <w:rPr>
                <w:rFonts w:eastAsia="SimSun"/>
                <w:bCs/>
                <w:i/>
                <w:lang w:eastAsia="zh-CN"/>
              </w:rPr>
              <w:t>:</w:t>
            </w:r>
            <w:r w:rsidRPr="00F56DB7">
              <w:rPr>
                <w:rFonts w:eastAsia="SimSun"/>
                <w:bCs/>
                <w:lang w:eastAsia="zh-CN"/>
              </w:rPr>
              <w:t xml:space="preserve"> (format)</w:t>
            </w:r>
            <w:r w:rsidRPr="00F56DB7">
              <w:rPr>
                <w:rFonts w:eastAsia="SimSun"/>
                <w:lang w:eastAsia="zh-CN"/>
              </w:rPr>
              <w:t xml:space="preserve"> (format specific parameters)</w:t>
            </w:r>
            <w:r w:rsidRPr="00F56DB7">
              <w:rPr>
                <w:rFonts w:eastAsia="SimSun"/>
                <w:iCs/>
                <w:lang w:eastAsia="zh-CN"/>
              </w:rPr>
              <w:t xml:space="preserve"> [Note 1]</w:t>
            </w:r>
          </w:p>
          <w:p w14:paraId="24A034DE" w14:textId="77777777" w:rsidR="00CC08CF" w:rsidRPr="00F56DB7" w:rsidRDefault="00CC08CF" w:rsidP="00CC08CF">
            <w:pPr>
              <w:pStyle w:val="TAL"/>
              <w:rPr>
                <w:rFonts w:eastAsia="SimSun"/>
                <w:lang w:eastAsia="zh-CN"/>
              </w:rPr>
            </w:pPr>
          </w:p>
          <w:p w14:paraId="3118E1F9" w14:textId="77777777" w:rsidR="00CC08CF" w:rsidRPr="00F56DB7" w:rsidRDefault="00CC08CF" w:rsidP="00CC08CF">
            <w:pPr>
              <w:pStyle w:val="TAL"/>
              <w:rPr>
                <w:rFonts w:eastAsia="SimSun"/>
                <w:b/>
                <w:lang w:eastAsia="zh-CN"/>
              </w:rPr>
            </w:pPr>
            <w:r w:rsidRPr="00F56DB7">
              <w:rPr>
                <w:rFonts w:eastAsia="SimSun"/>
                <w:b/>
                <w:lang w:eastAsia="zh-CN"/>
              </w:rPr>
              <w:t>Attributes for preconditions:</w:t>
            </w:r>
          </w:p>
          <w:p w14:paraId="22A1CAB7"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none</w:t>
            </w:r>
          </w:p>
          <w:p w14:paraId="33EA819F"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467B7642"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09749ABC" w14:textId="77777777" w:rsidR="00CC08CF" w:rsidRPr="00F56DB7" w:rsidRDefault="00CC08CF"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w:t>
            </w:r>
            <w:proofErr w:type="spellStart"/>
            <w:r w:rsidRPr="00F56DB7">
              <w:rPr>
                <w:rFonts w:eastAsia="SimSun"/>
                <w:i/>
                <w:lang w:eastAsia="zh-CN"/>
              </w:rPr>
              <w:t>remotel</w:t>
            </w:r>
            <w:proofErr w:type="spellEnd"/>
            <w:r w:rsidRPr="00F56DB7">
              <w:rPr>
                <w:rFonts w:eastAsia="SimSun"/>
                <w:i/>
                <w:lang w:eastAsia="zh-CN"/>
              </w:rPr>
              <w:t xml:space="preserve"> </w:t>
            </w:r>
            <w:proofErr w:type="spellStart"/>
            <w:r w:rsidRPr="00F56DB7">
              <w:rPr>
                <w:rFonts w:eastAsia="SimSun"/>
                <w:i/>
                <w:lang w:eastAsia="zh-CN"/>
              </w:rPr>
              <w:t>sendrecv</w:t>
            </w:r>
            <w:proofErr w:type="spellEnd"/>
          </w:p>
          <w:p w14:paraId="5960C482" w14:textId="4897899D" w:rsidR="00CC08CF" w:rsidRPr="00F56DB7" w:rsidRDefault="00CC08CF" w:rsidP="00CC08CF">
            <w:pPr>
              <w:pStyle w:val="TAL"/>
              <w:rPr>
                <w:rFonts w:eastAsia="SimSun"/>
                <w:lang w:eastAsia="zh-CN"/>
              </w:rPr>
            </w:pPr>
            <w:r w:rsidRPr="00F56DB7">
              <w:rPr>
                <w:rFonts w:eastAsia="SimSun"/>
                <w:i/>
                <w:lang w:eastAsia="zh-CN"/>
              </w:rPr>
              <w:t>a=</w:t>
            </w:r>
            <w:proofErr w:type="spellStart"/>
            <w:r>
              <w:rPr>
                <w:rFonts w:eastAsia="SimSun"/>
                <w:i/>
                <w:lang w:eastAsia="zh-CN"/>
              </w:rPr>
              <w:t>conf:</w:t>
            </w:r>
            <w:r w:rsidRPr="00F56DB7">
              <w:rPr>
                <w:rFonts w:eastAsia="SimSun"/>
                <w:i/>
                <w:lang w:eastAsia="zh-CN"/>
              </w:rPr>
              <w:t>qos</w:t>
            </w:r>
            <w:proofErr w:type="spellEnd"/>
            <w:r w:rsidRPr="00F56DB7">
              <w:rPr>
                <w:rFonts w:eastAsia="SimSun"/>
                <w:i/>
                <w:lang w:eastAsia="zh-CN"/>
              </w:rPr>
              <w:t xml:space="preserve"> remote </w:t>
            </w:r>
            <w:proofErr w:type="spellStart"/>
            <w:r w:rsidRPr="00F56DB7">
              <w:rPr>
                <w:rFonts w:eastAsia="SimSun"/>
                <w:i/>
                <w:lang w:eastAsia="zh-CN"/>
              </w:rPr>
              <w:t>sendrecv</w:t>
            </w:r>
            <w:proofErr w:type="spellEnd"/>
          </w:p>
          <w:p w14:paraId="705FA17D" w14:textId="77777777" w:rsidR="00CC08CF" w:rsidRPr="00F56DB7" w:rsidRDefault="00CC08CF" w:rsidP="00CC08CF">
            <w:pPr>
              <w:pStyle w:val="TAL"/>
              <w:rPr>
                <w:rFonts w:eastAsia="SimSun"/>
                <w:bCs/>
                <w:lang w:eastAsia="zh-CN"/>
              </w:rPr>
            </w:pPr>
          </w:p>
          <w:p w14:paraId="1FC338B1" w14:textId="77777777" w:rsidR="00CC08CF" w:rsidRPr="00F56DB7" w:rsidRDefault="00CC08CF" w:rsidP="00CC08CF">
            <w:pPr>
              <w:pStyle w:val="TAL"/>
              <w:rPr>
                <w:rFonts w:eastAsia="SimSun"/>
                <w:lang w:eastAsia="zh-CN"/>
              </w:rPr>
            </w:pPr>
            <w:r w:rsidRPr="00F56DB7">
              <w:rPr>
                <w:rFonts w:eastAsia="SimSun"/>
                <w:lang w:eastAsia="zh-CN"/>
              </w:rPr>
              <w:t xml:space="preserve">Note 1: The values for </w:t>
            </w:r>
            <w:proofErr w:type="spellStart"/>
            <w:r w:rsidRPr="00F56DB7">
              <w:rPr>
                <w:rFonts w:eastAsia="SimSun"/>
                <w:lang w:eastAsia="zh-CN"/>
              </w:rPr>
              <w:t>fmt</w:t>
            </w:r>
            <w:proofErr w:type="spellEnd"/>
            <w:r w:rsidRPr="00F56DB7">
              <w:rPr>
                <w:rFonts w:eastAsia="SimSun"/>
                <w:lang w:eastAsia="zh-CN"/>
              </w:rPr>
              <w:t>, payload type and format are copied from step 1.</w:t>
            </w:r>
          </w:p>
          <w:p w14:paraId="1F629094" w14:textId="77777777" w:rsidR="00CC08CF" w:rsidRPr="00F56DB7" w:rsidRDefault="00CC08CF" w:rsidP="00CC08CF">
            <w:pPr>
              <w:pStyle w:val="TAL"/>
              <w:rPr>
                <w:rFonts w:eastAsia="SimSun"/>
                <w:b/>
                <w:lang w:eastAsia="zh-CN"/>
              </w:rPr>
            </w:pPr>
            <w:r w:rsidRPr="00F56DB7">
              <w:rPr>
                <w:rFonts w:eastAsia="SimSun"/>
                <w:lang w:eastAsia="zh-CN"/>
              </w:rPr>
              <w:t>Note 2: Transport port is the port number of the SS (see RFC 3264 clause 6).</w:t>
            </w:r>
          </w:p>
          <w:p w14:paraId="23515309" w14:textId="77777777" w:rsidR="00CC08CF" w:rsidRPr="00F56DB7" w:rsidRDefault="00CC08CF" w:rsidP="00CC08CF">
            <w:pPr>
              <w:pStyle w:val="TAL"/>
              <w:rPr>
                <w:rFonts w:eastAsia="SimSun"/>
                <w:lang w:eastAsia="zh-CN"/>
              </w:rPr>
            </w:pPr>
            <w:r w:rsidRPr="00F56DB7">
              <w:rPr>
                <w:rFonts w:eastAsia="SimSun"/>
                <w:lang w:eastAsia="zh-CN"/>
              </w:rPr>
              <w:t>Note 3: The bandwidth-value is copied from step 1.</w:t>
            </w:r>
          </w:p>
          <w:p w14:paraId="01EB4EE0" w14:textId="77777777" w:rsidR="00CC08CF" w:rsidRPr="00F56DB7" w:rsidRDefault="00CC08CF" w:rsidP="00CC08CF">
            <w:pPr>
              <w:pStyle w:val="TAL"/>
              <w:rPr>
                <w:rFonts w:eastAsia="SimSun" w:cs="Tahoma"/>
                <w:szCs w:val="16"/>
                <w:lang w:eastAsia="zh-CN"/>
              </w:rPr>
            </w:pPr>
            <w:r w:rsidRPr="00F56DB7">
              <w:rPr>
                <w:rFonts w:eastAsia="SimSun" w:cs="Tahoma"/>
                <w:iCs/>
                <w:snapToGrid w:val="0"/>
                <w:szCs w:val="16"/>
                <w:lang w:eastAsia="zh-CN"/>
              </w:rPr>
              <w:t xml:space="preserve">Note 4: </w:t>
            </w:r>
            <w:r w:rsidRPr="00F56DB7">
              <w:rPr>
                <w:rFonts w:eastAsia="SimSun" w:cs="Tahoma"/>
                <w:szCs w:val="16"/>
                <w:lang w:eastAsia="zh-CN"/>
              </w:rPr>
              <w:t>Attributes for ECN Capability are present if the UE supports Explicit Congestion Notification.</w:t>
            </w:r>
          </w:p>
          <w:p w14:paraId="3B3D893E" w14:textId="77777777" w:rsidR="00CC08CF" w:rsidRPr="00F56DB7" w:rsidRDefault="00CC08CF" w:rsidP="00CC08CF">
            <w:pPr>
              <w:pStyle w:val="TAL"/>
              <w:rPr>
                <w:rFonts w:eastAsia="SimSun"/>
                <w:lang w:eastAsia="zh-CN"/>
              </w:rPr>
            </w:pPr>
            <w:r w:rsidRPr="00F56DB7">
              <w:rPr>
                <w:rFonts w:eastAsia="SimSun"/>
                <w:lang w:eastAsia="zh-CN"/>
              </w:rPr>
              <w:t>Note 5: Attributes for media plane security are present if the use of end-to-access-edge security is supported by UE.</w:t>
            </w:r>
          </w:p>
          <w:p w14:paraId="5C5F8FD1" w14:textId="42C6ED43" w:rsidR="00CC08CF" w:rsidRPr="00F56DB7" w:rsidRDefault="00CC08CF" w:rsidP="00CC08CF">
            <w:pPr>
              <w:pStyle w:val="TAL"/>
              <w:rPr>
                <w:rFonts w:eastAsia="SimSun"/>
                <w:bCs/>
                <w:lang w:eastAsia="zh-CN"/>
              </w:rPr>
            </w:pPr>
            <w:r w:rsidRPr="00F56DB7">
              <w:rPr>
                <w:rFonts w:eastAsia="SimSun"/>
                <w:bCs/>
                <w:lang w:eastAsia="zh-CN"/>
              </w:rPr>
              <w:t xml:space="preserve">Note 6: Present if </w:t>
            </w:r>
            <w:proofErr w:type="spellStart"/>
            <w:r w:rsidRPr="00F56DB7">
              <w:rPr>
                <w:rFonts w:eastAsia="SimSun"/>
                <w:bCs/>
                <w:lang w:eastAsia="zh-CN"/>
              </w:rPr>
              <w:t>tcap</w:t>
            </w:r>
            <w:proofErr w:type="spellEnd"/>
            <w:r w:rsidRPr="00F56DB7">
              <w:rPr>
                <w:rFonts w:eastAsia="SimSun"/>
                <w:bCs/>
                <w:lang w:eastAsia="zh-CN"/>
              </w:rPr>
              <w:t>/</w:t>
            </w:r>
            <w:proofErr w:type="spellStart"/>
            <w:r w:rsidRPr="00F56DB7">
              <w:rPr>
                <w:rFonts w:eastAsia="SimSun"/>
                <w:bCs/>
                <w:lang w:eastAsia="zh-CN"/>
              </w:rPr>
              <w:t>pcfg</w:t>
            </w:r>
            <w:proofErr w:type="spellEnd"/>
            <w:r w:rsidRPr="00F56DB7">
              <w:rPr>
                <w:rFonts w:eastAsia="SimSun"/>
                <w:bCs/>
                <w:lang w:eastAsia="zh-CN"/>
              </w:rPr>
              <w:t xml:space="preserve"> attributes were included in step 1.</w:t>
            </w:r>
          </w:p>
        </w:tc>
      </w:tr>
    </w:tbl>
    <w:p w14:paraId="4C99BDBB" w14:textId="77777777" w:rsidR="00EB1AE6" w:rsidRPr="00F56DB7" w:rsidRDefault="00EB1AE6" w:rsidP="00EB1AE6"/>
    <w:p w14:paraId="41107C8F" w14:textId="77777777" w:rsidR="00EB1AE6" w:rsidRPr="00F56DB7" w:rsidRDefault="00EB1AE6" w:rsidP="00EB1AE6">
      <w:pPr>
        <w:pStyle w:val="H6"/>
        <w:rPr>
          <w:snapToGrid w:val="0"/>
        </w:rPr>
      </w:pPr>
      <w:r w:rsidRPr="00F56DB7">
        <w:rPr>
          <w:snapToGrid w:val="0"/>
        </w:rPr>
        <w:t>PRACK (Step 4)</w:t>
      </w:r>
    </w:p>
    <w:p w14:paraId="30875AAF" w14:textId="2FB4FA54" w:rsidR="00EB1AE6" w:rsidRPr="00F56DB7" w:rsidRDefault="00EB1AE6" w:rsidP="00EB1AE6">
      <w:r w:rsidRPr="00F56DB7">
        <w:t>Use the default message "PRACK" in Annex A.2.4 of TS 34.229-1 [2].</w:t>
      </w:r>
    </w:p>
    <w:p w14:paraId="53AEB228" w14:textId="77777777" w:rsidR="00EB1AE6" w:rsidRPr="00F56DB7" w:rsidRDefault="00EB1AE6" w:rsidP="00EB1AE6">
      <w:pPr>
        <w:pStyle w:val="H6"/>
        <w:rPr>
          <w:snapToGrid w:val="0"/>
        </w:rPr>
      </w:pPr>
      <w:r w:rsidRPr="00F56DB7">
        <w:rPr>
          <w:snapToGrid w:val="0"/>
        </w:rPr>
        <w:t>200 OK for PRACK (Step 5)</w:t>
      </w:r>
    </w:p>
    <w:p w14:paraId="6FF5866A" w14:textId="4CF430D2" w:rsidR="00EB1AE6" w:rsidRPr="00F56DB7" w:rsidRDefault="00EB1AE6" w:rsidP="00EB1AE6">
      <w:pPr>
        <w:keepNext/>
      </w:pPr>
      <w:r w:rsidRPr="00F56DB7">
        <w:t>Use the default message "200 OK for other requests than REGISTER or SUBSCRIBE" in Annex A.3.1 of TS 34.229-1 [2].</w:t>
      </w:r>
    </w:p>
    <w:p w14:paraId="39328133" w14:textId="77777777" w:rsidR="00EB1AE6" w:rsidRPr="00F56DB7" w:rsidRDefault="00EB1AE6" w:rsidP="00EB1AE6">
      <w:pPr>
        <w:pStyle w:val="H6"/>
        <w:rPr>
          <w:snapToGrid w:val="0"/>
        </w:rPr>
      </w:pPr>
      <w:r w:rsidRPr="00F56DB7">
        <w:rPr>
          <w:snapToGrid w:val="0"/>
        </w:rPr>
        <w:t>UPDATE (Step 6)</w:t>
      </w:r>
    </w:p>
    <w:p w14:paraId="6193628F" w14:textId="4F01CCFE" w:rsidR="00EB1AE6" w:rsidRPr="00F56DB7" w:rsidRDefault="00EB1AE6" w:rsidP="00EB1AE6">
      <w:pPr>
        <w:keepNext/>
      </w:pPr>
      <w:r w:rsidRPr="00F56DB7">
        <w:t>Use the default message "UPDATE" in Annex A.2.5</w:t>
      </w:r>
      <w:r w:rsidRPr="00F56DB7" w:rsidDel="00DC5C46">
        <w:t xml:space="preserve"> </w:t>
      </w:r>
      <w:r w:rsidRPr="00F56DB7">
        <w:t xml:space="preserve">of TS 34.229-1 [2] </w:t>
      </w:r>
      <w:r w:rsidRPr="00F56DB7" w:rsidDel="00DC5C46">
        <w:t>with</w:t>
      </w:r>
      <w:r w:rsidRPr="00F56DB7">
        <w:t xml:space="preserve"> the following exceptions:</w:t>
      </w:r>
    </w:p>
    <w:tbl>
      <w:tblPr>
        <w:tblW w:w="9554"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616"/>
        <w:gridCol w:w="7938"/>
      </w:tblGrid>
      <w:tr w:rsidR="00EB1AE6" w:rsidRPr="00F56DB7" w14:paraId="508787FA" w14:textId="77777777" w:rsidTr="00CC08CF">
        <w:trPr>
          <w:jc w:val="center"/>
        </w:trPr>
        <w:tc>
          <w:tcPr>
            <w:tcW w:w="1616" w:type="dxa"/>
            <w:tcBorders>
              <w:top w:val="single" w:sz="4" w:space="0" w:color="auto"/>
              <w:left w:val="single" w:sz="4" w:space="0" w:color="auto"/>
              <w:bottom w:val="single" w:sz="4" w:space="0" w:color="auto"/>
              <w:right w:val="single" w:sz="6" w:space="0" w:color="auto"/>
            </w:tcBorders>
          </w:tcPr>
          <w:p w14:paraId="6E38EA67" w14:textId="77777777" w:rsidR="00EB1AE6" w:rsidRPr="00F56DB7" w:rsidRDefault="00EB1AE6" w:rsidP="00CC08CF">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tcPr>
          <w:p w14:paraId="1885652F" w14:textId="77777777" w:rsidR="00EB1AE6" w:rsidRPr="00F56DB7" w:rsidRDefault="00EB1AE6" w:rsidP="00CC08CF">
            <w:pPr>
              <w:pStyle w:val="TAH"/>
              <w:jc w:val="left"/>
            </w:pPr>
            <w:r w:rsidRPr="00F56DB7">
              <w:t>Value/Remark</w:t>
            </w:r>
          </w:p>
        </w:tc>
      </w:tr>
      <w:tr w:rsidR="00EB1AE6" w:rsidRPr="00F56DB7" w14:paraId="200243E1" w14:textId="77777777" w:rsidTr="00CC08CF">
        <w:trPr>
          <w:jc w:val="center"/>
        </w:trPr>
        <w:tc>
          <w:tcPr>
            <w:tcW w:w="1616" w:type="dxa"/>
            <w:tcBorders>
              <w:top w:val="single" w:sz="4" w:space="0" w:color="auto"/>
              <w:left w:val="single" w:sz="4" w:space="0" w:color="auto"/>
              <w:bottom w:val="single" w:sz="4" w:space="0" w:color="auto"/>
              <w:right w:val="single" w:sz="6" w:space="0" w:color="auto"/>
            </w:tcBorders>
          </w:tcPr>
          <w:p w14:paraId="7A785BBB" w14:textId="77777777" w:rsidR="00EB1AE6" w:rsidRPr="00F56DB7" w:rsidRDefault="00EB1AE6" w:rsidP="00CC08CF">
            <w:pPr>
              <w:pStyle w:val="TAH"/>
              <w:jc w:val="left"/>
            </w:pPr>
            <w:r w:rsidRPr="00F56DB7">
              <w:t>Require</w:t>
            </w:r>
          </w:p>
          <w:p w14:paraId="766413EF" w14:textId="77777777" w:rsidR="00EB1AE6" w:rsidRPr="00F56DB7" w:rsidRDefault="00EB1AE6" w:rsidP="00CC08CF">
            <w:pPr>
              <w:pStyle w:val="TAH"/>
              <w:jc w:val="left"/>
              <w:rPr>
                <w:b w:val="0"/>
              </w:rPr>
            </w:pPr>
            <w:r w:rsidRPr="00F56DB7">
              <w:rPr>
                <w:b w:val="0"/>
              </w:rPr>
              <w:t xml:space="preserve">    option-tag</w:t>
            </w:r>
          </w:p>
        </w:tc>
        <w:tc>
          <w:tcPr>
            <w:tcW w:w="7938" w:type="dxa"/>
            <w:tcBorders>
              <w:top w:val="single" w:sz="4" w:space="0" w:color="auto"/>
              <w:left w:val="single" w:sz="6" w:space="0" w:color="auto"/>
              <w:bottom w:val="single" w:sz="4" w:space="0" w:color="auto"/>
              <w:right w:val="single" w:sz="4" w:space="0" w:color="auto"/>
            </w:tcBorders>
          </w:tcPr>
          <w:p w14:paraId="785DB387" w14:textId="77777777" w:rsidR="00EB1AE6" w:rsidRPr="00F56DB7" w:rsidRDefault="00EB1AE6" w:rsidP="00CC08CF">
            <w:pPr>
              <w:pStyle w:val="TAH"/>
              <w:jc w:val="left"/>
            </w:pPr>
          </w:p>
          <w:p w14:paraId="3DBD3E0D" w14:textId="77777777" w:rsidR="00EB1AE6" w:rsidRPr="00F56DB7" w:rsidRDefault="00EB1AE6" w:rsidP="00CC08CF">
            <w:pPr>
              <w:pStyle w:val="TAH"/>
              <w:jc w:val="left"/>
              <w:rPr>
                <w:b w:val="0"/>
              </w:rPr>
            </w:pPr>
            <w:r w:rsidRPr="00F56DB7">
              <w:rPr>
                <w:b w:val="0"/>
                <w:i/>
              </w:rPr>
              <w:t>precondition</w:t>
            </w:r>
          </w:p>
        </w:tc>
      </w:tr>
      <w:tr w:rsidR="00EB1AE6" w:rsidRPr="00F56DB7" w14:paraId="2EA24156" w14:textId="77777777" w:rsidTr="00CC08CF">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trHeight w:val="255"/>
          <w:jc w:val="center"/>
        </w:trPr>
        <w:tc>
          <w:tcPr>
            <w:tcW w:w="1616" w:type="dxa"/>
            <w:tcBorders>
              <w:top w:val="single" w:sz="4" w:space="0" w:color="auto"/>
              <w:left w:val="single" w:sz="4" w:space="0" w:color="auto"/>
              <w:bottom w:val="single" w:sz="4" w:space="0" w:color="auto"/>
              <w:right w:val="single" w:sz="4" w:space="0" w:color="auto"/>
            </w:tcBorders>
          </w:tcPr>
          <w:p w14:paraId="11F2C956" w14:textId="77777777" w:rsidR="00EB1AE6" w:rsidRPr="00F56DB7" w:rsidRDefault="00EB1AE6"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2A229D5E" w14:textId="77777777" w:rsidR="00EB1AE6" w:rsidRPr="00F56DB7" w:rsidRDefault="00EB1AE6" w:rsidP="00CC08CF">
            <w:pPr>
              <w:pStyle w:val="TAL"/>
              <w:rPr>
                <w:rFonts w:eastAsia="SimSun"/>
                <w:lang w:eastAsia="zh-CN"/>
              </w:rPr>
            </w:pPr>
            <w:r w:rsidRPr="00F56DB7">
              <w:rPr>
                <w:rFonts w:eastAsia="SimSun"/>
                <w:lang w:eastAsia="zh-CN"/>
              </w:rPr>
              <w:t>The following SDP types and values shall be present.</w:t>
            </w:r>
          </w:p>
          <w:p w14:paraId="0CFBF0AD" w14:textId="77777777" w:rsidR="00EB1AE6" w:rsidRPr="00F56DB7" w:rsidRDefault="00EB1AE6" w:rsidP="00CC08CF">
            <w:pPr>
              <w:pStyle w:val="TAL"/>
              <w:rPr>
                <w:rFonts w:eastAsia="SimSun"/>
                <w:lang w:eastAsia="zh-CN"/>
              </w:rPr>
            </w:pPr>
          </w:p>
          <w:p w14:paraId="384CC1F0" w14:textId="77777777" w:rsidR="00EB1AE6" w:rsidRPr="00F56DB7" w:rsidRDefault="00EB1AE6" w:rsidP="00CC08CF">
            <w:pPr>
              <w:pStyle w:val="TAL"/>
              <w:rPr>
                <w:rFonts w:eastAsia="SimSun"/>
                <w:b/>
                <w:lang w:eastAsia="zh-CN"/>
              </w:rPr>
            </w:pPr>
            <w:r w:rsidRPr="00F56DB7">
              <w:rPr>
                <w:rFonts w:eastAsia="SimSun"/>
                <w:b/>
                <w:lang w:eastAsia="zh-CN"/>
              </w:rPr>
              <w:t>Session description:</w:t>
            </w:r>
          </w:p>
          <w:p w14:paraId="73B8EAA7" w14:textId="77777777" w:rsidR="00EB1AE6" w:rsidRPr="00F56DB7" w:rsidRDefault="00EB1AE6" w:rsidP="00CC08CF">
            <w:pPr>
              <w:pStyle w:val="TAL"/>
              <w:rPr>
                <w:rFonts w:eastAsia="SimSun"/>
                <w:i/>
                <w:lang w:eastAsia="zh-CN"/>
              </w:rPr>
            </w:pPr>
            <w:r w:rsidRPr="00F56DB7">
              <w:rPr>
                <w:rFonts w:eastAsia="SimSun"/>
                <w:i/>
                <w:lang w:eastAsia="zh-CN"/>
              </w:rPr>
              <w:t>v=0</w:t>
            </w:r>
          </w:p>
          <w:p w14:paraId="180EFA0A" w14:textId="77777777" w:rsidR="00EB1AE6" w:rsidRPr="00F56DB7" w:rsidRDefault="00EB1AE6" w:rsidP="00CC08CF">
            <w:pPr>
              <w:pStyle w:val="TAL"/>
              <w:rPr>
                <w:rFonts w:eastAsia="SimSun"/>
                <w:lang w:eastAsia="zh-CN"/>
              </w:rPr>
            </w:pPr>
            <w:r w:rsidRPr="00F56DB7">
              <w:rPr>
                <w:rFonts w:eastAsia="SimSun"/>
                <w:i/>
                <w:lang w:eastAsia="zh-CN"/>
              </w:rPr>
              <w:t>o=</w:t>
            </w:r>
            <w:r w:rsidRPr="00F56DB7">
              <w:rPr>
                <w:rFonts w:eastAsia="SimSun"/>
                <w:iCs/>
                <w:snapToGrid w:val="0"/>
                <w:lang w:eastAsia="zh-CN"/>
              </w:rPr>
              <w:t xml:space="preserve">(username) </w:t>
            </w:r>
            <w:r w:rsidRPr="00F56DB7">
              <w:rPr>
                <w:rFonts w:eastAsia="SimSun"/>
                <w:lang w:eastAsia="zh-CN"/>
              </w:rPr>
              <w:t>(sess-id) (sess-version) IN (</w:t>
            </w:r>
            <w:proofErr w:type="spellStart"/>
            <w:r w:rsidRPr="00F56DB7">
              <w:rPr>
                <w:rFonts w:eastAsia="SimSun"/>
                <w:lang w:eastAsia="zh-CN"/>
              </w:rPr>
              <w:t>addrtype</w:t>
            </w:r>
            <w:proofErr w:type="spellEnd"/>
            <w:r w:rsidRPr="00F56DB7">
              <w:rPr>
                <w:rFonts w:eastAsia="SimSun"/>
                <w:lang w:eastAsia="zh-CN"/>
              </w:rPr>
              <w:t>) (unicast-address for UE) [Note 2]</w:t>
            </w:r>
          </w:p>
          <w:p w14:paraId="119AFE5E" w14:textId="77777777" w:rsidR="00EB1AE6" w:rsidRPr="00F56DB7" w:rsidRDefault="00EB1AE6" w:rsidP="00CC08CF">
            <w:pPr>
              <w:pStyle w:val="TAL"/>
              <w:rPr>
                <w:rFonts w:eastAsia="SimSun"/>
                <w:lang w:eastAsia="zh-CN"/>
              </w:rPr>
            </w:pPr>
            <w:r w:rsidRPr="00F56DB7">
              <w:rPr>
                <w:rFonts w:eastAsia="SimSun"/>
                <w:i/>
                <w:lang w:eastAsia="zh-CN"/>
              </w:rPr>
              <w:t>s=</w:t>
            </w:r>
            <w:r w:rsidRPr="00F56DB7">
              <w:rPr>
                <w:rFonts w:eastAsia="SimSun"/>
                <w:lang w:eastAsia="zh-CN"/>
              </w:rPr>
              <w:t>(session name)</w:t>
            </w:r>
          </w:p>
          <w:p w14:paraId="021D207D" w14:textId="77777777" w:rsidR="00EB1AE6" w:rsidRPr="00F56DB7" w:rsidRDefault="00EB1AE6"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327401B3" w14:textId="77777777" w:rsidR="00EB1AE6" w:rsidRPr="00F56DB7" w:rsidRDefault="00EB1AE6"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277202E7" w14:textId="77777777" w:rsidR="00EB1AE6" w:rsidRPr="00F56DB7" w:rsidRDefault="00EB1AE6" w:rsidP="00CC08CF">
            <w:pPr>
              <w:pStyle w:val="TAL"/>
              <w:rPr>
                <w:rFonts w:eastAsia="SimSun"/>
                <w:lang w:eastAsia="zh-CN"/>
              </w:rPr>
            </w:pPr>
          </w:p>
          <w:p w14:paraId="5BE61E59" w14:textId="77777777" w:rsidR="00EB1AE6" w:rsidRPr="00F56DB7" w:rsidRDefault="00EB1AE6" w:rsidP="00CC08CF">
            <w:pPr>
              <w:pStyle w:val="TAL"/>
              <w:rPr>
                <w:rFonts w:eastAsia="SimSun"/>
                <w:b/>
                <w:lang w:eastAsia="zh-CN"/>
              </w:rPr>
            </w:pPr>
            <w:r w:rsidRPr="00F56DB7">
              <w:rPr>
                <w:rFonts w:eastAsia="SimSun"/>
                <w:b/>
                <w:lang w:eastAsia="zh-CN"/>
              </w:rPr>
              <w:t>Time description:</w:t>
            </w:r>
          </w:p>
          <w:p w14:paraId="262732A5" w14:textId="77777777" w:rsidR="00EB1AE6" w:rsidRPr="00F56DB7" w:rsidRDefault="00EB1AE6" w:rsidP="00CC08CF">
            <w:pPr>
              <w:pStyle w:val="TAL"/>
              <w:rPr>
                <w:rFonts w:eastAsia="SimSun"/>
                <w:i/>
                <w:lang w:eastAsia="zh-CN"/>
              </w:rPr>
            </w:pPr>
            <w:r w:rsidRPr="00F56DB7">
              <w:rPr>
                <w:rFonts w:eastAsia="SimSun"/>
                <w:i/>
                <w:lang w:eastAsia="zh-CN"/>
              </w:rPr>
              <w:t>t=0 0</w:t>
            </w:r>
          </w:p>
          <w:p w14:paraId="48CEB683" w14:textId="77777777" w:rsidR="00EB1AE6" w:rsidRPr="00F56DB7" w:rsidRDefault="00EB1AE6" w:rsidP="00CC08CF">
            <w:pPr>
              <w:pStyle w:val="TAL"/>
              <w:rPr>
                <w:rFonts w:eastAsia="SimSun"/>
                <w:lang w:eastAsia="zh-CN"/>
              </w:rPr>
            </w:pPr>
          </w:p>
          <w:p w14:paraId="3D3C9FE0" w14:textId="77777777" w:rsidR="00EB1AE6" w:rsidRPr="00F56DB7" w:rsidRDefault="00EB1AE6" w:rsidP="00CC08CF">
            <w:pPr>
              <w:pStyle w:val="TAL"/>
              <w:rPr>
                <w:rFonts w:eastAsia="SimSun"/>
                <w:b/>
                <w:lang w:eastAsia="zh-CN"/>
              </w:rPr>
            </w:pPr>
            <w:r w:rsidRPr="00F56DB7">
              <w:rPr>
                <w:rFonts w:eastAsia="SimSun"/>
                <w:b/>
                <w:lang w:eastAsia="zh-CN"/>
              </w:rPr>
              <w:t>Media description:</w:t>
            </w:r>
          </w:p>
          <w:p w14:paraId="59CE1782" w14:textId="77777777" w:rsidR="00EB1AE6" w:rsidRPr="00F56DB7" w:rsidRDefault="00EB1AE6" w:rsidP="00CC08CF">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r w:rsidRPr="00F56DB7">
              <w:rPr>
                <w:rFonts w:eastAsia="SimSun" w:cs="Tahoma"/>
                <w:szCs w:val="16"/>
                <w:lang w:eastAsia="zh-CN"/>
              </w:rPr>
              <w:t xml:space="preserve"> [Note 3]</w:t>
            </w:r>
          </w:p>
          <w:p w14:paraId="5268CCD6" w14:textId="77777777" w:rsidR="00EB1AE6" w:rsidRPr="00F56DB7" w:rsidRDefault="00EB1AE6" w:rsidP="00CC08CF">
            <w:pPr>
              <w:pStyle w:val="TAL"/>
              <w:rPr>
                <w:rFonts w:eastAsia="SimSun"/>
                <w:lang w:eastAsia="zh-CN"/>
              </w:rPr>
            </w:pPr>
            <w:r w:rsidRPr="00F56DB7">
              <w:rPr>
                <w:rFonts w:eastAsia="SimSun"/>
                <w:i/>
                <w:lang w:eastAsia="zh-CN"/>
              </w:rPr>
              <w:t xml:space="preserve">c=IN </w:t>
            </w:r>
            <w:r w:rsidRPr="00F56DB7">
              <w:rPr>
                <w:rFonts w:eastAsia="SimSun"/>
                <w:lang w:eastAsia="zh-CN"/>
              </w:rPr>
              <w:t>(</w:t>
            </w:r>
            <w:proofErr w:type="spellStart"/>
            <w:r w:rsidRPr="00F56DB7">
              <w:rPr>
                <w:rFonts w:eastAsia="SimSun"/>
                <w:lang w:eastAsia="zh-CN"/>
              </w:rPr>
              <w:t>addrtype</w:t>
            </w:r>
            <w:proofErr w:type="spellEnd"/>
            <w:r w:rsidRPr="00F56DB7">
              <w:rPr>
                <w:rFonts w:eastAsia="SimSun"/>
                <w:lang w:eastAsia="zh-CN"/>
              </w:rPr>
              <w:t>) (connection-address for UE) [Note 1]</w:t>
            </w:r>
          </w:p>
          <w:p w14:paraId="19871C30" w14:textId="77777777" w:rsidR="00EB1AE6" w:rsidRPr="00F56DB7" w:rsidRDefault="00EB1AE6" w:rsidP="00CC08CF">
            <w:pPr>
              <w:pStyle w:val="TAL"/>
              <w:rPr>
                <w:rFonts w:eastAsia="SimSun"/>
                <w:lang w:eastAsia="zh-CN"/>
              </w:rPr>
            </w:pPr>
            <w:r w:rsidRPr="00F56DB7">
              <w:rPr>
                <w:rFonts w:eastAsia="SimSun"/>
                <w:i/>
                <w:lang w:eastAsia="zh-CN"/>
              </w:rPr>
              <w:t xml:space="preserve">b=AS: </w:t>
            </w:r>
            <w:r w:rsidRPr="00F56DB7">
              <w:rPr>
                <w:rFonts w:eastAsia="SimSun"/>
                <w:lang w:eastAsia="zh-CN"/>
              </w:rPr>
              <w:t>(bandwidth-value)</w:t>
            </w:r>
          </w:p>
          <w:p w14:paraId="6F512D3C" w14:textId="77777777" w:rsidR="00EB1AE6" w:rsidRPr="00F56DB7" w:rsidRDefault="00EB1AE6" w:rsidP="00CC08CF">
            <w:pPr>
              <w:pStyle w:val="TAL"/>
              <w:rPr>
                <w:rFonts w:eastAsia="SimSun"/>
                <w:lang w:eastAsia="zh-CN"/>
              </w:rPr>
            </w:pPr>
            <w:r w:rsidRPr="00F56DB7">
              <w:rPr>
                <w:rFonts w:eastAsia="SimSun"/>
                <w:i/>
                <w:lang w:eastAsia="zh-CN"/>
              </w:rPr>
              <w:t>b=RS:</w:t>
            </w:r>
            <w:r w:rsidRPr="00F56DB7">
              <w:rPr>
                <w:rFonts w:eastAsia="SimSun"/>
                <w:lang w:eastAsia="zh-CN"/>
              </w:rPr>
              <w:t xml:space="preserve"> (bandwidth-value)</w:t>
            </w:r>
          </w:p>
          <w:p w14:paraId="184141CC" w14:textId="77777777" w:rsidR="00EB1AE6" w:rsidRPr="00F56DB7" w:rsidRDefault="00EB1AE6" w:rsidP="00CC08CF">
            <w:pPr>
              <w:pStyle w:val="TAL"/>
              <w:rPr>
                <w:rFonts w:eastAsia="SimSun"/>
                <w:lang w:eastAsia="zh-CN"/>
              </w:rPr>
            </w:pPr>
            <w:r w:rsidRPr="00F56DB7">
              <w:rPr>
                <w:rFonts w:eastAsia="SimSun"/>
                <w:i/>
                <w:lang w:eastAsia="zh-CN"/>
              </w:rPr>
              <w:t>b=RR:</w:t>
            </w:r>
            <w:r w:rsidRPr="00F56DB7">
              <w:rPr>
                <w:rFonts w:eastAsia="SimSun"/>
                <w:lang w:eastAsia="zh-CN"/>
              </w:rPr>
              <w:t xml:space="preserve"> (bandwidth-value)</w:t>
            </w:r>
          </w:p>
          <w:p w14:paraId="1A85F146" w14:textId="77777777" w:rsidR="00EB1AE6" w:rsidRPr="00F56DB7" w:rsidRDefault="00EB1AE6" w:rsidP="00CC08CF">
            <w:pPr>
              <w:pStyle w:val="TAL"/>
              <w:rPr>
                <w:rFonts w:eastAsia="SimSun"/>
                <w:lang w:eastAsia="zh-CN"/>
              </w:rPr>
            </w:pPr>
          </w:p>
          <w:p w14:paraId="1F85CCD2" w14:textId="77777777" w:rsidR="00EB1AE6" w:rsidRPr="00F56DB7" w:rsidRDefault="00EB1AE6" w:rsidP="00CC08CF">
            <w:pPr>
              <w:pStyle w:val="TAL"/>
              <w:rPr>
                <w:rFonts w:eastAsia="SimSun"/>
                <w:b/>
                <w:lang w:eastAsia="zh-CN"/>
              </w:rPr>
            </w:pPr>
            <w:r w:rsidRPr="00F56DB7">
              <w:rPr>
                <w:rFonts w:eastAsia="SimSun"/>
                <w:b/>
                <w:lang w:eastAsia="zh-CN"/>
              </w:rPr>
              <w:t>Attributes for media:</w:t>
            </w:r>
          </w:p>
          <w:p w14:paraId="6B0F4537"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 xml:space="preserve">(payload type) </w:t>
            </w:r>
            <w:r w:rsidRPr="00F56DB7">
              <w:rPr>
                <w:rFonts w:eastAsia="SimSun"/>
                <w:i/>
                <w:lang w:eastAsia="zh-CN"/>
              </w:rPr>
              <w:t>EVS/16000</w:t>
            </w:r>
            <w:r w:rsidRPr="00F56DB7">
              <w:rPr>
                <w:rFonts w:eastAsia="SimSun" w:cs="Tahoma"/>
                <w:szCs w:val="16"/>
                <w:lang w:eastAsia="zh-CN"/>
              </w:rPr>
              <w:t xml:space="preserve"> [Note 3, 5]</w:t>
            </w:r>
          </w:p>
          <w:p w14:paraId="43DF4046"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format)</w:t>
            </w:r>
            <w:r w:rsidRPr="00F56DB7">
              <w:rPr>
                <w:rFonts w:eastAsia="SimSun" w:cs="Tahoma"/>
                <w:szCs w:val="16"/>
                <w:lang w:eastAsia="zh-CN"/>
              </w:rPr>
              <w:t xml:space="preserve"> [Note 3, 4]</w:t>
            </w:r>
          </w:p>
          <w:p w14:paraId="66B1897B" w14:textId="77777777" w:rsidR="00EB1AE6" w:rsidRPr="00F56DB7" w:rsidRDefault="00EB1AE6" w:rsidP="00CC08CF">
            <w:pPr>
              <w:pStyle w:val="TAL"/>
              <w:rPr>
                <w:rFonts w:eastAsia="SimSun"/>
                <w:lang w:eastAsia="zh-CN"/>
              </w:rPr>
            </w:pPr>
          </w:p>
          <w:p w14:paraId="43F41B89" w14:textId="77777777" w:rsidR="00EB1AE6" w:rsidRPr="00F56DB7" w:rsidRDefault="00EB1AE6" w:rsidP="00CC08CF">
            <w:pPr>
              <w:pStyle w:val="TAL"/>
              <w:rPr>
                <w:rFonts w:eastAsia="SimSun"/>
                <w:b/>
                <w:lang w:eastAsia="zh-CN"/>
              </w:rPr>
            </w:pPr>
            <w:r w:rsidRPr="00F56DB7">
              <w:rPr>
                <w:rFonts w:eastAsia="SimSun"/>
                <w:b/>
                <w:lang w:eastAsia="zh-CN"/>
              </w:rPr>
              <w:t>Attributes for preconditions:</w:t>
            </w:r>
          </w:p>
          <w:p w14:paraId="06D1272C"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w:t>
            </w:r>
            <w:proofErr w:type="spellStart"/>
            <w:r w:rsidRPr="00F56DB7">
              <w:rPr>
                <w:rFonts w:eastAsia="SimSun"/>
                <w:i/>
                <w:lang w:eastAsia="zh-CN"/>
              </w:rPr>
              <w:t>sendrecv</w:t>
            </w:r>
            <w:proofErr w:type="spellEnd"/>
          </w:p>
          <w:p w14:paraId="20D872A4"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2AB2C523"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2741951A" w14:textId="77777777" w:rsidR="00EB1AE6" w:rsidRPr="00F56DB7" w:rsidRDefault="00EB1AE6" w:rsidP="00CC08CF">
            <w:pPr>
              <w:pStyle w:val="TAL"/>
              <w:rPr>
                <w:i/>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p w14:paraId="1A01C191" w14:textId="77777777" w:rsidR="00EB1AE6" w:rsidRPr="00F56DB7" w:rsidRDefault="00EB1AE6" w:rsidP="00CC08CF">
            <w:pPr>
              <w:pStyle w:val="TAL"/>
              <w:rPr>
                <w:i/>
              </w:rPr>
            </w:pPr>
          </w:p>
          <w:p w14:paraId="506B9737" w14:textId="77777777" w:rsidR="00EB1AE6" w:rsidRPr="00F56DB7" w:rsidRDefault="00EB1AE6" w:rsidP="00CC08CF">
            <w:pPr>
              <w:pStyle w:val="TAL"/>
              <w:rPr>
                <w:rFonts w:eastAsia="SimSun"/>
                <w:b/>
                <w:lang w:eastAsia="zh-CN"/>
              </w:rPr>
            </w:pPr>
            <w:r w:rsidRPr="00F56DB7">
              <w:rPr>
                <w:rFonts w:eastAsia="SimSun"/>
                <w:b/>
                <w:lang w:eastAsia="zh-CN"/>
              </w:rPr>
              <w:t>Media description:</w:t>
            </w:r>
          </w:p>
          <w:p w14:paraId="4A94F405" w14:textId="77777777" w:rsidR="00EB1AE6" w:rsidRPr="00F56DB7" w:rsidRDefault="00EB1AE6" w:rsidP="00CC08CF">
            <w:pPr>
              <w:pStyle w:val="TAL"/>
              <w:rPr>
                <w:rFonts w:eastAsia="SimSun"/>
                <w:lang w:eastAsia="zh-CN"/>
              </w:rPr>
            </w:pPr>
            <w:r w:rsidRPr="00F56DB7">
              <w:rPr>
                <w:rFonts w:eastAsia="SimSun"/>
                <w:i/>
                <w:lang w:eastAsia="zh-CN"/>
              </w:rPr>
              <w:t xml:space="preserve">m=video </w:t>
            </w:r>
            <w:r w:rsidRPr="00F56DB7">
              <w:rPr>
                <w:rFonts w:eastAsia="SimSun"/>
                <w:lang w:eastAsia="zh-CN"/>
              </w:rPr>
              <w:t xml:space="preserve">(transport port) </w:t>
            </w:r>
            <w:r w:rsidRPr="00F56DB7">
              <w:rPr>
                <w:rFonts w:eastAsia="SimSun"/>
                <w:i/>
                <w:lang w:eastAsia="zh-CN"/>
              </w:rPr>
              <w:t xml:space="preserve">RTP/AVPF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w:t>
            </w:r>
          </w:p>
          <w:p w14:paraId="4F6231E4" w14:textId="77777777" w:rsidR="00EB1AE6" w:rsidRPr="00F56DB7" w:rsidRDefault="00EB1AE6" w:rsidP="00CC08CF">
            <w:pPr>
              <w:pStyle w:val="TAL"/>
              <w:rPr>
                <w:rFonts w:eastAsia="SimSun"/>
                <w:lang w:eastAsia="zh-CN"/>
              </w:rPr>
            </w:pPr>
            <w:r w:rsidRPr="00F56DB7">
              <w:rPr>
                <w:rFonts w:eastAsia="SimSun"/>
                <w:bCs/>
                <w:i/>
                <w:lang w:eastAsia="zh-CN"/>
              </w:rPr>
              <w:t>c=IN</w:t>
            </w:r>
            <w:r w:rsidRPr="00F56DB7">
              <w:rPr>
                <w:rFonts w:eastAsia="SimSun"/>
                <w:bCs/>
                <w:lang w:eastAsia="zh-CN"/>
              </w:rPr>
              <w:t xml:space="preserve"> (</w:t>
            </w:r>
            <w:proofErr w:type="spellStart"/>
            <w:r w:rsidRPr="00F56DB7">
              <w:rPr>
                <w:rFonts w:eastAsia="SimSun"/>
                <w:bCs/>
                <w:lang w:eastAsia="zh-CN"/>
              </w:rPr>
              <w:t>addrtype</w:t>
            </w:r>
            <w:proofErr w:type="spellEnd"/>
            <w:r w:rsidRPr="00F56DB7">
              <w:rPr>
                <w:rFonts w:eastAsia="SimSun"/>
                <w:bCs/>
                <w:lang w:eastAsia="zh-CN"/>
              </w:rPr>
              <w:t>) (connection-address for UE)</w:t>
            </w:r>
            <w:r w:rsidRPr="00F56DB7">
              <w:rPr>
                <w:rFonts w:eastAsia="SimSun"/>
                <w:lang w:eastAsia="zh-CN"/>
              </w:rPr>
              <w:t xml:space="preserve"> [Note 1]</w:t>
            </w:r>
          </w:p>
          <w:p w14:paraId="0520DC03" w14:textId="77777777" w:rsidR="00EB1AE6" w:rsidRPr="00F56DB7" w:rsidRDefault="00EB1AE6"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58A50CF2" w14:textId="77777777" w:rsidR="00EB1AE6" w:rsidRPr="00F56DB7" w:rsidRDefault="00EB1AE6" w:rsidP="00CC08CF">
            <w:pPr>
              <w:pStyle w:val="TAL"/>
              <w:rPr>
                <w:rFonts w:eastAsia="SimSun"/>
                <w:i/>
                <w:lang w:eastAsia="zh-CN"/>
              </w:rPr>
            </w:pPr>
            <w:r w:rsidRPr="00F56DB7">
              <w:rPr>
                <w:rFonts w:eastAsia="SimSun"/>
                <w:i/>
                <w:lang w:eastAsia="zh-CN"/>
              </w:rPr>
              <w:t xml:space="preserve">b=RS: </w:t>
            </w:r>
            <w:r w:rsidRPr="00F56DB7">
              <w:rPr>
                <w:rFonts w:eastAsia="SimSun"/>
                <w:lang w:eastAsia="zh-CN"/>
              </w:rPr>
              <w:t>(bandwidth-value)</w:t>
            </w:r>
          </w:p>
          <w:p w14:paraId="4EEE800C" w14:textId="77777777" w:rsidR="00EB1AE6" w:rsidRPr="00F56DB7" w:rsidRDefault="00EB1AE6" w:rsidP="00CC08CF">
            <w:pPr>
              <w:pStyle w:val="TAL"/>
              <w:rPr>
                <w:rFonts w:eastAsia="SimSun"/>
                <w:i/>
                <w:lang w:eastAsia="zh-CN"/>
              </w:rPr>
            </w:pPr>
            <w:r w:rsidRPr="00F56DB7">
              <w:rPr>
                <w:rFonts w:eastAsia="SimSun"/>
                <w:i/>
                <w:lang w:eastAsia="zh-CN"/>
              </w:rPr>
              <w:t xml:space="preserve">b=RR: </w:t>
            </w:r>
            <w:r w:rsidRPr="00F56DB7">
              <w:rPr>
                <w:rFonts w:eastAsia="SimSun"/>
                <w:lang w:eastAsia="zh-CN"/>
              </w:rPr>
              <w:t>(bandwidth-value)</w:t>
            </w:r>
          </w:p>
          <w:p w14:paraId="2EB327EC" w14:textId="77777777" w:rsidR="00EB1AE6" w:rsidRPr="00F56DB7" w:rsidRDefault="00EB1AE6" w:rsidP="00CC08CF">
            <w:pPr>
              <w:pStyle w:val="TAL"/>
              <w:rPr>
                <w:rFonts w:eastAsia="SimSun"/>
                <w:lang w:eastAsia="zh-CN"/>
              </w:rPr>
            </w:pPr>
          </w:p>
          <w:p w14:paraId="2A0F613A" w14:textId="5913F3E3" w:rsidR="00EB1AE6" w:rsidRPr="00F56DB7" w:rsidRDefault="00EB1AE6" w:rsidP="00CC08CF">
            <w:pPr>
              <w:pStyle w:val="TAL"/>
              <w:rPr>
                <w:rFonts w:eastAsia="SimSun"/>
                <w:b/>
                <w:lang w:eastAsia="zh-CN"/>
              </w:rPr>
            </w:pPr>
            <w:r w:rsidRPr="00F56DB7">
              <w:rPr>
                <w:rFonts w:eastAsia="SimSun"/>
                <w:b/>
                <w:lang w:eastAsia="zh-CN"/>
              </w:rPr>
              <w:t>Attributes for media:</w:t>
            </w:r>
          </w:p>
          <w:p w14:paraId="2B11B567" w14:textId="77777777" w:rsidR="00EB1AE6" w:rsidRPr="00F56DB7" w:rsidRDefault="00EB1AE6" w:rsidP="00CC08CF">
            <w:pPr>
              <w:pStyle w:val="TAL"/>
              <w:rPr>
                <w:rFonts w:eastAsia="SimSun"/>
                <w:bCs/>
                <w:i/>
                <w:lang w:eastAsia="zh-CN"/>
              </w:rPr>
            </w:pPr>
            <w:r w:rsidRPr="00F56DB7">
              <w:rPr>
                <w:rFonts w:eastAsia="SimSun"/>
                <w:bCs/>
                <w:i/>
                <w:lang w:eastAsia="zh-CN"/>
              </w:rPr>
              <w:t>a=</w:t>
            </w:r>
            <w:proofErr w:type="spellStart"/>
            <w:r w:rsidRPr="00F56DB7">
              <w:rPr>
                <w:rFonts w:eastAsia="SimSun"/>
                <w:bCs/>
                <w:i/>
                <w:lang w:eastAsia="zh-CN"/>
              </w:rPr>
              <w:t>rtpmap</w:t>
            </w:r>
            <w:proofErr w:type="spellEnd"/>
            <w:r w:rsidRPr="00F56DB7">
              <w:rPr>
                <w:rFonts w:eastAsia="SimSun"/>
                <w:bCs/>
                <w:i/>
                <w:lang w:eastAsia="zh-CN"/>
              </w:rPr>
              <w:t xml:space="preserve">: </w:t>
            </w:r>
            <w:r w:rsidRPr="00F56DB7">
              <w:rPr>
                <w:rFonts w:eastAsia="SimSun"/>
                <w:bCs/>
                <w:lang w:eastAsia="zh-CN"/>
              </w:rPr>
              <w:t>(payload type)</w:t>
            </w:r>
            <w:r w:rsidRPr="00F56DB7">
              <w:rPr>
                <w:rFonts w:eastAsia="SimSun"/>
                <w:lang w:eastAsia="zh-CN"/>
              </w:rPr>
              <w:t xml:space="preserve"> </w:t>
            </w:r>
            <w:r w:rsidRPr="00F56DB7">
              <w:rPr>
                <w:rFonts w:eastAsia="SimSun"/>
                <w:i/>
                <w:lang w:eastAsia="zh-CN"/>
              </w:rPr>
              <w:t>H265/90000</w:t>
            </w:r>
          </w:p>
          <w:p w14:paraId="61690742" w14:textId="77777777" w:rsidR="00EB1AE6" w:rsidRPr="00F56DB7" w:rsidRDefault="00EB1AE6" w:rsidP="00CC08CF">
            <w:pPr>
              <w:pStyle w:val="TAL"/>
              <w:rPr>
                <w:rFonts w:eastAsia="SimSun"/>
                <w:bCs/>
                <w:i/>
                <w:lang w:eastAsia="zh-CN"/>
              </w:rPr>
            </w:pPr>
            <w:r w:rsidRPr="00F56DB7">
              <w:rPr>
                <w:rFonts w:eastAsia="SimSun"/>
                <w:bCs/>
                <w:i/>
                <w:lang w:eastAsia="zh-CN"/>
              </w:rPr>
              <w:t>a=</w:t>
            </w:r>
            <w:proofErr w:type="spellStart"/>
            <w:r w:rsidRPr="00F56DB7">
              <w:rPr>
                <w:rFonts w:eastAsia="SimSun"/>
                <w:bCs/>
                <w:i/>
                <w:lang w:eastAsia="zh-CN"/>
              </w:rPr>
              <w:t>fmtp</w:t>
            </w:r>
            <w:proofErr w:type="spellEnd"/>
            <w:r w:rsidRPr="00F56DB7">
              <w:rPr>
                <w:rFonts w:eastAsia="SimSun"/>
                <w:bCs/>
                <w:i/>
                <w:lang w:eastAsia="zh-CN"/>
              </w:rPr>
              <w:t>:</w:t>
            </w:r>
            <w:r w:rsidRPr="00F56DB7">
              <w:rPr>
                <w:rFonts w:eastAsia="SimSun"/>
                <w:bCs/>
                <w:lang w:eastAsia="zh-CN"/>
              </w:rPr>
              <w:t xml:space="preserve"> (format)</w:t>
            </w:r>
            <w:r w:rsidRPr="00F56DB7">
              <w:rPr>
                <w:rFonts w:eastAsia="SimSun"/>
                <w:lang w:eastAsia="zh-CN"/>
              </w:rPr>
              <w:t xml:space="preserve"> </w:t>
            </w:r>
            <w:r w:rsidRPr="00F56DB7">
              <w:t>profile-id=1;level-id=(</w:t>
            </w:r>
            <w:proofErr w:type="spellStart"/>
            <w:r w:rsidRPr="00F56DB7">
              <w:t>att</w:t>
            </w:r>
            <w:proofErr w:type="spellEnd"/>
            <w:r w:rsidRPr="00F56DB7">
              <w:t>-field)</w:t>
            </w:r>
          </w:p>
          <w:p w14:paraId="15485CD3" w14:textId="77777777" w:rsidR="00EB1AE6" w:rsidRPr="00F56DB7" w:rsidRDefault="00EB1AE6" w:rsidP="00CC08CF">
            <w:pPr>
              <w:pStyle w:val="TAL"/>
              <w:rPr>
                <w:rFonts w:eastAsia="SimSun"/>
                <w:lang w:eastAsia="zh-CN"/>
              </w:rPr>
            </w:pPr>
          </w:p>
          <w:p w14:paraId="141DC912" w14:textId="77777777" w:rsidR="00EB1AE6" w:rsidRPr="00F56DB7" w:rsidRDefault="00EB1AE6" w:rsidP="00CC08CF">
            <w:pPr>
              <w:pStyle w:val="TAL"/>
              <w:rPr>
                <w:rFonts w:eastAsia="SimSun"/>
                <w:b/>
                <w:lang w:eastAsia="zh-CN"/>
              </w:rPr>
            </w:pPr>
            <w:r w:rsidRPr="00F56DB7">
              <w:rPr>
                <w:rFonts w:eastAsia="SimSun"/>
                <w:b/>
                <w:lang w:eastAsia="zh-CN"/>
              </w:rPr>
              <w:t>Attributes for preconditions:</w:t>
            </w:r>
          </w:p>
          <w:p w14:paraId="55B776C7"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local </w:t>
            </w:r>
            <w:proofErr w:type="spellStart"/>
            <w:r w:rsidRPr="00F56DB7">
              <w:rPr>
                <w:rFonts w:eastAsia="SimSun"/>
                <w:i/>
                <w:lang w:eastAsia="zh-CN"/>
              </w:rPr>
              <w:t>sendrecv</w:t>
            </w:r>
            <w:proofErr w:type="spellEnd"/>
          </w:p>
          <w:p w14:paraId="7A5495D1"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curr:qos</w:t>
            </w:r>
            <w:proofErr w:type="spellEnd"/>
            <w:r w:rsidRPr="00F56DB7">
              <w:rPr>
                <w:rFonts w:eastAsia="SimSun"/>
                <w:i/>
                <w:lang w:eastAsia="zh-CN"/>
              </w:rPr>
              <w:t xml:space="preserve"> remote none</w:t>
            </w:r>
          </w:p>
          <w:p w14:paraId="1A0477DA" w14:textId="77777777" w:rsidR="00EB1AE6" w:rsidRPr="00F56DB7" w:rsidRDefault="00EB1AE6"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mandatory local </w:t>
            </w:r>
            <w:proofErr w:type="spellStart"/>
            <w:r w:rsidRPr="00F56DB7">
              <w:rPr>
                <w:rFonts w:eastAsia="SimSun"/>
                <w:i/>
                <w:lang w:eastAsia="zh-CN"/>
              </w:rPr>
              <w:t>sendrecv</w:t>
            </w:r>
            <w:proofErr w:type="spellEnd"/>
          </w:p>
          <w:p w14:paraId="3876A2AA" w14:textId="77777777" w:rsidR="00EB1AE6" w:rsidRPr="00F56DB7" w:rsidRDefault="00EB1AE6" w:rsidP="00CC08CF">
            <w:pPr>
              <w:pStyle w:val="TAL"/>
              <w:rPr>
                <w:i/>
              </w:rPr>
            </w:pPr>
            <w:r w:rsidRPr="00F56DB7">
              <w:rPr>
                <w:rFonts w:eastAsia="SimSun"/>
                <w:i/>
                <w:lang w:eastAsia="zh-CN"/>
              </w:rPr>
              <w:t>a=</w:t>
            </w:r>
            <w:proofErr w:type="spellStart"/>
            <w:r w:rsidRPr="00F56DB7">
              <w:rPr>
                <w:rFonts w:eastAsia="SimSun"/>
                <w:i/>
                <w:lang w:eastAsia="zh-CN"/>
              </w:rPr>
              <w:t>des:qos</w:t>
            </w:r>
            <w:proofErr w:type="spellEnd"/>
            <w:r w:rsidRPr="00F56DB7">
              <w:rPr>
                <w:rFonts w:eastAsia="SimSun"/>
                <w:i/>
                <w:lang w:eastAsia="zh-CN"/>
              </w:rPr>
              <w:t xml:space="preserve"> optional remote </w:t>
            </w:r>
            <w:proofErr w:type="spellStart"/>
            <w:r w:rsidRPr="00F56DB7">
              <w:rPr>
                <w:rFonts w:eastAsia="SimSun"/>
                <w:i/>
                <w:lang w:eastAsia="zh-CN"/>
              </w:rPr>
              <w:t>sendrecv</w:t>
            </w:r>
            <w:proofErr w:type="spellEnd"/>
            <w:r w:rsidRPr="00F56DB7">
              <w:t xml:space="preserve"> or</w:t>
            </w:r>
            <w:r w:rsidRPr="00F56DB7">
              <w:rPr>
                <w:i/>
              </w:rPr>
              <w:t xml:space="preserve"> a=</w:t>
            </w:r>
            <w:proofErr w:type="spellStart"/>
            <w:r w:rsidRPr="00F56DB7">
              <w:rPr>
                <w:i/>
              </w:rPr>
              <w:t>des:qos</w:t>
            </w:r>
            <w:proofErr w:type="spellEnd"/>
            <w:r w:rsidRPr="00F56DB7">
              <w:rPr>
                <w:i/>
              </w:rPr>
              <w:t xml:space="preserve"> mandatory remote </w:t>
            </w:r>
            <w:proofErr w:type="spellStart"/>
            <w:r w:rsidRPr="00F56DB7">
              <w:rPr>
                <w:i/>
              </w:rPr>
              <w:t>sendrecv</w:t>
            </w:r>
            <w:proofErr w:type="spellEnd"/>
          </w:p>
          <w:p w14:paraId="3A4B1DA3" w14:textId="77777777" w:rsidR="00EB1AE6" w:rsidRPr="00F56DB7" w:rsidRDefault="00EB1AE6" w:rsidP="00CC08CF">
            <w:pPr>
              <w:pStyle w:val="TAL"/>
              <w:rPr>
                <w:rFonts w:eastAsia="SimSun"/>
                <w:lang w:eastAsia="zh-CN"/>
              </w:rPr>
            </w:pPr>
          </w:p>
          <w:p w14:paraId="6EBCD3CC" w14:textId="77777777" w:rsidR="00EB1AE6" w:rsidRPr="00F56DB7" w:rsidRDefault="00EB1AE6" w:rsidP="00CC08CF">
            <w:pPr>
              <w:pStyle w:val="TAL"/>
              <w:rPr>
                <w:rFonts w:eastAsia="SimSun"/>
                <w:lang w:eastAsia="zh-CN"/>
              </w:rPr>
            </w:pPr>
          </w:p>
          <w:p w14:paraId="5D16344A" w14:textId="77777777" w:rsidR="00EB1AE6" w:rsidRPr="00F56DB7" w:rsidRDefault="00EB1AE6" w:rsidP="00CC08CF">
            <w:pPr>
              <w:pStyle w:val="TAL"/>
              <w:rPr>
                <w:rFonts w:eastAsia="SimSun"/>
                <w:lang w:eastAsia="zh-CN"/>
              </w:rPr>
            </w:pPr>
            <w:r w:rsidRPr="00F56DB7">
              <w:rPr>
                <w:rFonts w:eastAsia="SimSun"/>
                <w:lang w:eastAsia="zh-CN"/>
              </w:rPr>
              <w:t>Note 1: At least one "c=" field shall be present.</w:t>
            </w:r>
          </w:p>
          <w:p w14:paraId="37E0EC66" w14:textId="77777777" w:rsidR="00EB1AE6" w:rsidRPr="00F56DB7" w:rsidRDefault="00EB1AE6" w:rsidP="00CC08CF">
            <w:pPr>
              <w:pStyle w:val="TAL"/>
              <w:rPr>
                <w:rFonts w:eastAsia="SimSun"/>
                <w:lang w:eastAsia="zh-CN"/>
              </w:rPr>
            </w:pPr>
            <w:r w:rsidRPr="00F56DB7">
              <w:rPr>
                <w:rFonts w:eastAsia="SimSun"/>
                <w:lang w:eastAsia="zh-CN"/>
              </w:rPr>
              <w:t>Note 2: "o=" line identical to previous SDP sent by UE except that sess-version is incremented by one</w:t>
            </w:r>
          </w:p>
          <w:p w14:paraId="4AD9E603" w14:textId="77777777" w:rsidR="00EB1AE6" w:rsidRPr="00F56DB7" w:rsidRDefault="00EB1AE6" w:rsidP="00CC08CF">
            <w:pPr>
              <w:pStyle w:val="TAL"/>
              <w:rPr>
                <w:rFonts w:eastAsia="SimSun"/>
                <w:bCs/>
                <w:lang w:eastAsia="zh-CN"/>
              </w:rPr>
            </w:pPr>
            <w:r w:rsidRPr="00F56DB7">
              <w:rPr>
                <w:rFonts w:eastAsia="SimSun"/>
                <w:lang w:eastAsia="zh-CN"/>
              </w:rPr>
              <w:t>Note 3:</w:t>
            </w:r>
            <w:r w:rsidRPr="00F56DB7">
              <w:rPr>
                <w:rFonts w:eastAsia="SimSun"/>
                <w:bCs/>
                <w:lang w:eastAsia="zh-CN"/>
              </w:rPr>
              <w:t xml:space="preserve"> The value for </w:t>
            </w:r>
            <w:proofErr w:type="spellStart"/>
            <w:r w:rsidRPr="00F56DB7">
              <w:rPr>
                <w:rFonts w:eastAsia="SimSun"/>
                <w:bCs/>
                <w:lang w:eastAsia="zh-CN"/>
              </w:rPr>
              <w:t>fmt</w:t>
            </w:r>
            <w:proofErr w:type="spellEnd"/>
            <w:r w:rsidRPr="00F56DB7">
              <w:rPr>
                <w:rFonts w:eastAsia="SimSun"/>
                <w:bCs/>
                <w:lang w:eastAsia="zh-CN"/>
              </w:rPr>
              <w:t>, payload type and format is not checked</w:t>
            </w:r>
          </w:p>
          <w:p w14:paraId="2459DC94" w14:textId="77777777" w:rsidR="00EB1AE6" w:rsidRPr="00F56DB7" w:rsidRDefault="00EB1AE6" w:rsidP="00CC08CF">
            <w:pPr>
              <w:pStyle w:val="TAL"/>
              <w:rPr>
                <w:rFonts w:eastAsia="SimSun"/>
                <w:bCs/>
                <w:lang w:eastAsia="zh-CN"/>
              </w:rPr>
            </w:pPr>
            <w:r w:rsidRPr="00F56DB7">
              <w:rPr>
                <w:rFonts w:eastAsia="SimSun"/>
                <w:bCs/>
                <w:lang w:eastAsia="zh-CN"/>
              </w:rPr>
              <w:t>Note 4: Parameters for the codec are not checked</w:t>
            </w:r>
          </w:p>
          <w:p w14:paraId="266FEB4A" w14:textId="77777777" w:rsidR="00EB1AE6" w:rsidRPr="00F56DB7" w:rsidRDefault="00EB1AE6" w:rsidP="00CC08CF">
            <w:pPr>
              <w:pStyle w:val="TAL"/>
              <w:rPr>
                <w:rFonts w:eastAsia="SimSun"/>
                <w:lang w:eastAsia="zh-CN"/>
              </w:rPr>
            </w:pPr>
            <w:r w:rsidRPr="00F56DB7">
              <w:rPr>
                <w:rFonts w:eastAsia="SimSun"/>
                <w:bCs/>
                <w:lang w:eastAsia="zh-CN"/>
              </w:rPr>
              <w:t>Note 5: The channel number shall be "/1" or omitted.</w:t>
            </w:r>
          </w:p>
        </w:tc>
      </w:tr>
    </w:tbl>
    <w:p w14:paraId="21B156B6" w14:textId="77777777" w:rsidR="00EB1AE6" w:rsidRPr="00F56DB7" w:rsidRDefault="00EB1AE6" w:rsidP="00EB1AE6">
      <w:pPr>
        <w:rPr>
          <w:snapToGrid w:val="0"/>
        </w:rPr>
      </w:pPr>
    </w:p>
    <w:p w14:paraId="2B584F1F" w14:textId="77777777" w:rsidR="00EB1AE6" w:rsidRPr="00F56DB7" w:rsidRDefault="00EB1AE6" w:rsidP="00EB1AE6">
      <w:pPr>
        <w:pStyle w:val="H6"/>
        <w:rPr>
          <w:snapToGrid w:val="0"/>
        </w:rPr>
      </w:pPr>
      <w:r w:rsidRPr="00F56DB7">
        <w:rPr>
          <w:snapToGrid w:val="0"/>
        </w:rPr>
        <w:t>200 OK for UPDATE (Step 7)</w:t>
      </w:r>
    </w:p>
    <w:p w14:paraId="75E02B48" w14:textId="13220AE9" w:rsidR="00EB1AE6" w:rsidRPr="00F56DB7" w:rsidRDefault="00EB1AE6" w:rsidP="00EB1AE6">
      <w:pPr>
        <w:keepNext/>
      </w:pPr>
      <w:r w:rsidRPr="00F56DB7">
        <w:t>Use the default message "200 OK for other requests than REGISTER or SUBSCRIBE" in Annex A.3.1 of TS 34.229-1 [2] with the following exceptions:</w:t>
      </w:r>
    </w:p>
    <w:tbl>
      <w:tblPr>
        <w:tblW w:w="9356" w:type="dxa"/>
        <w:jc w:val="center"/>
        <w:tblLayout w:type="fixed"/>
        <w:tblLook w:val="01E0" w:firstRow="1" w:lastRow="1" w:firstColumn="1" w:lastColumn="1" w:noHBand="0" w:noVBand="0"/>
      </w:tblPr>
      <w:tblGrid>
        <w:gridCol w:w="1439"/>
        <w:gridCol w:w="7917"/>
      </w:tblGrid>
      <w:tr w:rsidR="00EB1AE6" w:rsidRPr="00F56DB7" w14:paraId="2202E387" w14:textId="77777777" w:rsidTr="00CC08CF">
        <w:trPr>
          <w:cantSplit/>
          <w:trHeight w:val="255"/>
          <w:jc w:val="center"/>
        </w:trPr>
        <w:tc>
          <w:tcPr>
            <w:tcW w:w="1440" w:type="dxa"/>
            <w:tcBorders>
              <w:top w:val="single" w:sz="4" w:space="0" w:color="auto"/>
              <w:left w:val="single" w:sz="4" w:space="0" w:color="auto"/>
              <w:bottom w:val="single" w:sz="4" w:space="0" w:color="auto"/>
              <w:right w:val="single" w:sz="4" w:space="0" w:color="auto"/>
            </w:tcBorders>
          </w:tcPr>
          <w:p w14:paraId="33E94CE3" w14:textId="77777777" w:rsidR="00EB1AE6" w:rsidRPr="00F56DB7" w:rsidRDefault="00EB1AE6" w:rsidP="00CC08CF">
            <w:pPr>
              <w:pStyle w:val="TAL"/>
              <w:rPr>
                <w:b/>
              </w:rPr>
            </w:pPr>
            <w:r w:rsidRPr="00F56DB7">
              <w:rPr>
                <w:b/>
              </w:rPr>
              <w:t>Header/param</w:t>
            </w:r>
          </w:p>
        </w:tc>
        <w:tc>
          <w:tcPr>
            <w:tcW w:w="7920" w:type="dxa"/>
            <w:tcBorders>
              <w:top w:val="single" w:sz="4" w:space="0" w:color="auto"/>
              <w:left w:val="single" w:sz="4" w:space="0" w:color="auto"/>
              <w:bottom w:val="single" w:sz="4" w:space="0" w:color="auto"/>
              <w:right w:val="single" w:sz="4" w:space="0" w:color="auto"/>
            </w:tcBorders>
          </w:tcPr>
          <w:p w14:paraId="18377151" w14:textId="77777777" w:rsidR="00EB1AE6" w:rsidRPr="00F56DB7" w:rsidRDefault="00EB1AE6" w:rsidP="00CC08CF">
            <w:pPr>
              <w:pStyle w:val="TAL"/>
              <w:rPr>
                <w:b/>
              </w:rPr>
            </w:pPr>
            <w:r w:rsidRPr="00F56DB7">
              <w:rPr>
                <w:b/>
              </w:rPr>
              <w:t>Value/remark</w:t>
            </w:r>
          </w:p>
        </w:tc>
      </w:tr>
      <w:tr w:rsidR="00EB1AE6" w:rsidRPr="00F56DB7" w14:paraId="1D694755" w14:textId="77777777" w:rsidTr="00CC08CF">
        <w:trPr>
          <w:cantSplit/>
          <w:trHeight w:val="255"/>
          <w:jc w:val="center"/>
        </w:trPr>
        <w:tc>
          <w:tcPr>
            <w:tcW w:w="1440" w:type="dxa"/>
            <w:tcBorders>
              <w:top w:val="single" w:sz="4" w:space="0" w:color="auto"/>
              <w:left w:val="single" w:sz="4" w:space="0" w:color="auto"/>
              <w:bottom w:val="single" w:sz="4" w:space="0" w:color="auto"/>
              <w:right w:val="single" w:sz="4" w:space="0" w:color="auto"/>
            </w:tcBorders>
          </w:tcPr>
          <w:p w14:paraId="63DF873C" w14:textId="77777777" w:rsidR="00EB1AE6" w:rsidRPr="00F56DB7" w:rsidRDefault="00EB1AE6" w:rsidP="00CC08CF">
            <w:pPr>
              <w:pStyle w:val="TAL"/>
              <w:rPr>
                <w:b/>
              </w:rPr>
            </w:pPr>
            <w:r w:rsidRPr="00F56DB7">
              <w:rPr>
                <w:b/>
              </w:rPr>
              <w:t>Require</w:t>
            </w:r>
          </w:p>
          <w:p w14:paraId="1153F6CB" w14:textId="77777777" w:rsidR="00EB1AE6" w:rsidRPr="00F56DB7" w:rsidRDefault="00EB1AE6" w:rsidP="00CC08CF">
            <w:pPr>
              <w:pStyle w:val="TAL"/>
            </w:pPr>
            <w:r w:rsidRPr="00F56DB7">
              <w:t xml:space="preserve">    option-tag</w:t>
            </w:r>
          </w:p>
        </w:tc>
        <w:tc>
          <w:tcPr>
            <w:tcW w:w="7920" w:type="dxa"/>
            <w:tcBorders>
              <w:top w:val="single" w:sz="4" w:space="0" w:color="auto"/>
              <w:left w:val="single" w:sz="4" w:space="0" w:color="auto"/>
              <w:bottom w:val="single" w:sz="4" w:space="0" w:color="auto"/>
              <w:right w:val="single" w:sz="4" w:space="0" w:color="auto"/>
            </w:tcBorders>
          </w:tcPr>
          <w:p w14:paraId="5D2F9619" w14:textId="77777777" w:rsidR="00EB1AE6" w:rsidRPr="00F56DB7" w:rsidRDefault="00EB1AE6" w:rsidP="00CC08CF">
            <w:pPr>
              <w:pStyle w:val="TAL"/>
              <w:rPr>
                <w:b/>
              </w:rPr>
            </w:pPr>
          </w:p>
          <w:p w14:paraId="059E1A72" w14:textId="77777777" w:rsidR="00EB1AE6" w:rsidRPr="00F56DB7" w:rsidRDefault="00EB1AE6" w:rsidP="00CC08CF">
            <w:pPr>
              <w:pStyle w:val="TAL"/>
            </w:pPr>
            <w:r w:rsidRPr="00F56DB7">
              <w:rPr>
                <w:i/>
              </w:rPr>
              <w:t xml:space="preserve">precondition </w:t>
            </w:r>
          </w:p>
        </w:tc>
      </w:tr>
      <w:tr w:rsidR="00EB1AE6" w:rsidRPr="00F56DB7" w14:paraId="7CA583C9" w14:textId="77777777" w:rsidTr="00CC08CF">
        <w:trPr>
          <w:cantSplit/>
          <w:trHeight w:val="255"/>
          <w:tblHeader/>
          <w:jc w:val="center"/>
        </w:trPr>
        <w:tc>
          <w:tcPr>
            <w:tcW w:w="1440" w:type="dxa"/>
            <w:tcBorders>
              <w:top w:val="single" w:sz="4" w:space="0" w:color="auto"/>
              <w:left w:val="single" w:sz="4" w:space="0" w:color="auto"/>
              <w:right w:val="single" w:sz="4" w:space="0" w:color="auto"/>
            </w:tcBorders>
          </w:tcPr>
          <w:p w14:paraId="6AE23908" w14:textId="77777777" w:rsidR="00EB1AE6" w:rsidRPr="00F56DB7" w:rsidRDefault="00EB1AE6" w:rsidP="00CC08CF">
            <w:pPr>
              <w:pStyle w:val="TAL"/>
              <w:rPr>
                <w:b/>
              </w:rPr>
            </w:pPr>
            <w:r w:rsidRPr="00F56DB7">
              <w:rPr>
                <w:b/>
              </w:rPr>
              <w:t>Content-Type</w:t>
            </w:r>
          </w:p>
        </w:tc>
        <w:tc>
          <w:tcPr>
            <w:tcW w:w="7920" w:type="dxa"/>
            <w:tcBorders>
              <w:top w:val="single" w:sz="4" w:space="0" w:color="auto"/>
              <w:left w:val="single" w:sz="4" w:space="0" w:color="auto"/>
              <w:right w:val="single" w:sz="4" w:space="0" w:color="auto"/>
            </w:tcBorders>
          </w:tcPr>
          <w:p w14:paraId="03B2C7BE" w14:textId="77777777" w:rsidR="00EB1AE6" w:rsidRPr="00F56DB7" w:rsidRDefault="00EB1AE6" w:rsidP="00CC08CF">
            <w:pPr>
              <w:pStyle w:val="TAL"/>
              <w:rPr>
                <w:bCs/>
              </w:rPr>
            </w:pPr>
            <w:r w:rsidRPr="00F56DB7">
              <w:rPr>
                <w:bCs/>
              </w:rPr>
              <w:t xml:space="preserve"> </w:t>
            </w:r>
          </w:p>
        </w:tc>
      </w:tr>
      <w:tr w:rsidR="00EB1AE6" w:rsidRPr="00F56DB7" w14:paraId="262DB22C" w14:textId="77777777" w:rsidTr="00CC08CF">
        <w:trPr>
          <w:cantSplit/>
          <w:trHeight w:val="255"/>
          <w:tblHeader/>
          <w:jc w:val="center"/>
        </w:trPr>
        <w:tc>
          <w:tcPr>
            <w:tcW w:w="1440" w:type="dxa"/>
            <w:tcBorders>
              <w:left w:val="single" w:sz="4" w:space="0" w:color="auto"/>
              <w:bottom w:val="single" w:sz="4" w:space="0" w:color="auto"/>
              <w:right w:val="single" w:sz="4" w:space="0" w:color="auto"/>
            </w:tcBorders>
          </w:tcPr>
          <w:p w14:paraId="74BDA5F6" w14:textId="77777777" w:rsidR="00EB1AE6" w:rsidRPr="00F56DB7" w:rsidRDefault="00EB1AE6" w:rsidP="00CC08CF">
            <w:pPr>
              <w:pStyle w:val="TAL"/>
            </w:pPr>
            <w:r w:rsidRPr="00F56DB7">
              <w:tab/>
              <w:t>media-type</w:t>
            </w:r>
          </w:p>
        </w:tc>
        <w:tc>
          <w:tcPr>
            <w:tcW w:w="7920" w:type="dxa"/>
            <w:tcBorders>
              <w:left w:val="single" w:sz="4" w:space="0" w:color="auto"/>
              <w:bottom w:val="single" w:sz="4" w:space="0" w:color="auto"/>
              <w:right w:val="single" w:sz="4" w:space="0" w:color="auto"/>
            </w:tcBorders>
          </w:tcPr>
          <w:p w14:paraId="2A94B698" w14:textId="77777777" w:rsidR="00EB1AE6" w:rsidRPr="00F56DB7" w:rsidRDefault="00EB1AE6" w:rsidP="00CC08CF">
            <w:pPr>
              <w:pStyle w:val="TAL"/>
              <w:rPr>
                <w:i/>
                <w:iCs/>
              </w:rPr>
            </w:pPr>
            <w:r w:rsidRPr="00F56DB7">
              <w:rPr>
                <w:i/>
              </w:rPr>
              <w:t>application/</w:t>
            </w:r>
            <w:proofErr w:type="spellStart"/>
            <w:r w:rsidRPr="00F56DB7">
              <w:rPr>
                <w:i/>
              </w:rPr>
              <w:t>sdp</w:t>
            </w:r>
            <w:proofErr w:type="spellEnd"/>
            <w:r w:rsidRPr="00F56DB7">
              <w:rPr>
                <w:i/>
                <w:iCs/>
                <w:snapToGrid w:val="0"/>
              </w:rPr>
              <w:t xml:space="preserve"> </w:t>
            </w:r>
          </w:p>
        </w:tc>
      </w:tr>
      <w:tr w:rsidR="00EB1AE6" w:rsidRPr="00F56DB7" w14:paraId="486CCC04" w14:textId="77777777" w:rsidTr="00CC08CF">
        <w:trPr>
          <w:cantSplit/>
          <w:trHeight w:val="255"/>
          <w:tblHeader/>
          <w:jc w:val="center"/>
        </w:trPr>
        <w:tc>
          <w:tcPr>
            <w:tcW w:w="1440" w:type="dxa"/>
            <w:tcBorders>
              <w:top w:val="single" w:sz="4" w:space="0" w:color="auto"/>
              <w:left w:val="single" w:sz="4" w:space="0" w:color="auto"/>
              <w:right w:val="single" w:sz="4" w:space="0" w:color="auto"/>
            </w:tcBorders>
          </w:tcPr>
          <w:p w14:paraId="42190A5E" w14:textId="77777777" w:rsidR="00EB1AE6" w:rsidRPr="00F56DB7" w:rsidRDefault="00EB1AE6" w:rsidP="00CC08CF">
            <w:pPr>
              <w:pStyle w:val="TAR"/>
              <w:ind w:right="360"/>
              <w:jc w:val="left"/>
            </w:pPr>
            <w:r w:rsidRPr="00F56DB7">
              <w:rPr>
                <w:b/>
              </w:rPr>
              <w:t>Content-Length</w:t>
            </w:r>
          </w:p>
        </w:tc>
        <w:tc>
          <w:tcPr>
            <w:tcW w:w="7920" w:type="dxa"/>
            <w:tcBorders>
              <w:top w:val="single" w:sz="4" w:space="0" w:color="auto"/>
              <w:left w:val="single" w:sz="4" w:space="0" w:color="auto"/>
              <w:right w:val="single" w:sz="4" w:space="0" w:color="auto"/>
            </w:tcBorders>
          </w:tcPr>
          <w:p w14:paraId="55AF7D75" w14:textId="77777777" w:rsidR="00EB1AE6" w:rsidRPr="00F56DB7" w:rsidRDefault="00EB1AE6" w:rsidP="00CC08CF">
            <w:pPr>
              <w:pStyle w:val="TAL"/>
              <w:rPr>
                <w:bCs/>
              </w:rPr>
            </w:pPr>
          </w:p>
        </w:tc>
      </w:tr>
      <w:tr w:rsidR="00EB1AE6" w:rsidRPr="00F56DB7" w14:paraId="1660C626" w14:textId="77777777" w:rsidTr="00CC08CF">
        <w:trPr>
          <w:cantSplit/>
          <w:trHeight w:val="255"/>
          <w:tblHeader/>
          <w:jc w:val="center"/>
        </w:trPr>
        <w:tc>
          <w:tcPr>
            <w:tcW w:w="1440" w:type="dxa"/>
            <w:tcBorders>
              <w:left w:val="single" w:sz="4" w:space="0" w:color="auto"/>
              <w:bottom w:val="single" w:sz="4" w:space="0" w:color="auto"/>
              <w:right w:val="single" w:sz="4" w:space="0" w:color="auto"/>
            </w:tcBorders>
          </w:tcPr>
          <w:p w14:paraId="10DB9F7B" w14:textId="77777777" w:rsidR="00EB1AE6" w:rsidRPr="00F56DB7" w:rsidRDefault="00EB1AE6" w:rsidP="00CC08CF">
            <w:pPr>
              <w:pStyle w:val="TAR"/>
              <w:ind w:right="360"/>
              <w:jc w:val="left"/>
              <w:rPr>
                <w:b/>
              </w:rPr>
            </w:pPr>
            <w:r w:rsidRPr="00F56DB7">
              <w:t xml:space="preserve">      value</w:t>
            </w:r>
          </w:p>
        </w:tc>
        <w:tc>
          <w:tcPr>
            <w:tcW w:w="7920" w:type="dxa"/>
            <w:tcBorders>
              <w:left w:val="single" w:sz="4" w:space="0" w:color="auto"/>
              <w:bottom w:val="single" w:sz="4" w:space="0" w:color="auto"/>
              <w:right w:val="single" w:sz="4" w:space="0" w:color="auto"/>
            </w:tcBorders>
          </w:tcPr>
          <w:p w14:paraId="5481E5FC" w14:textId="77777777" w:rsidR="00EB1AE6" w:rsidRPr="00F56DB7" w:rsidRDefault="00EB1AE6" w:rsidP="00CC08CF">
            <w:pPr>
              <w:pStyle w:val="TAR"/>
              <w:ind w:right="360"/>
              <w:jc w:val="left"/>
              <w:rPr>
                <w:iCs/>
              </w:rPr>
            </w:pPr>
            <w:r w:rsidRPr="00F56DB7">
              <w:rPr>
                <w:iCs/>
              </w:rPr>
              <w:t>length of message-body</w:t>
            </w:r>
          </w:p>
        </w:tc>
      </w:tr>
      <w:tr w:rsidR="00EB1AE6" w:rsidRPr="00F56DB7" w14:paraId="5B555B0F" w14:textId="77777777" w:rsidTr="00CC08CF">
        <w:trPr>
          <w:cantSplit/>
          <w:trHeight w:val="255"/>
          <w:jc w:val="center"/>
        </w:trPr>
        <w:tc>
          <w:tcPr>
            <w:tcW w:w="1440" w:type="dxa"/>
            <w:tcBorders>
              <w:top w:val="single" w:sz="4" w:space="0" w:color="auto"/>
              <w:left w:val="single" w:sz="4" w:space="0" w:color="auto"/>
              <w:bottom w:val="single" w:sz="4" w:space="0" w:color="auto"/>
              <w:right w:val="single" w:sz="4" w:space="0" w:color="auto"/>
            </w:tcBorders>
          </w:tcPr>
          <w:p w14:paraId="199E4BDD" w14:textId="77777777" w:rsidR="00EB1AE6" w:rsidRPr="00F56DB7" w:rsidRDefault="00EB1AE6" w:rsidP="00CC08CF">
            <w:pPr>
              <w:pStyle w:val="TAL"/>
              <w:rPr>
                <w:b/>
              </w:rPr>
            </w:pPr>
            <w:r w:rsidRPr="00F56DB7">
              <w:rPr>
                <w:b/>
              </w:rPr>
              <w:t>Message-body</w:t>
            </w:r>
          </w:p>
        </w:tc>
        <w:tc>
          <w:tcPr>
            <w:tcW w:w="7920" w:type="dxa"/>
            <w:tcBorders>
              <w:top w:val="single" w:sz="4" w:space="0" w:color="auto"/>
              <w:left w:val="single" w:sz="4" w:space="0" w:color="auto"/>
              <w:bottom w:val="single" w:sz="4" w:space="0" w:color="auto"/>
              <w:right w:val="single" w:sz="4" w:space="0" w:color="auto"/>
            </w:tcBorders>
          </w:tcPr>
          <w:p w14:paraId="68D12FA1" w14:textId="77777777" w:rsidR="00EB1AE6" w:rsidRPr="00F56DB7" w:rsidRDefault="00EB1AE6" w:rsidP="00CC08CF">
            <w:pPr>
              <w:pStyle w:val="TAL"/>
            </w:pPr>
            <w:r w:rsidRPr="00F56DB7">
              <w:t>SDP body of the 200 response copied from the received UPDATE and modified as follows:</w:t>
            </w:r>
          </w:p>
          <w:p w14:paraId="3C1D253B" w14:textId="77777777" w:rsidR="00EB1AE6" w:rsidRPr="00F56DB7" w:rsidRDefault="00EB1AE6" w:rsidP="00CC08CF">
            <w:pPr>
              <w:pStyle w:val="TAL"/>
            </w:pPr>
          </w:p>
          <w:p w14:paraId="452A17EF" w14:textId="77777777" w:rsidR="00EB1AE6" w:rsidRPr="00F56DB7" w:rsidRDefault="00EB1AE6" w:rsidP="00CC08CF">
            <w:pPr>
              <w:pStyle w:val="TAL"/>
              <w:rPr>
                <w:snapToGrid w:val="0"/>
              </w:rPr>
            </w:pPr>
            <w:r w:rsidRPr="00F56DB7">
              <w:rPr>
                <w:snapToGrid w:val="0"/>
              </w:rPr>
              <w:t>- IP address on "c=" lines and transport port on "m=" lines changed to indicate to which IP address and port the UE should start sending the media;</w:t>
            </w:r>
          </w:p>
          <w:p w14:paraId="7AE4FAF2" w14:textId="77777777" w:rsidR="00EB1AE6" w:rsidRPr="00F56DB7" w:rsidRDefault="00EB1AE6" w:rsidP="00CC08CF">
            <w:pPr>
              <w:pStyle w:val="TAL"/>
              <w:rPr>
                <w:snapToGrid w:val="0"/>
              </w:rPr>
            </w:pPr>
            <w:r w:rsidRPr="00F56DB7">
              <w:rPr>
                <w:snapToGrid w:val="0"/>
              </w:rPr>
              <w:t>- "o=" line identical to previous SDP sent by SS except that sess-version is incremented;</w:t>
            </w:r>
          </w:p>
          <w:p w14:paraId="3D7C0EEC" w14:textId="77777777" w:rsidR="00EB1AE6" w:rsidRPr="00F56DB7" w:rsidRDefault="00EB1AE6" w:rsidP="00CC08CF">
            <w:pPr>
              <w:pStyle w:val="TAL"/>
              <w:rPr>
                <w:snapToGrid w:val="0"/>
              </w:rPr>
            </w:pPr>
            <w:r w:rsidRPr="00F56DB7">
              <w:rPr>
                <w:i/>
                <w:iCs/>
                <w:snapToGrid w:val="0"/>
              </w:rPr>
              <w:t xml:space="preserve">- </w:t>
            </w:r>
            <w:r w:rsidRPr="00F56DB7">
              <w:rPr>
                <w:snapToGrid w:val="0"/>
              </w:rPr>
              <w:t xml:space="preserve">Attributes for preconditions: </w:t>
            </w:r>
            <w:r w:rsidRPr="00F56DB7">
              <w:rPr>
                <w:i/>
                <w:iCs/>
              </w:rPr>
              <w:t>a=</w:t>
            </w:r>
            <w:proofErr w:type="spellStart"/>
            <w:r w:rsidRPr="00F56DB7">
              <w:rPr>
                <w:i/>
                <w:iCs/>
              </w:rPr>
              <w:t>curr:qos</w:t>
            </w:r>
            <w:proofErr w:type="spellEnd"/>
            <w:r w:rsidRPr="00F56DB7">
              <w:rPr>
                <w:i/>
                <w:iCs/>
              </w:rPr>
              <w:t xml:space="preserve"> </w:t>
            </w:r>
            <w:r w:rsidRPr="00F56DB7">
              <w:rPr>
                <w:i/>
                <w:iCs/>
                <w:snapToGrid w:val="0"/>
              </w:rPr>
              <w:t>remote</w:t>
            </w:r>
            <w:r w:rsidRPr="00F56DB7">
              <w:rPr>
                <w:i/>
                <w:iCs/>
              </w:rPr>
              <w:t xml:space="preserve"> </w:t>
            </w:r>
            <w:proofErr w:type="spellStart"/>
            <w:r w:rsidRPr="00F56DB7">
              <w:rPr>
                <w:i/>
                <w:iCs/>
              </w:rPr>
              <w:t>sendrecv</w:t>
            </w:r>
            <w:proofErr w:type="spellEnd"/>
          </w:p>
        </w:tc>
      </w:tr>
    </w:tbl>
    <w:p w14:paraId="74933ACB" w14:textId="77777777" w:rsidR="00EB1AE6" w:rsidRPr="00F56DB7" w:rsidRDefault="00EB1AE6" w:rsidP="00EB1AE6"/>
    <w:p w14:paraId="4F43709C" w14:textId="77777777" w:rsidR="00EB1AE6" w:rsidRPr="00F56DB7" w:rsidRDefault="00EB1AE6" w:rsidP="00EB1AE6">
      <w:pPr>
        <w:pStyle w:val="H6"/>
        <w:rPr>
          <w:snapToGrid w:val="0"/>
        </w:rPr>
      </w:pPr>
      <w:r w:rsidRPr="00F56DB7">
        <w:rPr>
          <w:snapToGrid w:val="0"/>
        </w:rPr>
        <w:t>180 Ringing (Step 8)</w:t>
      </w:r>
    </w:p>
    <w:p w14:paraId="6943FC0B" w14:textId="1C094FEF" w:rsidR="00EB1AE6" w:rsidRPr="00F56DB7" w:rsidRDefault="00EB1AE6" w:rsidP="00EB1AE6">
      <w:r w:rsidRPr="00F56DB7">
        <w:t>Use the default message "180 Ringing for INVITE" in Annex A.2.6 of TS 34.229-1 [2] applying condition A3.</w:t>
      </w:r>
    </w:p>
    <w:p w14:paraId="702916FF" w14:textId="77777777" w:rsidR="00EB1AE6" w:rsidRPr="00F56DB7" w:rsidRDefault="00EB1AE6" w:rsidP="00EB1AE6">
      <w:pPr>
        <w:pStyle w:val="H6"/>
      </w:pPr>
      <w:r w:rsidRPr="00F56DB7">
        <w:t>PRACK (Step 9)</w:t>
      </w:r>
    </w:p>
    <w:p w14:paraId="73642F24" w14:textId="2C4C3BA6" w:rsidR="00EB1AE6" w:rsidRPr="00F56DB7" w:rsidRDefault="00EB1AE6" w:rsidP="00EB1AE6">
      <w:pPr>
        <w:keepNext/>
      </w:pPr>
      <w:r w:rsidRPr="00F56DB7">
        <w:t>Use the default message "PRACK" in Annex A.2.4 of TS 34.229-1 [2].</w:t>
      </w:r>
    </w:p>
    <w:p w14:paraId="657177AE" w14:textId="77777777" w:rsidR="00EB1AE6" w:rsidRPr="00F56DB7" w:rsidRDefault="00EB1AE6" w:rsidP="00EB1AE6">
      <w:pPr>
        <w:pStyle w:val="H6"/>
      </w:pPr>
      <w:r w:rsidRPr="00F56DB7">
        <w:t>200 OK for PRACK (Step 10)</w:t>
      </w:r>
    </w:p>
    <w:p w14:paraId="4D0934F0" w14:textId="03990F26" w:rsidR="00EB1AE6" w:rsidRPr="00F56DB7" w:rsidRDefault="00EB1AE6" w:rsidP="00EB1AE6">
      <w:pPr>
        <w:keepNext/>
      </w:pPr>
      <w:r w:rsidRPr="00F56DB7">
        <w:t>Use the default message "200 OK for other requests than REGISTER or SUBSCRIBE" in Annex A.3.1 of TS 34.229-1 [2].</w:t>
      </w:r>
    </w:p>
    <w:p w14:paraId="7540B626" w14:textId="77777777" w:rsidR="00EB1AE6" w:rsidRPr="00F56DB7" w:rsidRDefault="00EB1AE6" w:rsidP="00EB1AE6">
      <w:pPr>
        <w:pStyle w:val="H6"/>
      </w:pPr>
      <w:r w:rsidRPr="00F56DB7">
        <w:t>200 OK for INVITE (Step 11)</w:t>
      </w:r>
    </w:p>
    <w:p w14:paraId="4E98BD46" w14:textId="21E6CEFE" w:rsidR="00EB1AE6" w:rsidRPr="00F56DB7" w:rsidRDefault="00EB1AE6" w:rsidP="00EB1AE6">
      <w:pPr>
        <w:keepNext/>
      </w:pPr>
      <w:r w:rsidRPr="00F56DB7">
        <w:t>Use the default message "200 OK for other requests than REGISTER or SUBSCRIBE" in Annex A.3.1 of TS 34.229-1 [2].</w:t>
      </w:r>
    </w:p>
    <w:p w14:paraId="54A20ECE" w14:textId="77777777" w:rsidR="00EB1AE6" w:rsidRPr="00F56DB7" w:rsidRDefault="00EB1AE6" w:rsidP="00EB1AE6">
      <w:pPr>
        <w:pStyle w:val="H6"/>
      </w:pPr>
      <w:r w:rsidRPr="00F56DB7">
        <w:t>ACK (Step 12)</w:t>
      </w:r>
    </w:p>
    <w:p w14:paraId="634F44B1" w14:textId="2E9FA3DE" w:rsidR="00EB1AE6" w:rsidRPr="00F56DB7" w:rsidRDefault="00EB1AE6" w:rsidP="00CA2DCF">
      <w:r w:rsidRPr="00F56DB7">
        <w:t>Use the default message "ACK" in Annex A.2.7 of TS 34.229-1 [2].</w:t>
      </w:r>
    </w:p>
    <w:p w14:paraId="6ACDECD0" w14:textId="2F3857F7" w:rsidR="00692990" w:rsidRPr="00F56DB7" w:rsidRDefault="008264B1" w:rsidP="00692990">
      <w:pPr>
        <w:pStyle w:val="Heading2"/>
      </w:pPr>
      <w:r w:rsidRPr="00F56DB7">
        <w:br w:type="page"/>
      </w:r>
      <w:bookmarkStart w:id="1886" w:name="_Toc75880713"/>
      <w:bookmarkStart w:id="1887" w:name="_Toc84254425"/>
      <w:bookmarkStart w:id="1888" w:name="_Toc84255220"/>
      <w:bookmarkStart w:id="1889" w:name="_Toc90889195"/>
      <w:bookmarkStart w:id="1890" w:name="_Toc99872708"/>
      <w:bookmarkStart w:id="1891" w:name="_Toc210837560"/>
      <w:bookmarkStart w:id="1892" w:name="_Toc58360255"/>
      <w:bookmarkStart w:id="1893" w:name="_Toc52220183"/>
      <w:bookmarkStart w:id="1894" w:name="_Toc51835330"/>
      <w:bookmarkStart w:id="1895" w:name="_Toc51774907"/>
      <w:bookmarkStart w:id="1896" w:name="_Toc35972618"/>
      <w:bookmarkStart w:id="1897" w:name="_Toc21078054"/>
      <w:bookmarkStart w:id="1898" w:name="_Toc51948531"/>
      <w:bookmarkStart w:id="1899" w:name="_Toc52162606"/>
      <w:bookmarkStart w:id="1900" w:name="_Toc60916249"/>
      <w:bookmarkStart w:id="1901" w:name="_Toc68197455"/>
      <w:r w:rsidR="00692990" w:rsidRPr="00F56DB7">
        <w:t>A.15.2</w:t>
      </w:r>
      <w:r w:rsidR="00692990" w:rsidRPr="00F56DB7">
        <w:tab/>
      </w:r>
      <w:r w:rsidR="003B1DB8" w:rsidRPr="00F56DB7">
        <w:t>Void</w:t>
      </w:r>
      <w:bookmarkEnd w:id="1886"/>
      <w:bookmarkEnd w:id="1887"/>
      <w:bookmarkEnd w:id="1888"/>
      <w:bookmarkEnd w:id="1889"/>
      <w:bookmarkEnd w:id="1890"/>
      <w:bookmarkEnd w:id="1891"/>
    </w:p>
    <w:p w14:paraId="223482D6" w14:textId="73679CCF" w:rsidR="004D0C28" w:rsidRPr="00F56DB7" w:rsidRDefault="004D0C28" w:rsidP="004D0C28">
      <w:pPr>
        <w:pStyle w:val="Heading2"/>
      </w:pPr>
      <w:bookmarkStart w:id="1902" w:name="_Toc210837561"/>
      <w:r w:rsidRPr="00F56DB7">
        <w:t>A.15.2a</w:t>
      </w:r>
      <w:r w:rsidRPr="00F56DB7">
        <w:tab/>
        <w:t>MTSI MO Video Call / Default Configuration with preconditions disabled / 5GS</w:t>
      </w:r>
      <w:bookmarkEnd w:id="1902"/>
    </w:p>
    <w:p w14:paraId="538C0C68" w14:textId="7DA8F8D7" w:rsidR="004D0C28" w:rsidRPr="00F56DB7" w:rsidRDefault="004D0C28" w:rsidP="004D0C28">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680"/>
        <w:gridCol w:w="630"/>
        <w:gridCol w:w="630"/>
        <w:gridCol w:w="3420"/>
        <w:gridCol w:w="4196"/>
      </w:tblGrid>
      <w:tr w:rsidR="004D0C28" w:rsidRPr="00F56DB7" w14:paraId="7BC25B61" w14:textId="2013BAE7" w:rsidTr="00CC08CF">
        <w:trPr>
          <w:cantSplit/>
          <w:jc w:val="center"/>
        </w:trPr>
        <w:tc>
          <w:tcPr>
            <w:tcW w:w="680" w:type="dxa"/>
            <w:tcBorders>
              <w:top w:val="single" w:sz="4" w:space="0" w:color="auto"/>
              <w:left w:val="single" w:sz="4" w:space="0" w:color="auto"/>
              <w:bottom w:val="nil"/>
              <w:right w:val="single" w:sz="4" w:space="0" w:color="auto"/>
            </w:tcBorders>
            <w:hideMark/>
          </w:tcPr>
          <w:p w14:paraId="3EC4C241" w14:textId="1F683198" w:rsidR="004D0C28" w:rsidRPr="00F56DB7" w:rsidRDefault="004D0C28" w:rsidP="00CC08CF">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D5D149A" w14:textId="5EC36D9A" w:rsidR="004D0C28" w:rsidRPr="00F56DB7" w:rsidRDefault="004D0C28" w:rsidP="00CC08CF">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16EC1B62" w14:textId="51633B41" w:rsidR="004D0C28" w:rsidRPr="00F56DB7" w:rsidRDefault="004D0C28" w:rsidP="00CC08CF">
            <w:pPr>
              <w:pStyle w:val="TAH"/>
            </w:pPr>
            <w:r w:rsidRPr="00F56DB7">
              <w:t>Message</w:t>
            </w:r>
          </w:p>
        </w:tc>
        <w:tc>
          <w:tcPr>
            <w:tcW w:w="4196" w:type="dxa"/>
            <w:tcBorders>
              <w:top w:val="single" w:sz="4" w:space="0" w:color="auto"/>
              <w:left w:val="single" w:sz="4" w:space="0" w:color="auto"/>
              <w:bottom w:val="nil"/>
              <w:right w:val="single" w:sz="4" w:space="0" w:color="auto"/>
            </w:tcBorders>
            <w:hideMark/>
          </w:tcPr>
          <w:p w14:paraId="7AE3445B" w14:textId="7E65BD15" w:rsidR="004D0C28" w:rsidRPr="00F56DB7" w:rsidRDefault="004D0C28" w:rsidP="00CC08CF">
            <w:pPr>
              <w:pStyle w:val="TAH"/>
            </w:pPr>
            <w:r w:rsidRPr="00F56DB7">
              <w:t>Comment</w:t>
            </w:r>
          </w:p>
        </w:tc>
      </w:tr>
      <w:tr w:rsidR="004D0C28" w:rsidRPr="00F56DB7" w14:paraId="6B65A377" w14:textId="7E997727" w:rsidTr="00CC08CF">
        <w:trPr>
          <w:cantSplit/>
          <w:jc w:val="center"/>
        </w:trPr>
        <w:tc>
          <w:tcPr>
            <w:tcW w:w="680" w:type="dxa"/>
            <w:tcBorders>
              <w:top w:val="nil"/>
              <w:left w:val="single" w:sz="4" w:space="0" w:color="auto"/>
              <w:bottom w:val="single" w:sz="4" w:space="0" w:color="auto"/>
              <w:right w:val="single" w:sz="4" w:space="0" w:color="auto"/>
            </w:tcBorders>
          </w:tcPr>
          <w:p w14:paraId="6A38900C" w14:textId="2FF5F587" w:rsidR="004D0C28" w:rsidRPr="00F56DB7" w:rsidRDefault="004D0C28" w:rsidP="00CC08CF">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16FB0749" w14:textId="66B0C1B7" w:rsidR="004D0C28" w:rsidRPr="00F56DB7" w:rsidRDefault="004D0C28" w:rsidP="00CC08CF">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375336B7" w14:textId="11BC2E74" w:rsidR="004D0C28" w:rsidRPr="00F56DB7" w:rsidRDefault="004D0C28" w:rsidP="00CC08CF">
            <w:pPr>
              <w:pStyle w:val="TAH"/>
            </w:pPr>
            <w:r w:rsidRPr="00F56DB7">
              <w:t>SS</w:t>
            </w:r>
          </w:p>
        </w:tc>
        <w:tc>
          <w:tcPr>
            <w:tcW w:w="3420" w:type="dxa"/>
            <w:tcBorders>
              <w:top w:val="nil"/>
              <w:left w:val="single" w:sz="4" w:space="0" w:color="auto"/>
              <w:bottom w:val="single" w:sz="4" w:space="0" w:color="auto"/>
              <w:right w:val="single" w:sz="4" w:space="0" w:color="auto"/>
            </w:tcBorders>
          </w:tcPr>
          <w:p w14:paraId="0E66D0FE" w14:textId="7B4EE4DD" w:rsidR="004D0C28" w:rsidRPr="00F56DB7" w:rsidRDefault="004D0C28" w:rsidP="00CC08CF">
            <w:pPr>
              <w:pStyle w:val="TAC"/>
            </w:pPr>
          </w:p>
        </w:tc>
        <w:tc>
          <w:tcPr>
            <w:tcW w:w="4196" w:type="dxa"/>
            <w:tcBorders>
              <w:top w:val="nil"/>
              <w:left w:val="single" w:sz="4" w:space="0" w:color="auto"/>
              <w:bottom w:val="single" w:sz="4" w:space="0" w:color="auto"/>
              <w:right w:val="single" w:sz="4" w:space="0" w:color="auto"/>
            </w:tcBorders>
          </w:tcPr>
          <w:p w14:paraId="196C50D4" w14:textId="1CAEF27D" w:rsidR="004D0C28" w:rsidRPr="00F56DB7" w:rsidRDefault="004D0C28" w:rsidP="00CC08CF">
            <w:pPr>
              <w:pStyle w:val="TAL"/>
              <w:rPr>
                <w:rFonts w:eastAsia="MS Gothic"/>
              </w:rPr>
            </w:pPr>
          </w:p>
        </w:tc>
      </w:tr>
      <w:tr w:rsidR="004D0C28" w:rsidRPr="00F56DB7" w14:paraId="74A8501E" w14:textId="3FCA4D2B"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53CECE4" w14:textId="3A570A15" w:rsidR="004D0C28" w:rsidRPr="00F56DB7" w:rsidRDefault="004D0C28" w:rsidP="00CC08CF">
            <w:pPr>
              <w:pStyle w:val="TAC"/>
              <w:rPr>
                <w:rFonts w:eastAsia="MS Gothic"/>
              </w:rPr>
            </w:pPr>
            <w:r w:rsidRPr="00F56DB7">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D58A697" w14:textId="5689E9E0" w:rsidR="004D0C28" w:rsidRPr="00F56DB7" w:rsidRDefault="004D0C28"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CFBDECC" w14:textId="7CF5138C" w:rsidR="004D0C28" w:rsidRPr="00F56DB7" w:rsidRDefault="004D0C28" w:rsidP="00CC08CF">
            <w:pPr>
              <w:pStyle w:val="TAL"/>
              <w:rPr>
                <w:rFonts w:eastAsia="MS Gothic"/>
              </w:rPr>
            </w:pPr>
            <w:r w:rsidRPr="00F56DB7">
              <w:rPr>
                <w:rFonts w:eastAsia="MS Gothic"/>
              </w:rPr>
              <w:t>INVITE</w:t>
            </w:r>
          </w:p>
        </w:tc>
        <w:tc>
          <w:tcPr>
            <w:tcW w:w="4196" w:type="dxa"/>
            <w:tcBorders>
              <w:top w:val="single" w:sz="4" w:space="0" w:color="auto"/>
              <w:left w:val="single" w:sz="4" w:space="0" w:color="auto"/>
              <w:bottom w:val="single" w:sz="4" w:space="0" w:color="auto"/>
              <w:right w:val="single" w:sz="4" w:space="0" w:color="auto"/>
            </w:tcBorders>
            <w:hideMark/>
          </w:tcPr>
          <w:p w14:paraId="759F2055" w14:textId="3C2A59F8" w:rsidR="004D0C28" w:rsidRPr="00F56DB7" w:rsidRDefault="004D0C28" w:rsidP="00CC08CF">
            <w:pPr>
              <w:pStyle w:val="TAL"/>
              <w:rPr>
                <w:rFonts w:eastAsia="MS Gothic"/>
              </w:rPr>
            </w:pPr>
            <w:r w:rsidRPr="00F56DB7">
              <w:rPr>
                <w:rFonts w:eastAsia="MS Gothic"/>
              </w:rPr>
              <w:t>UE sends INVITE with the first SDP offer.</w:t>
            </w:r>
          </w:p>
        </w:tc>
      </w:tr>
      <w:tr w:rsidR="004D0C28" w:rsidRPr="00F56DB7" w14:paraId="2C94BF9D" w14:textId="23BD75CB"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781676D2" w14:textId="337EE2B1" w:rsidR="004D0C28" w:rsidRPr="00F56DB7" w:rsidRDefault="004D0C28" w:rsidP="00CC08CF">
            <w:pPr>
              <w:pStyle w:val="TAC"/>
              <w:rPr>
                <w:rFonts w:eastAsia="MS Gothic"/>
              </w:rPr>
            </w:pPr>
            <w:r w:rsidRPr="00F56DB7">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0D95419" w14:textId="0B0AFDE4" w:rsidR="004D0C28" w:rsidRPr="00F56DB7" w:rsidRDefault="004D0C28"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C7BF5A8" w14:textId="7B490F55" w:rsidR="004D0C28" w:rsidRPr="00F56DB7" w:rsidRDefault="004D0C28" w:rsidP="00CC08CF">
            <w:pPr>
              <w:pStyle w:val="TAL"/>
              <w:rPr>
                <w:rFonts w:eastAsia="MS Gothic"/>
              </w:rPr>
            </w:pPr>
            <w:r w:rsidRPr="00F56DB7">
              <w:rPr>
                <w:rFonts w:eastAsia="MS Gothic"/>
              </w:rPr>
              <w:t>100 Trying</w:t>
            </w:r>
          </w:p>
        </w:tc>
        <w:tc>
          <w:tcPr>
            <w:tcW w:w="4196" w:type="dxa"/>
            <w:tcBorders>
              <w:top w:val="single" w:sz="4" w:space="0" w:color="auto"/>
              <w:left w:val="single" w:sz="4" w:space="0" w:color="auto"/>
              <w:bottom w:val="single" w:sz="4" w:space="0" w:color="auto"/>
              <w:right w:val="single" w:sz="4" w:space="0" w:color="auto"/>
            </w:tcBorders>
            <w:hideMark/>
          </w:tcPr>
          <w:p w14:paraId="3A8C1F2C" w14:textId="3775229B" w:rsidR="004D0C28" w:rsidRPr="00F56DB7" w:rsidRDefault="004D0C28" w:rsidP="00CC08CF">
            <w:pPr>
              <w:pStyle w:val="TAL"/>
              <w:rPr>
                <w:rFonts w:eastAsia="MS Gothic"/>
              </w:rPr>
            </w:pPr>
            <w:r w:rsidRPr="00F56DB7">
              <w:rPr>
                <w:rFonts w:eastAsia="MS Gothic"/>
              </w:rPr>
              <w:t>SS sends a 100 Trying provisional response.</w:t>
            </w:r>
          </w:p>
        </w:tc>
      </w:tr>
      <w:tr w:rsidR="004D0C28" w:rsidRPr="00F56DB7" w14:paraId="0BC1F2E0" w14:textId="20FF8F9E"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6187C1B3" w14:textId="1C4A478F" w:rsidR="004D0C28" w:rsidRPr="00F56DB7" w:rsidRDefault="004D0C28" w:rsidP="00CC08CF">
            <w:pPr>
              <w:pStyle w:val="TAC"/>
              <w:rPr>
                <w:rFonts w:eastAsia="MS Gothic"/>
              </w:rPr>
            </w:pPr>
            <w:r w:rsidRPr="00F56DB7">
              <w:rPr>
                <w:rFonts w:eastAsia="MS Gothic"/>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301EDDCC" w14:textId="1122555D" w:rsidR="004D0C28" w:rsidRPr="00F56DB7" w:rsidRDefault="004D0C28"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B2FB8EC" w14:textId="1ED439B7" w:rsidR="004D0C28" w:rsidRPr="00F56DB7" w:rsidRDefault="004D0C28" w:rsidP="00CC08CF">
            <w:pPr>
              <w:pStyle w:val="TAL"/>
              <w:rPr>
                <w:rFonts w:eastAsia="MS Gothic"/>
              </w:rPr>
            </w:pPr>
            <w:r w:rsidRPr="00F56DB7">
              <w:rPr>
                <w:rFonts w:eastAsia="MS Gothic"/>
              </w:rPr>
              <w:t>183 Session Progress</w:t>
            </w:r>
          </w:p>
        </w:tc>
        <w:tc>
          <w:tcPr>
            <w:tcW w:w="4196" w:type="dxa"/>
            <w:tcBorders>
              <w:top w:val="single" w:sz="4" w:space="0" w:color="auto"/>
              <w:left w:val="single" w:sz="4" w:space="0" w:color="auto"/>
              <w:bottom w:val="single" w:sz="4" w:space="0" w:color="auto"/>
              <w:right w:val="single" w:sz="4" w:space="0" w:color="auto"/>
            </w:tcBorders>
            <w:hideMark/>
          </w:tcPr>
          <w:p w14:paraId="60D5F918" w14:textId="57598992" w:rsidR="004D0C28" w:rsidRPr="00F56DB7" w:rsidRDefault="004D0C28" w:rsidP="00CC08CF">
            <w:pPr>
              <w:pStyle w:val="TAL"/>
              <w:rPr>
                <w:rFonts w:eastAsia="MS Gothic"/>
              </w:rPr>
            </w:pPr>
            <w:r w:rsidRPr="00F56DB7">
              <w:rPr>
                <w:rFonts w:eastAsia="MS Gothic"/>
              </w:rPr>
              <w:t>SS sends an SDP answer.</w:t>
            </w:r>
          </w:p>
        </w:tc>
      </w:tr>
      <w:tr w:rsidR="004D0C28" w:rsidRPr="00F56DB7" w14:paraId="0C6FCF44" w14:textId="5BDA646E"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2A8F3718" w14:textId="237AEE93" w:rsidR="004D0C28" w:rsidRPr="00F56DB7" w:rsidRDefault="004D0C28" w:rsidP="00CC08CF">
            <w:pPr>
              <w:pStyle w:val="TAC"/>
              <w:rPr>
                <w:rFonts w:eastAsia="MS Gothic"/>
              </w:rPr>
            </w:pPr>
            <w:r w:rsidRPr="00F56DB7">
              <w:rPr>
                <w:rFonts w:eastAsia="MS Gothic"/>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534164A4" w14:textId="51EFE7E1" w:rsidR="004D0C28" w:rsidRPr="00F56DB7" w:rsidRDefault="004D0C28"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BEC804" w14:textId="2F97F5A8" w:rsidR="004D0C28" w:rsidRPr="00F56DB7" w:rsidRDefault="004D0C28" w:rsidP="00CC08CF">
            <w:pPr>
              <w:pStyle w:val="TAL"/>
              <w:rPr>
                <w:rFonts w:eastAsia="MS Gothic"/>
              </w:rPr>
            </w:pPr>
            <w:r w:rsidRPr="00F56DB7">
              <w:rPr>
                <w:rFonts w:eastAsia="MS Gothic"/>
              </w:rPr>
              <w:t>PRACK</w:t>
            </w:r>
          </w:p>
        </w:tc>
        <w:tc>
          <w:tcPr>
            <w:tcW w:w="4196" w:type="dxa"/>
            <w:tcBorders>
              <w:top w:val="single" w:sz="4" w:space="0" w:color="auto"/>
              <w:left w:val="single" w:sz="4" w:space="0" w:color="auto"/>
              <w:bottom w:val="single" w:sz="4" w:space="0" w:color="auto"/>
              <w:right w:val="single" w:sz="4" w:space="0" w:color="auto"/>
            </w:tcBorders>
            <w:hideMark/>
          </w:tcPr>
          <w:p w14:paraId="480BEC29" w14:textId="57CC836A" w:rsidR="004D0C28" w:rsidRPr="00F56DB7" w:rsidRDefault="004D0C28" w:rsidP="00CC08CF">
            <w:pPr>
              <w:pStyle w:val="TAL"/>
              <w:rPr>
                <w:rFonts w:eastAsia="MS Gothic"/>
              </w:rPr>
            </w:pPr>
            <w:r w:rsidRPr="00F56DB7">
              <w:rPr>
                <w:rFonts w:eastAsia="MS Gothic"/>
              </w:rPr>
              <w:t>UE acknowledges reception of 183 Session Progress</w:t>
            </w:r>
            <w:r w:rsidRPr="00F56DB7">
              <w:t>.</w:t>
            </w:r>
          </w:p>
        </w:tc>
      </w:tr>
      <w:tr w:rsidR="004D0C28" w:rsidRPr="00F56DB7" w14:paraId="1329816B" w14:textId="56B3BE54"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86F2C89" w14:textId="46E601D3" w:rsidR="004D0C28" w:rsidRPr="00F56DB7" w:rsidRDefault="004D0C28" w:rsidP="00CC08CF">
            <w:pPr>
              <w:pStyle w:val="TAC"/>
              <w:rPr>
                <w:rFonts w:eastAsia="MS Gothic"/>
              </w:rPr>
            </w:pPr>
            <w:r w:rsidRPr="00F56DB7">
              <w:rPr>
                <w:rFonts w:eastAsia="MS Gothic"/>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1C0C4C87" w14:textId="4BFAF97D" w:rsidR="004D0C28" w:rsidRPr="00F56DB7" w:rsidRDefault="004D0C28"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E098D5" w14:textId="5F95AA9E" w:rsidR="004D0C28" w:rsidRPr="00F56DB7" w:rsidRDefault="004D0C28" w:rsidP="00CC08CF">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2953E94A" w14:textId="4474FA51" w:rsidR="004D0C28" w:rsidRPr="00F56DB7" w:rsidRDefault="004D0C28" w:rsidP="00CC08CF">
            <w:pPr>
              <w:pStyle w:val="TAL"/>
              <w:rPr>
                <w:rFonts w:eastAsia="MS Gothic"/>
              </w:rPr>
            </w:pPr>
            <w:r w:rsidRPr="00F56DB7">
              <w:rPr>
                <w:rFonts w:eastAsia="MS Gothic"/>
              </w:rPr>
              <w:t>SS responds to PRACK.</w:t>
            </w:r>
          </w:p>
        </w:tc>
      </w:tr>
      <w:tr w:rsidR="004D0C28" w:rsidRPr="00F56DB7" w14:paraId="3D4C99A1" w14:textId="1DE2252E"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A56AEED" w14:textId="469A01F9" w:rsidR="004D0C28" w:rsidRPr="00F56DB7" w:rsidRDefault="004D0C28" w:rsidP="00CC08CF">
            <w:pPr>
              <w:pStyle w:val="TAC"/>
              <w:rPr>
                <w:rFonts w:eastAsia="MS Gothic"/>
              </w:rPr>
            </w:pPr>
            <w:r w:rsidRPr="00F56DB7">
              <w:rPr>
                <w:rFonts w:eastAsia="MS Gothic"/>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2A8197C2" w14:textId="5206BFD2" w:rsidR="004D0C28" w:rsidRPr="00F56DB7" w:rsidRDefault="004D0C28"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8A7C943" w14:textId="71CBE2FA" w:rsidR="004D0C28" w:rsidRPr="00F56DB7" w:rsidRDefault="004D0C28" w:rsidP="00CC08CF">
            <w:pPr>
              <w:pStyle w:val="TAL"/>
              <w:rPr>
                <w:rFonts w:eastAsia="MS Gothic"/>
              </w:rPr>
            </w:pPr>
            <w:r w:rsidRPr="00F56DB7">
              <w:rPr>
                <w:rFonts w:eastAsia="MS Gothic"/>
              </w:rPr>
              <w:t>180 Ringing</w:t>
            </w:r>
          </w:p>
        </w:tc>
        <w:tc>
          <w:tcPr>
            <w:tcW w:w="4196" w:type="dxa"/>
            <w:tcBorders>
              <w:top w:val="single" w:sz="4" w:space="0" w:color="auto"/>
              <w:left w:val="single" w:sz="4" w:space="0" w:color="auto"/>
              <w:bottom w:val="single" w:sz="4" w:space="0" w:color="auto"/>
              <w:right w:val="single" w:sz="4" w:space="0" w:color="auto"/>
            </w:tcBorders>
            <w:hideMark/>
          </w:tcPr>
          <w:p w14:paraId="67E0FCBC" w14:textId="74A2A007" w:rsidR="004D0C28" w:rsidRPr="00F56DB7" w:rsidRDefault="004D0C28" w:rsidP="00CC08CF">
            <w:pPr>
              <w:pStyle w:val="TAL"/>
              <w:rPr>
                <w:rFonts w:eastAsia="MS Gothic"/>
              </w:rPr>
            </w:pPr>
            <w:r w:rsidRPr="00F56DB7">
              <w:rPr>
                <w:rFonts w:eastAsia="MS Gothic"/>
              </w:rPr>
              <w:t>SS sends 180 Ringing reliably.</w:t>
            </w:r>
          </w:p>
        </w:tc>
      </w:tr>
      <w:tr w:rsidR="004D0C28" w:rsidRPr="00F56DB7" w14:paraId="574D160D" w14:textId="39BE6D82"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EAE8D74" w14:textId="6331AA9F" w:rsidR="004D0C28" w:rsidRPr="00F56DB7" w:rsidRDefault="004D0C28" w:rsidP="00CC08CF">
            <w:pPr>
              <w:pStyle w:val="TAC"/>
              <w:rPr>
                <w:rFonts w:eastAsia="MS Gothic"/>
              </w:rPr>
            </w:pPr>
            <w:r w:rsidRPr="00F56DB7">
              <w:rPr>
                <w:rFonts w:eastAsia="MS Gothic"/>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49757E6C" w14:textId="4E7F57C5" w:rsidR="004D0C28" w:rsidRPr="00F56DB7" w:rsidRDefault="004D0C28"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B7FC290" w14:textId="501C4D1C" w:rsidR="004D0C28" w:rsidRPr="00F56DB7" w:rsidRDefault="004D0C28" w:rsidP="00CC08CF">
            <w:pPr>
              <w:pStyle w:val="TAL"/>
              <w:rPr>
                <w:rFonts w:eastAsia="MS Gothic"/>
              </w:rPr>
            </w:pPr>
            <w:r w:rsidRPr="00F56DB7">
              <w:rPr>
                <w:rFonts w:eastAsia="MS Gothic"/>
              </w:rPr>
              <w:t>PRACK</w:t>
            </w:r>
          </w:p>
        </w:tc>
        <w:tc>
          <w:tcPr>
            <w:tcW w:w="4196" w:type="dxa"/>
            <w:tcBorders>
              <w:top w:val="single" w:sz="4" w:space="0" w:color="auto"/>
              <w:left w:val="single" w:sz="4" w:space="0" w:color="auto"/>
              <w:bottom w:val="single" w:sz="4" w:space="0" w:color="auto"/>
              <w:right w:val="single" w:sz="4" w:space="0" w:color="auto"/>
            </w:tcBorders>
            <w:hideMark/>
          </w:tcPr>
          <w:p w14:paraId="2F57D32C" w14:textId="1D96B585" w:rsidR="004D0C28" w:rsidRPr="00F56DB7" w:rsidRDefault="004D0C28" w:rsidP="00CC08CF">
            <w:pPr>
              <w:pStyle w:val="TAL"/>
              <w:rPr>
                <w:rFonts w:eastAsia="MS Gothic"/>
              </w:rPr>
            </w:pPr>
            <w:r w:rsidRPr="00F56DB7">
              <w:rPr>
                <w:rFonts w:eastAsia="MS Gothic"/>
              </w:rPr>
              <w:t>UE acknowledges reception of 180 Ringing.</w:t>
            </w:r>
          </w:p>
        </w:tc>
      </w:tr>
      <w:tr w:rsidR="004D0C28" w:rsidRPr="00F56DB7" w14:paraId="4999444F" w14:textId="793EE09A"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4353CD1C" w14:textId="010A23A1" w:rsidR="004D0C28" w:rsidRPr="00F56DB7" w:rsidRDefault="004D0C28" w:rsidP="00CC08CF">
            <w:pPr>
              <w:pStyle w:val="TAC"/>
              <w:rPr>
                <w:rFonts w:eastAsia="MS Gothic"/>
              </w:rPr>
            </w:pPr>
            <w:r w:rsidRPr="00F56DB7">
              <w:rPr>
                <w:rFonts w:eastAsia="MS Gothic"/>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00F08397" w14:textId="593AF132" w:rsidR="004D0C28" w:rsidRPr="00F56DB7" w:rsidRDefault="004D0C28"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5F4F839" w14:textId="5978A03D" w:rsidR="004D0C28" w:rsidRPr="00F56DB7" w:rsidRDefault="004D0C28" w:rsidP="00CC08CF">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41E3574F" w14:textId="6781CA68" w:rsidR="004D0C28" w:rsidRPr="00F56DB7" w:rsidRDefault="004D0C28" w:rsidP="00CC08CF">
            <w:pPr>
              <w:pStyle w:val="TAL"/>
              <w:rPr>
                <w:rFonts w:eastAsia="MS Gothic"/>
              </w:rPr>
            </w:pPr>
            <w:r w:rsidRPr="00F56DB7">
              <w:rPr>
                <w:rFonts w:eastAsia="MS Gothic"/>
              </w:rPr>
              <w:t>SS responds to PRACK.</w:t>
            </w:r>
          </w:p>
        </w:tc>
      </w:tr>
      <w:tr w:rsidR="004D0C28" w:rsidRPr="00F56DB7" w14:paraId="2E506F0D" w14:textId="6341F065"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17DE5B53" w14:textId="108D4000" w:rsidR="004D0C28" w:rsidRPr="00F56DB7" w:rsidRDefault="004D0C28" w:rsidP="00CC08CF">
            <w:pPr>
              <w:pStyle w:val="TAC"/>
              <w:rPr>
                <w:rFonts w:eastAsia="MS Gothic"/>
              </w:rPr>
            </w:pPr>
            <w:r w:rsidRPr="00F56DB7">
              <w:rPr>
                <w:rFonts w:eastAsia="MS Gothic"/>
              </w:rPr>
              <w:t>9</w:t>
            </w:r>
          </w:p>
        </w:tc>
        <w:tc>
          <w:tcPr>
            <w:tcW w:w="1260" w:type="dxa"/>
            <w:gridSpan w:val="2"/>
            <w:tcBorders>
              <w:top w:val="single" w:sz="4" w:space="0" w:color="auto"/>
              <w:left w:val="single" w:sz="4" w:space="0" w:color="auto"/>
              <w:bottom w:val="single" w:sz="4" w:space="0" w:color="auto"/>
              <w:right w:val="single" w:sz="4" w:space="0" w:color="auto"/>
            </w:tcBorders>
            <w:hideMark/>
          </w:tcPr>
          <w:p w14:paraId="486243B6" w14:textId="588C5FF5" w:rsidR="004D0C28" w:rsidRPr="00F56DB7" w:rsidRDefault="004D0C28"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CCC7EAC" w14:textId="61A5CE9A" w:rsidR="004D0C28" w:rsidRPr="00F56DB7" w:rsidRDefault="004D0C28" w:rsidP="00CC08CF">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4C24795B" w14:textId="17D50C34" w:rsidR="004D0C28" w:rsidRPr="00F56DB7" w:rsidRDefault="004D0C28" w:rsidP="00CC08CF">
            <w:pPr>
              <w:pStyle w:val="TAL"/>
              <w:rPr>
                <w:rFonts w:eastAsia="MS Gothic"/>
              </w:rPr>
            </w:pPr>
            <w:r w:rsidRPr="00F56DB7">
              <w:rPr>
                <w:rFonts w:eastAsia="MS Gothic"/>
              </w:rPr>
              <w:t xml:space="preserve">SS responds to INVITE. </w:t>
            </w:r>
          </w:p>
        </w:tc>
      </w:tr>
      <w:tr w:rsidR="004D0C28" w:rsidRPr="00F56DB7" w14:paraId="62A0607D" w14:textId="7EF9587F"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5EC11B24" w14:textId="49C00289" w:rsidR="004D0C28" w:rsidRPr="00F56DB7" w:rsidRDefault="004D0C28" w:rsidP="00CC08CF">
            <w:pPr>
              <w:pStyle w:val="TAC"/>
              <w:rPr>
                <w:rFonts w:eastAsia="MS Gothic"/>
              </w:rPr>
            </w:pPr>
            <w:r w:rsidRPr="00F56DB7">
              <w:rPr>
                <w:rFonts w:eastAsia="MS Gothic"/>
              </w:rPr>
              <w:t>10</w:t>
            </w:r>
          </w:p>
        </w:tc>
        <w:tc>
          <w:tcPr>
            <w:tcW w:w="1260" w:type="dxa"/>
            <w:gridSpan w:val="2"/>
            <w:tcBorders>
              <w:top w:val="single" w:sz="4" w:space="0" w:color="auto"/>
              <w:left w:val="single" w:sz="4" w:space="0" w:color="auto"/>
              <w:bottom w:val="single" w:sz="4" w:space="0" w:color="auto"/>
              <w:right w:val="single" w:sz="4" w:space="0" w:color="auto"/>
            </w:tcBorders>
            <w:hideMark/>
          </w:tcPr>
          <w:p w14:paraId="313B109E" w14:textId="0F6D9DCC" w:rsidR="004D0C28" w:rsidRPr="00F56DB7" w:rsidRDefault="004D0C28"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1F93D63" w14:textId="16A4B90B" w:rsidR="004D0C28" w:rsidRPr="00F56DB7" w:rsidRDefault="004D0C28" w:rsidP="00CC08CF">
            <w:pPr>
              <w:pStyle w:val="TAL"/>
              <w:rPr>
                <w:rFonts w:eastAsia="MS Gothic"/>
              </w:rPr>
            </w:pPr>
            <w:r w:rsidRPr="00F56DB7">
              <w:rPr>
                <w:rFonts w:eastAsia="MS Gothic"/>
              </w:rPr>
              <w:t>ACK</w:t>
            </w:r>
          </w:p>
        </w:tc>
        <w:tc>
          <w:tcPr>
            <w:tcW w:w="4196" w:type="dxa"/>
            <w:tcBorders>
              <w:top w:val="single" w:sz="4" w:space="0" w:color="auto"/>
              <w:left w:val="single" w:sz="4" w:space="0" w:color="auto"/>
              <w:bottom w:val="single" w:sz="4" w:space="0" w:color="auto"/>
              <w:right w:val="single" w:sz="4" w:space="0" w:color="auto"/>
            </w:tcBorders>
            <w:hideMark/>
          </w:tcPr>
          <w:p w14:paraId="11B4DD74" w14:textId="7A789502" w:rsidR="004D0C28" w:rsidRPr="00F56DB7" w:rsidRDefault="004D0C28" w:rsidP="00CC08CF">
            <w:pPr>
              <w:pStyle w:val="TAL"/>
              <w:rPr>
                <w:rFonts w:eastAsia="MS Gothic"/>
              </w:rPr>
            </w:pPr>
            <w:r w:rsidRPr="00F56DB7">
              <w:rPr>
                <w:rFonts w:eastAsia="MS Gothic"/>
              </w:rPr>
              <w:t xml:space="preserve">UE acknowledges. </w:t>
            </w:r>
          </w:p>
        </w:tc>
      </w:tr>
    </w:tbl>
    <w:p w14:paraId="3DA281D6" w14:textId="3EC4FA32" w:rsidR="004D0C28" w:rsidRPr="00F56DB7" w:rsidRDefault="004D0C28" w:rsidP="004D0C28">
      <w:pPr>
        <w:keepNext/>
      </w:pPr>
    </w:p>
    <w:p w14:paraId="1E5BD433" w14:textId="31200105" w:rsidR="004D0C28" w:rsidRPr="00F56DB7" w:rsidRDefault="004D0C28" w:rsidP="004D0C28">
      <w:pPr>
        <w:pStyle w:val="H6"/>
        <w:ind w:left="0" w:firstLine="0"/>
      </w:pPr>
      <w:r w:rsidRPr="00F56DB7">
        <w:t>Specific Message Contents</w:t>
      </w:r>
    </w:p>
    <w:p w14:paraId="43E859C1" w14:textId="6473EAAB" w:rsidR="004D0C28" w:rsidRPr="00F56DB7" w:rsidRDefault="004D0C28" w:rsidP="004D0C28">
      <w:pPr>
        <w:pStyle w:val="H6"/>
      </w:pPr>
      <w:r w:rsidRPr="00F56DB7">
        <w:t>INVITE (Step 1)</w:t>
      </w:r>
    </w:p>
    <w:p w14:paraId="43C827EA" w14:textId="0C758DF9" w:rsidR="004D0C28" w:rsidRPr="00F56DB7" w:rsidRDefault="004D0C28" w:rsidP="004D0C28">
      <w:r w:rsidRPr="00F56DB7">
        <w:t>Use the default message "INVITE for MO Call Setup" in Annex A.2.1 of TS 34.229-1 [2] applying condition</w:t>
      </w:r>
      <w:r w:rsidR="007F23A2" w:rsidRPr="00F56DB7">
        <w:t xml:space="preserve"> A11</w:t>
      </w:r>
      <w:r w:rsidRPr="00F56DB7">
        <w:t xml:space="preserve"> and with the following exceptions:</w:t>
      </w:r>
    </w:p>
    <w:tbl>
      <w:tblPr>
        <w:tblW w:w="94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20"/>
        <w:gridCol w:w="1467"/>
        <w:gridCol w:w="120"/>
        <w:gridCol w:w="7653"/>
        <w:gridCol w:w="120"/>
      </w:tblGrid>
      <w:tr w:rsidR="004D0C28" w:rsidRPr="00F56DB7" w14:paraId="5FD29598" w14:textId="3C58235E" w:rsidTr="00CC08CF">
        <w:trPr>
          <w:gridAfter w:val="1"/>
          <w:wAfter w:w="120" w:type="dxa"/>
          <w:jc w:val="center"/>
        </w:trPr>
        <w:tc>
          <w:tcPr>
            <w:tcW w:w="1586" w:type="dxa"/>
            <w:gridSpan w:val="2"/>
            <w:tcBorders>
              <w:top w:val="single" w:sz="4" w:space="0" w:color="auto"/>
              <w:left w:val="single" w:sz="4" w:space="0" w:color="auto"/>
              <w:bottom w:val="single" w:sz="4" w:space="0" w:color="auto"/>
              <w:right w:val="single" w:sz="6" w:space="0" w:color="auto"/>
            </w:tcBorders>
            <w:hideMark/>
          </w:tcPr>
          <w:p w14:paraId="70B01DF0" w14:textId="2FADB1EB" w:rsidR="004D0C28" w:rsidRPr="00F56DB7" w:rsidRDefault="004D0C28" w:rsidP="00CC08CF">
            <w:pPr>
              <w:pStyle w:val="TAH"/>
              <w:jc w:val="left"/>
            </w:pPr>
            <w:r w:rsidRPr="00F56DB7">
              <w:t>Header/param</w:t>
            </w:r>
          </w:p>
        </w:tc>
        <w:tc>
          <w:tcPr>
            <w:tcW w:w="7770" w:type="dxa"/>
            <w:gridSpan w:val="2"/>
            <w:tcBorders>
              <w:top w:val="single" w:sz="4" w:space="0" w:color="auto"/>
              <w:left w:val="single" w:sz="6" w:space="0" w:color="auto"/>
              <w:bottom w:val="single" w:sz="4" w:space="0" w:color="auto"/>
              <w:right w:val="single" w:sz="4" w:space="0" w:color="auto"/>
            </w:tcBorders>
            <w:hideMark/>
          </w:tcPr>
          <w:p w14:paraId="2F79698A" w14:textId="53CB6114" w:rsidR="004D0C28" w:rsidRPr="00F56DB7" w:rsidRDefault="004D0C28" w:rsidP="00CC08CF">
            <w:pPr>
              <w:pStyle w:val="TAH"/>
              <w:jc w:val="left"/>
            </w:pPr>
            <w:r w:rsidRPr="00F56DB7">
              <w:t>Value/Remark</w:t>
            </w:r>
          </w:p>
        </w:tc>
      </w:tr>
      <w:tr w:rsidR="004D0C28" w:rsidRPr="00F56DB7" w14:paraId="04A66534" w14:textId="4338200E" w:rsidTr="00CC08CF">
        <w:trPr>
          <w:gridBefore w:val="1"/>
          <w:wBefore w:w="120" w:type="dxa"/>
          <w:jc w:val="center"/>
        </w:trPr>
        <w:tc>
          <w:tcPr>
            <w:tcW w:w="1586" w:type="dxa"/>
            <w:gridSpan w:val="2"/>
            <w:tcBorders>
              <w:top w:val="single" w:sz="4" w:space="0" w:color="auto"/>
              <w:left w:val="single" w:sz="4" w:space="0" w:color="auto"/>
              <w:bottom w:val="single" w:sz="4" w:space="0" w:color="auto"/>
              <w:right w:val="single" w:sz="6" w:space="0" w:color="auto"/>
            </w:tcBorders>
            <w:hideMark/>
          </w:tcPr>
          <w:p w14:paraId="2CC1C67B" w14:textId="03240DB9" w:rsidR="004D0C28" w:rsidRPr="00F56DB7" w:rsidRDefault="004D0C28" w:rsidP="00CC08CF">
            <w:pPr>
              <w:pStyle w:val="TAH"/>
              <w:jc w:val="left"/>
            </w:pPr>
            <w:r w:rsidRPr="00F56DB7">
              <w:t>Supported</w:t>
            </w:r>
          </w:p>
        </w:tc>
        <w:tc>
          <w:tcPr>
            <w:tcW w:w="7770" w:type="dxa"/>
            <w:gridSpan w:val="2"/>
            <w:tcBorders>
              <w:top w:val="single" w:sz="4" w:space="0" w:color="auto"/>
              <w:left w:val="single" w:sz="6" w:space="0" w:color="auto"/>
              <w:bottom w:val="nil"/>
              <w:right w:val="single" w:sz="4" w:space="0" w:color="auto"/>
            </w:tcBorders>
          </w:tcPr>
          <w:p w14:paraId="20E8237E" w14:textId="192F3605" w:rsidR="004D0C28" w:rsidRPr="00F56DB7" w:rsidRDefault="004D0C28" w:rsidP="00CC08CF">
            <w:pPr>
              <w:pStyle w:val="TAH"/>
              <w:jc w:val="left"/>
            </w:pPr>
          </w:p>
        </w:tc>
      </w:tr>
      <w:tr w:rsidR="004D0C28" w:rsidRPr="00F56DB7" w14:paraId="7C030C85" w14:textId="320CEAEA" w:rsidTr="00CC08CF">
        <w:trPr>
          <w:gridBefore w:val="1"/>
          <w:wBefore w:w="120" w:type="dxa"/>
          <w:jc w:val="center"/>
        </w:trPr>
        <w:tc>
          <w:tcPr>
            <w:tcW w:w="1586" w:type="dxa"/>
            <w:gridSpan w:val="2"/>
            <w:tcBorders>
              <w:top w:val="single" w:sz="4" w:space="0" w:color="auto"/>
              <w:left w:val="single" w:sz="4" w:space="0" w:color="auto"/>
              <w:bottom w:val="single" w:sz="4" w:space="0" w:color="auto"/>
              <w:right w:val="single" w:sz="6" w:space="0" w:color="auto"/>
            </w:tcBorders>
            <w:hideMark/>
          </w:tcPr>
          <w:p w14:paraId="7E8539DA" w14:textId="3F357485" w:rsidR="004D0C28" w:rsidRPr="00F56DB7" w:rsidRDefault="004D0C28" w:rsidP="00CC08CF">
            <w:pPr>
              <w:pStyle w:val="TAH"/>
              <w:jc w:val="left"/>
              <w:rPr>
                <w:b w:val="0"/>
              </w:rPr>
            </w:pPr>
            <w:r w:rsidRPr="00F56DB7">
              <w:rPr>
                <w:b w:val="0"/>
              </w:rPr>
              <w:tab/>
              <w:t>option-tag</w:t>
            </w:r>
          </w:p>
        </w:tc>
        <w:tc>
          <w:tcPr>
            <w:tcW w:w="7770" w:type="dxa"/>
            <w:gridSpan w:val="2"/>
            <w:tcBorders>
              <w:top w:val="nil"/>
              <w:left w:val="single" w:sz="6" w:space="0" w:color="auto"/>
              <w:bottom w:val="single" w:sz="4" w:space="0" w:color="auto"/>
              <w:right w:val="single" w:sz="4" w:space="0" w:color="auto"/>
            </w:tcBorders>
            <w:hideMark/>
          </w:tcPr>
          <w:p w14:paraId="580968B7" w14:textId="13EACED1" w:rsidR="004D0C28" w:rsidRPr="00F56DB7" w:rsidRDefault="004D0C28" w:rsidP="00CC08CF">
            <w:pPr>
              <w:pStyle w:val="TAH"/>
              <w:jc w:val="left"/>
              <w:rPr>
                <w:b w:val="0"/>
              </w:rPr>
            </w:pPr>
            <w:r w:rsidRPr="00F56DB7">
              <w:rPr>
                <w:b w:val="0"/>
                <w:i/>
              </w:rPr>
              <w:t xml:space="preserve">precondition – </w:t>
            </w:r>
            <w:r w:rsidRPr="00F56DB7">
              <w:rPr>
                <w:b w:val="0"/>
              </w:rPr>
              <w:t>option tag not present</w:t>
            </w:r>
            <w:r w:rsidRPr="00F56DB7">
              <w:rPr>
                <w:b w:val="0"/>
              </w:rPr>
              <w:br/>
              <w:t>Note: this does not affect any other option tags in the Supported header as for instance prescribed in TS 34.229-1 [2] Annex A.2.1</w:t>
            </w:r>
          </w:p>
        </w:tc>
      </w:tr>
      <w:tr w:rsidR="004D0C28" w:rsidRPr="00F56DB7" w14:paraId="125C7614" w14:textId="3EC686CD" w:rsidTr="00CC08CF">
        <w:trPr>
          <w:gridAfter w:val="1"/>
          <w:wAfter w:w="120" w:type="dxa"/>
          <w:trHeight w:val="255"/>
          <w:jc w:val="center"/>
        </w:trPr>
        <w:tc>
          <w:tcPr>
            <w:tcW w:w="1586" w:type="dxa"/>
            <w:gridSpan w:val="2"/>
            <w:tcBorders>
              <w:top w:val="single" w:sz="4" w:space="0" w:color="auto"/>
              <w:left w:val="single" w:sz="4" w:space="0" w:color="auto"/>
              <w:bottom w:val="single" w:sz="4" w:space="0" w:color="auto"/>
              <w:right w:val="single" w:sz="4" w:space="0" w:color="auto"/>
            </w:tcBorders>
            <w:hideMark/>
          </w:tcPr>
          <w:p w14:paraId="1C043491" w14:textId="7FB07B1C" w:rsidR="004D0C28" w:rsidRPr="00F56DB7" w:rsidRDefault="004D0C28" w:rsidP="00CC08CF">
            <w:pPr>
              <w:pStyle w:val="TAL"/>
              <w:rPr>
                <w:rFonts w:eastAsia="SimSun"/>
                <w:b/>
                <w:szCs w:val="24"/>
                <w:lang w:eastAsia="zh-CN"/>
              </w:rPr>
            </w:pPr>
            <w:r w:rsidRPr="00F56DB7">
              <w:rPr>
                <w:rFonts w:eastAsia="SimSun"/>
                <w:b/>
                <w:szCs w:val="24"/>
                <w:lang w:eastAsia="zh-CN"/>
              </w:rPr>
              <w:t>Message-body</w:t>
            </w:r>
          </w:p>
        </w:tc>
        <w:tc>
          <w:tcPr>
            <w:tcW w:w="7770" w:type="dxa"/>
            <w:gridSpan w:val="2"/>
            <w:tcBorders>
              <w:top w:val="single" w:sz="4" w:space="0" w:color="auto"/>
              <w:left w:val="single" w:sz="4" w:space="0" w:color="auto"/>
              <w:bottom w:val="single" w:sz="4" w:space="0" w:color="auto"/>
              <w:right w:val="single" w:sz="4" w:space="0" w:color="auto"/>
            </w:tcBorders>
          </w:tcPr>
          <w:p w14:paraId="68616807" w14:textId="4D88043F" w:rsidR="004D0C28" w:rsidRPr="00F56DB7" w:rsidRDefault="004D0C28" w:rsidP="00CC08CF">
            <w:pPr>
              <w:pStyle w:val="TAL"/>
              <w:rPr>
                <w:rFonts w:eastAsia="SimSun"/>
                <w:lang w:eastAsia="zh-CN"/>
              </w:rPr>
            </w:pPr>
            <w:r w:rsidRPr="00F56DB7">
              <w:rPr>
                <w:rFonts w:eastAsia="SimSun"/>
                <w:lang w:eastAsia="zh-CN"/>
              </w:rPr>
              <w:t>The following SDP types and values.</w:t>
            </w:r>
          </w:p>
          <w:p w14:paraId="7BE0CE13" w14:textId="7617B0DC" w:rsidR="004D0C28" w:rsidRPr="00F56DB7" w:rsidRDefault="004D0C28" w:rsidP="00CC08CF">
            <w:pPr>
              <w:pStyle w:val="TAL"/>
              <w:rPr>
                <w:rFonts w:eastAsia="SimSun"/>
                <w:lang w:eastAsia="zh-CN"/>
              </w:rPr>
            </w:pPr>
          </w:p>
          <w:p w14:paraId="7A4EA091" w14:textId="542C1937" w:rsidR="004D0C28" w:rsidRPr="00F56DB7" w:rsidRDefault="004D0C28" w:rsidP="00CC08CF">
            <w:pPr>
              <w:pStyle w:val="TAL"/>
              <w:rPr>
                <w:rFonts w:eastAsia="SimSun"/>
                <w:b/>
                <w:lang w:eastAsia="zh-CN"/>
              </w:rPr>
            </w:pPr>
            <w:r w:rsidRPr="00F56DB7">
              <w:rPr>
                <w:rFonts w:eastAsia="SimSun"/>
                <w:b/>
                <w:lang w:eastAsia="zh-CN"/>
              </w:rPr>
              <w:t>Session description:</w:t>
            </w:r>
          </w:p>
          <w:p w14:paraId="3572C9A5" w14:textId="5FBEA12D" w:rsidR="004D0C28" w:rsidRPr="00F56DB7" w:rsidRDefault="004D0C28" w:rsidP="00CC08CF">
            <w:pPr>
              <w:pStyle w:val="TAL"/>
              <w:rPr>
                <w:rFonts w:eastAsia="SimSun"/>
                <w:i/>
                <w:lang w:eastAsia="zh-CN"/>
              </w:rPr>
            </w:pPr>
            <w:r w:rsidRPr="00F56DB7">
              <w:rPr>
                <w:rFonts w:eastAsia="SimSun"/>
                <w:i/>
                <w:lang w:eastAsia="zh-CN"/>
              </w:rPr>
              <w:t>v=0</w:t>
            </w:r>
          </w:p>
          <w:p w14:paraId="0FAE993C" w14:textId="708356F4" w:rsidR="004D0C28" w:rsidRPr="00F56DB7" w:rsidRDefault="004D0C28" w:rsidP="00CC08CF">
            <w:pPr>
              <w:pStyle w:val="TAL"/>
              <w:rPr>
                <w:rFonts w:eastAsia="SimSun"/>
                <w:lang w:eastAsia="zh-CN"/>
              </w:rPr>
            </w:pPr>
            <w:r w:rsidRPr="00F56DB7">
              <w:rPr>
                <w:rFonts w:eastAsia="SimSun"/>
                <w:i/>
                <w:lang w:eastAsia="zh-CN"/>
              </w:rPr>
              <w:t>o=</w:t>
            </w:r>
            <w:r w:rsidRPr="00F56DB7">
              <w:rPr>
                <w:rFonts w:eastAsia="SimSun"/>
                <w:iCs/>
                <w:snapToGrid w:val="0"/>
                <w:lang w:eastAsia="zh-CN"/>
              </w:rPr>
              <w:t>(username)</w:t>
            </w:r>
            <w:r w:rsidRPr="00F56DB7">
              <w:rPr>
                <w:rFonts w:eastAsia="SimSun"/>
                <w:lang w:eastAsia="zh-CN"/>
              </w:rPr>
              <w:t xml:space="preserve"> (sess-id) (sess-version) IN (</w:t>
            </w:r>
            <w:proofErr w:type="spellStart"/>
            <w:r w:rsidRPr="00F56DB7">
              <w:rPr>
                <w:rFonts w:eastAsia="SimSun"/>
                <w:lang w:eastAsia="zh-CN"/>
              </w:rPr>
              <w:t>addrtype</w:t>
            </w:r>
            <w:proofErr w:type="spellEnd"/>
            <w:r w:rsidRPr="00F56DB7">
              <w:rPr>
                <w:rFonts w:eastAsia="SimSun"/>
                <w:lang w:eastAsia="zh-CN"/>
              </w:rPr>
              <w:t>) (unicast-address for UE)</w:t>
            </w:r>
          </w:p>
          <w:p w14:paraId="3839418E" w14:textId="193D1AD5" w:rsidR="004D0C28" w:rsidRPr="00F56DB7" w:rsidRDefault="004D0C28" w:rsidP="00CC08CF">
            <w:pPr>
              <w:pStyle w:val="TAL"/>
              <w:rPr>
                <w:rFonts w:eastAsia="SimSun"/>
                <w:lang w:eastAsia="zh-CN"/>
              </w:rPr>
            </w:pPr>
            <w:r w:rsidRPr="00F56DB7">
              <w:rPr>
                <w:rFonts w:eastAsia="SimSun"/>
                <w:i/>
                <w:lang w:eastAsia="zh-CN"/>
              </w:rPr>
              <w:t>s=</w:t>
            </w:r>
            <w:r w:rsidRPr="00F56DB7">
              <w:rPr>
                <w:rFonts w:eastAsia="SimSun"/>
                <w:lang w:eastAsia="zh-CN"/>
              </w:rPr>
              <w:t>(session name)</w:t>
            </w:r>
          </w:p>
          <w:p w14:paraId="0794A541" w14:textId="42AFC362" w:rsidR="004D0C28" w:rsidRPr="00F56DB7" w:rsidRDefault="004D0C28"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6C9458B8" w14:textId="1219B76F" w:rsidR="004D0C28" w:rsidRPr="00F56DB7" w:rsidRDefault="004D0C28" w:rsidP="00CC08CF">
            <w:pPr>
              <w:pStyle w:val="TAL"/>
              <w:rPr>
                <w:rFonts w:eastAsia="SimSun"/>
                <w:lang w:eastAsia="zh-CN"/>
              </w:rPr>
            </w:pPr>
            <w:r w:rsidRPr="00F56DB7">
              <w:rPr>
                <w:rFonts w:eastAsia="SimSun"/>
                <w:i/>
                <w:lang w:eastAsia="zh-CN"/>
              </w:rPr>
              <w:t>b=AS</w:t>
            </w:r>
            <w:r w:rsidRPr="00F56DB7">
              <w:rPr>
                <w:rFonts w:eastAsia="SimSun"/>
                <w:lang w:eastAsia="zh-CN"/>
              </w:rPr>
              <w:t>: (bandwidth-value)</w:t>
            </w:r>
          </w:p>
          <w:p w14:paraId="121C8E32" w14:textId="7F9ECE06" w:rsidR="004D0C28" w:rsidRPr="00F56DB7" w:rsidRDefault="004D0C28" w:rsidP="00CC08CF">
            <w:pPr>
              <w:pStyle w:val="TAL"/>
              <w:rPr>
                <w:rFonts w:eastAsia="SimSun"/>
                <w:lang w:eastAsia="zh-CN"/>
              </w:rPr>
            </w:pPr>
          </w:p>
          <w:p w14:paraId="6C87D7AC" w14:textId="237388F4" w:rsidR="004D0C28" w:rsidRPr="00F56DB7" w:rsidRDefault="004D0C28" w:rsidP="00CC08CF">
            <w:pPr>
              <w:pStyle w:val="TAL"/>
              <w:rPr>
                <w:rFonts w:eastAsia="SimSun"/>
                <w:b/>
                <w:lang w:eastAsia="zh-CN"/>
              </w:rPr>
            </w:pPr>
            <w:r w:rsidRPr="00F56DB7">
              <w:rPr>
                <w:rFonts w:eastAsia="SimSun"/>
                <w:b/>
                <w:lang w:eastAsia="zh-CN"/>
              </w:rPr>
              <w:t>Time description:</w:t>
            </w:r>
          </w:p>
          <w:p w14:paraId="3269D493" w14:textId="29947375" w:rsidR="004D0C28" w:rsidRPr="00F56DB7" w:rsidRDefault="004D0C28" w:rsidP="00CC08CF">
            <w:pPr>
              <w:pStyle w:val="TAL"/>
              <w:rPr>
                <w:rFonts w:eastAsia="SimSun"/>
                <w:lang w:eastAsia="zh-CN"/>
              </w:rPr>
            </w:pPr>
            <w:r w:rsidRPr="00F56DB7">
              <w:rPr>
                <w:rFonts w:eastAsia="SimSun"/>
                <w:i/>
                <w:lang w:eastAsia="zh-CN"/>
              </w:rPr>
              <w:t>t=</w:t>
            </w:r>
            <w:r w:rsidRPr="00F56DB7">
              <w:rPr>
                <w:rFonts w:eastAsia="SimSun"/>
                <w:lang w:eastAsia="zh-CN"/>
              </w:rPr>
              <w:t xml:space="preserve"> (start-time) (stop-time)</w:t>
            </w:r>
          </w:p>
          <w:p w14:paraId="210CE53E" w14:textId="3F1E0DEB" w:rsidR="004D0C28" w:rsidRPr="00F56DB7" w:rsidRDefault="004D0C28" w:rsidP="00CC08CF">
            <w:pPr>
              <w:pStyle w:val="TAL"/>
              <w:rPr>
                <w:rFonts w:eastAsia="SimSun"/>
                <w:lang w:eastAsia="zh-CN"/>
              </w:rPr>
            </w:pPr>
          </w:p>
          <w:p w14:paraId="06C34D33" w14:textId="110596FD" w:rsidR="004D0C28" w:rsidRPr="00F56DB7" w:rsidRDefault="004D0C28" w:rsidP="00CC08CF">
            <w:pPr>
              <w:pStyle w:val="TAL"/>
              <w:rPr>
                <w:rFonts w:eastAsia="SimSun"/>
                <w:b/>
                <w:lang w:eastAsia="zh-CN"/>
              </w:rPr>
            </w:pPr>
            <w:r w:rsidRPr="00F56DB7">
              <w:rPr>
                <w:rFonts w:eastAsia="SimSun"/>
                <w:b/>
                <w:lang w:eastAsia="zh-CN"/>
              </w:rPr>
              <w:t>Media description:</w:t>
            </w:r>
          </w:p>
          <w:p w14:paraId="0D75508F" w14:textId="50635723" w:rsidR="004D0C28" w:rsidRPr="00F56DB7" w:rsidRDefault="004D0C28" w:rsidP="00CC08CF">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lang w:eastAsia="zh-CN"/>
              </w:rPr>
              <w:t xml:space="preserve"> (</w:t>
            </w:r>
            <w:proofErr w:type="spellStart"/>
            <w:r w:rsidRPr="00F56DB7">
              <w:rPr>
                <w:rFonts w:eastAsia="SimSun"/>
                <w:lang w:eastAsia="zh-CN"/>
              </w:rPr>
              <w:t>fmt</w:t>
            </w:r>
            <w:proofErr w:type="spellEnd"/>
            <w:r w:rsidRPr="00F56DB7">
              <w:rPr>
                <w:rFonts w:eastAsia="SimSun"/>
                <w:lang w:eastAsia="zh-CN"/>
              </w:rPr>
              <w:t>)</w:t>
            </w:r>
          </w:p>
          <w:p w14:paraId="68A025CF" w14:textId="036D9E80" w:rsidR="004D0C28" w:rsidRPr="00F56DB7" w:rsidRDefault="004D0C28"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62D76850" w14:textId="316BE328" w:rsidR="004D0C28" w:rsidRPr="00F56DB7" w:rsidRDefault="004D0C28"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7CC9B766" w14:textId="33E12F17" w:rsidR="004D0C28" w:rsidRPr="00F56DB7" w:rsidRDefault="004D0C28" w:rsidP="00CC08CF">
            <w:pPr>
              <w:pStyle w:val="TAL"/>
              <w:rPr>
                <w:rFonts w:eastAsia="SimSun" w:cs="Arial"/>
                <w:i/>
                <w:szCs w:val="18"/>
                <w:lang w:eastAsia="zh-CN"/>
              </w:rPr>
            </w:pPr>
            <w:r w:rsidRPr="00F56DB7">
              <w:rPr>
                <w:rFonts w:eastAsia="SimSun" w:cs="Arial"/>
                <w:i/>
                <w:szCs w:val="18"/>
                <w:lang w:eastAsia="zh-CN"/>
              </w:rPr>
              <w:t>b=RS:</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618DCB4C" w14:textId="1722EB3F" w:rsidR="004D0C28" w:rsidRPr="00F56DB7" w:rsidRDefault="004D0C28" w:rsidP="00CC08CF">
            <w:pPr>
              <w:pStyle w:val="TAL"/>
              <w:rPr>
                <w:rFonts w:eastAsia="SimSun" w:cs="Arial"/>
                <w:i/>
                <w:szCs w:val="18"/>
                <w:lang w:eastAsia="zh-CN"/>
              </w:rPr>
            </w:pPr>
            <w:r w:rsidRPr="00F56DB7">
              <w:rPr>
                <w:rFonts w:eastAsia="SimSun" w:cs="Arial"/>
                <w:i/>
                <w:szCs w:val="18"/>
                <w:lang w:eastAsia="zh-CN"/>
              </w:rPr>
              <w:t>b=RR:</w:t>
            </w:r>
            <w:r w:rsidRPr="00F56DB7">
              <w:rPr>
                <w:rFonts w:eastAsia="SimSun" w:cs="Arial"/>
                <w:b/>
                <w:szCs w:val="18"/>
                <w:lang w:eastAsia="zh-CN"/>
              </w:rPr>
              <w:t xml:space="preserve"> </w:t>
            </w:r>
            <w:r w:rsidRPr="00F56DB7">
              <w:rPr>
                <w:rFonts w:eastAsia="SimSun" w:cs="Arial"/>
                <w:szCs w:val="18"/>
                <w:lang w:eastAsia="zh-CN"/>
              </w:rPr>
              <w:t>(bandwidth-value)</w:t>
            </w:r>
            <w:r w:rsidRPr="00F56DB7">
              <w:rPr>
                <w:rFonts w:eastAsia="SimSun" w:cs="Arial"/>
                <w:b/>
                <w:szCs w:val="18"/>
                <w:lang w:eastAsia="zh-CN"/>
              </w:rPr>
              <w:t xml:space="preserve"> </w:t>
            </w:r>
            <w:r w:rsidRPr="00F56DB7">
              <w:rPr>
                <w:rFonts w:eastAsia="SimSun" w:cs="Arial"/>
                <w:szCs w:val="18"/>
                <w:lang w:eastAsia="zh-CN"/>
              </w:rPr>
              <w:t>[Note 2]</w:t>
            </w:r>
          </w:p>
          <w:p w14:paraId="17BD1D92" w14:textId="31A77C78" w:rsidR="004D0C28" w:rsidRPr="00F56DB7" w:rsidRDefault="004D0C28" w:rsidP="00CC08CF">
            <w:pPr>
              <w:pStyle w:val="TAL"/>
              <w:rPr>
                <w:rFonts w:eastAsia="SimSun"/>
                <w:lang w:eastAsia="zh-CN"/>
              </w:rPr>
            </w:pPr>
          </w:p>
          <w:p w14:paraId="4D242049" w14:textId="306B4BF4" w:rsidR="004D0C28" w:rsidRPr="00F56DB7" w:rsidRDefault="004D0C28" w:rsidP="00CC08CF">
            <w:pPr>
              <w:pStyle w:val="TAL"/>
              <w:rPr>
                <w:rFonts w:eastAsia="SimSun"/>
                <w:lang w:eastAsia="zh-CN"/>
              </w:rPr>
            </w:pPr>
            <w:r w:rsidRPr="00F56DB7">
              <w:rPr>
                <w:rFonts w:eastAsia="SimSun"/>
                <w:b/>
                <w:lang w:eastAsia="zh-CN"/>
              </w:rPr>
              <w:t>Attributes for media</w:t>
            </w:r>
          </w:p>
          <w:p w14:paraId="7DF77DD6" w14:textId="7257A794" w:rsidR="004D0C28" w:rsidRPr="00F56DB7" w:rsidRDefault="004D0C2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 </w:t>
            </w:r>
            <w:r w:rsidRPr="00F56DB7">
              <w:rPr>
                <w:rFonts w:eastAsia="SimSun"/>
                <w:lang w:eastAsia="zh-CN"/>
              </w:rPr>
              <w:t>[Note 3, 9]</w:t>
            </w:r>
          </w:p>
          <w:p w14:paraId="1AA37B79" w14:textId="63618A7A" w:rsidR="004D0C28" w:rsidRPr="00F56DB7" w:rsidRDefault="004D0C28"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xml:space="preserve">;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5]</w:t>
            </w:r>
          </w:p>
          <w:p w14:paraId="0CC486D5" w14:textId="30AFA146" w:rsidR="004D0C28" w:rsidRPr="00F56DB7" w:rsidRDefault="004D0C2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WB/16000 </w:t>
            </w:r>
            <w:r w:rsidRPr="00F56DB7">
              <w:rPr>
                <w:rFonts w:eastAsia="SimSun"/>
                <w:lang w:eastAsia="zh-CN"/>
              </w:rPr>
              <w:t>[Note 3, 9]</w:t>
            </w:r>
          </w:p>
          <w:p w14:paraId="6A7563DB" w14:textId="0206E8BC" w:rsidR="004D0C28" w:rsidRPr="00F56DB7" w:rsidRDefault="004D0C28"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3484B787" w14:textId="5B29016B" w:rsidR="004D0C28" w:rsidRPr="00F56DB7" w:rsidRDefault="004D0C28" w:rsidP="00CC08CF">
            <w:pPr>
              <w:pStyle w:val="TAL"/>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16000</w:t>
            </w:r>
          </w:p>
          <w:p w14:paraId="62819041" w14:textId="14F61157" w:rsidR="004D0C28" w:rsidRPr="00F56DB7" w:rsidRDefault="004D0C28" w:rsidP="00CC08CF">
            <w:pPr>
              <w:pStyle w:val="TAL"/>
              <w:rPr>
                <w:rFonts w:eastAsia="SimSun"/>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1F880221" w14:textId="3510802F" w:rsidR="004D0C28" w:rsidRPr="00F56DB7" w:rsidRDefault="004D0C2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AMR/8000 </w:t>
            </w:r>
            <w:r w:rsidRPr="00F56DB7">
              <w:rPr>
                <w:rFonts w:eastAsia="SimSun"/>
                <w:lang w:eastAsia="zh-CN"/>
              </w:rPr>
              <w:t>[Note 3, 9]</w:t>
            </w:r>
          </w:p>
          <w:p w14:paraId="3FC670C6" w14:textId="29A93808" w:rsidR="004D0C28" w:rsidRPr="00F56DB7" w:rsidRDefault="004D0C2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mode-change-capability=2; max-re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r w:rsidRPr="00F56DB7">
              <w:rPr>
                <w:rFonts w:eastAsia="SimSun"/>
                <w:i/>
                <w:lang w:eastAsia="zh-CN"/>
              </w:rPr>
              <w:t xml:space="preserve"> </w:t>
            </w:r>
            <w:r w:rsidRPr="00F56DB7">
              <w:rPr>
                <w:rFonts w:eastAsia="SimSun"/>
                <w:lang w:eastAsia="zh-CN"/>
              </w:rPr>
              <w:t>[Note 4, 6]</w:t>
            </w:r>
          </w:p>
          <w:p w14:paraId="3AE12C07" w14:textId="1E8C6817" w:rsidR="004D0C28" w:rsidRPr="00F56DB7" w:rsidRDefault="004D0C28" w:rsidP="00CC08CF">
            <w:pPr>
              <w:pStyle w:val="TAL"/>
              <w:rPr>
                <w:rFonts w:eastAsia="SimSun"/>
                <w:i/>
                <w:iCs/>
                <w:szCs w:val="24"/>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telephone-event/8000 </w:t>
            </w:r>
          </w:p>
          <w:p w14:paraId="6B62E90C" w14:textId="15552BD3" w:rsidR="004D0C28" w:rsidRPr="00F56DB7" w:rsidRDefault="004D0C28" w:rsidP="00CC08CF">
            <w:pPr>
              <w:pStyle w:val="TAL"/>
              <w:rPr>
                <w:rFonts w:eastAsia="SimSun" w:cs="Tahoma"/>
                <w:i/>
                <w:szCs w:val="16"/>
                <w:lang w:eastAsia="zh-CN"/>
              </w:rPr>
            </w:pPr>
            <w:r w:rsidRPr="00F56DB7">
              <w:rPr>
                <w:i/>
                <w:iCs/>
              </w:rPr>
              <w:t>a=</w:t>
            </w:r>
            <w:proofErr w:type="spellStart"/>
            <w:r w:rsidRPr="00F56DB7">
              <w:rPr>
                <w:i/>
                <w:iCs/>
              </w:rPr>
              <w:t>fmtp</w:t>
            </w:r>
            <w:proofErr w:type="spellEnd"/>
            <w:r w:rsidRPr="00F56DB7">
              <w:rPr>
                <w:i/>
                <w:iCs/>
              </w:rPr>
              <w:t xml:space="preserve">: </w:t>
            </w:r>
            <w:r w:rsidRPr="00F56DB7">
              <w:rPr>
                <w:iCs/>
              </w:rPr>
              <w:t>(format)</w:t>
            </w:r>
          </w:p>
          <w:p w14:paraId="4C936FC3" w14:textId="4E988041" w:rsidR="004D0C28" w:rsidRPr="00F56DB7" w:rsidRDefault="004D0C28"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 xml:space="preserve">=0 </w:t>
            </w:r>
            <w:r w:rsidRPr="00F56DB7">
              <w:rPr>
                <w:rFonts w:eastAsia="SimSun" w:cs="Tahoma"/>
                <w:szCs w:val="16"/>
                <w:lang w:eastAsia="zh-CN"/>
              </w:rPr>
              <w:t>[Note 7]</w:t>
            </w:r>
          </w:p>
          <w:p w14:paraId="4F33762A" w14:textId="738BCF41" w:rsidR="004D0C28" w:rsidRPr="00F56DB7" w:rsidRDefault="004D0C28"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0448F96F" w14:textId="781E2647" w:rsidR="004D0C28" w:rsidRPr="00F56DB7" w:rsidRDefault="004D0C28"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7E95D86F" w14:textId="0ABF0E1C" w:rsidR="004D0C28" w:rsidRPr="00F56DB7" w:rsidRDefault="004D0C28"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rsize</w:t>
            </w:r>
            <w:proofErr w:type="spellEnd"/>
            <w:r w:rsidRPr="00F56DB7">
              <w:rPr>
                <w:rFonts w:eastAsia="SimSun" w:cs="Tahoma"/>
                <w:i/>
                <w:szCs w:val="16"/>
                <w:lang w:eastAsia="zh-CN"/>
              </w:rPr>
              <w:t xml:space="preserve"> </w:t>
            </w:r>
            <w:r w:rsidRPr="00F56DB7">
              <w:rPr>
                <w:rFonts w:eastAsia="SimSun" w:cs="Tahoma"/>
                <w:szCs w:val="16"/>
                <w:lang w:eastAsia="zh-CN"/>
              </w:rPr>
              <w:t>[Note 7]</w:t>
            </w:r>
          </w:p>
          <w:p w14:paraId="559D149B" w14:textId="6398CA37" w:rsidR="004D0C28" w:rsidRPr="00F56DB7" w:rsidRDefault="004D0C28" w:rsidP="00CC08CF">
            <w:pPr>
              <w:pStyle w:val="TAL"/>
              <w:rPr>
                <w:rFonts w:eastAsia="SimSun"/>
                <w:i/>
                <w:lang w:eastAsia="zh-CN"/>
              </w:rPr>
            </w:pPr>
            <w:r w:rsidRPr="00F56DB7">
              <w:rPr>
                <w:rFonts w:eastAsia="SimSun"/>
                <w:i/>
                <w:lang w:eastAsia="zh-CN"/>
              </w:rPr>
              <w:t>a=ptime:20</w:t>
            </w:r>
          </w:p>
          <w:p w14:paraId="062C68EF" w14:textId="49D0F987" w:rsidR="004D0C28" w:rsidRPr="00F56DB7" w:rsidRDefault="004D0C28" w:rsidP="00CC08CF">
            <w:pPr>
              <w:pStyle w:val="TAL"/>
              <w:rPr>
                <w:rFonts w:eastAsia="SimSun"/>
                <w:i/>
                <w:lang w:eastAsia="zh-CN"/>
              </w:rPr>
            </w:pPr>
            <w:r w:rsidRPr="00F56DB7">
              <w:rPr>
                <w:rFonts w:eastAsia="SimSun"/>
                <w:i/>
                <w:lang w:eastAsia="zh-CN"/>
              </w:rPr>
              <w:t>a=maxptime:240</w:t>
            </w:r>
          </w:p>
          <w:p w14:paraId="70C25E81" w14:textId="71019C29" w:rsidR="004D0C28" w:rsidRPr="00F56DB7" w:rsidRDefault="004D0C28" w:rsidP="00CC08CF">
            <w:pPr>
              <w:pStyle w:val="TAL"/>
              <w:rPr>
                <w:rFonts w:eastAsia="SimSun"/>
                <w:i/>
                <w:lang w:eastAsia="zh-CN"/>
              </w:rPr>
            </w:pPr>
          </w:p>
          <w:p w14:paraId="6BB07837" w14:textId="179096CB" w:rsidR="004D0C28" w:rsidRPr="00F56DB7" w:rsidRDefault="004D0C28" w:rsidP="00CC08CF">
            <w:pPr>
              <w:pStyle w:val="TAL"/>
              <w:rPr>
                <w:rFonts w:eastAsia="SimSun" w:cs="Tahoma"/>
                <w:b/>
                <w:szCs w:val="16"/>
                <w:lang w:eastAsia="zh-CN"/>
              </w:rPr>
            </w:pPr>
            <w:r w:rsidRPr="00F56DB7">
              <w:rPr>
                <w:rFonts w:eastAsia="SimSun" w:cs="Tahoma"/>
                <w:b/>
                <w:szCs w:val="16"/>
                <w:lang w:eastAsia="zh-CN"/>
              </w:rPr>
              <w:t>Attributes for media security mechanism:</w:t>
            </w:r>
          </w:p>
          <w:p w14:paraId="6C00D1D6" w14:textId="3EB6F8CF" w:rsidR="004D0C28" w:rsidRPr="00F56DB7" w:rsidRDefault="004D0C28" w:rsidP="00CC08CF">
            <w:pPr>
              <w:pStyle w:val="TAL"/>
              <w:rPr>
                <w:rFonts w:eastAsia="SimSun" w:cs="Tahoma"/>
                <w:i/>
                <w:szCs w:val="16"/>
                <w:lang w:eastAsia="zh-CN"/>
              </w:rPr>
            </w:pPr>
            <w:r w:rsidRPr="00F56DB7">
              <w:rPr>
                <w:rFonts w:eastAsia="SimSun" w:cs="Tahoma"/>
                <w:i/>
                <w:szCs w:val="16"/>
                <w:lang w:eastAsia="zh-CN"/>
              </w:rPr>
              <w:t xml:space="preserve">a=3ge2ae: requested </w:t>
            </w:r>
            <w:r w:rsidRPr="00F56DB7">
              <w:rPr>
                <w:rFonts w:eastAsia="SimSun" w:cs="Tahoma"/>
                <w:szCs w:val="16"/>
                <w:lang w:eastAsia="zh-CN"/>
              </w:rPr>
              <w:t>[Note 8]</w:t>
            </w:r>
          </w:p>
          <w:p w14:paraId="767EE252" w14:textId="575A91FE" w:rsidR="004D0C28" w:rsidRPr="00F56DB7" w:rsidRDefault="004D0C28" w:rsidP="00CC08CF">
            <w:pPr>
              <w:pStyle w:val="TAL"/>
              <w:rPr>
                <w:rFonts w:eastAsia="SimSun" w:cs="Tahoma"/>
                <w:i/>
                <w:szCs w:val="16"/>
                <w:lang w:eastAsia="zh-CN"/>
              </w:rPr>
            </w:pPr>
            <w:r w:rsidRPr="00F56DB7">
              <w:rPr>
                <w:rFonts w:eastAsia="SimSun" w:cs="Tahoma"/>
                <w:i/>
                <w:szCs w:val="16"/>
                <w:lang w:eastAsia="zh-CN"/>
              </w:rPr>
              <w:t>a=crypto:1 AES_CM_128_HMAC_SHA1_80inline:WVNfX19zZW1jdGwgKCkgewkyMjA7fQp9CnVubGVz|2^20|</w:t>
            </w:r>
          </w:p>
          <w:p w14:paraId="7CBD4D0F" w14:textId="2600FFA1" w:rsidR="004D0C28" w:rsidRPr="00F56DB7" w:rsidRDefault="004D0C28" w:rsidP="00CC08CF">
            <w:pPr>
              <w:pStyle w:val="TAL"/>
              <w:rPr>
                <w:rFonts w:eastAsia="SimSun" w:cs="Tahoma"/>
                <w:szCs w:val="16"/>
                <w:lang w:eastAsia="zh-CN"/>
              </w:rPr>
            </w:pPr>
            <w:r w:rsidRPr="00F56DB7">
              <w:rPr>
                <w:rFonts w:eastAsia="SimSun" w:cs="Tahoma"/>
                <w:i/>
                <w:szCs w:val="16"/>
                <w:lang w:eastAsia="zh-CN"/>
              </w:rPr>
              <w:t xml:space="preserve">1:4FEC_ORDER=FEC_SRTP" </w:t>
            </w:r>
            <w:r w:rsidRPr="00F56DB7">
              <w:rPr>
                <w:rFonts w:eastAsia="SimSun" w:cs="Tahoma"/>
                <w:szCs w:val="16"/>
                <w:lang w:eastAsia="zh-CN"/>
              </w:rPr>
              <w:t>[Note 8]</w:t>
            </w:r>
          </w:p>
          <w:p w14:paraId="05424099" w14:textId="0F5B8162" w:rsidR="004D0C28" w:rsidRPr="00F56DB7" w:rsidRDefault="004D0C28" w:rsidP="00CC08CF">
            <w:pPr>
              <w:pStyle w:val="TAL"/>
              <w:rPr>
                <w:rFonts w:eastAsia="SimSun" w:cs="Tahoma"/>
                <w:i/>
                <w:szCs w:val="16"/>
                <w:lang w:eastAsia="zh-CN"/>
              </w:rPr>
            </w:pPr>
          </w:p>
          <w:p w14:paraId="59B4E2B4" w14:textId="60FDCE9C" w:rsidR="004D0C28" w:rsidRPr="00F56DB7" w:rsidRDefault="004D0C28" w:rsidP="00CC08CF">
            <w:pPr>
              <w:pStyle w:val="TAL"/>
              <w:rPr>
                <w:rFonts w:eastAsia="SimSun" w:cs="Tahoma"/>
                <w:i/>
                <w:szCs w:val="16"/>
                <w:lang w:eastAsia="zh-CN"/>
              </w:rPr>
            </w:pPr>
            <w:r w:rsidRPr="00F56DB7">
              <w:rPr>
                <w:rFonts w:eastAsia="SimSun"/>
                <w:b/>
                <w:lang w:eastAsia="zh-CN"/>
              </w:rPr>
              <w:t>Attributes for preconditions: not present</w:t>
            </w:r>
          </w:p>
          <w:p w14:paraId="0B6A0B48" w14:textId="03EC129D" w:rsidR="004D0C28" w:rsidRPr="00F56DB7" w:rsidRDefault="004D0C28" w:rsidP="00CC08CF">
            <w:pPr>
              <w:pStyle w:val="TAL"/>
              <w:rPr>
                <w:rFonts w:eastAsia="SimSun"/>
                <w:lang w:eastAsia="zh-CN"/>
              </w:rPr>
            </w:pPr>
          </w:p>
          <w:p w14:paraId="7E3F6E3E" w14:textId="22CECFAC" w:rsidR="004D0C28" w:rsidRPr="00F56DB7" w:rsidRDefault="004D0C28" w:rsidP="00CC08CF">
            <w:pPr>
              <w:pStyle w:val="TAL"/>
              <w:rPr>
                <w:rFonts w:eastAsia="SimSun"/>
                <w:b/>
                <w:lang w:eastAsia="zh-CN"/>
              </w:rPr>
            </w:pPr>
            <w:r w:rsidRPr="00F56DB7">
              <w:rPr>
                <w:rFonts w:eastAsia="SimSun"/>
                <w:b/>
                <w:lang w:eastAsia="zh-CN"/>
              </w:rPr>
              <w:t>Media description:</w:t>
            </w:r>
          </w:p>
          <w:p w14:paraId="62753D5A" w14:textId="77BC6151" w:rsidR="004D0C28" w:rsidRPr="00F56DB7" w:rsidRDefault="004D0C28" w:rsidP="00CC08CF">
            <w:pPr>
              <w:pStyle w:val="TAL"/>
              <w:rPr>
                <w:rFonts w:eastAsia="SimSun"/>
                <w:i/>
                <w:lang w:eastAsia="zh-CN"/>
              </w:rPr>
            </w:pPr>
            <w:r w:rsidRPr="00F56DB7">
              <w:rPr>
                <w:rFonts w:eastAsia="SimSun"/>
                <w:i/>
                <w:lang w:eastAsia="zh-CN"/>
              </w:rPr>
              <w:t xml:space="preserve">m=video </w:t>
            </w:r>
            <w:r w:rsidRPr="00F56DB7">
              <w:rPr>
                <w:rFonts w:eastAsia="SimSun"/>
                <w:lang w:eastAsia="zh-CN"/>
              </w:rPr>
              <w:t xml:space="preserve">(transport port) </w:t>
            </w:r>
            <w:r w:rsidRPr="00F56DB7">
              <w:rPr>
                <w:rFonts w:eastAsia="SimSun"/>
                <w:i/>
                <w:lang w:eastAsia="zh-CN"/>
              </w:rPr>
              <w:t xml:space="preserve">RTP/AVPF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w:t>
            </w:r>
            <w:r w:rsidRPr="00F56DB7">
              <w:rPr>
                <w:rFonts w:eastAsia="SimSun"/>
                <w:i/>
                <w:lang w:eastAsia="zh-CN"/>
              </w:rPr>
              <w:t xml:space="preserve"> </w:t>
            </w:r>
            <w:r w:rsidRPr="00F56DB7">
              <w:rPr>
                <w:rFonts w:eastAsia="SimSun"/>
                <w:lang w:eastAsia="zh-CN"/>
              </w:rPr>
              <w:t>or RTP/AVP (</w:t>
            </w:r>
            <w:proofErr w:type="spellStart"/>
            <w:r w:rsidRPr="00F56DB7">
              <w:rPr>
                <w:rFonts w:eastAsia="SimSun"/>
                <w:lang w:eastAsia="zh-CN"/>
              </w:rPr>
              <w:t>fmt</w:t>
            </w:r>
            <w:proofErr w:type="spellEnd"/>
            <w:r w:rsidRPr="00F56DB7">
              <w:rPr>
                <w:rFonts w:eastAsia="SimSun"/>
                <w:lang w:eastAsia="zh-CN"/>
              </w:rPr>
              <w:t>) [Note 10]</w:t>
            </w:r>
          </w:p>
          <w:p w14:paraId="46BF9736" w14:textId="72E84A53" w:rsidR="004D0C28" w:rsidRPr="00F56DB7" w:rsidRDefault="004D0C28"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UE) [Note 1]</w:t>
            </w:r>
          </w:p>
          <w:p w14:paraId="3F18D393" w14:textId="77722BA6" w:rsidR="004D0C28" w:rsidRPr="00F56DB7" w:rsidRDefault="004D0C28"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w:t>
            </w:r>
          </w:p>
          <w:p w14:paraId="367989E4" w14:textId="180D7F36" w:rsidR="004D0C28" w:rsidRPr="00F56DB7" w:rsidRDefault="004D0C28" w:rsidP="00CC08CF">
            <w:pPr>
              <w:pStyle w:val="TAL"/>
              <w:rPr>
                <w:rFonts w:eastAsia="SimSun"/>
                <w:i/>
                <w:lang w:eastAsia="zh-CN"/>
              </w:rPr>
            </w:pPr>
            <w:r w:rsidRPr="00F56DB7">
              <w:rPr>
                <w:rFonts w:eastAsia="SimSun"/>
                <w:i/>
                <w:lang w:eastAsia="zh-CN"/>
              </w:rPr>
              <w:t xml:space="preserve">b=RS: </w:t>
            </w:r>
            <w:r w:rsidRPr="00F56DB7">
              <w:rPr>
                <w:rFonts w:eastAsia="SimSun"/>
                <w:lang w:eastAsia="zh-CN"/>
              </w:rPr>
              <w:t xml:space="preserve">(bandwidth-value) </w:t>
            </w:r>
          </w:p>
          <w:p w14:paraId="6FABC159" w14:textId="0701F114" w:rsidR="004D0C28" w:rsidRPr="00F56DB7" w:rsidRDefault="004D0C28" w:rsidP="00CC08CF">
            <w:pPr>
              <w:pStyle w:val="TAL"/>
              <w:rPr>
                <w:rFonts w:eastAsia="SimSun"/>
                <w:i/>
                <w:lang w:eastAsia="zh-CN"/>
              </w:rPr>
            </w:pPr>
            <w:r w:rsidRPr="00F56DB7">
              <w:rPr>
                <w:rFonts w:eastAsia="SimSun"/>
                <w:i/>
                <w:lang w:eastAsia="zh-CN"/>
              </w:rPr>
              <w:t xml:space="preserve">b=RR: </w:t>
            </w:r>
            <w:r w:rsidRPr="00F56DB7">
              <w:rPr>
                <w:rFonts w:eastAsia="SimSun"/>
                <w:lang w:eastAsia="zh-CN"/>
              </w:rPr>
              <w:t>(bandwidth-value)</w:t>
            </w:r>
          </w:p>
          <w:p w14:paraId="2B256526" w14:textId="708A4821" w:rsidR="004D0C28" w:rsidRPr="00F56DB7" w:rsidRDefault="004D0C28" w:rsidP="00CC08CF">
            <w:pPr>
              <w:pStyle w:val="TAL"/>
              <w:rPr>
                <w:rFonts w:eastAsia="SimSun"/>
                <w:lang w:eastAsia="zh-CN"/>
              </w:rPr>
            </w:pPr>
          </w:p>
          <w:p w14:paraId="54A63959" w14:textId="470032F5" w:rsidR="004D0C28" w:rsidRPr="00F56DB7" w:rsidRDefault="004D0C28" w:rsidP="00CC08CF">
            <w:pPr>
              <w:pStyle w:val="TAL"/>
              <w:rPr>
                <w:rFonts w:eastAsia="SimSun"/>
                <w:b/>
                <w:lang w:eastAsia="zh-CN"/>
              </w:rPr>
            </w:pPr>
            <w:r w:rsidRPr="00F56DB7">
              <w:rPr>
                <w:rFonts w:eastAsia="SimSun"/>
                <w:b/>
                <w:lang w:eastAsia="zh-CN"/>
              </w:rPr>
              <w:t>Attributes for media:</w:t>
            </w:r>
          </w:p>
          <w:p w14:paraId="07F2DD4F" w14:textId="692C41B5" w:rsidR="004D0C28" w:rsidRPr="00F56DB7" w:rsidRDefault="004D0C28" w:rsidP="00CC08CF">
            <w:pPr>
              <w:pStyle w:val="TAL"/>
              <w:rPr>
                <w:rFonts w:eastAsia="SimSun"/>
                <w:i/>
                <w:lang w:eastAsia="zh-CN"/>
              </w:rPr>
            </w:pPr>
            <w:r w:rsidRPr="00F56DB7">
              <w:rPr>
                <w:rFonts w:eastAsia="SimSun"/>
                <w:i/>
                <w:lang w:eastAsia="zh-CN"/>
              </w:rPr>
              <w:t>a</w:t>
            </w:r>
            <w:r w:rsidRPr="00F56DB7">
              <w:rPr>
                <w:rFonts w:eastAsia="SimSun" w:cs="Tahoma"/>
                <w:i/>
                <w:szCs w:val="16"/>
                <w:lang w:eastAsia="zh-CN"/>
              </w:rPr>
              <w:t>=tcap:1 RTP/AVPF</w:t>
            </w:r>
            <w:r w:rsidRPr="00F56DB7">
              <w:rPr>
                <w:rFonts w:eastAsia="SimSun" w:cs="Tahoma"/>
                <w:szCs w:val="16"/>
                <w:lang w:eastAsia="zh-CN"/>
              </w:rPr>
              <w:t xml:space="preserve"> [Note 10]</w:t>
            </w:r>
          </w:p>
          <w:p w14:paraId="0B20C83D" w14:textId="5E0BEAE9" w:rsidR="004D0C28" w:rsidRPr="00F56DB7" w:rsidRDefault="004D0C28" w:rsidP="00CC08CF">
            <w:pPr>
              <w:pStyle w:val="TAL"/>
              <w:rPr>
                <w:rFonts w:eastAsia="SimSun"/>
                <w:i/>
                <w:lang w:eastAsia="zh-CN"/>
              </w:rPr>
            </w:pPr>
            <w:r w:rsidRPr="00F56DB7">
              <w:rPr>
                <w:rFonts w:eastAsia="SimSun" w:cs="Tahoma"/>
                <w:i/>
                <w:szCs w:val="16"/>
                <w:lang w:eastAsia="zh-CN"/>
              </w:rPr>
              <w:t>a=pcfg:1 t=1</w:t>
            </w:r>
            <w:r w:rsidRPr="00F56DB7">
              <w:rPr>
                <w:rFonts w:eastAsia="SimSun" w:cs="Tahoma"/>
                <w:szCs w:val="16"/>
                <w:lang w:eastAsia="zh-CN"/>
              </w:rPr>
              <w:t xml:space="preserve"> [Note 10]</w:t>
            </w:r>
          </w:p>
          <w:p w14:paraId="03AE89E8" w14:textId="318752B7" w:rsidR="004D0C28" w:rsidRPr="00F56DB7" w:rsidRDefault="004D0C2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w:t>
            </w:r>
            <w:r w:rsidRPr="00F56DB7">
              <w:rPr>
                <w:rFonts w:eastAsia="SimSun"/>
                <w:lang w:eastAsia="zh-CN"/>
              </w:rPr>
              <w:t xml:space="preserve"> (payload type)</w:t>
            </w:r>
            <w:r w:rsidRPr="00F56DB7">
              <w:rPr>
                <w:rFonts w:eastAsia="SimSun"/>
                <w:i/>
                <w:lang w:eastAsia="zh-CN"/>
              </w:rPr>
              <w:t xml:space="preserve"> H265/90000</w:t>
            </w:r>
          </w:p>
          <w:p w14:paraId="59ED302B" w14:textId="2671040B" w:rsidR="004D0C28" w:rsidRPr="00F56DB7" w:rsidRDefault="004D0C2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format) </w:t>
            </w:r>
            <w:r w:rsidRPr="00F56DB7">
              <w:t>profile-id=1;level-id=(</w:t>
            </w:r>
            <w:proofErr w:type="spellStart"/>
            <w:r w:rsidRPr="00F56DB7">
              <w:t>att</w:t>
            </w:r>
            <w:proofErr w:type="spellEnd"/>
            <w:r w:rsidRPr="00F56DB7">
              <w:t>-field)</w:t>
            </w:r>
          </w:p>
          <w:p w14:paraId="71185966" w14:textId="1CCDB2BF" w:rsidR="004D0C28" w:rsidRPr="00F56DB7" w:rsidRDefault="004D0C28"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w:t>
            </w:r>
            <w:r w:rsidRPr="00F56DB7">
              <w:rPr>
                <w:rFonts w:eastAsia="SimSun"/>
                <w:lang w:eastAsia="zh-CN"/>
              </w:rPr>
              <w:t xml:space="preserve"> (payload type)</w:t>
            </w:r>
            <w:r w:rsidRPr="00F56DB7">
              <w:rPr>
                <w:rFonts w:eastAsia="SimSun"/>
                <w:i/>
                <w:lang w:eastAsia="zh-CN"/>
              </w:rPr>
              <w:t xml:space="preserve"> H264/90000</w:t>
            </w:r>
          </w:p>
          <w:p w14:paraId="4E2A80F6" w14:textId="64E60FD3" w:rsidR="004D0C28" w:rsidRPr="00F56DB7" w:rsidRDefault="004D0C28"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w:t>
            </w:r>
            <w:r w:rsidRPr="00F56DB7">
              <w:rPr>
                <w:rFonts w:eastAsia="SimSun"/>
                <w:lang w:eastAsia="zh-CN"/>
              </w:rPr>
              <w:t xml:space="preserve"> (format) </w:t>
            </w:r>
            <w:r w:rsidRPr="00F56DB7">
              <w:rPr>
                <w:rFonts w:eastAsia="SimSun"/>
                <w:i/>
                <w:lang w:eastAsia="zh-CN"/>
              </w:rPr>
              <w:t xml:space="preserve">profile-level-id= </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p>
          <w:p w14:paraId="4FA22E37" w14:textId="68F9EDE3" w:rsidR="004D0C28" w:rsidRPr="00F56DB7" w:rsidRDefault="004D0C28" w:rsidP="00CC08CF">
            <w:pPr>
              <w:pStyle w:val="TAL"/>
              <w:rPr>
                <w:rFonts w:eastAsia="SimSun"/>
                <w:i/>
                <w:lang w:eastAsia="zh-CN"/>
              </w:rPr>
            </w:pPr>
          </w:p>
          <w:p w14:paraId="1BD3CD73" w14:textId="36B9B54E" w:rsidR="004D0C28" w:rsidRPr="00F56DB7" w:rsidRDefault="004D0C28" w:rsidP="00CC08CF">
            <w:pPr>
              <w:pStyle w:val="TAL"/>
              <w:rPr>
                <w:rFonts w:eastAsia="SimSun"/>
                <w:i/>
                <w:lang w:eastAsia="zh-CN"/>
              </w:rPr>
            </w:pPr>
            <w:r w:rsidRPr="00F56DB7">
              <w:rPr>
                <w:rFonts w:eastAsia="SimSun"/>
                <w:b/>
                <w:lang w:eastAsia="zh-CN"/>
              </w:rPr>
              <w:t>Attributes for preconditions: not present</w:t>
            </w:r>
          </w:p>
          <w:p w14:paraId="277D639C" w14:textId="0D6D4B8E" w:rsidR="004D0C28" w:rsidRPr="00F56DB7" w:rsidRDefault="004D0C28" w:rsidP="00CC08CF">
            <w:pPr>
              <w:pStyle w:val="TAL"/>
              <w:rPr>
                <w:rFonts w:eastAsia="SimSun"/>
                <w:lang w:eastAsia="zh-CN"/>
              </w:rPr>
            </w:pPr>
          </w:p>
          <w:p w14:paraId="10631F4E" w14:textId="3017DDA9" w:rsidR="004D0C28" w:rsidRPr="00F56DB7" w:rsidRDefault="004D0C28" w:rsidP="00CC08CF">
            <w:pPr>
              <w:pStyle w:val="TAL"/>
              <w:rPr>
                <w:rFonts w:eastAsia="SimSun" w:cs="Tahoma"/>
                <w:szCs w:val="16"/>
                <w:lang w:eastAsia="zh-CN"/>
              </w:rPr>
            </w:pPr>
            <w:r w:rsidRPr="00F56DB7">
              <w:rPr>
                <w:rFonts w:eastAsia="SimSun"/>
                <w:lang w:eastAsia="zh-CN"/>
              </w:rPr>
              <w:t>Note 1: At least one "c=" field shall be present.</w:t>
            </w:r>
          </w:p>
          <w:p w14:paraId="45B4BFB0" w14:textId="6511FE47" w:rsidR="004D0C28" w:rsidRPr="00F56DB7" w:rsidRDefault="004D0C28" w:rsidP="00CC08CF">
            <w:pPr>
              <w:pStyle w:val="TAL"/>
              <w:rPr>
                <w:rFonts w:eastAsia="SimSun"/>
                <w:lang w:eastAsia="zh-CN"/>
              </w:rPr>
            </w:pPr>
            <w:r w:rsidRPr="00F56DB7">
              <w:rPr>
                <w:rFonts w:eastAsia="SimSun"/>
                <w:lang w:eastAsia="zh-CN"/>
              </w:rPr>
              <w:t>Note 2: The RR value shall be greater than 0. The RS value can be any value.</w:t>
            </w:r>
          </w:p>
          <w:p w14:paraId="422AA04C" w14:textId="1A5CB06A" w:rsidR="004D0C28" w:rsidRPr="00F56DB7" w:rsidRDefault="004D0C28" w:rsidP="00CC08CF">
            <w:pPr>
              <w:pStyle w:val="TAL"/>
              <w:rPr>
                <w:rFonts w:eastAsia="SimSun"/>
                <w:lang w:eastAsia="zh-CN"/>
              </w:rPr>
            </w:pPr>
            <w:r w:rsidRPr="00F56DB7">
              <w:rPr>
                <w:rFonts w:eastAsia="SimSun"/>
                <w:lang w:eastAsia="zh-CN"/>
              </w:rPr>
              <w:t>Note 3: The channel number shall be "/1" or omitted.</w:t>
            </w:r>
          </w:p>
          <w:p w14:paraId="785469E2" w14:textId="26B04075" w:rsidR="004D0C28" w:rsidRPr="00F56DB7" w:rsidRDefault="004D0C28" w:rsidP="00CC08CF">
            <w:pPr>
              <w:pStyle w:val="TAL"/>
              <w:rPr>
                <w:rFonts w:eastAsia="SimSun"/>
                <w:lang w:eastAsia="zh-CN"/>
              </w:rPr>
            </w:pPr>
            <w:r w:rsidRPr="00F56DB7">
              <w:rPr>
                <w:rFonts w:eastAsia="SimSun"/>
                <w:lang w:eastAsia="zh-CN"/>
              </w:rPr>
              <w:t>Note 4: The max-red values from 0 to 220 are allowed.</w:t>
            </w:r>
          </w:p>
          <w:p w14:paraId="596F00FB" w14:textId="3529F479" w:rsidR="004D0C28" w:rsidRPr="00F56DB7" w:rsidRDefault="004D0C28" w:rsidP="00CC08CF">
            <w:pPr>
              <w:pStyle w:val="TAL"/>
              <w:rPr>
                <w:rFonts w:eastAsia="SimSun"/>
                <w:lang w:eastAsia="zh-CN"/>
              </w:rPr>
            </w:pPr>
            <w:r w:rsidRPr="00F56DB7">
              <w:rPr>
                <w:rFonts w:eastAsia="SimSun"/>
                <w:lang w:eastAsia="zh-CN"/>
              </w:rPr>
              <w:t xml:space="preserve">Note 5: The parameters </w:t>
            </w:r>
            <w:proofErr w:type="spellStart"/>
            <w:r w:rsidRPr="00F56DB7">
              <w:rPr>
                <w:rFonts w:eastAsia="SimSun"/>
                <w:lang w:eastAsia="zh-CN"/>
              </w:rPr>
              <w:t>dtx</w:t>
            </w:r>
            <w:proofErr w:type="spellEnd"/>
            <w:r w:rsidRPr="00F56DB7">
              <w:rPr>
                <w:rFonts w:eastAsia="SimSun"/>
                <w:lang w:eastAsia="zh-CN"/>
              </w:rPr>
              <w:t xml:space="preserve">, </w:t>
            </w:r>
            <w:proofErr w:type="spellStart"/>
            <w:r w:rsidRPr="00F56DB7">
              <w:rPr>
                <w:rFonts w:eastAsia="SimSun"/>
                <w:lang w:eastAsia="zh-CN"/>
              </w:rPr>
              <w:t>dtx-recv</w:t>
            </w:r>
            <w:proofErr w:type="spellEnd"/>
            <w:r w:rsidRPr="00F56DB7">
              <w:rPr>
                <w:rFonts w:eastAsia="SimSun"/>
                <w:lang w:eastAsia="zh-CN"/>
              </w:rPr>
              <w:t xml:space="preserve"> and </w:t>
            </w:r>
            <w:proofErr w:type="spellStart"/>
            <w:r w:rsidRPr="00F56DB7">
              <w:rPr>
                <w:rFonts w:eastAsia="SimSun"/>
                <w:lang w:eastAsia="zh-CN"/>
              </w:rPr>
              <w:t>evs</w:t>
            </w:r>
            <w:proofErr w:type="spellEnd"/>
            <w:r w:rsidRPr="00F56DB7">
              <w:rPr>
                <w:rFonts w:eastAsia="SimSun"/>
                <w:lang w:eastAsia="zh-CN"/>
              </w:rPr>
              <w:t>-mode-switch shall not be present.</w:t>
            </w:r>
          </w:p>
          <w:p w14:paraId="12857D05" w14:textId="4F8A0063" w:rsidR="004D0C28" w:rsidRPr="00F56DB7" w:rsidRDefault="004D0C28" w:rsidP="00CC08CF">
            <w:pPr>
              <w:pStyle w:val="TAL"/>
              <w:rPr>
                <w:rFonts w:eastAsia="SimSun"/>
                <w:lang w:eastAsia="zh-CN"/>
              </w:rPr>
            </w:pPr>
            <w:r w:rsidRPr="00F56DB7">
              <w:rPr>
                <w:rFonts w:eastAsia="SimSun"/>
                <w:lang w:eastAsia="zh-CN"/>
              </w:rPr>
              <w:t>Note 6: The parameters mode-set, mode-change-period, mode-change-</w:t>
            </w:r>
            <w:proofErr w:type="spellStart"/>
            <w:r w:rsidRPr="00F56DB7">
              <w:rPr>
                <w:rFonts w:eastAsia="SimSun"/>
                <w:lang w:eastAsia="zh-CN"/>
              </w:rPr>
              <w:t>neighbor</w:t>
            </w:r>
            <w:proofErr w:type="spellEnd"/>
            <w:r w:rsidRPr="00F56DB7">
              <w:rPr>
                <w:rFonts w:eastAsia="SimSun"/>
                <w:lang w:eastAsia="zh-CN"/>
              </w:rPr>
              <w:t xml:space="preserve">, </w:t>
            </w:r>
            <w:proofErr w:type="spellStart"/>
            <w:r w:rsidRPr="00F56DB7">
              <w:rPr>
                <w:rFonts w:eastAsia="SimSun"/>
                <w:lang w:eastAsia="zh-CN"/>
              </w:rPr>
              <w:t>crc</w:t>
            </w:r>
            <w:proofErr w:type="spellEnd"/>
            <w:r w:rsidRPr="00F56DB7">
              <w:rPr>
                <w:rFonts w:eastAsia="SimSun"/>
                <w:lang w:eastAsia="zh-CN"/>
              </w:rPr>
              <w:t>, robust-sorting and interleaving shall not be included.</w:t>
            </w:r>
          </w:p>
          <w:p w14:paraId="2619E882" w14:textId="6709B26F" w:rsidR="004D0C28" w:rsidRPr="00F56DB7" w:rsidRDefault="004D0C28" w:rsidP="00CC08CF">
            <w:pPr>
              <w:pStyle w:val="TAL"/>
              <w:rPr>
                <w:rFonts w:eastAsia="SimSun" w:cs="Tahoma"/>
                <w:szCs w:val="16"/>
                <w:lang w:eastAsia="zh-CN"/>
              </w:rPr>
            </w:pPr>
            <w:r w:rsidRPr="00F56DB7">
              <w:rPr>
                <w:rFonts w:eastAsia="SimSun" w:cs="Tahoma"/>
                <w:szCs w:val="16"/>
                <w:lang w:eastAsia="zh-CN"/>
              </w:rPr>
              <w:t>Note 7: Attributes for ECN Capability may be present if the UE supports Explicit Congestion Notification.</w:t>
            </w:r>
          </w:p>
          <w:p w14:paraId="4AF985D6" w14:textId="58A89884" w:rsidR="004D0C28" w:rsidRPr="00F56DB7" w:rsidRDefault="004D0C28" w:rsidP="00CC08CF">
            <w:pPr>
              <w:pStyle w:val="TAL"/>
              <w:rPr>
                <w:rFonts w:eastAsia="SimSun" w:cs="Tahoma"/>
                <w:szCs w:val="16"/>
                <w:lang w:eastAsia="zh-CN"/>
              </w:rPr>
            </w:pPr>
            <w:r w:rsidRPr="00F56DB7">
              <w:rPr>
                <w:rFonts w:eastAsia="SimSun" w:cs="Tahoma"/>
                <w:szCs w:val="16"/>
                <w:lang w:eastAsia="zh-CN"/>
              </w:rPr>
              <w:t>Note 8: Attributes for media plane security are present if the use of end-to-access-edge security is supported by UE.</w:t>
            </w:r>
          </w:p>
          <w:p w14:paraId="61904EF0" w14:textId="411BD157" w:rsidR="004D0C28" w:rsidRPr="00F56DB7" w:rsidRDefault="004D0C28" w:rsidP="00CC08CF">
            <w:pPr>
              <w:pStyle w:val="TAL"/>
              <w:rPr>
                <w:rFonts w:eastAsia="SimSun" w:cs="Tahoma"/>
                <w:szCs w:val="16"/>
                <w:lang w:eastAsia="zh-CN"/>
              </w:rPr>
            </w:pPr>
            <w:r w:rsidRPr="00F56DB7">
              <w:rPr>
                <w:rFonts w:eastAsia="SimSun" w:cs="Tahoma"/>
                <w:szCs w:val="16"/>
                <w:lang w:eastAsia="zh-CN"/>
              </w:rPr>
              <w:t>Note 9: The ordering of payload types shall be as listed, i.e., EVS before AMR-WB before AMR</w:t>
            </w:r>
            <w:r w:rsidRPr="00F56DB7">
              <w:rPr>
                <w:rFonts w:eastAsia="SimSun"/>
                <w:lang w:eastAsia="zh-CN"/>
              </w:rPr>
              <w:t xml:space="preserve"> according to NG.114 [31]</w:t>
            </w:r>
            <w:r w:rsidRPr="00F56DB7">
              <w:rPr>
                <w:rFonts w:eastAsia="SimSun" w:cs="Tahoma"/>
                <w:szCs w:val="16"/>
                <w:lang w:eastAsia="zh-CN"/>
              </w:rPr>
              <w:t>.</w:t>
            </w:r>
          </w:p>
          <w:p w14:paraId="7831321D" w14:textId="617E210B" w:rsidR="004D0C28" w:rsidRPr="00F56DB7" w:rsidRDefault="004D0C28" w:rsidP="00CC08CF">
            <w:pPr>
              <w:pStyle w:val="TAL"/>
              <w:rPr>
                <w:rFonts w:eastAsia="SimSun" w:cs="Tahoma"/>
                <w:szCs w:val="16"/>
                <w:lang w:eastAsia="zh-CN"/>
              </w:rPr>
            </w:pPr>
            <w:r w:rsidRPr="00F56DB7">
              <w:rPr>
                <w:rFonts w:eastAsia="SimSun"/>
                <w:lang w:eastAsia="zh-CN"/>
              </w:rPr>
              <w:t xml:space="preserve">Note 10: The </w:t>
            </w:r>
            <w:proofErr w:type="spellStart"/>
            <w:r w:rsidRPr="00F56DB7">
              <w:rPr>
                <w:rFonts w:eastAsia="SimSun"/>
                <w:lang w:eastAsia="zh-CN"/>
              </w:rPr>
              <w:t>tcap</w:t>
            </w:r>
            <w:proofErr w:type="spellEnd"/>
            <w:r w:rsidRPr="00F56DB7">
              <w:rPr>
                <w:rFonts w:eastAsia="SimSun"/>
                <w:lang w:eastAsia="zh-CN"/>
              </w:rPr>
              <w:t>/</w:t>
            </w:r>
            <w:proofErr w:type="spellStart"/>
            <w:r w:rsidRPr="00F56DB7">
              <w:rPr>
                <w:rFonts w:eastAsia="SimSun"/>
                <w:lang w:eastAsia="zh-CN"/>
              </w:rPr>
              <w:t>pcfg</w:t>
            </w:r>
            <w:proofErr w:type="spellEnd"/>
            <w:r w:rsidRPr="00F56DB7">
              <w:rPr>
                <w:rFonts w:eastAsia="SimSun"/>
                <w:lang w:eastAsia="zh-CN"/>
              </w:rPr>
              <w:t xml:space="preserve"> attributes are present if RTP/AVP is present on the m line.</w:t>
            </w:r>
          </w:p>
        </w:tc>
      </w:tr>
    </w:tbl>
    <w:p w14:paraId="002A9458" w14:textId="612E3E36" w:rsidR="004D0C28" w:rsidRPr="00F56DB7" w:rsidRDefault="004D0C28" w:rsidP="004D0C28"/>
    <w:p w14:paraId="7C89947C" w14:textId="449C86BF" w:rsidR="004D0C28" w:rsidRPr="00F56DB7" w:rsidRDefault="004D0C28" w:rsidP="004D0C28">
      <w:pPr>
        <w:pStyle w:val="H6"/>
      </w:pPr>
      <w:r w:rsidRPr="00F56DB7">
        <w:t>100 Trying (Step 2)</w:t>
      </w:r>
    </w:p>
    <w:p w14:paraId="451252CF" w14:textId="0B5F71AF" w:rsidR="004D0C28" w:rsidRPr="00F56DB7" w:rsidRDefault="004D0C28" w:rsidP="004D0C28">
      <w:r w:rsidRPr="00F56DB7">
        <w:t>Use the default message "100 Trying for INVITE" in Annex A.2.2 of TS 34.229-1 [2].</w:t>
      </w:r>
    </w:p>
    <w:p w14:paraId="6AFF9781" w14:textId="70E34BBB" w:rsidR="004D0C28" w:rsidRPr="00F56DB7" w:rsidRDefault="004D0C28" w:rsidP="004D0C28">
      <w:pPr>
        <w:pStyle w:val="H6"/>
      </w:pPr>
      <w:r w:rsidRPr="00F56DB7">
        <w:t>183 Session Progress (Step 3)</w:t>
      </w:r>
    </w:p>
    <w:p w14:paraId="6A641491" w14:textId="740B9465" w:rsidR="004D0C28" w:rsidRPr="00F56DB7" w:rsidRDefault="004D0C28" w:rsidP="004D0C28">
      <w:r w:rsidRPr="00F56DB7">
        <w:t>Use the default message "183 Session Progress for INVITE" in Annex A.2.3 of TS 34.229-1 [2] with the following exceptions:</w:t>
      </w:r>
    </w:p>
    <w:tbl>
      <w:tblPr>
        <w:tblW w:w="955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616"/>
        <w:gridCol w:w="7939"/>
      </w:tblGrid>
      <w:tr w:rsidR="004D0C28" w:rsidRPr="00F56DB7" w14:paraId="5F4B7984" w14:textId="6ABEEC41" w:rsidTr="00CC08CF">
        <w:trPr>
          <w:jc w:val="center"/>
        </w:trPr>
        <w:tc>
          <w:tcPr>
            <w:tcW w:w="1616" w:type="dxa"/>
            <w:tcBorders>
              <w:top w:val="single" w:sz="4" w:space="0" w:color="auto"/>
              <w:left w:val="single" w:sz="4" w:space="0" w:color="auto"/>
              <w:bottom w:val="single" w:sz="4" w:space="0" w:color="auto"/>
              <w:right w:val="single" w:sz="6" w:space="0" w:color="auto"/>
            </w:tcBorders>
            <w:hideMark/>
          </w:tcPr>
          <w:p w14:paraId="1C75DD50" w14:textId="3589DFA1" w:rsidR="004D0C28" w:rsidRPr="00F56DB7" w:rsidRDefault="004D0C28" w:rsidP="00CC08CF">
            <w:pPr>
              <w:pStyle w:val="TAH"/>
              <w:jc w:val="left"/>
            </w:pPr>
            <w:r w:rsidRPr="00F56DB7">
              <w:t>Header/param</w:t>
            </w:r>
          </w:p>
        </w:tc>
        <w:tc>
          <w:tcPr>
            <w:tcW w:w="7938" w:type="dxa"/>
            <w:tcBorders>
              <w:top w:val="single" w:sz="4" w:space="0" w:color="auto"/>
              <w:left w:val="single" w:sz="6" w:space="0" w:color="auto"/>
              <w:bottom w:val="single" w:sz="4" w:space="0" w:color="auto"/>
              <w:right w:val="single" w:sz="4" w:space="0" w:color="auto"/>
            </w:tcBorders>
            <w:hideMark/>
          </w:tcPr>
          <w:p w14:paraId="70B80958" w14:textId="259BF2D0" w:rsidR="004D0C28" w:rsidRPr="00F56DB7" w:rsidRDefault="004D0C28" w:rsidP="00CC08CF">
            <w:pPr>
              <w:pStyle w:val="TAH"/>
              <w:jc w:val="left"/>
            </w:pPr>
            <w:r w:rsidRPr="00F56DB7">
              <w:t>Value/Remark</w:t>
            </w:r>
          </w:p>
        </w:tc>
      </w:tr>
      <w:tr w:rsidR="004D0C28" w:rsidRPr="00F56DB7" w14:paraId="6842318F" w14:textId="5759731C" w:rsidTr="00CC08CF">
        <w:trPr>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6D81A33A" w14:textId="25C93057" w:rsidR="004D0C28" w:rsidRPr="00F56DB7" w:rsidRDefault="004D0C28"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215FE5F4" w14:textId="4A84DD4A" w:rsidR="004D0C28" w:rsidRPr="00F56DB7" w:rsidRDefault="004D0C28" w:rsidP="00CC08CF">
            <w:pPr>
              <w:pStyle w:val="TAL"/>
              <w:rPr>
                <w:rFonts w:eastAsia="SimSun"/>
                <w:lang w:eastAsia="zh-CN"/>
              </w:rPr>
            </w:pPr>
            <w:r w:rsidRPr="00F56DB7">
              <w:rPr>
                <w:rFonts w:eastAsia="SimSun"/>
                <w:lang w:eastAsia="zh-CN"/>
              </w:rPr>
              <w:t>The following SDP types and values.</w:t>
            </w:r>
          </w:p>
          <w:p w14:paraId="77057B1C" w14:textId="662A414A" w:rsidR="004D0C28" w:rsidRPr="00F56DB7" w:rsidRDefault="004D0C28" w:rsidP="00CC08CF">
            <w:pPr>
              <w:pStyle w:val="TAL"/>
              <w:rPr>
                <w:rFonts w:eastAsia="SimSun"/>
                <w:lang w:eastAsia="zh-CN"/>
              </w:rPr>
            </w:pPr>
          </w:p>
          <w:p w14:paraId="2850C73A" w14:textId="69683B15" w:rsidR="004D0C28" w:rsidRPr="00F56DB7" w:rsidRDefault="004D0C28" w:rsidP="00CC08CF">
            <w:pPr>
              <w:pStyle w:val="TAL"/>
              <w:rPr>
                <w:rFonts w:eastAsia="SimSun"/>
                <w:b/>
                <w:lang w:eastAsia="zh-CN"/>
              </w:rPr>
            </w:pPr>
            <w:r w:rsidRPr="00F56DB7">
              <w:rPr>
                <w:rFonts w:eastAsia="SimSun"/>
                <w:b/>
                <w:lang w:eastAsia="zh-CN"/>
              </w:rPr>
              <w:t>Session description:</w:t>
            </w:r>
          </w:p>
          <w:p w14:paraId="3DF7BED5" w14:textId="0F2195BF" w:rsidR="004D0C28" w:rsidRPr="00F56DB7" w:rsidRDefault="004D0C28" w:rsidP="00CC08CF">
            <w:pPr>
              <w:pStyle w:val="TAL"/>
              <w:rPr>
                <w:rFonts w:eastAsia="SimSun"/>
                <w:i/>
                <w:lang w:eastAsia="zh-CN"/>
              </w:rPr>
            </w:pPr>
            <w:r w:rsidRPr="00F56DB7">
              <w:rPr>
                <w:rFonts w:eastAsia="SimSun"/>
                <w:i/>
                <w:lang w:eastAsia="zh-CN"/>
              </w:rPr>
              <w:t>v=0</w:t>
            </w:r>
          </w:p>
          <w:p w14:paraId="6460C526" w14:textId="6B27E88D" w:rsidR="004D0C28" w:rsidRPr="00F56DB7" w:rsidRDefault="004D0C28" w:rsidP="00CC08CF">
            <w:pPr>
              <w:pStyle w:val="TAL"/>
              <w:rPr>
                <w:rFonts w:eastAsia="SimSun"/>
                <w:lang w:eastAsia="zh-CN"/>
              </w:rPr>
            </w:pPr>
            <w:r w:rsidRPr="00F56DB7">
              <w:rPr>
                <w:rFonts w:eastAsia="SimSun"/>
                <w:i/>
                <w:lang w:eastAsia="zh-CN"/>
              </w:rPr>
              <w:t>o=- 1111111111 1111111111 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unicast-address for SS)</w:t>
            </w:r>
          </w:p>
          <w:p w14:paraId="6F781F7D" w14:textId="35996848" w:rsidR="004D0C28" w:rsidRPr="00F56DB7" w:rsidRDefault="004D0C28" w:rsidP="00CC08CF">
            <w:pPr>
              <w:pStyle w:val="TAL"/>
              <w:rPr>
                <w:rFonts w:eastAsia="SimSun"/>
                <w:lang w:eastAsia="zh-CN"/>
              </w:rPr>
            </w:pPr>
            <w:r w:rsidRPr="00F56DB7">
              <w:rPr>
                <w:i/>
                <w:iCs/>
                <w:snapToGrid w:val="0"/>
              </w:rPr>
              <w:t>s=-</w:t>
            </w:r>
          </w:p>
          <w:p w14:paraId="6E5CF2B2" w14:textId="2AF33E14" w:rsidR="004D0C28" w:rsidRPr="00F56DB7" w:rsidRDefault="004D0C28" w:rsidP="00CC08CF">
            <w:pPr>
              <w:pStyle w:val="TAL"/>
              <w:rPr>
                <w:rFonts w:eastAsia="SimSun"/>
                <w:lang w:eastAsia="zh-CN"/>
              </w:rPr>
            </w:pPr>
            <w:r w:rsidRPr="00F56DB7">
              <w:rPr>
                <w:rFonts w:eastAsia="SimSun"/>
                <w:i/>
                <w:lang w:eastAsia="zh-CN"/>
              </w:rPr>
              <w:t>c=IN</w:t>
            </w:r>
            <w:r w:rsidRPr="00F56DB7">
              <w:rPr>
                <w:rFonts w:eastAsia="SimSun"/>
                <w:lang w:eastAsia="zh-CN"/>
              </w:rPr>
              <w:t xml:space="preserve"> (</w:t>
            </w:r>
            <w:proofErr w:type="spellStart"/>
            <w:r w:rsidRPr="00F56DB7">
              <w:rPr>
                <w:rFonts w:eastAsia="SimSun"/>
                <w:lang w:eastAsia="zh-CN"/>
              </w:rPr>
              <w:t>addrtype</w:t>
            </w:r>
            <w:proofErr w:type="spellEnd"/>
            <w:r w:rsidRPr="00F56DB7">
              <w:rPr>
                <w:rFonts w:eastAsia="SimSun"/>
                <w:lang w:eastAsia="zh-CN"/>
              </w:rPr>
              <w:t>) (connection-address for SS)</w:t>
            </w:r>
          </w:p>
          <w:p w14:paraId="7ED79344" w14:textId="5754DCCD" w:rsidR="004D0C28" w:rsidRPr="00F56DB7" w:rsidRDefault="004D0C28" w:rsidP="00CC08CF">
            <w:pPr>
              <w:pStyle w:val="TAL"/>
              <w:rPr>
                <w:rFonts w:eastAsia="SimSun"/>
                <w:i/>
                <w:lang w:eastAsia="zh-CN"/>
              </w:rPr>
            </w:pPr>
            <w:r w:rsidRPr="00F56DB7">
              <w:rPr>
                <w:rFonts w:eastAsia="SimSun"/>
                <w:i/>
                <w:lang w:eastAsia="zh-CN"/>
              </w:rPr>
              <w:t>b=AS:65</w:t>
            </w:r>
          </w:p>
          <w:p w14:paraId="2F399A9B" w14:textId="6DA79204" w:rsidR="004D0C28" w:rsidRPr="00F56DB7" w:rsidRDefault="004D0C28" w:rsidP="00CC08CF">
            <w:pPr>
              <w:pStyle w:val="TAL"/>
              <w:rPr>
                <w:rFonts w:eastAsia="SimSun"/>
                <w:lang w:eastAsia="zh-CN"/>
              </w:rPr>
            </w:pPr>
          </w:p>
          <w:p w14:paraId="4FECEC5F" w14:textId="2E9E9302" w:rsidR="004D0C28" w:rsidRPr="00F56DB7" w:rsidRDefault="004D0C28" w:rsidP="00CC08CF">
            <w:pPr>
              <w:pStyle w:val="TAL"/>
              <w:rPr>
                <w:rFonts w:eastAsia="SimSun"/>
                <w:b/>
                <w:lang w:eastAsia="zh-CN"/>
              </w:rPr>
            </w:pPr>
            <w:r w:rsidRPr="00F56DB7">
              <w:rPr>
                <w:rFonts w:eastAsia="SimSun"/>
                <w:b/>
                <w:lang w:eastAsia="zh-CN"/>
              </w:rPr>
              <w:t>Time description:</w:t>
            </w:r>
          </w:p>
          <w:p w14:paraId="4F34DDF7" w14:textId="396849F3" w:rsidR="004D0C28" w:rsidRPr="00F56DB7" w:rsidRDefault="004D0C28" w:rsidP="00CC08CF">
            <w:pPr>
              <w:pStyle w:val="TAL"/>
              <w:rPr>
                <w:rFonts w:eastAsia="SimSun"/>
                <w:i/>
                <w:lang w:eastAsia="zh-CN"/>
              </w:rPr>
            </w:pPr>
            <w:r w:rsidRPr="00F56DB7">
              <w:rPr>
                <w:rFonts w:eastAsia="SimSun"/>
                <w:i/>
                <w:lang w:eastAsia="zh-CN"/>
              </w:rPr>
              <w:t>t=0 0</w:t>
            </w:r>
          </w:p>
          <w:p w14:paraId="3A342453" w14:textId="70E9B1A9" w:rsidR="004D0C28" w:rsidRPr="00F56DB7" w:rsidRDefault="004D0C28" w:rsidP="00CC08CF">
            <w:pPr>
              <w:pStyle w:val="TAL"/>
              <w:rPr>
                <w:rFonts w:eastAsia="SimSun"/>
                <w:lang w:eastAsia="zh-CN"/>
              </w:rPr>
            </w:pPr>
          </w:p>
          <w:p w14:paraId="7D624496" w14:textId="662923B9" w:rsidR="004D0C28" w:rsidRPr="00F56DB7" w:rsidRDefault="004D0C28" w:rsidP="00CC08CF">
            <w:pPr>
              <w:pStyle w:val="TAL"/>
              <w:rPr>
                <w:rFonts w:eastAsia="SimSun"/>
                <w:b/>
                <w:lang w:eastAsia="zh-CN"/>
              </w:rPr>
            </w:pPr>
            <w:r w:rsidRPr="00F56DB7">
              <w:rPr>
                <w:rFonts w:eastAsia="SimSun"/>
                <w:b/>
                <w:lang w:eastAsia="zh-CN"/>
              </w:rPr>
              <w:t>Media description:</w:t>
            </w:r>
          </w:p>
          <w:p w14:paraId="3DEE36CA" w14:textId="71B159B9" w:rsidR="004D0C28" w:rsidRPr="00F56DB7" w:rsidRDefault="004D0C28" w:rsidP="00CC08CF">
            <w:pPr>
              <w:pStyle w:val="TAL"/>
              <w:rPr>
                <w:rFonts w:eastAsia="SimSun"/>
                <w:lang w:eastAsia="zh-CN"/>
              </w:rPr>
            </w:pPr>
            <w:r w:rsidRPr="00F56DB7">
              <w:rPr>
                <w:rFonts w:eastAsia="SimSun"/>
                <w:i/>
                <w:lang w:eastAsia="zh-CN"/>
              </w:rPr>
              <w:t xml:space="preserve">m=audio </w:t>
            </w:r>
            <w:r w:rsidRPr="00F56DB7">
              <w:rPr>
                <w:rFonts w:eastAsia="SimSun"/>
                <w:iCs/>
                <w:lang w:eastAsia="zh-CN"/>
              </w:rPr>
              <w:t>(transport port)</w:t>
            </w:r>
            <w:r w:rsidRPr="00F56DB7">
              <w:rPr>
                <w:rFonts w:eastAsia="SimSun"/>
                <w:i/>
                <w:lang w:eastAsia="zh-CN"/>
              </w:rPr>
              <w:t xml:space="preserve"> RTP/AVP</w:t>
            </w:r>
            <w:r w:rsidRPr="00F56DB7">
              <w:rPr>
                <w:rFonts w:eastAsia="SimSun" w:cs="Tahoma"/>
                <w:i/>
                <w:szCs w:val="16"/>
                <w:lang w:eastAsia="zh-CN"/>
              </w:rPr>
              <w:t xml:space="preserve">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 [Note 1, 2]</w:t>
            </w:r>
          </w:p>
          <w:p w14:paraId="76B8A671" w14:textId="1CD3552B" w:rsidR="004D0C28" w:rsidRPr="00F56DB7" w:rsidRDefault="004D0C28" w:rsidP="00CC08CF">
            <w:pPr>
              <w:pStyle w:val="TAL"/>
              <w:rPr>
                <w:rFonts w:eastAsia="SimSun"/>
                <w:i/>
                <w:lang w:eastAsia="zh-CN"/>
              </w:rPr>
            </w:pPr>
            <w:r w:rsidRPr="00F56DB7">
              <w:rPr>
                <w:rFonts w:eastAsia="SimSun"/>
                <w:i/>
                <w:lang w:eastAsia="zh-CN"/>
              </w:rPr>
              <w:t>b=AS:65</w:t>
            </w:r>
          </w:p>
          <w:p w14:paraId="24D62CB2" w14:textId="39F0BCD5" w:rsidR="004D0C28" w:rsidRPr="00F56DB7" w:rsidRDefault="004D0C28" w:rsidP="00CC08CF">
            <w:pPr>
              <w:pStyle w:val="TAL"/>
              <w:rPr>
                <w:rFonts w:eastAsia="SimSun"/>
                <w:i/>
                <w:lang w:eastAsia="zh-CN"/>
              </w:rPr>
            </w:pPr>
            <w:r w:rsidRPr="00F56DB7">
              <w:rPr>
                <w:rFonts w:eastAsia="SimSun"/>
                <w:i/>
                <w:lang w:eastAsia="zh-CN"/>
              </w:rPr>
              <w:t>b=RS:</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477D7504" w14:textId="61182B57" w:rsidR="004D0C28" w:rsidRPr="00F56DB7" w:rsidRDefault="004D0C28" w:rsidP="00CC08CF">
            <w:pPr>
              <w:pStyle w:val="TAL"/>
              <w:rPr>
                <w:rFonts w:eastAsia="SimSun"/>
                <w:i/>
                <w:lang w:eastAsia="zh-CN"/>
              </w:rPr>
            </w:pPr>
            <w:r w:rsidRPr="00F56DB7">
              <w:rPr>
                <w:rFonts w:eastAsia="SimSun"/>
                <w:i/>
                <w:lang w:eastAsia="zh-CN"/>
              </w:rPr>
              <w:t>b=RR:</w:t>
            </w:r>
            <w:r w:rsidRPr="00F56DB7">
              <w:rPr>
                <w:rFonts w:eastAsia="SimSun" w:cs="Tahoma"/>
                <w:szCs w:val="16"/>
                <w:lang w:eastAsia="zh-CN"/>
              </w:rPr>
              <w:t xml:space="preserve"> </w:t>
            </w:r>
            <w:r w:rsidRPr="00F56DB7">
              <w:rPr>
                <w:rFonts w:eastAsia="SimSun"/>
                <w:bCs/>
                <w:lang w:eastAsia="zh-CN"/>
              </w:rPr>
              <w:t>(bandwidth-value)</w:t>
            </w:r>
            <w:r w:rsidRPr="00F56DB7">
              <w:rPr>
                <w:rFonts w:eastAsia="SimSun" w:cs="Tahoma"/>
                <w:b/>
                <w:szCs w:val="16"/>
                <w:lang w:eastAsia="zh-CN"/>
              </w:rPr>
              <w:t xml:space="preserve"> </w:t>
            </w:r>
            <w:r w:rsidRPr="00F56DB7">
              <w:rPr>
                <w:rFonts w:eastAsia="SimSun" w:cs="Tahoma"/>
                <w:szCs w:val="16"/>
                <w:lang w:eastAsia="zh-CN"/>
              </w:rPr>
              <w:t>[Note 3]</w:t>
            </w:r>
          </w:p>
          <w:p w14:paraId="32FEF7D1" w14:textId="774389B6" w:rsidR="004D0C28" w:rsidRPr="00F56DB7" w:rsidRDefault="004D0C28" w:rsidP="00CC08CF">
            <w:pPr>
              <w:pStyle w:val="TAL"/>
              <w:rPr>
                <w:rFonts w:eastAsia="SimSun"/>
                <w:lang w:eastAsia="zh-CN"/>
              </w:rPr>
            </w:pPr>
          </w:p>
          <w:p w14:paraId="7A75CCD6" w14:textId="26E041DA" w:rsidR="004D0C28" w:rsidRPr="00F56DB7" w:rsidRDefault="004D0C28" w:rsidP="00CC08CF">
            <w:pPr>
              <w:pStyle w:val="TAL"/>
              <w:rPr>
                <w:rFonts w:eastAsia="SimSun"/>
                <w:b/>
                <w:lang w:eastAsia="zh-CN"/>
              </w:rPr>
            </w:pPr>
            <w:r w:rsidRPr="00F56DB7">
              <w:rPr>
                <w:rFonts w:eastAsia="SimSun"/>
                <w:b/>
                <w:lang w:eastAsia="zh-CN"/>
              </w:rPr>
              <w:t>Attributes for media:</w:t>
            </w:r>
          </w:p>
          <w:p w14:paraId="14402BA0" w14:textId="32B2AE93" w:rsidR="004D0C28" w:rsidRPr="00F56DB7" w:rsidRDefault="004D0C28"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xml:space="preserve">: </w:t>
            </w:r>
            <w:r w:rsidRPr="00F56DB7">
              <w:rPr>
                <w:rFonts w:eastAsia="SimSun"/>
                <w:lang w:eastAsia="zh-CN"/>
              </w:rPr>
              <w:t>(payload type)</w:t>
            </w:r>
            <w:r w:rsidRPr="00F56DB7">
              <w:rPr>
                <w:rFonts w:eastAsia="SimSun"/>
                <w:i/>
                <w:lang w:eastAsia="zh-CN"/>
              </w:rPr>
              <w:t xml:space="preserve"> EVS/16000/1 </w:t>
            </w:r>
            <w:r w:rsidRPr="00F56DB7">
              <w:rPr>
                <w:rFonts w:eastAsia="SimSun"/>
                <w:lang w:eastAsia="zh-CN"/>
              </w:rPr>
              <w:t>[Note 1]</w:t>
            </w:r>
          </w:p>
          <w:p w14:paraId="7CD65297" w14:textId="15811615" w:rsidR="004D0C28" w:rsidRPr="00F56DB7" w:rsidRDefault="004D0C28" w:rsidP="00CC08CF">
            <w:pPr>
              <w:pStyle w:val="TAL"/>
              <w:rPr>
                <w:rFonts w:eastAsia="SimSun"/>
                <w:lang w:eastAsia="zh-CN"/>
              </w:rPr>
            </w:pPr>
            <w:r w:rsidRPr="00F56DB7">
              <w:rPr>
                <w:rFonts w:eastAsia="SimSun"/>
                <w:i/>
                <w:lang w:eastAsia="zh-CN"/>
              </w:rPr>
              <w:t>a=</w:t>
            </w:r>
            <w:proofErr w:type="spellStart"/>
            <w:r w:rsidRPr="00F56DB7">
              <w:rPr>
                <w:rFonts w:eastAsia="SimSun"/>
                <w:i/>
                <w:lang w:eastAsia="zh-CN"/>
              </w:rPr>
              <w:t>fmtp</w:t>
            </w:r>
            <w:proofErr w:type="spellEnd"/>
            <w:r w:rsidRPr="00F56DB7">
              <w:rPr>
                <w:rFonts w:eastAsia="SimSun"/>
                <w:i/>
                <w:lang w:eastAsia="zh-CN"/>
              </w:rPr>
              <w:t xml:space="preserve">: </w:t>
            </w:r>
            <w:r w:rsidRPr="00F56DB7">
              <w:rPr>
                <w:rFonts w:eastAsia="SimSun"/>
                <w:lang w:eastAsia="zh-CN"/>
              </w:rPr>
              <w:t>(format)</w:t>
            </w:r>
            <w:r w:rsidRPr="00F56DB7">
              <w:rPr>
                <w:rFonts w:eastAsia="SimSun"/>
                <w:i/>
                <w:lang w:eastAsia="zh-CN"/>
              </w:rPr>
              <w:t xml:space="preserve">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452B7745" w14:textId="748DCB2E" w:rsidR="004D0C28" w:rsidRPr="00F56DB7" w:rsidRDefault="004D0C28"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ecn</w:t>
            </w:r>
            <w:proofErr w:type="spellEnd"/>
            <w:r w:rsidRPr="00F56DB7">
              <w:rPr>
                <w:rFonts w:eastAsia="SimSun" w:cs="Tahoma"/>
                <w:i/>
                <w:szCs w:val="16"/>
                <w:lang w:eastAsia="zh-CN"/>
              </w:rPr>
              <w:t>-capable-</w:t>
            </w:r>
            <w:proofErr w:type="spellStart"/>
            <w:r w:rsidRPr="00F56DB7">
              <w:rPr>
                <w:rFonts w:eastAsia="SimSun" w:cs="Tahoma"/>
                <w:i/>
                <w:szCs w:val="16"/>
                <w:lang w:eastAsia="zh-CN"/>
              </w:rPr>
              <w:t>rtp</w:t>
            </w:r>
            <w:proofErr w:type="spellEnd"/>
            <w:r w:rsidRPr="00F56DB7">
              <w:rPr>
                <w:rFonts w:eastAsia="SimSun" w:cs="Tahoma"/>
                <w:i/>
                <w:szCs w:val="16"/>
                <w:lang w:eastAsia="zh-CN"/>
              </w:rPr>
              <w:t xml:space="preserve">: leap </w:t>
            </w:r>
            <w:proofErr w:type="spellStart"/>
            <w:r w:rsidRPr="00F56DB7">
              <w:rPr>
                <w:rFonts w:eastAsia="SimSun" w:cs="Tahoma"/>
                <w:i/>
                <w:szCs w:val="16"/>
                <w:lang w:eastAsia="zh-CN"/>
              </w:rPr>
              <w:t>ect</w:t>
            </w:r>
            <w:proofErr w:type="spellEnd"/>
            <w:r w:rsidRPr="00F56DB7">
              <w:rPr>
                <w:rFonts w:eastAsia="SimSun" w:cs="Tahoma"/>
                <w:i/>
                <w:szCs w:val="16"/>
                <w:lang w:eastAsia="zh-CN"/>
              </w:rPr>
              <w:t>=0</w:t>
            </w:r>
            <w:r w:rsidRPr="00F56DB7">
              <w:rPr>
                <w:rFonts w:eastAsia="SimSun" w:cs="Tahoma"/>
                <w:bCs/>
                <w:szCs w:val="16"/>
                <w:lang w:eastAsia="zh-CN"/>
              </w:rPr>
              <w:t xml:space="preserve"> </w:t>
            </w:r>
            <w:r w:rsidRPr="00F56DB7">
              <w:rPr>
                <w:rFonts w:eastAsia="SimSun" w:cs="Tahoma"/>
                <w:szCs w:val="16"/>
                <w:lang w:eastAsia="zh-CN"/>
              </w:rPr>
              <w:t>[Note 4]</w:t>
            </w:r>
          </w:p>
          <w:p w14:paraId="2F8B7B31" w14:textId="38FDF3D8" w:rsidR="004D0C28" w:rsidRPr="00F56DB7" w:rsidRDefault="004D0C28" w:rsidP="00CC08CF">
            <w:pPr>
              <w:pStyle w:val="TAL"/>
              <w:rPr>
                <w:rFonts w:eastAsia="SimSun" w:cs="Tahoma"/>
                <w:i/>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w:t>
            </w:r>
            <w:proofErr w:type="spellEnd"/>
            <w:r w:rsidRPr="00F56DB7">
              <w:rPr>
                <w:rFonts w:eastAsia="SimSun" w:cs="Tahoma"/>
                <w:i/>
                <w:szCs w:val="16"/>
                <w:lang w:eastAsia="zh-CN"/>
              </w:rPr>
              <w:t xml:space="preserve">-fb:* </w:t>
            </w:r>
            <w:proofErr w:type="spellStart"/>
            <w:r w:rsidRPr="00F56DB7">
              <w:rPr>
                <w:rFonts w:eastAsia="SimSun" w:cs="Tahoma"/>
                <w:i/>
                <w:szCs w:val="16"/>
                <w:lang w:eastAsia="zh-CN"/>
              </w:rPr>
              <w:t>nack</w:t>
            </w:r>
            <w:proofErr w:type="spellEnd"/>
            <w:r w:rsidRPr="00F56DB7">
              <w:rPr>
                <w:rFonts w:eastAsia="SimSun" w:cs="Tahoma"/>
                <w:i/>
                <w:szCs w:val="16"/>
                <w:lang w:eastAsia="zh-CN"/>
              </w:rPr>
              <w:t xml:space="preserve"> </w:t>
            </w:r>
            <w:proofErr w:type="spellStart"/>
            <w:r w:rsidRPr="00F56DB7">
              <w:rPr>
                <w:rFonts w:eastAsia="SimSun" w:cs="Tahoma"/>
                <w:i/>
                <w:szCs w:val="16"/>
                <w:lang w:eastAsia="zh-CN"/>
              </w:rPr>
              <w:t>ecn</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1501DA93" w14:textId="6DC7A41F" w:rsidR="004D0C28" w:rsidRPr="00F56DB7" w:rsidRDefault="004D0C28" w:rsidP="00CC08CF">
            <w:pPr>
              <w:pStyle w:val="TAL"/>
              <w:rPr>
                <w:rFonts w:eastAsia="SimSun" w:cs="Tahoma"/>
                <w:szCs w:val="16"/>
                <w:lang w:eastAsia="zh-CN"/>
              </w:rPr>
            </w:pPr>
            <w:r w:rsidRPr="00F56DB7">
              <w:rPr>
                <w:rFonts w:eastAsia="SimSun" w:cs="Tahoma"/>
                <w:i/>
                <w:szCs w:val="16"/>
                <w:lang w:eastAsia="zh-CN"/>
              </w:rPr>
              <w:t>a=</w:t>
            </w:r>
            <w:proofErr w:type="spellStart"/>
            <w:r w:rsidRPr="00F56DB7">
              <w:rPr>
                <w:rFonts w:eastAsia="SimSun" w:cs="Tahoma"/>
                <w:i/>
                <w:szCs w:val="16"/>
                <w:lang w:eastAsia="zh-CN"/>
              </w:rPr>
              <w:t>rtcp-xr:ecn-sum</w:t>
            </w:r>
            <w:proofErr w:type="spellEnd"/>
            <w:r w:rsidRPr="00F56DB7">
              <w:rPr>
                <w:rFonts w:eastAsia="SimSun" w:cs="Tahoma"/>
                <w:bCs/>
                <w:szCs w:val="16"/>
                <w:lang w:eastAsia="zh-CN"/>
              </w:rPr>
              <w:t xml:space="preserve"> </w:t>
            </w:r>
            <w:r w:rsidRPr="00F56DB7">
              <w:rPr>
                <w:rFonts w:eastAsia="SimSun" w:cs="Tahoma"/>
                <w:szCs w:val="16"/>
                <w:lang w:eastAsia="zh-CN"/>
              </w:rPr>
              <w:t>[Note 4]</w:t>
            </w:r>
          </w:p>
          <w:p w14:paraId="032AEFBB" w14:textId="7E5E26DE" w:rsidR="004D0C28" w:rsidRPr="00F56DB7" w:rsidRDefault="004D0C28" w:rsidP="00CC08CF">
            <w:pPr>
              <w:pStyle w:val="TAL"/>
              <w:rPr>
                <w:rFonts w:eastAsia="SimSun"/>
                <w:i/>
                <w:lang w:eastAsia="zh-CN"/>
              </w:rPr>
            </w:pPr>
            <w:r w:rsidRPr="00F56DB7">
              <w:rPr>
                <w:rFonts w:eastAsia="SimSun"/>
                <w:i/>
                <w:lang w:eastAsia="zh-CN"/>
              </w:rPr>
              <w:t>a=ptime:20</w:t>
            </w:r>
          </w:p>
          <w:p w14:paraId="213B807F" w14:textId="6AC6811E" w:rsidR="004D0C28" w:rsidRPr="00F56DB7" w:rsidRDefault="004D0C28" w:rsidP="00CC08CF">
            <w:pPr>
              <w:pStyle w:val="TAL"/>
              <w:rPr>
                <w:rFonts w:eastAsia="SimSun"/>
                <w:i/>
                <w:lang w:eastAsia="zh-CN"/>
              </w:rPr>
            </w:pPr>
            <w:r w:rsidRPr="00F56DB7">
              <w:rPr>
                <w:rFonts w:eastAsia="SimSun"/>
                <w:i/>
                <w:lang w:eastAsia="zh-CN"/>
              </w:rPr>
              <w:t>a=maxptime:240</w:t>
            </w:r>
          </w:p>
          <w:p w14:paraId="02BD5E63" w14:textId="5C54544F" w:rsidR="004D0C28" w:rsidRPr="00F56DB7" w:rsidRDefault="004D0C28" w:rsidP="00CC08CF">
            <w:pPr>
              <w:pStyle w:val="TAL"/>
              <w:rPr>
                <w:rFonts w:eastAsia="SimSun"/>
                <w:lang w:eastAsia="zh-CN"/>
              </w:rPr>
            </w:pPr>
          </w:p>
          <w:p w14:paraId="35DAA2B4" w14:textId="447B2CE9" w:rsidR="004D0C28" w:rsidRPr="00F56DB7" w:rsidRDefault="004D0C28" w:rsidP="00CC08CF">
            <w:pPr>
              <w:pStyle w:val="TAL"/>
              <w:rPr>
                <w:rFonts w:eastAsia="SimSun"/>
                <w:b/>
                <w:bCs/>
                <w:lang w:eastAsia="zh-CN"/>
              </w:rPr>
            </w:pPr>
            <w:r w:rsidRPr="00F56DB7">
              <w:rPr>
                <w:rFonts w:eastAsia="SimSun"/>
                <w:b/>
                <w:bCs/>
                <w:lang w:eastAsia="zh-CN"/>
              </w:rPr>
              <w:t>Attributes for media security mechanism:</w:t>
            </w:r>
          </w:p>
          <w:p w14:paraId="1FA0A9B6" w14:textId="145F59A1" w:rsidR="004D0C28" w:rsidRPr="00F56DB7" w:rsidRDefault="004D0C28" w:rsidP="00CC08CF">
            <w:pPr>
              <w:pStyle w:val="TAL"/>
              <w:rPr>
                <w:rFonts w:eastAsia="SimSun"/>
                <w:bCs/>
                <w:i/>
                <w:lang w:eastAsia="zh-CN"/>
              </w:rPr>
            </w:pPr>
            <w:r w:rsidRPr="00F56DB7">
              <w:rPr>
                <w:rFonts w:eastAsia="SimSun"/>
                <w:bCs/>
                <w:i/>
                <w:lang w:eastAsia="zh-CN"/>
              </w:rPr>
              <w:t xml:space="preserve">a=3ge2ae: requested </w:t>
            </w:r>
            <w:r w:rsidRPr="00F56DB7">
              <w:rPr>
                <w:rFonts w:eastAsia="SimSun"/>
                <w:bCs/>
                <w:lang w:eastAsia="zh-CN"/>
              </w:rPr>
              <w:t>[Note 5]</w:t>
            </w:r>
          </w:p>
          <w:p w14:paraId="719B7F2F" w14:textId="33AE91BA" w:rsidR="004D0C28" w:rsidRPr="00F56DB7" w:rsidRDefault="004D0C28" w:rsidP="00CC08CF">
            <w:pPr>
              <w:pStyle w:val="TAL"/>
              <w:rPr>
                <w:rFonts w:eastAsia="SimSun"/>
                <w:bCs/>
                <w:lang w:eastAsia="zh-CN"/>
              </w:rPr>
            </w:pPr>
            <w:r w:rsidRPr="00F56DB7">
              <w:rPr>
                <w:rFonts w:eastAsia="SimSun"/>
                <w:bCs/>
                <w:i/>
                <w:lang w:eastAsia="zh-CN"/>
              </w:rPr>
              <w:t xml:space="preserve">a=crypto:1 AES_CM_128_HMAC_SHA1_80inline:PS1uQCVeeCFCanVmcjkpPywjNWhcYD0mXXtxaVBR|2^20|1:4 </w:t>
            </w:r>
            <w:r w:rsidRPr="00F56DB7">
              <w:rPr>
                <w:rFonts w:eastAsia="SimSun"/>
                <w:bCs/>
                <w:lang w:eastAsia="zh-CN"/>
              </w:rPr>
              <w:t>[Note 5]</w:t>
            </w:r>
          </w:p>
          <w:p w14:paraId="756B26A2" w14:textId="4B196356" w:rsidR="004D0C28" w:rsidRPr="00F56DB7" w:rsidRDefault="004D0C28" w:rsidP="00CC08CF">
            <w:pPr>
              <w:pStyle w:val="TAL"/>
              <w:rPr>
                <w:rFonts w:eastAsia="SimSun"/>
                <w:lang w:eastAsia="zh-CN"/>
              </w:rPr>
            </w:pPr>
          </w:p>
          <w:p w14:paraId="2AB5F8BC" w14:textId="597184CC" w:rsidR="004D0C28" w:rsidRPr="00F56DB7" w:rsidRDefault="004D0C28" w:rsidP="00CC08CF">
            <w:pPr>
              <w:pStyle w:val="TAL"/>
              <w:rPr>
                <w:rFonts w:eastAsia="SimSun"/>
                <w:b/>
                <w:lang w:eastAsia="zh-CN"/>
              </w:rPr>
            </w:pPr>
            <w:r w:rsidRPr="00F56DB7">
              <w:rPr>
                <w:rFonts w:eastAsia="SimSun"/>
                <w:b/>
                <w:lang w:eastAsia="zh-CN"/>
              </w:rPr>
              <w:t>Media description:</w:t>
            </w:r>
          </w:p>
          <w:p w14:paraId="2213FCB8" w14:textId="362CFCD3" w:rsidR="004D0C28" w:rsidRPr="00F56DB7" w:rsidRDefault="004D0C28" w:rsidP="00CC08CF">
            <w:pPr>
              <w:pStyle w:val="TAL"/>
              <w:rPr>
                <w:rFonts w:eastAsia="SimSun"/>
                <w:lang w:eastAsia="zh-CN"/>
              </w:rPr>
            </w:pPr>
            <w:r w:rsidRPr="00F56DB7">
              <w:rPr>
                <w:rFonts w:eastAsia="SimSun"/>
                <w:i/>
                <w:lang w:eastAsia="zh-CN"/>
              </w:rPr>
              <w:t xml:space="preserve">m=video </w:t>
            </w:r>
            <w:r w:rsidRPr="00F56DB7">
              <w:rPr>
                <w:rFonts w:eastAsia="SimSun"/>
                <w:lang w:eastAsia="zh-CN"/>
              </w:rPr>
              <w:t xml:space="preserve">(transport port) </w:t>
            </w:r>
            <w:r w:rsidRPr="00F56DB7">
              <w:rPr>
                <w:rFonts w:eastAsia="SimSun"/>
                <w:i/>
                <w:lang w:eastAsia="zh-CN"/>
              </w:rPr>
              <w:t xml:space="preserve">RTP/AVPF </w:t>
            </w:r>
            <w:r w:rsidRPr="00F56DB7">
              <w:rPr>
                <w:rFonts w:eastAsia="SimSun"/>
                <w:lang w:eastAsia="zh-CN"/>
              </w:rPr>
              <w:t>(</w:t>
            </w:r>
            <w:proofErr w:type="spellStart"/>
            <w:r w:rsidRPr="00F56DB7">
              <w:rPr>
                <w:rFonts w:eastAsia="SimSun"/>
                <w:lang w:eastAsia="zh-CN"/>
              </w:rPr>
              <w:t>fmt</w:t>
            </w:r>
            <w:proofErr w:type="spellEnd"/>
            <w:r w:rsidRPr="00F56DB7">
              <w:rPr>
                <w:rFonts w:eastAsia="SimSun"/>
                <w:lang w:eastAsia="zh-CN"/>
              </w:rPr>
              <w:t>) [Note 1]</w:t>
            </w:r>
          </w:p>
          <w:p w14:paraId="73D2F010" w14:textId="73D012D5" w:rsidR="004D0C28" w:rsidRPr="00F56DB7" w:rsidRDefault="004D0C28" w:rsidP="00CC08CF">
            <w:pPr>
              <w:pStyle w:val="TAL"/>
              <w:rPr>
                <w:rFonts w:eastAsia="SimSun"/>
                <w:lang w:eastAsia="zh-CN"/>
              </w:rPr>
            </w:pPr>
            <w:r w:rsidRPr="00F56DB7">
              <w:rPr>
                <w:rFonts w:eastAsia="SimSun"/>
                <w:i/>
                <w:lang w:eastAsia="zh-CN"/>
              </w:rPr>
              <w:t>b=AS:</w:t>
            </w:r>
            <w:r w:rsidRPr="00F56DB7">
              <w:rPr>
                <w:rFonts w:eastAsia="SimSun"/>
                <w:lang w:eastAsia="zh-CN"/>
              </w:rPr>
              <w:t xml:space="preserve"> (bandwidth-value) [Note 1]</w:t>
            </w:r>
          </w:p>
          <w:p w14:paraId="7E50921D" w14:textId="52725FB3" w:rsidR="004D0C28" w:rsidRPr="00F56DB7" w:rsidRDefault="004D0C28" w:rsidP="00CC08CF">
            <w:pPr>
              <w:pStyle w:val="TAL"/>
              <w:rPr>
                <w:rFonts w:eastAsia="SimSun"/>
                <w:i/>
                <w:lang w:eastAsia="zh-CN"/>
              </w:rPr>
            </w:pPr>
            <w:r w:rsidRPr="00F56DB7">
              <w:rPr>
                <w:rFonts w:eastAsia="SimSun"/>
                <w:i/>
                <w:lang w:eastAsia="zh-CN"/>
              </w:rPr>
              <w:t xml:space="preserve">b=RS: </w:t>
            </w:r>
            <w:r w:rsidRPr="00F56DB7">
              <w:rPr>
                <w:rFonts w:eastAsia="SimSun"/>
                <w:lang w:eastAsia="zh-CN"/>
              </w:rPr>
              <w:t>(bandwidth-value) [Note 1]</w:t>
            </w:r>
          </w:p>
          <w:p w14:paraId="74026FEC" w14:textId="5AA24BB4" w:rsidR="004D0C28" w:rsidRPr="00F56DB7" w:rsidRDefault="004D0C28" w:rsidP="00CC08CF">
            <w:pPr>
              <w:pStyle w:val="TAL"/>
              <w:rPr>
                <w:rFonts w:eastAsia="SimSun"/>
                <w:i/>
                <w:lang w:eastAsia="zh-CN"/>
              </w:rPr>
            </w:pPr>
            <w:r w:rsidRPr="00F56DB7">
              <w:rPr>
                <w:rFonts w:eastAsia="SimSun"/>
                <w:i/>
                <w:lang w:eastAsia="zh-CN"/>
              </w:rPr>
              <w:t xml:space="preserve">b=RR: </w:t>
            </w:r>
            <w:r w:rsidRPr="00F56DB7">
              <w:rPr>
                <w:rFonts w:eastAsia="SimSun"/>
                <w:lang w:eastAsia="zh-CN"/>
              </w:rPr>
              <w:t>(bandwidth-value) [Note 1]</w:t>
            </w:r>
          </w:p>
          <w:p w14:paraId="1C8CA7A6" w14:textId="1F3F1E25" w:rsidR="004D0C28" w:rsidRPr="00F56DB7" w:rsidRDefault="004D0C28" w:rsidP="00CC08CF">
            <w:pPr>
              <w:pStyle w:val="TAL"/>
              <w:rPr>
                <w:rFonts w:eastAsia="SimSun"/>
                <w:lang w:eastAsia="zh-CN"/>
              </w:rPr>
            </w:pPr>
          </w:p>
          <w:p w14:paraId="5B0848F8" w14:textId="2D9030D1" w:rsidR="004D0C28" w:rsidRPr="00F56DB7" w:rsidRDefault="004D0C28" w:rsidP="00CC08CF">
            <w:pPr>
              <w:pStyle w:val="TAL"/>
              <w:rPr>
                <w:rFonts w:eastAsia="SimSun"/>
                <w:b/>
                <w:lang w:eastAsia="zh-CN"/>
              </w:rPr>
            </w:pPr>
            <w:r w:rsidRPr="00F56DB7">
              <w:rPr>
                <w:rFonts w:eastAsia="SimSun"/>
                <w:b/>
                <w:lang w:eastAsia="zh-CN"/>
              </w:rPr>
              <w:t xml:space="preserve">Attributes for media: </w:t>
            </w:r>
          </w:p>
          <w:p w14:paraId="67E43EBD" w14:textId="66561890" w:rsidR="004D0C28" w:rsidRPr="00F56DB7" w:rsidRDefault="004D0C28" w:rsidP="00CC08CF">
            <w:pPr>
              <w:pStyle w:val="TAL"/>
              <w:rPr>
                <w:rFonts w:eastAsia="SimSun"/>
                <w:bCs/>
                <w:i/>
                <w:lang w:eastAsia="zh-CN"/>
              </w:rPr>
            </w:pPr>
            <w:r w:rsidRPr="00F56DB7">
              <w:rPr>
                <w:rFonts w:eastAsia="SimSun"/>
                <w:bCs/>
                <w:i/>
                <w:lang w:eastAsia="zh-CN"/>
              </w:rPr>
              <w:t>a</w:t>
            </w:r>
            <w:r w:rsidRPr="00F56DB7">
              <w:rPr>
                <w:rFonts w:eastAsia="SimSun" w:cs="Tahoma"/>
                <w:i/>
                <w:szCs w:val="16"/>
                <w:lang w:eastAsia="zh-CN"/>
              </w:rPr>
              <w:t xml:space="preserve">=acfg:1 t=1 </w:t>
            </w:r>
            <w:r w:rsidRPr="00F56DB7">
              <w:rPr>
                <w:rFonts w:eastAsia="SimSun" w:cs="Tahoma"/>
                <w:iCs/>
                <w:szCs w:val="16"/>
                <w:lang w:eastAsia="zh-CN"/>
              </w:rPr>
              <w:t>[Note 10]</w:t>
            </w:r>
          </w:p>
          <w:p w14:paraId="3A47C109" w14:textId="49190CD2" w:rsidR="004D0C28" w:rsidRPr="00F56DB7" w:rsidRDefault="004D0C28" w:rsidP="00CC08CF">
            <w:pPr>
              <w:pStyle w:val="TAL"/>
              <w:rPr>
                <w:rFonts w:eastAsia="SimSun"/>
                <w:bCs/>
                <w:iCs/>
                <w:lang w:eastAsia="zh-CN"/>
              </w:rPr>
            </w:pPr>
            <w:r w:rsidRPr="00F56DB7">
              <w:rPr>
                <w:rFonts w:eastAsia="SimSun"/>
                <w:bCs/>
                <w:i/>
                <w:lang w:eastAsia="zh-CN"/>
              </w:rPr>
              <w:t>a=</w:t>
            </w:r>
            <w:proofErr w:type="spellStart"/>
            <w:r w:rsidRPr="00F56DB7">
              <w:rPr>
                <w:rFonts w:eastAsia="SimSun"/>
                <w:bCs/>
                <w:i/>
                <w:lang w:eastAsia="zh-CN"/>
              </w:rPr>
              <w:t>rtpmap</w:t>
            </w:r>
            <w:proofErr w:type="spellEnd"/>
            <w:r w:rsidRPr="00F56DB7">
              <w:rPr>
                <w:rFonts w:eastAsia="SimSun"/>
                <w:bCs/>
                <w:i/>
                <w:lang w:eastAsia="zh-CN"/>
              </w:rPr>
              <w:t xml:space="preserve">: </w:t>
            </w:r>
            <w:r w:rsidRPr="00F56DB7">
              <w:rPr>
                <w:rFonts w:eastAsia="SimSun"/>
                <w:bCs/>
                <w:lang w:eastAsia="zh-CN"/>
              </w:rPr>
              <w:t>(payload type)</w:t>
            </w:r>
            <w:r w:rsidRPr="00F56DB7">
              <w:rPr>
                <w:rFonts w:eastAsia="SimSun"/>
                <w:lang w:eastAsia="zh-CN"/>
              </w:rPr>
              <w:t xml:space="preserve"> </w:t>
            </w:r>
            <w:r w:rsidRPr="00F56DB7">
              <w:rPr>
                <w:rFonts w:eastAsia="SimSun"/>
                <w:i/>
                <w:lang w:eastAsia="zh-CN"/>
              </w:rPr>
              <w:t xml:space="preserve">H265/90000 </w:t>
            </w:r>
            <w:r w:rsidRPr="00F56DB7">
              <w:rPr>
                <w:rFonts w:eastAsia="SimSun"/>
                <w:iCs/>
                <w:lang w:eastAsia="zh-CN"/>
              </w:rPr>
              <w:t>[Note 1]</w:t>
            </w:r>
          </w:p>
          <w:p w14:paraId="6DC55115" w14:textId="27DC1C9C" w:rsidR="004D0C28" w:rsidRPr="00F56DB7" w:rsidRDefault="004D0C28" w:rsidP="00CC08CF">
            <w:pPr>
              <w:pStyle w:val="TAL"/>
              <w:rPr>
                <w:rFonts w:eastAsia="SimSun"/>
                <w:bCs/>
                <w:i/>
                <w:lang w:eastAsia="zh-CN"/>
              </w:rPr>
            </w:pPr>
            <w:r w:rsidRPr="00F56DB7">
              <w:rPr>
                <w:rFonts w:eastAsia="SimSun"/>
                <w:bCs/>
                <w:i/>
                <w:lang w:eastAsia="zh-CN"/>
              </w:rPr>
              <w:t>a=</w:t>
            </w:r>
            <w:proofErr w:type="spellStart"/>
            <w:r w:rsidRPr="00F56DB7">
              <w:rPr>
                <w:rFonts w:eastAsia="SimSun"/>
                <w:bCs/>
                <w:i/>
                <w:lang w:eastAsia="zh-CN"/>
              </w:rPr>
              <w:t>fmtp</w:t>
            </w:r>
            <w:proofErr w:type="spellEnd"/>
            <w:r w:rsidRPr="00F56DB7">
              <w:rPr>
                <w:rFonts w:eastAsia="SimSun"/>
                <w:bCs/>
                <w:i/>
                <w:lang w:eastAsia="zh-CN"/>
              </w:rPr>
              <w:t>:</w:t>
            </w:r>
            <w:r w:rsidRPr="00F56DB7">
              <w:rPr>
                <w:rFonts w:eastAsia="SimSun"/>
                <w:bCs/>
                <w:lang w:eastAsia="zh-CN"/>
              </w:rPr>
              <w:t xml:space="preserve"> (format)</w:t>
            </w:r>
            <w:r w:rsidRPr="00F56DB7">
              <w:rPr>
                <w:rFonts w:eastAsia="SimSun"/>
                <w:lang w:eastAsia="zh-CN"/>
              </w:rPr>
              <w:t xml:space="preserve"> (format specific parameters)</w:t>
            </w:r>
            <w:r w:rsidRPr="00F56DB7">
              <w:rPr>
                <w:rFonts w:eastAsia="SimSun"/>
                <w:iCs/>
                <w:lang w:eastAsia="zh-CN"/>
              </w:rPr>
              <w:t xml:space="preserve"> [Note 1]</w:t>
            </w:r>
          </w:p>
          <w:p w14:paraId="45C4722A" w14:textId="42425F65" w:rsidR="004D0C28" w:rsidRPr="00F56DB7" w:rsidRDefault="004D0C28" w:rsidP="00CC08CF">
            <w:pPr>
              <w:pStyle w:val="TAL"/>
              <w:rPr>
                <w:rFonts w:eastAsia="SimSun"/>
                <w:lang w:eastAsia="zh-CN"/>
              </w:rPr>
            </w:pPr>
          </w:p>
          <w:p w14:paraId="1C5C7F84" w14:textId="6A36D0E5" w:rsidR="004D0C28" w:rsidRPr="00F56DB7" w:rsidRDefault="004D0C28" w:rsidP="00CC08CF">
            <w:pPr>
              <w:pStyle w:val="TAL"/>
              <w:rPr>
                <w:rFonts w:eastAsia="SimSun"/>
                <w:lang w:eastAsia="zh-CN"/>
              </w:rPr>
            </w:pPr>
            <w:r w:rsidRPr="00F56DB7">
              <w:rPr>
                <w:rFonts w:eastAsia="SimSun"/>
                <w:lang w:eastAsia="zh-CN"/>
              </w:rPr>
              <w:t xml:space="preserve">Note 1: The values for </w:t>
            </w:r>
            <w:proofErr w:type="spellStart"/>
            <w:r w:rsidRPr="00F56DB7">
              <w:rPr>
                <w:rFonts w:eastAsia="SimSun"/>
                <w:lang w:eastAsia="zh-CN"/>
              </w:rPr>
              <w:t>fmt</w:t>
            </w:r>
            <w:proofErr w:type="spellEnd"/>
            <w:r w:rsidRPr="00F56DB7">
              <w:rPr>
                <w:rFonts w:eastAsia="SimSun"/>
                <w:lang w:eastAsia="zh-CN"/>
              </w:rPr>
              <w:t>, bandwidth, payload type, format and format specific parameters are copied from step 1.</w:t>
            </w:r>
          </w:p>
          <w:p w14:paraId="23949EA8" w14:textId="0A344A8F" w:rsidR="004D0C28" w:rsidRPr="00F56DB7" w:rsidRDefault="004D0C28" w:rsidP="00CC08CF">
            <w:pPr>
              <w:pStyle w:val="TAL"/>
              <w:rPr>
                <w:rFonts w:eastAsia="SimSun"/>
                <w:b/>
                <w:lang w:eastAsia="zh-CN"/>
              </w:rPr>
            </w:pPr>
            <w:r w:rsidRPr="00F56DB7">
              <w:rPr>
                <w:rFonts w:eastAsia="SimSun"/>
                <w:lang w:eastAsia="zh-CN"/>
              </w:rPr>
              <w:t>Note 2: Transport port is the port number of the SS (see RFC 3264 clause 6).</w:t>
            </w:r>
          </w:p>
          <w:p w14:paraId="1797533F" w14:textId="5D834277" w:rsidR="004D0C28" w:rsidRPr="00F56DB7" w:rsidRDefault="004D0C28" w:rsidP="00CC08CF">
            <w:pPr>
              <w:pStyle w:val="TAL"/>
              <w:rPr>
                <w:rFonts w:eastAsia="SimSun"/>
                <w:lang w:eastAsia="zh-CN"/>
              </w:rPr>
            </w:pPr>
            <w:r w:rsidRPr="00F56DB7">
              <w:rPr>
                <w:rFonts w:eastAsia="SimSun"/>
                <w:lang w:eastAsia="zh-CN"/>
              </w:rPr>
              <w:t>Note 3: The bandwidth-value is copied from step 1.</w:t>
            </w:r>
          </w:p>
          <w:p w14:paraId="236164EA" w14:textId="5499D605" w:rsidR="004D0C28" w:rsidRPr="00F56DB7" w:rsidRDefault="004D0C28" w:rsidP="00CC08CF">
            <w:pPr>
              <w:pStyle w:val="TAL"/>
              <w:rPr>
                <w:rFonts w:eastAsia="SimSun" w:cs="Tahoma"/>
                <w:szCs w:val="16"/>
                <w:lang w:eastAsia="zh-CN"/>
              </w:rPr>
            </w:pPr>
            <w:r w:rsidRPr="00F56DB7">
              <w:rPr>
                <w:rFonts w:eastAsia="SimSun" w:cs="Tahoma"/>
                <w:iCs/>
                <w:snapToGrid w:val="0"/>
                <w:szCs w:val="16"/>
                <w:lang w:eastAsia="zh-CN"/>
              </w:rPr>
              <w:t xml:space="preserve">Note 4: </w:t>
            </w:r>
            <w:r w:rsidRPr="00F56DB7">
              <w:rPr>
                <w:rFonts w:eastAsia="SimSun" w:cs="Tahoma"/>
                <w:szCs w:val="16"/>
                <w:lang w:eastAsia="zh-CN"/>
              </w:rPr>
              <w:t>Attributes for ECN Capability are present if the UE supports Explicit Congestion Notification.</w:t>
            </w:r>
          </w:p>
          <w:p w14:paraId="6A69345B" w14:textId="20D782DF" w:rsidR="004D0C28" w:rsidRPr="00F56DB7" w:rsidRDefault="004D0C28" w:rsidP="00CC08CF">
            <w:pPr>
              <w:pStyle w:val="TAL"/>
              <w:rPr>
                <w:rFonts w:eastAsia="SimSun"/>
                <w:lang w:eastAsia="zh-CN"/>
              </w:rPr>
            </w:pPr>
            <w:r w:rsidRPr="00F56DB7">
              <w:rPr>
                <w:rFonts w:eastAsia="SimSun"/>
                <w:lang w:eastAsia="zh-CN"/>
              </w:rPr>
              <w:t>Note 5: Attributes for media plane security are present if the use of end-to-access-edge security is supported by UE.</w:t>
            </w:r>
          </w:p>
          <w:p w14:paraId="610A6E9C" w14:textId="4817E282" w:rsidR="004D0C28" w:rsidRPr="00F56DB7" w:rsidRDefault="004D0C28" w:rsidP="00CC08CF">
            <w:pPr>
              <w:pStyle w:val="TAL"/>
              <w:rPr>
                <w:rFonts w:eastAsia="SimSun"/>
                <w:lang w:eastAsia="zh-CN"/>
              </w:rPr>
            </w:pPr>
            <w:r w:rsidRPr="00F56DB7">
              <w:rPr>
                <w:rFonts w:eastAsia="SimSun"/>
                <w:bCs/>
                <w:lang w:eastAsia="zh-CN"/>
              </w:rPr>
              <w:t xml:space="preserve">Note 6: Present if </w:t>
            </w:r>
            <w:proofErr w:type="spellStart"/>
            <w:r w:rsidRPr="00F56DB7">
              <w:rPr>
                <w:rFonts w:eastAsia="SimSun"/>
                <w:bCs/>
                <w:lang w:eastAsia="zh-CN"/>
              </w:rPr>
              <w:t>tcap</w:t>
            </w:r>
            <w:proofErr w:type="spellEnd"/>
            <w:r w:rsidRPr="00F56DB7">
              <w:rPr>
                <w:rFonts w:eastAsia="SimSun"/>
                <w:bCs/>
                <w:lang w:eastAsia="zh-CN"/>
              </w:rPr>
              <w:t>/</w:t>
            </w:r>
            <w:proofErr w:type="spellStart"/>
            <w:r w:rsidRPr="00F56DB7">
              <w:rPr>
                <w:rFonts w:eastAsia="SimSun"/>
                <w:bCs/>
                <w:lang w:eastAsia="zh-CN"/>
              </w:rPr>
              <w:t>pcfg</w:t>
            </w:r>
            <w:proofErr w:type="spellEnd"/>
            <w:r w:rsidRPr="00F56DB7">
              <w:rPr>
                <w:rFonts w:eastAsia="SimSun"/>
                <w:bCs/>
                <w:lang w:eastAsia="zh-CN"/>
              </w:rPr>
              <w:t xml:space="preserve"> attributes were included in step 1</w:t>
            </w:r>
          </w:p>
        </w:tc>
      </w:tr>
    </w:tbl>
    <w:p w14:paraId="4E742173" w14:textId="1DA1E9DE" w:rsidR="004D0C28" w:rsidRPr="00F56DB7" w:rsidRDefault="004D0C28" w:rsidP="004D0C28"/>
    <w:p w14:paraId="58342533" w14:textId="72CD99E1" w:rsidR="004D0C28" w:rsidRPr="00F56DB7" w:rsidRDefault="004D0C28" w:rsidP="004D0C28">
      <w:pPr>
        <w:pStyle w:val="H6"/>
        <w:rPr>
          <w:snapToGrid w:val="0"/>
        </w:rPr>
      </w:pPr>
      <w:r w:rsidRPr="00F56DB7">
        <w:rPr>
          <w:snapToGrid w:val="0"/>
        </w:rPr>
        <w:t>PRACK (Step 4)</w:t>
      </w:r>
    </w:p>
    <w:p w14:paraId="6383E8FF" w14:textId="7CD860C3" w:rsidR="004D0C28" w:rsidRPr="00F56DB7" w:rsidRDefault="004D0C28" w:rsidP="004D0C28">
      <w:r w:rsidRPr="00F56DB7">
        <w:t>Use the default message "PRACK" in Annex A.2.4 of TS 34.229-1 [2].</w:t>
      </w:r>
    </w:p>
    <w:p w14:paraId="568E65D0" w14:textId="22A16C8A" w:rsidR="004D0C28" w:rsidRPr="00F56DB7" w:rsidRDefault="004D0C28" w:rsidP="004D0C28">
      <w:pPr>
        <w:pStyle w:val="H6"/>
        <w:rPr>
          <w:snapToGrid w:val="0"/>
        </w:rPr>
      </w:pPr>
      <w:r w:rsidRPr="00F56DB7">
        <w:rPr>
          <w:snapToGrid w:val="0"/>
        </w:rPr>
        <w:t>200 OK for PRACK (Step 5)</w:t>
      </w:r>
    </w:p>
    <w:p w14:paraId="2FE4BAF9" w14:textId="6134A104" w:rsidR="004D0C28" w:rsidRPr="00F56DB7" w:rsidRDefault="004D0C28" w:rsidP="004D0C28">
      <w:pPr>
        <w:keepNext/>
      </w:pPr>
      <w:r w:rsidRPr="00F56DB7">
        <w:t>Use the default message "200 OK for other requests than REGISTER or SUBSCRIBE" in Annex A.3.1 of TS 34.229-1 [2].</w:t>
      </w:r>
    </w:p>
    <w:p w14:paraId="74E5B733" w14:textId="3D587B18" w:rsidR="004D0C28" w:rsidRPr="00F56DB7" w:rsidRDefault="004D0C28" w:rsidP="004D0C28">
      <w:pPr>
        <w:pStyle w:val="H6"/>
        <w:rPr>
          <w:snapToGrid w:val="0"/>
        </w:rPr>
      </w:pPr>
      <w:r w:rsidRPr="00F56DB7">
        <w:rPr>
          <w:snapToGrid w:val="0"/>
        </w:rPr>
        <w:t>180 Ringing (Step 6)</w:t>
      </w:r>
    </w:p>
    <w:p w14:paraId="2BB20A14" w14:textId="24A54D3C" w:rsidR="004D0C28" w:rsidRPr="00F56DB7" w:rsidRDefault="004D0C28" w:rsidP="004D0C28">
      <w:r w:rsidRPr="00F56DB7">
        <w:t>Use the default message "180 Ringing for INVITE" in Annex A.2.6 of TS 34.229-1 [2] applying condition A3.</w:t>
      </w:r>
    </w:p>
    <w:p w14:paraId="68396021" w14:textId="6E0EE385" w:rsidR="004D0C28" w:rsidRPr="00F56DB7" w:rsidRDefault="004D0C28" w:rsidP="004D0C28">
      <w:pPr>
        <w:pStyle w:val="H6"/>
      </w:pPr>
      <w:r w:rsidRPr="00F56DB7">
        <w:t>PRACK (Step 7)</w:t>
      </w:r>
    </w:p>
    <w:p w14:paraId="7C29BB09" w14:textId="1C090435" w:rsidR="004D0C28" w:rsidRPr="00F56DB7" w:rsidRDefault="004D0C28" w:rsidP="004D0C28">
      <w:r w:rsidRPr="00F56DB7">
        <w:t>Use the default message "PRACK" in Annex A.2.4 of TS 34.229-1 [2].</w:t>
      </w:r>
    </w:p>
    <w:p w14:paraId="67F93B6F" w14:textId="296D2B15" w:rsidR="004D0C28" w:rsidRPr="00F56DB7" w:rsidRDefault="004D0C28" w:rsidP="004D0C28">
      <w:pPr>
        <w:pStyle w:val="H6"/>
      </w:pPr>
      <w:r w:rsidRPr="00F56DB7">
        <w:t>200 OK for PRACK (Step 8)</w:t>
      </w:r>
    </w:p>
    <w:p w14:paraId="5F69F234" w14:textId="3A9C2E48" w:rsidR="004D0C28" w:rsidRPr="00F56DB7" w:rsidRDefault="004D0C28" w:rsidP="004D0C28">
      <w:pPr>
        <w:keepNext/>
      </w:pPr>
      <w:r w:rsidRPr="00F56DB7">
        <w:t>Use the default message "200 OK for other requests than REGISTER or SUBSCRIBE" in Annex A.3.1 of TS 34.229-1 [2].</w:t>
      </w:r>
    </w:p>
    <w:p w14:paraId="7E7DAFC5" w14:textId="18AB67A8" w:rsidR="004D0C28" w:rsidRPr="00F56DB7" w:rsidRDefault="004D0C28" w:rsidP="004D0C28">
      <w:pPr>
        <w:pStyle w:val="H6"/>
      </w:pPr>
      <w:r w:rsidRPr="00F56DB7">
        <w:t>200 OK for INVITE (Step 9)</w:t>
      </w:r>
    </w:p>
    <w:p w14:paraId="36CD1493" w14:textId="5D1A255C" w:rsidR="004D0C28" w:rsidRPr="00F56DB7" w:rsidRDefault="004D0C28" w:rsidP="004D0C28">
      <w:pPr>
        <w:keepNext/>
      </w:pPr>
      <w:r w:rsidRPr="00F56DB7">
        <w:t>Use the default message "200 OK for other requests than REGISTER or SUBSCRIBE" in Annex A.3.1 of TS 34.229-1 [2].</w:t>
      </w:r>
    </w:p>
    <w:p w14:paraId="749B168D" w14:textId="69ABB890" w:rsidR="004D0C28" w:rsidRPr="00F56DB7" w:rsidRDefault="004D0C28" w:rsidP="004D0C28">
      <w:pPr>
        <w:pStyle w:val="H6"/>
      </w:pPr>
      <w:r w:rsidRPr="00F56DB7">
        <w:t>ACK (Step 10)</w:t>
      </w:r>
    </w:p>
    <w:p w14:paraId="1CC73B24" w14:textId="1F9032E9" w:rsidR="004D0C28" w:rsidRPr="00F56DB7" w:rsidRDefault="004D0C28" w:rsidP="00692990">
      <w:r w:rsidRPr="00F56DB7">
        <w:t>Use the default message "ACK" in Annex A.2.7 of TS 34.229-1 [2].</w:t>
      </w:r>
    </w:p>
    <w:p w14:paraId="53BA647E" w14:textId="32ECE8CA" w:rsidR="00A355D2" w:rsidRPr="00F56DB7" w:rsidRDefault="00A355D2" w:rsidP="00A355D2">
      <w:pPr>
        <w:pStyle w:val="Heading1"/>
      </w:pPr>
      <w:bookmarkStart w:id="1903" w:name="_Toc75880714"/>
      <w:bookmarkStart w:id="1904" w:name="_Toc84254426"/>
      <w:bookmarkStart w:id="1905" w:name="_Toc84255221"/>
      <w:bookmarkStart w:id="1906" w:name="_Toc90889196"/>
      <w:bookmarkStart w:id="1907" w:name="_Toc99872709"/>
      <w:bookmarkStart w:id="1908" w:name="_Toc210837562"/>
      <w:r w:rsidRPr="00F56DB7">
        <w:t>A.16</w:t>
      </w:r>
      <w:r w:rsidRPr="00F56DB7">
        <w:tab/>
        <w:t>MTSI MT Video Call / 5GS</w:t>
      </w:r>
      <w:bookmarkEnd w:id="1903"/>
      <w:bookmarkEnd w:id="1904"/>
      <w:bookmarkEnd w:id="1905"/>
      <w:bookmarkEnd w:id="1906"/>
      <w:bookmarkEnd w:id="1907"/>
      <w:bookmarkEnd w:id="1908"/>
    </w:p>
    <w:p w14:paraId="30AE1070" w14:textId="74994FBE" w:rsidR="00A355D2" w:rsidRPr="00F56DB7" w:rsidRDefault="00A355D2" w:rsidP="00A355D2">
      <w:pPr>
        <w:pStyle w:val="Heading2"/>
      </w:pPr>
      <w:bookmarkStart w:id="1909" w:name="_Toc75880715"/>
      <w:bookmarkStart w:id="1910" w:name="_Toc84254427"/>
      <w:bookmarkStart w:id="1911" w:name="_Toc84255222"/>
      <w:bookmarkStart w:id="1912" w:name="_Toc90889197"/>
      <w:bookmarkStart w:id="1913" w:name="_Toc99872710"/>
      <w:bookmarkStart w:id="1914" w:name="_Toc210837563"/>
      <w:r w:rsidRPr="00F56DB7">
        <w:t>A.16.1</w:t>
      </w:r>
      <w:r w:rsidRPr="00F56DB7">
        <w:tab/>
      </w:r>
      <w:r w:rsidR="007615B2" w:rsidRPr="00F56DB7">
        <w:t>Void</w:t>
      </w:r>
      <w:bookmarkEnd w:id="1909"/>
      <w:bookmarkEnd w:id="1910"/>
      <w:bookmarkEnd w:id="1911"/>
      <w:bookmarkEnd w:id="1912"/>
      <w:bookmarkEnd w:id="1913"/>
      <w:bookmarkEnd w:id="1914"/>
    </w:p>
    <w:p w14:paraId="65C4664E" w14:textId="56A8AF79" w:rsidR="00DB5C55" w:rsidRPr="00F56DB7" w:rsidRDefault="00DB5C55" w:rsidP="00DB5C55">
      <w:pPr>
        <w:pStyle w:val="Heading2"/>
      </w:pPr>
      <w:bookmarkStart w:id="1915" w:name="_Toc210837564"/>
      <w:bookmarkStart w:id="1916" w:name="_Toc75880716"/>
      <w:bookmarkStart w:id="1917" w:name="_Toc84254428"/>
      <w:bookmarkStart w:id="1918" w:name="_Toc84255223"/>
      <w:bookmarkStart w:id="1919" w:name="_Toc90889198"/>
      <w:bookmarkStart w:id="1920" w:name="_Toc99872711"/>
      <w:r w:rsidRPr="00F56DB7">
        <w:t>A.16.1a</w:t>
      </w:r>
      <w:r w:rsidRPr="00F56DB7">
        <w:tab/>
        <w:t>MTSI MT Video Call / Default Configuration / 5GS</w:t>
      </w:r>
      <w:bookmarkEnd w:id="1915"/>
    </w:p>
    <w:p w14:paraId="3A959DB8" w14:textId="77777777" w:rsidR="00DB5C55" w:rsidRPr="00F56DB7" w:rsidRDefault="00DB5C55" w:rsidP="00DB5C55">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DB5C55" w:rsidRPr="00F56DB7" w14:paraId="3EC039BE" w14:textId="77777777" w:rsidTr="00CC08CF">
        <w:trPr>
          <w:cantSplit/>
          <w:jc w:val="center"/>
        </w:trPr>
        <w:tc>
          <w:tcPr>
            <w:tcW w:w="680" w:type="dxa"/>
            <w:tcBorders>
              <w:top w:val="single" w:sz="4" w:space="0" w:color="auto"/>
              <w:left w:val="single" w:sz="4" w:space="0" w:color="auto"/>
              <w:bottom w:val="nil"/>
              <w:right w:val="single" w:sz="4" w:space="0" w:color="auto"/>
            </w:tcBorders>
          </w:tcPr>
          <w:p w14:paraId="18D07E74" w14:textId="77777777" w:rsidR="00DB5C55" w:rsidRPr="00F56DB7" w:rsidRDefault="00DB5C55" w:rsidP="00CC08CF">
            <w:pPr>
              <w:pStyle w:val="TAH"/>
            </w:pPr>
            <w:r w:rsidRPr="00F56DB7">
              <w:t>Step</w:t>
            </w:r>
          </w:p>
        </w:tc>
        <w:tc>
          <w:tcPr>
            <w:tcW w:w="1260" w:type="dxa"/>
            <w:gridSpan w:val="2"/>
            <w:tcBorders>
              <w:left w:val="single" w:sz="4" w:space="0" w:color="auto"/>
              <w:right w:val="single" w:sz="4" w:space="0" w:color="auto"/>
            </w:tcBorders>
          </w:tcPr>
          <w:p w14:paraId="118FDD1E" w14:textId="77777777" w:rsidR="00DB5C55" w:rsidRPr="00F56DB7" w:rsidRDefault="00DB5C55" w:rsidP="00CC08CF">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57228B7C" w14:textId="77777777" w:rsidR="00DB5C55" w:rsidRPr="00F56DB7" w:rsidRDefault="00DB5C55" w:rsidP="00CC08CF">
            <w:pPr>
              <w:pStyle w:val="TAH"/>
            </w:pPr>
            <w:r w:rsidRPr="00F56DB7">
              <w:t>Message</w:t>
            </w:r>
          </w:p>
        </w:tc>
        <w:tc>
          <w:tcPr>
            <w:tcW w:w="4196" w:type="dxa"/>
            <w:tcBorders>
              <w:top w:val="single" w:sz="4" w:space="0" w:color="auto"/>
              <w:left w:val="single" w:sz="4" w:space="0" w:color="auto"/>
              <w:bottom w:val="nil"/>
              <w:right w:val="single" w:sz="4" w:space="0" w:color="auto"/>
            </w:tcBorders>
          </w:tcPr>
          <w:p w14:paraId="634DE7BD" w14:textId="77777777" w:rsidR="00DB5C55" w:rsidRPr="00F56DB7" w:rsidRDefault="00DB5C55" w:rsidP="00CC08CF">
            <w:pPr>
              <w:pStyle w:val="TAH"/>
            </w:pPr>
            <w:r w:rsidRPr="00F56DB7">
              <w:t>Comment</w:t>
            </w:r>
          </w:p>
        </w:tc>
      </w:tr>
      <w:tr w:rsidR="00DB5C55" w:rsidRPr="00F56DB7" w14:paraId="53D0FABD" w14:textId="77777777" w:rsidTr="00CC08CF">
        <w:trPr>
          <w:cantSplit/>
          <w:jc w:val="center"/>
        </w:trPr>
        <w:tc>
          <w:tcPr>
            <w:tcW w:w="680" w:type="dxa"/>
            <w:tcBorders>
              <w:top w:val="nil"/>
              <w:left w:val="single" w:sz="4" w:space="0" w:color="auto"/>
              <w:bottom w:val="single" w:sz="4" w:space="0" w:color="auto"/>
              <w:right w:val="single" w:sz="4" w:space="0" w:color="auto"/>
            </w:tcBorders>
          </w:tcPr>
          <w:p w14:paraId="6F740011" w14:textId="77777777" w:rsidR="00DB5C55" w:rsidRPr="00F56DB7" w:rsidRDefault="00DB5C55" w:rsidP="00CC08CF">
            <w:pPr>
              <w:pStyle w:val="TAC"/>
              <w:rPr>
                <w:rFonts w:eastAsia="MS Gothic"/>
              </w:rPr>
            </w:pPr>
          </w:p>
        </w:tc>
        <w:tc>
          <w:tcPr>
            <w:tcW w:w="630" w:type="dxa"/>
            <w:tcBorders>
              <w:left w:val="single" w:sz="4" w:space="0" w:color="auto"/>
            </w:tcBorders>
          </w:tcPr>
          <w:p w14:paraId="50338868" w14:textId="77777777" w:rsidR="00DB5C55" w:rsidRPr="00F56DB7" w:rsidRDefault="00DB5C55" w:rsidP="00CC08CF">
            <w:pPr>
              <w:pStyle w:val="TAH"/>
            </w:pPr>
            <w:r w:rsidRPr="00F56DB7">
              <w:t>UE</w:t>
            </w:r>
          </w:p>
        </w:tc>
        <w:tc>
          <w:tcPr>
            <w:tcW w:w="630" w:type="dxa"/>
            <w:tcBorders>
              <w:right w:val="single" w:sz="4" w:space="0" w:color="auto"/>
            </w:tcBorders>
          </w:tcPr>
          <w:p w14:paraId="6404DDEA" w14:textId="77777777" w:rsidR="00DB5C55" w:rsidRPr="00F56DB7" w:rsidRDefault="00DB5C55" w:rsidP="00CC08CF">
            <w:pPr>
              <w:pStyle w:val="TAH"/>
            </w:pPr>
            <w:r w:rsidRPr="00F56DB7">
              <w:t>SS</w:t>
            </w:r>
          </w:p>
        </w:tc>
        <w:tc>
          <w:tcPr>
            <w:tcW w:w="3420" w:type="dxa"/>
            <w:tcBorders>
              <w:top w:val="nil"/>
              <w:left w:val="single" w:sz="4" w:space="0" w:color="auto"/>
              <w:bottom w:val="single" w:sz="4" w:space="0" w:color="auto"/>
              <w:right w:val="single" w:sz="4" w:space="0" w:color="auto"/>
            </w:tcBorders>
          </w:tcPr>
          <w:p w14:paraId="29C23592" w14:textId="77777777" w:rsidR="00DB5C55" w:rsidRPr="00F56DB7" w:rsidRDefault="00DB5C55" w:rsidP="00CC08CF">
            <w:pPr>
              <w:pStyle w:val="TAC"/>
            </w:pPr>
          </w:p>
        </w:tc>
        <w:tc>
          <w:tcPr>
            <w:tcW w:w="4196" w:type="dxa"/>
            <w:tcBorders>
              <w:top w:val="nil"/>
              <w:left w:val="single" w:sz="4" w:space="0" w:color="auto"/>
              <w:bottom w:val="single" w:sz="4" w:space="0" w:color="auto"/>
              <w:right w:val="single" w:sz="4" w:space="0" w:color="auto"/>
            </w:tcBorders>
          </w:tcPr>
          <w:p w14:paraId="1A8DFA88" w14:textId="77777777" w:rsidR="00DB5C55" w:rsidRPr="00F56DB7" w:rsidRDefault="00DB5C55" w:rsidP="00CC08CF">
            <w:pPr>
              <w:pStyle w:val="TAL"/>
              <w:rPr>
                <w:rFonts w:eastAsia="MS Gothic"/>
              </w:rPr>
            </w:pPr>
          </w:p>
        </w:tc>
      </w:tr>
      <w:tr w:rsidR="00DB5C55" w:rsidRPr="00F56DB7" w14:paraId="20C6EE71" w14:textId="77777777" w:rsidTr="00CC08CF">
        <w:trPr>
          <w:cantSplit/>
          <w:jc w:val="center"/>
        </w:trPr>
        <w:tc>
          <w:tcPr>
            <w:tcW w:w="680" w:type="dxa"/>
            <w:tcBorders>
              <w:top w:val="single" w:sz="4" w:space="0" w:color="auto"/>
            </w:tcBorders>
          </w:tcPr>
          <w:p w14:paraId="132FFB81" w14:textId="77777777" w:rsidR="00DB5C55" w:rsidRPr="00F56DB7" w:rsidRDefault="00DB5C55" w:rsidP="00CC08CF">
            <w:pPr>
              <w:pStyle w:val="TAC"/>
              <w:rPr>
                <w:rFonts w:eastAsia="MS Gothic"/>
              </w:rPr>
            </w:pPr>
            <w:r w:rsidRPr="00F56DB7">
              <w:rPr>
                <w:rFonts w:eastAsia="MS Gothic"/>
              </w:rPr>
              <w:t>1</w:t>
            </w:r>
          </w:p>
        </w:tc>
        <w:tc>
          <w:tcPr>
            <w:tcW w:w="1260" w:type="dxa"/>
            <w:gridSpan w:val="2"/>
          </w:tcPr>
          <w:p w14:paraId="32D04B59" w14:textId="77777777" w:rsidR="00DB5C55" w:rsidRPr="00F56DB7" w:rsidRDefault="00DB5C55"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7BE753BE" w14:textId="77777777" w:rsidR="00DB5C55" w:rsidRPr="00F56DB7" w:rsidRDefault="00DB5C55" w:rsidP="00CC08CF">
            <w:pPr>
              <w:pStyle w:val="TAL"/>
              <w:rPr>
                <w:rFonts w:eastAsia="MS Gothic"/>
              </w:rPr>
            </w:pPr>
            <w:r w:rsidRPr="00F56DB7">
              <w:rPr>
                <w:rFonts w:eastAsia="MS Gothic"/>
              </w:rPr>
              <w:t>INVITE</w:t>
            </w:r>
          </w:p>
        </w:tc>
        <w:tc>
          <w:tcPr>
            <w:tcW w:w="4196" w:type="dxa"/>
            <w:tcBorders>
              <w:top w:val="single" w:sz="4" w:space="0" w:color="auto"/>
            </w:tcBorders>
          </w:tcPr>
          <w:p w14:paraId="7484ABFD" w14:textId="77777777" w:rsidR="00DB5C55" w:rsidRPr="00F56DB7" w:rsidRDefault="00DB5C55" w:rsidP="00CC08CF">
            <w:pPr>
              <w:pStyle w:val="TAL"/>
              <w:rPr>
                <w:rFonts w:eastAsia="MS Gothic"/>
              </w:rPr>
            </w:pPr>
            <w:r w:rsidRPr="00F56DB7">
              <w:rPr>
                <w:rFonts w:eastAsia="MS Gothic"/>
              </w:rPr>
              <w:t>SS sends INVITE with the first SDP offer.</w:t>
            </w:r>
          </w:p>
        </w:tc>
      </w:tr>
      <w:tr w:rsidR="00DB5C55" w:rsidRPr="00F56DB7" w14:paraId="47727D87" w14:textId="77777777" w:rsidTr="00CC08CF">
        <w:trPr>
          <w:cantSplit/>
          <w:jc w:val="center"/>
        </w:trPr>
        <w:tc>
          <w:tcPr>
            <w:tcW w:w="680" w:type="dxa"/>
            <w:tcBorders>
              <w:top w:val="single" w:sz="4" w:space="0" w:color="auto"/>
            </w:tcBorders>
          </w:tcPr>
          <w:p w14:paraId="0AB61D53" w14:textId="77777777" w:rsidR="00DB5C55" w:rsidRPr="00F56DB7" w:rsidRDefault="00DB5C55" w:rsidP="00CC08CF">
            <w:pPr>
              <w:pStyle w:val="TAC"/>
              <w:rPr>
                <w:rFonts w:eastAsia="MS Gothic"/>
              </w:rPr>
            </w:pPr>
            <w:r w:rsidRPr="00F56DB7">
              <w:rPr>
                <w:rFonts w:eastAsia="MS Gothic"/>
              </w:rPr>
              <w:t>2</w:t>
            </w:r>
          </w:p>
        </w:tc>
        <w:tc>
          <w:tcPr>
            <w:tcW w:w="1260" w:type="dxa"/>
            <w:gridSpan w:val="2"/>
          </w:tcPr>
          <w:p w14:paraId="078FBC71" w14:textId="77777777" w:rsidR="00DB5C55" w:rsidRPr="00F56DB7" w:rsidRDefault="00DB5C55"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303CF2E0" w14:textId="77777777" w:rsidR="00DB5C55" w:rsidRPr="00F56DB7" w:rsidRDefault="00DB5C55" w:rsidP="00CC08CF">
            <w:pPr>
              <w:pStyle w:val="TAL"/>
              <w:rPr>
                <w:rFonts w:eastAsia="MS Gothic"/>
              </w:rPr>
            </w:pPr>
            <w:r w:rsidRPr="00F56DB7">
              <w:rPr>
                <w:rFonts w:eastAsia="MS Gothic"/>
              </w:rPr>
              <w:t>100 Trying</w:t>
            </w:r>
          </w:p>
        </w:tc>
        <w:tc>
          <w:tcPr>
            <w:tcW w:w="4196" w:type="dxa"/>
            <w:tcBorders>
              <w:top w:val="single" w:sz="4" w:space="0" w:color="auto"/>
            </w:tcBorders>
          </w:tcPr>
          <w:p w14:paraId="2D3E3B37" w14:textId="77777777" w:rsidR="00DB5C55" w:rsidRPr="00F56DB7" w:rsidRDefault="00DB5C55" w:rsidP="00CC08CF">
            <w:pPr>
              <w:pStyle w:val="TAL"/>
              <w:rPr>
                <w:rFonts w:eastAsia="MS Gothic"/>
              </w:rPr>
            </w:pPr>
            <w:r w:rsidRPr="00F56DB7">
              <w:rPr>
                <w:rFonts w:eastAsia="MS Gothic"/>
              </w:rPr>
              <w:t>Optional step: UE may send a 100 Trying provisional response.</w:t>
            </w:r>
          </w:p>
        </w:tc>
      </w:tr>
      <w:tr w:rsidR="00DB5C55" w:rsidRPr="00F56DB7" w14:paraId="00989506" w14:textId="77777777" w:rsidTr="00CC08CF">
        <w:trPr>
          <w:cantSplit/>
          <w:jc w:val="center"/>
        </w:trPr>
        <w:tc>
          <w:tcPr>
            <w:tcW w:w="680" w:type="dxa"/>
            <w:tcBorders>
              <w:top w:val="single" w:sz="4" w:space="0" w:color="auto"/>
            </w:tcBorders>
          </w:tcPr>
          <w:p w14:paraId="0E468800" w14:textId="77777777" w:rsidR="00DB5C55" w:rsidRPr="00F56DB7" w:rsidRDefault="00DB5C55" w:rsidP="00CC08CF">
            <w:pPr>
              <w:pStyle w:val="TAC"/>
              <w:rPr>
                <w:rFonts w:eastAsia="MS Gothic"/>
              </w:rPr>
            </w:pPr>
            <w:r w:rsidRPr="00F56DB7">
              <w:rPr>
                <w:rFonts w:eastAsia="MS Gothic"/>
              </w:rPr>
              <w:t>3</w:t>
            </w:r>
          </w:p>
        </w:tc>
        <w:tc>
          <w:tcPr>
            <w:tcW w:w="1260" w:type="dxa"/>
            <w:gridSpan w:val="2"/>
          </w:tcPr>
          <w:p w14:paraId="42DC2751" w14:textId="77777777" w:rsidR="00DB5C55" w:rsidRPr="00F56DB7" w:rsidRDefault="00DB5C55"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12DD1490" w14:textId="77777777" w:rsidR="00DB5C55" w:rsidRPr="00F56DB7" w:rsidRDefault="00DB5C55" w:rsidP="00CC08CF">
            <w:pPr>
              <w:pStyle w:val="TAL"/>
              <w:rPr>
                <w:rFonts w:eastAsia="MS Gothic"/>
              </w:rPr>
            </w:pPr>
            <w:r w:rsidRPr="00F56DB7">
              <w:rPr>
                <w:rFonts w:eastAsia="MS Gothic"/>
              </w:rPr>
              <w:t>183 Session Progress</w:t>
            </w:r>
          </w:p>
        </w:tc>
        <w:tc>
          <w:tcPr>
            <w:tcW w:w="4196" w:type="dxa"/>
            <w:tcBorders>
              <w:top w:val="single" w:sz="4" w:space="0" w:color="auto"/>
            </w:tcBorders>
          </w:tcPr>
          <w:p w14:paraId="466A8C63" w14:textId="77777777" w:rsidR="00DB5C55" w:rsidRPr="00F56DB7" w:rsidRDefault="00DB5C55" w:rsidP="00CC08CF">
            <w:pPr>
              <w:pStyle w:val="TAL"/>
              <w:rPr>
                <w:rFonts w:eastAsia="MS Gothic"/>
              </w:rPr>
            </w:pPr>
            <w:r w:rsidRPr="00F56DB7">
              <w:rPr>
                <w:rFonts w:eastAsia="MS Gothic"/>
              </w:rPr>
              <w:t>UE sends 183 Session Progress response reliably, including an SDP answer.</w:t>
            </w:r>
          </w:p>
        </w:tc>
      </w:tr>
      <w:tr w:rsidR="00DB5C55" w:rsidRPr="00F56DB7" w14:paraId="64C2835E" w14:textId="77777777" w:rsidTr="00CC08CF">
        <w:trPr>
          <w:cantSplit/>
          <w:jc w:val="center"/>
        </w:trPr>
        <w:tc>
          <w:tcPr>
            <w:tcW w:w="680" w:type="dxa"/>
            <w:tcBorders>
              <w:top w:val="single" w:sz="4" w:space="0" w:color="auto"/>
            </w:tcBorders>
          </w:tcPr>
          <w:p w14:paraId="7899BF99" w14:textId="77777777" w:rsidR="00DB5C55" w:rsidRPr="00F56DB7" w:rsidRDefault="00DB5C55" w:rsidP="00CC08CF">
            <w:pPr>
              <w:pStyle w:val="TAC"/>
              <w:rPr>
                <w:rFonts w:eastAsia="MS Gothic"/>
              </w:rPr>
            </w:pPr>
            <w:r w:rsidRPr="00F56DB7">
              <w:rPr>
                <w:rFonts w:eastAsia="MS Gothic"/>
              </w:rPr>
              <w:t>4</w:t>
            </w:r>
          </w:p>
        </w:tc>
        <w:tc>
          <w:tcPr>
            <w:tcW w:w="1260" w:type="dxa"/>
            <w:gridSpan w:val="2"/>
          </w:tcPr>
          <w:p w14:paraId="3D58482B" w14:textId="77777777" w:rsidR="00DB5C55" w:rsidRPr="00F56DB7" w:rsidRDefault="00DB5C55"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7ED57B19" w14:textId="77777777" w:rsidR="00DB5C55" w:rsidRPr="00F56DB7" w:rsidRDefault="00DB5C55" w:rsidP="00CC08CF">
            <w:pPr>
              <w:pStyle w:val="TAL"/>
              <w:rPr>
                <w:rFonts w:eastAsia="MS Gothic"/>
              </w:rPr>
            </w:pPr>
            <w:r w:rsidRPr="00F56DB7">
              <w:rPr>
                <w:rFonts w:eastAsia="MS Gothic"/>
              </w:rPr>
              <w:t>PRACK</w:t>
            </w:r>
          </w:p>
        </w:tc>
        <w:tc>
          <w:tcPr>
            <w:tcW w:w="4196" w:type="dxa"/>
            <w:tcBorders>
              <w:top w:val="single" w:sz="4" w:space="0" w:color="auto"/>
            </w:tcBorders>
          </w:tcPr>
          <w:p w14:paraId="5EE07A59" w14:textId="77777777" w:rsidR="00DB5C55" w:rsidRPr="00F56DB7" w:rsidRDefault="00DB5C55" w:rsidP="00CC08CF">
            <w:pPr>
              <w:pStyle w:val="TAL"/>
              <w:rPr>
                <w:rFonts w:eastAsia="MS Gothic"/>
              </w:rPr>
            </w:pPr>
            <w:r w:rsidRPr="00F56DB7">
              <w:rPr>
                <w:rFonts w:eastAsia="MS Gothic"/>
              </w:rPr>
              <w:t>SS acknowledges reception of 183 Session Progress.</w:t>
            </w:r>
          </w:p>
        </w:tc>
      </w:tr>
      <w:tr w:rsidR="00DB5C55" w:rsidRPr="00F56DB7" w14:paraId="2952F63E" w14:textId="77777777" w:rsidTr="00CC08CF">
        <w:trPr>
          <w:cantSplit/>
          <w:jc w:val="center"/>
        </w:trPr>
        <w:tc>
          <w:tcPr>
            <w:tcW w:w="680" w:type="dxa"/>
            <w:tcBorders>
              <w:top w:val="single" w:sz="4" w:space="0" w:color="auto"/>
            </w:tcBorders>
          </w:tcPr>
          <w:p w14:paraId="1536A197" w14:textId="77777777" w:rsidR="00DB5C55" w:rsidRPr="00F56DB7" w:rsidRDefault="00DB5C55" w:rsidP="00CC08CF">
            <w:pPr>
              <w:pStyle w:val="TAC"/>
              <w:rPr>
                <w:rFonts w:eastAsia="MS Gothic"/>
              </w:rPr>
            </w:pPr>
            <w:r w:rsidRPr="00F56DB7">
              <w:rPr>
                <w:rFonts w:eastAsia="MS Gothic"/>
              </w:rPr>
              <w:t>5</w:t>
            </w:r>
          </w:p>
        </w:tc>
        <w:tc>
          <w:tcPr>
            <w:tcW w:w="1260" w:type="dxa"/>
            <w:gridSpan w:val="2"/>
          </w:tcPr>
          <w:p w14:paraId="6BE1DBAB" w14:textId="77777777" w:rsidR="00DB5C55" w:rsidRPr="00F56DB7" w:rsidRDefault="00DB5C55"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52B529B4" w14:textId="77777777" w:rsidR="00DB5C55" w:rsidRPr="00F56DB7" w:rsidRDefault="00DB5C55" w:rsidP="00CC08CF">
            <w:pPr>
              <w:pStyle w:val="TAL"/>
              <w:rPr>
                <w:rFonts w:eastAsia="MS Gothic"/>
              </w:rPr>
            </w:pPr>
            <w:r w:rsidRPr="00F56DB7">
              <w:rPr>
                <w:rFonts w:eastAsia="MS Gothic"/>
              </w:rPr>
              <w:t>200 OK</w:t>
            </w:r>
          </w:p>
        </w:tc>
        <w:tc>
          <w:tcPr>
            <w:tcW w:w="4196" w:type="dxa"/>
            <w:tcBorders>
              <w:top w:val="single" w:sz="4" w:space="0" w:color="auto"/>
            </w:tcBorders>
          </w:tcPr>
          <w:p w14:paraId="0B0DBE87" w14:textId="77777777" w:rsidR="00DB5C55" w:rsidRPr="00F56DB7" w:rsidRDefault="00DB5C55" w:rsidP="00CC08CF">
            <w:pPr>
              <w:pStyle w:val="TAL"/>
              <w:rPr>
                <w:rFonts w:eastAsia="MS Gothic"/>
              </w:rPr>
            </w:pPr>
            <w:r w:rsidRPr="00F56DB7">
              <w:rPr>
                <w:rFonts w:eastAsia="MS Gothic"/>
              </w:rPr>
              <w:t>UE responds to PRACK.</w:t>
            </w:r>
          </w:p>
        </w:tc>
      </w:tr>
      <w:tr w:rsidR="00DB5C55" w:rsidRPr="00F56DB7" w14:paraId="0352E2DB" w14:textId="77777777" w:rsidTr="00CC08CF">
        <w:trPr>
          <w:cantSplit/>
          <w:jc w:val="center"/>
        </w:trPr>
        <w:tc>
          <w:tcPr>
            <w:tcW w:w="680" w:type="dxa"/>
            <w:tcBorders>
              <w:top w:val="single" w:sz="4" w:space="0" w:color="auto"/>
            </w:tcBorders>
          </w:tcPr>
          <w:p w14:paraId="6EBD8103" w14:textId="77777777" w:rsidR="00DB5C55" w:rsidRPr="00F56DB7" w:rsidRDefault="00DB5C55" w:rsidP="00CC08CF">
            <w:pPr>
              <w:pStyle w:val="TAC"/>
              <w:rPr>
                <w:rFonts w:eastAsia="MS Gothic"/>
              </w:rPr>
            </w:pPr>
            <w:r w:rsidRPr="00F56DB7">
              <w:rPr>
                <w:rFonts w:eastAsia="MS Gothic"/>
              </w:rPr>
              <w:t>6</w:t>
            </w:r>
          </w:p>
        </w:tc>
        <w:tc>
          <w:tcPr>
            <w:tcW w:w="1260" w:type="dxa"/>
            <w:gridSpan w:val="2"/>
          </w:tcPr>
          <w:p w14:paraId="770B3DC8" w14:textId="77777777" w:rsidR="00DB5C55" w:rsidRPr="00F56DB7" w:rsidRDefault="00DB5C55"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054E1EDE" w14:textId="77777777" w:rsidR="00DB5C55" w:rsidRPr="00F56DB7" w:rsidRDefault="00DB5C55" w:rsidP="00CC08CF">
            <w:pPr>
              <w:pStyle w:val="TAL"/>
              <w:rPr>
                <w:rFonts w:eastAsia="MS Gothic"/>
              </w:rPr>
            </w:pPr>
            <w:r w:rsidRPr="00F56DB7">
              <w:rPr>
                <w:rFonts w:eastAsia="MS Gothic"/>
              </w:rPr>
              <w:t>UPDATE</w:t>
            </w:r>
          </w:p>
        </w:tc>
        <w:tc>
          <w:tcPr>
            <w:tcW w:w="4196" w:type="dxa"/>
            <w:tcBorders>
              <w:top w:val="single" w:sz="4" w:space="0" w:color="auto"/>
            </w:tcBorders>
          </w:tcPr>
          <w:p w14:paraId="2102CBD8" w14:textId="77777777" w:rsidR="00DB5C55" w:rsidRPr="00F56DB7" w:rsidRDefault="00DB5C55" w:rsidP="00CC08CF">
            <w:pPr>
              <w:pStyle w:val="TAL"/>
              <w:rPr>
                <w:rFonts w:eastAsia="MS Gothic"/>
              </w:rPr>
            </w:pPr>
            <w:r w:rsidRPr="00F56DB7">
              <w:rPr>
                <w:rFonts w:eastAsia="MS Gothic"/>
              </w:rPr>
              <w:t>SS sends a second SDP offer</w:t>
            </w:r>
          </w:p>
        </w:tc>
      </w:tr>
      <w:tr w:rsidR="00DB5C55" w:rsidRPr="00F56DB7" w14:paraId="0EDE901F" w14:textId="77777777" w:rsidTr="00CC08CF">
        <w:trPr>
          <w:cantSplit/>
          <w:jc w:val="center"/>
        </w:trPr>
        <w:tc>
          <w:tcPr>
            <w:tcW w:w="680" w:type="dxa"/>
            <w:tcBorders>
              <w:top w:val="single" w:sz="4" w:space="0" w:color="auto"/>
            </w:tcBorders>
          </w:tcPr>
          <w:p w14:paraId="1DD5A6AE" w14:textId="77777777" w:rsidR="00DB5C55" w:rsidRPr="00F56DB7" w:rsidRDefault="00DB5C55" w:rsidP="00CC08CF">
            <w:pPr>
              <w:pStyle w:val="TAC"/>
              <w:rPr>
                <w:rFonts w:eastAsia="MS Gothic"/>
              </w:rPr>
            </w:pPr>
            <w:r w:rsidRPr="00F56DB7">
              <w:rPr>
                <w:rFonts w:eastAsia="MS Gothic"/>
              </w:rPr>
              <w:t>7</w:t>
            </w:r>
          </w:p>
        </w:tc>
        <w:tc>
          <w:tcPr>
            <w:tcW w:w="1260" w:type="dxa"/>
            <w:gridSpan w:val="2"/>
          </w:tcPr>
          <w:p w14:paraId="286820C1" w14:textId="77777777" w:rsidR="00DB5C55" w:rsidRPr="00F56DB7" w:rsidRDefault="00DB5C55"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3DBD57CB" w14:textId="77777777" w:rsidR="00DB5C55" w:rsidRPr="00F56DB7" w:rsidRDefault="00DB5C55" w:rsidP="00CC08CF">
            <w:pPr>
              <w:pStyle w:val="TAL"/>
              <w:rPr>
                <w:rFonts w:eastAsia="MS Gothic"/>
              </w:rPr>
            </w:pPr>
            <w:r w:rsidRPr="00F56DB7">
              <w:rPr>
                <w:rFonts w:eastAsia="MS Gothic"/>
              </w:rPr>
              <w:t>200 OK</w:t>
            </w:r>
          </w:p>
        </w:tc>
        <w:tc>
          <w:tcPr>
            <w:tcW w:w="4196" w:type="dxa"/>
            <w:tcBorders>
              <w:top w:val="single" w:sz="4" w:space="0" w:color="auto"/>
            </w:tcBorders>
          </w:tcPr>
          <w:p w14:paraId="23DDCBC2" w14:textId="77777777" w:rsidR="00DB5C55" w:rsidRPr="00F56DB7" w:rsidRDefault="00DB5C55" w:rsidP="00CC08CF">
            <w:pPr>
              <w:pStyle w:val="TAL"/>
              <w:rPr>
                <w:rFonts w:eastAsia="MS Gothic"/>
              </w:rPr>
            </w:pPr>
            <w:r w:rsidRPr="00F56DB7">
              <w:rPr>
                <w:rFonts w:eastAsia="MS Gothic"/>
              </w:rPr>
              <w:t>UE responds to UPDATE, including an SDP answer.</w:t>
            </w:r>
          </w:p>
        </w:tc>
      </w:tr>
      <w:tr w:rsidR="00DB5C55" w:rsidRPr="00F56DB7" w14:paraId="00600BD4" w14:textId="77777777" w:rsidTr="00CC08CF">
        <w:trPr>
          <w:cantSplit/>
          <w:jc w:val="center"/>
        </w:trPr>
        <w:tc>
          <w:tcPr>
            <w:tcW w:w="680" w:type="dxa"/>
            <w:tcBorders>
              <w:top w:val="single" w:sz="4" w:space="0" w:color="auto"/>
            </w:tcBorders>
          </w:tcPr>
          <w:p w14:paraId="0B4BA30C" w14:textId="77777777" w:rsidR="00DB5C55" w:rsidRPr="00F56DB7" w:rsidRDefault="00DB5C55" w:rsidP="00CC08CF">
            <w:pPr>
              <w:pStyle w:val="TAC"/>
              <w:rPr>
                <w:rFonts w:eastAsia="MS Gothic"/>
              </w:rPr>
            </w:pPr>
            <w:r w:rsidRPr="00F56DB7">
              <w:rPr>
                <w:rFonts w:eastAsia="MS Gothic"/>
              </w:rPr>
              <w:t>8</w:t>
            </w:r>
          </w:p>
        </w:tc>
        <w:tc>
          <w:tcPr>
            <w:tcW w:w="1260" w:type="dxa"/>
            <w:gridSpan w:val="2"/>
          </w:tcPr>
          <w:p w14:paraId="6FBAB628" w14:textId="77777777" w:rsidR="00DB5C55" w:rsidRPr="00F56DB7" w:rsidRDefault="00DB5C55"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68EB2293" w14:textId="77777777" w:rsidR="00DB5C55" w:rsidRPr="00F56DB7" w:rsidRDefault="00DB5C55" w:rsidP="00CC08CF">
            <w:pPr>
              <w:pStyle w:val="TAL"/>
              <w:rPr>
                <w:rFonts w:eastAsia="MS Gothic"/>
              </w:rPr>
            </w:pPr>
            <w:r w:rsidRPr="00F56DB7">
              <w:rPr>
                <w:rFonts w:eastAsia="MS Gothic"/>
              </w:rPr>
              <w:t>180 Ringing</w:t>
            </w:r>
          </w:p>
        </w:tc>
        <w:tc>
          <w:tcPr>
            <w:tcW w:w="4196" w:type="dxa"/>
            <w:tcBorders>
              <w:top w:val="single" w:sz="4" w:space="0" w:color="auto"/>
            </w:tcBorders>
          </w:tcPr>
          <w:p w14:paraId="1F9A5FF5" w14:textId="77777777" w:rsidR="00DB5C55" w:rsidRPr="00F56DB7" w:rsidRDefault="00DB5C55" w:rsidP="00CC08CF">
            <w:pPr>
              <w:pStyle w:val="TAL"/>
              <w:rPr>
                <w:rFonts w:eastAsia="MS Gothic"/>
              </w:rPr>
            </w:pPr>
            <w:r w:rsidRPr="00F56DB7">
              <w:rPr>
                <w:rFonts w:eastAsia="MS Gothic"/>
              </w:rPr>
              <w:t>UE sends 180 Ringing.</w:t>
            </w:r>
          </w:p>
        </w:tc>
      </w:tr>
      <w:tr w:rsidR="00DB5C55" w:rsidRPr="00F56DB7" w14:paraId="0BC547DE" w14:textId="77777777" w:rsidTr="00CC08CF">
        <w:trPr>
          <w:cantSplit/>
          <w:jc w:val="center"/>
        </w:trPr>
        <w:tc>
          <w:tcPr>
            <w:tcW w:w="680" w:type="dxa"/>
            <w:tcBorders>
              <w:top w:val="single" w:sz="4" w:space="0" w:color="auto"/>
            </w:tcBorders>
          </w:tcPr>
          <w:p w14:paraId="7FB284FA" w14:textId="77777777" w:rsidR="00DB5C55" w:rsidRPr="00F56DB7" w:rsidRDefault="00DB5C55" w:rsidP="00CC08CF">
            <w:pPr>
              <w:pStyle w:val="TAC"/>
              <w:rPr>
                <w:rFonts w:eastAsia="MS Gothic"/>
              </w:rPr>
            </w:pPr>
            <w:r w:rsidRPr="00F56DB7">
              <w:rPr>
                <w:rFonts w:eastAsia="MS Gothic"/>
              </w:rPr>
              <w:t>9</w:t>
            </w:r>
          </w:p>
        </w:tc>
        <w:tc>
          <w:tcPr>
            <w:tcW w:w="1260" w:type="dxa"/>
            <w:gridSpan w:val="2"/>
          </w:tcPr>
          <w:p w14:paraId="7EA4572A" w14:textId="77777777" w:rsidR="00DB5C55" w:rsidRPr="00F56DB7" w:rsidRDefault="00DB5C55"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01B0E783" w14:textId="77777777" w:rsidR="00DB5C55" w:rsidRPr="00F56DB7" w:rsidRDefault="00DB5C55" w:rsidP="00CC08CF">
            <w:pPr>
              <w:pStyle w:val="TAL"/>
              <w:rPr>
                <w:rFonts w:eastAsia="MS Gothic"/>
              </w:rPr>
            </w:pPr>
            <w:r w:rsidRPr="00F56DB7">
              <w:rPr>
                <w:rFonts w:eastAsia="MS Gothic"/>
              </w:rPr>
              <w:t>PRACK</w:t>
            </w:r>
          </w:p>
        </w:tc>
        <w:tc>
          <w:tcPr>
            <w:tcW w:w="4196" w:type="dxa"/>
            <w:tcBorders>
              <w:top w:val="single" w:sz="4" w:space="0" w:color="auto"/>
            </w:tcBorders>
          </w:tcPr>
          <w:p w14:paraId="7AAE4CCD" w14:textId="265F6444" w:rsidR="00DB5C55" w:rsidRPr="00F56DB7" w:rsidRDefault="00DB5C55" w:rsidP="00CC08CF">
            <w:pPr>
              <w:pStyle w:val="TAL"/>
              <w:rPr>
                <w:rFonts w:eastAsia="MS Gothic"/>
              </w:rPr>
            </w:pPr>
            <w:r w:rsidRPr="00F56DB7">
              <w:rPr>
                <w:rFonts w:eastAsia="MS Gothic"/>
              </w:rPr>
              <w:t>SS acknowledges reception of 180 Ringing</w:t>
            </w:r>
          </w:p>
        </w:tc>
      </w:tr>
      <w:tr w:rsidR="00DB5C55" w:rsidRPr="00F56DB7" w14:paraId="4504D1D0" w14:textId="77777777" w:rsidTr="00CC08CF">
        <w:trPr>
          <w:cantSplit/>
          <w:jc w:val="center"/>
        </w:trPr>
        <w:tc>
          <w:tcPr>
            <w:tcW w:w="680" w:type="dxa"/>
            <w:tcBorders>
              <w:top w:val="single" w:sz="4" w:space="0" w:color="auto"/>
            </w:tcBorders>
          </w:tcPr>
          <w:p w14:paraId="2A62CFB7" w14:textId="77777777" w:rsidR="00DB5C55" w:rsidRPr="00F56DB7" w:rsidRDefault="00DB5C55" w:rsidP="00CC08CF">
            <w:pPr>
              <w:pStyle w:val="TAC"/>
              <w:rPr>
                <w:rFonts w:eastAsia="MS Gothic"/>
              </w:rPr>
            </w:pPr>
            <w:r w:rsidRPr="00F56DB7">
              <w:rPr>
                <w:rFonts w:eastAsia="MS Gothic"/>
              </w:rPr>
              <w:t>10</w:t>
            </w:r>
          </w:p>
        </w:tc>
        <w:tc>
          <w:tcPr>
            <w:tcW w:w="1260" w:type="dxa"/>
            <w:gridSpan w:val="2"/>
          </w:tcPr>
          <w:p w14:paraId="2BC75E92" w14:textId="77777777" w:rsidR="00DB5C55" w:rsidRPr="00F56DB7" w:rsidRDefault="00DB5C55"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1A83DEA2" w14:textId="77777777" w:rsidR="00DB5C55" w:rsidRPr="00F56DB7" w:rsidRDefault="00DB5C55" w:rsidP="00CC08CF">
            <w:pPr>
              <w:pStyle w:val="TAL"/>
              <w:rPr>
                <w:rFonts w:eastAsia="MS Gothic"/>
              </w:rPr>
            </w:pPr>
            <w:r w:rsidRPr="00F56DB7">
              <w:rPr>
                <w:rFonts w:eastAsia="MS Gothic"/>
              </w:rPr>
              <w:t>200 OK</w:t>
            </w:r>
          </w:p>
        </w:tc>
        <w:tc>
          <w:tcPr>
            <w:tcW w:w="4196" w:type="dxa"/>
            <w:tcBorders>
              <w:top w:val="single" w:sz="4" w:space="0" w:color="auto"/>
            </w:tcBorders>
          </w:tcPr>
          <w:p w14:paraId="5000AD4A" w14:textId="3496540E" w:rsidR="00DB5C55" w:rsidRPr="00F56DB7" w:rsidRDefault="00DB5C55" w:rsidP="00CC08CF">
            <w:pPr>
              <w:pStyle w:val="TAL"/>
              <w:rPr>
                <w:rFonts w:eastAsia="MS Gothic"/>
              </w:rPr>
            </w:pPr>
            <w:r w:rsidRPr="00F56DB7">
              <w:rPr>
                <w:rFonts w:eastAsia="MS Gothic"/>
              </w:rPr>
              <w:t>UE responds to PRACK.</w:t>
            </w:r>
          </w:p>
        </w:tc>
      </w:tr>
      <w:tr w:rsidR="00DB5C55" w:rsidRPr="00F56DB7" w14:paraId="66D0CB2B" w14:textId="77777777" w:rsidTr="00CC08CF">
        <w:trPr>
          <w:cantSplit/>
          <w:jc w:val="center"/>
        </w:trPr>
        <w:tc>
          <w:tcPr>
            <w:tcW w:w="680" w:type="dxa"/>
            <w:tcBorders>
              <w:top w:val="single" w:sz="4" w:space="0" w:color="auto"/>
            </w:tcBorders>
          </w:tcPr>
          <w:p w14:paraId="64F201E9" w14:textId="77777777" w:rsidR="00DB5C55" w:rsidRPr="00F56DB7" w:rsidRDefault="00DB5C55" w:rsidP="00CC08CF">
            <w:pPr>
              <w:pStyle w:val="TAC"/>
              <w:rPr>
                <w:rFonts w:eastAsia="MS Gothic"/>
              </w:rPr>
            </w:pPr>
            <w:r w:rsidRPr="00F56DB7">
              <w:rPr>
                <w:rFonts w:eastAsia="MS Gothic"/>
              </w:rPr>
              <w:t>10A</w:t>
            </w:r>
          </w:p>
        </w:tc>
        <w:tc>
          <w:tcPr>
            <w:tcW w:w="1260" w:type="dxa"/>
            <w:gridSpan w:val="2"/>
          </w:tcPr>
          <w:p w14:paraId="33403052" w14:textId="77777777" w:rsidR="00DB5C55" w:rsidRPr="00F56DB7" w:rsidRDefault="00DB5C55" w:rsidP="00CC08CF">
            <w:pPr>
              <w:pStyle w:val="TAC"/>
              <w:rPr>
                <w:rFonts w:eastAsia="MS Gothic"/>
              </w:rPr>
            </w:pPr>
          </w:p>
        </w:tc>
        <w:tc>
          <w:tcPr>
            <w:tcW w:w="3420" w:type="dxa"/>
            <w:tcBorders>
              <w:top w:val="single" w:sz="4" w:space="0" w:color="auto"/>
            </w:tcBorders>
          </w:tcPr>
          <w:p w14:paraId="408A8A1D" w14:textId="77777777" w:rsidR="00DB5C55" w:rsidRPr="00F56DB7" w:rsidRDefault="00DB5C55" w:rsidP="00CC08CF">
            <w:pPr>
              <w:pStyle w:val="TAL"/>
              <w:rPr>
                <w:rFonts w:eastAsia="MS Gothic"/>
              </w:rPr>
            </w:pPr>
          </w:p>
        </w:tc>
        <w:tc>
          <w:tcPr>
            <w:tcW w:w="4196" w:type="dxa"/>
            <w:tcBorders>
              <w:top w:val="single" w:sz="4" w:space="0" w:color="auto"/>
            </w:tcBorders>
          </w:tcPr>
          <w:p w14:paraId="1DE14996" w14:textId="77777777" w:rsidR="00DB5C55" w:rsidRPr="00F56DB7" w:rsidRDefault="00DB5C55" w:rsidP="00CC08CF">
            <w:pPr>
              <w:pStyle w:val="TAL"/>
              <w:rPr>
                <w:rFonts w:eastAsia="MS Gothic"/>
              </w:rPr>
            </w:pPr>
            <w:r w:rsidRPr="00F56DB7">
              <w:rPr>
                <w:rFonts w:eastAsia="MS Gothic"/>
              </w:rPr>
              <w:t>Make UE accept the voice call.</w:t>
            </w:r>
          </w:p>
        </w:tc>
      </w:tr>
      <w:tr w:rsidR="00DB5C55" w:rsidRPr="00F56DB7" w14:paraId="45962F61" w14:textId="77777777" w:rsidTr="00CC08CF">
        <w:trPr>
          <w:cantSplit/>
          <w:jc w:val="center"/>
        </w:trPr>
        <w:tc>
          <w:tcPr>
            <w:tcW w:w="680" w:type="dxa"/>
            <w:tcBorders>
              <w:top w:val="single" w:sz="4" w:space="0" w:color="auto"/>
            </w:tcBorders>
          </w:tcPr>
          <w:p w14:paraId="730F1BFE" w14:textId="77777777" w:rsidR="00DB5C55" w:rsidRPr="00F56DB7" w:rsidRDefault="00DB5C55" w:rsidP="00CC08CF">
            <w:pPr>
              <w:pStyle w:val="TAC"/>
              <w:rPr>
                <w:rFonts w:eastAsia="MS Gothic"/>
              </w:rPr>
            </w:pPr>
            <w:r w:rsidRPr="00F56DB7">
              <w:rPr>
                <w:rFonts w:eastAsia="MS Gothic"/>
              </w:rPr>
              <w:t>11</w:t>
            </w:r>
          </w:p>
        </w:tc>
        <w:tc>
          <w:tcPr>
            <w:tcW w:w="1260" w:type="dxa"/>
            <w:gridSpan w:val="2"/>
          </w:tcPr>
          <w:p w14:paraId="25B1C447" w14:textId="77777777" w:rsidR="00DB5C55" w:rsidRPr="00F56DB7" w:rsidRDefault="00DB5C55"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2FC3ABF0" w14:textId="77777777" w:rsidR="00DB5C55" w:rsidRPr="00F56DB7" w:rsidRDefault="00DB5C55" w:rsidP="00CC08CF">
            <w:pPr>
              <w:pStyle w:val="TAL"/>
              <w:rPr>
                <w:rFonts w:eastAsia="MS Gothic"/>
              </w:rPr>
            </w:pPr>
            <w:r w:rsidRPr="00F56DB7">
              <w:rPr>
                <w:rFonts w:eastAsia="MS Gothic"/>
              </w:rPr>
              <w:t>200 OK</w:t>
            </w:r>
          </w:p>
        </w:tc>
        <w:tc>
          <w:tcPr>
            <w:tcW w:w="4196" w:type="dxa"/>
            <w:tcBorders>
              <w:top w:val="single" w:sz="4" w:space="0" w:color="auto"/>
            </w:tcBorders>
          </w:tcPr>
          <w:p w14:paraId="00A7EF5B" w14:textId="77777777" w:rsidR="00DB5C55" w:rsidRPr="00F56DB7" w:rsidRDefault="00DB5C55" w:rsidP="00CC08CF">
            <w:pPr>
              <w:pStyle w:val="TAL"/>
              <w:rPr>
                <w:rFonts w:eastAsia="MS Gothic"/>
              </w:rPr>
            </w:pPr>
            <w:r w:rsidRPr="00F56DB7">
              <w:rPr>
                <w:rFonts w:eastAsia="MS Gothic"/>
              </w:rPr>
              <w:t xml:space="preserve">UE responds to INVITE. </w:t>
            </w:r>
          </w:p>
        </w:tc>
      </w:tr>
      <w:tr w:rsidR="00DB5C55" w:rsidRPr="00F56DB7" w14:paraId="1BC35691" w14:textId="77777777" w:rsidTr="00CC08CF">
        <w:trPr>
          <w:cantSplit/>
          <w:jc w:val="center"/>
        </w:trPr>
        <w:tc>
          <w:tcPr>
            <w:tcW w:w="680" w:type="dxa"/>
            <w:tcBorders>
              <w:top w:val="single" w:sz="4" w:space="0" w:color="auto"/>
              <w:bottom w:val="single" w:sz="4" w:space="0" w:color="auto"/>
            </w:tcBorders>
          </w:tcPr>
          <w:p w14:paraId="2DA4745B" w14:textId="77777777" w:rsidR="00DB5C55" w:rsidRPr="00F56DB7" w:rsidRDefault="00DB5C55" w:rsidP="00CC08CF">
            <w:pPr>
              <w:pStyle w:val="TAC"/>
              <w:rPr>
                <w:rFonts w:eastAsia="MS Gothic"/>
              </w:rPr>
            </w:pPr>
            <w:r w:rsidRPr="00F56DB7">
              <w:rPr>
                <w:rFonts w:eastAsia="MS Gothic"/>
              </w:rPr>
              <w:t>12</w:t>
            </w:r>
          </w:p>
        </w:tc>
        <w:tc>
          <w:tcPr>
            <w:tcW w:w="1260" w:type="dxa"/>
            <w:gridSpan w:val="2"/>
          </w:tcPr>
          <w:p w14:paraId="19109D61" w14:textId="77777777" w:rsidR="00DB5C55" w:rsidRPr="00F56DB7" w:rsidRDefault="00DB5C55" w:rsidP="00CC08CF">
            <w:pPr>
              <w:pStyle w:val="TAC"/>
              <w:rPr>
                <w:rFonts w:eastAsia="MS Gothic"/>
              </w:rPr>
            </w:pPr>
            <w:r w:rsidRPr="00F56DB7">
              <w:rPr>
                <w:rFonts w:eastAsia="MS Gothic"/>
              </w:rPr>
              <w:sym w:font="Wingdings" w:char="F0DF"/>
            </w:r>
          </w:p>
        </w:tc>
        <w:tc>
          <w:tcPr>
            <w:tcW w:w="3420" w:type="dxa"/>
            <w:tcBorders>
              <w:top w:val="single" w:sz="4" w:space="0" w:color="auto"/>
              <w:bottom w:val="single" w:sz="4" w:space="0" w:color="auto"/>
            </w:tcBorders>
          </w:tcPr>
          <w:p w14:paraId="2D724F4E" w14:textId="77777777" w:rsidR="00DB5C55" w:rsidRPr="00F56DB7" w:rsidRDefault="00DB5C55" w:rsidP="00CC08CF">
            <w:pPr>
              <w:pStyle w:val="TAL"/>
              <w:rPr>
                <w:rFonts w:eastAsia="MS Gothic"/>
              </w:rPr>
            </w:pPr>
            <w:r w:rsidRPr="00F56DB7">
              <w:rPr>
                <w:rFonts w:eastAsia="MS Gothic"/>
              </w:rPr>
              <w:t>ACK</w:t>
            </w:r>
          </w:p>
        </w:tc>
        <w:tc>
          <w:tcPr>
            <w:tcW w:w="4196" w:type="dxa"/>
            <w:tcBorders>
              <w:top w:val="single" w:sz="4" w:space="0" w:color="auto"/>
              <w:bottom w:val="single" w:sz="4" w:space="0" w:color="auto"/>
            </w:tcBorders>
          </w:tcPr>
          <w:p w14:paraId="15593E9A" w14:textId="77777777" w:rsidR="00DB5C55" w:rsidRPr="00F56DB7" w:rsidRDefault="00DB5C55" w:rsidP="00CC08CF">
            <w:pPr>
              <w:pStyle w:val="TAL"/>
              <w:rPr>
                <w:rFonts w:eastAsia="MS Gothic"/>
              </w:rPr>
            </w:pPr>
            <w:r w:rsidRPr="00F56DB7">
              <w:rPr>
                <w:rFonts w:eastAsia="MS Gothic"/>
              </w:rPr>
              <w:t xml:space="preserve">SS acknowledges. </w:t>
            </w:r>
          </w:p>
        </w:tc>
      </w:tr>
    </w:tbl>
    <w:p w14:paraId="2FDCAA21" w14:textId="77777777" w:rsidR="00DB5C55" w:rsidRPr="00F56DB7" w:rsidRDefault="00DB5C55" w:rsidP="00DB5C55"/>
    <w:p w14:paraId="3F778955" w14:textId="77777777" w:rsidR="00DB5C55" w:rsidRPr="00F56DB7" w:rsidRDefault="00DB5C55" w:rsidP="00DB5C55">
      <w:pPr>
        <w:pStyle w:val="H6"/>
      </w:pPr>
      <w:r w:rsidRPr="00F56DB7">
        <w:t>Specific Message Contents</w:t>
      </w:r>
    </w:p>
    <w:p w14:paraId="67DC5772" w14:textId="77777777" w:rsidR="00DB5C55" w:rsidRPr="00F56DB7" w:rsidRDefault="00DB5C55" w:rsidP="00DB5C55">
      <w:pPr>
        <w:pStyle w:val="H6"/>
      </w:pPr>
      <w:r w:rsidRPr="00F56DB7">
        <w:t>INVITE (Step 1)</w:t>
      </w:r>
    </w:p>
    <w:p w14:paraId="0B139AE4" w14:textId="1768C729" w:rsidR="00DB5C55" w:rsidRPr="00F56DB7" w:rsidRDefault="00DB5C55" w:rsidP="00DB5C55">
      <w:pPr>
        <w:keepNext/>
      </w:pPr>
      <w:r w:rsidRPr="00F56DB7">
        <w:t>Use the default message "INVITE for MT Call" in Annex A.2.9 of TS 34.229-1 [2] applying condition A8 with the following exceptions:</w:t>
      </w:r>
    </w:p>
    <w:tbl>
      <w:tblPr>
        <w:tblW w:w="9554" w:type="dxa"/>
        <w:jc w:val="center"/>
        <w:tblLayout w:type="fixed"/>
        <w:tblLook w:val="01E0" w:firstRow="1" w:lastRow="1" w:firstColumn="1" w:lastColumn="1" w:noHBand="0" w:noVBand="0"/>
      </w:tblPr>
      <w:tblGrid>
        <w:gridCol w:w="1616"/>
        <w:gridCol w:w="7938"/>
      </w:tblGrid>
      <w:tr w:rsidR="00DB5C55" w:rsidRPr="00F56DB7" w14:paraId="2D5243E3"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0A29D494" w14:textId="77777777" w:rsidR="00DB5C55" w:rsidRPr="00F56DB7" w:rsidRDefault="00DB5C55"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01CCEAA4" w14:textId="77777777" w:rsidR="00DB5C55" w:rsidRPr="00F56DB7" w:rsidRDefault="00DB5C55" w:rsidP="00CC08CF">
            <w:pPr>
              <w:pStyle w:val="TAL"/>
              <w:rPr>
                <w:rFonts w:eastAsia="SimSun"/>
                <w:b/>
                <w:szCs w:val="24"/>
                <w:lang w:eastAsia="zh-CN"/>
              </w:rPr>
            </w:pPr>
            <w:r w:rsidRPr="00F56DB7">
              <w:rPr>
                <w:rFonts w:eastAsia="SimSun"/>
                <w:b/>
                <w:szCs w:val="24"/>
                <w:lang w:eastAsia="zh-CN"/>
              </w:rPr>
              <w:t>Value/remark</w:t>
            </w:r>
          </w:p>
        </w:tc>
      </w:tr>
      <w:tr w:rsidR="00DB5C55" w:rsidRPr="00F56DB7" w14:paraId="0046732F"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480318AF" w14:textId="77777777" w:rsidR="00DB5C55" w:rsidRPr="00F56DB7" w:rsidRDefault="00DB5C55" w:rsidP="00CC08CF">
            <w:pPr>
              <w:pStyle w:val="TAL"/>
              <w:rPr>
                <w:rFonts w:eastAsia="SimSun"/>
                <w:b/>
                <w:szCs w:val="24"/>
                <w:lang w:eastAsia="zh-CN"/>
              </w:rPr>
            </w:pPr>
            <w:r w:rsidRPr="00F56DB7">
              <w:rPr>
                <w:rFonts w:eastAsia="SimSun"/>
                <w:b/>
                <w:szCs w:val="24"/>
                <w:lang w:eastAsia="zh-CN"/>
              </w:rPr>
              <w:t>Supported</w:t>
            </w:r>
          </w:p>
        </w:tc>
        <w:tc>
          <w:tcPr>
            <w:tcW w:w="7938" w:type="dxa"/>
            <w:tcBorders>
              <w:top w:val="single" w:sz="4" w:space="0" w:color="auto"/>
              <w:left w:val="single" w:sz="4" w:space="0" w:color="auto"/>
              <w:right w:val="single" w:sz="4" w:space="0" w:color="auto"/>
            </w:tcBorders>
          </w:tcPr>
          <w:p w14:paraId="39D6CB6A" w14:textId="77777777" w:rsidR="00DB5C55" w:rsidRPr="00F56DB7" w:rsidRDefault="00DB5C55" w:rsidP="00CC08CF">
            <w:pPr>
              <w:pStyle w:val="TAL"/>
              <w:rPr>
                <w:rFonts w:eastAsia="SimSun"/>
                <w:b/>
                <w:szCs w:val="24"/>
                <w:lang w:eastAsia="zh-CN"/>
              </w:rPr>
            </w:pPr>
          </w:p>
        </w:tc>
      </w:tr>
      <w:tr w:rsidR="00DB5C55" w:rsidRPr="00F56DB7" w14:paraId="56C8149F"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29BD851A" w14:textId="77777777" w:rsidR="00DB5C55" w:rsidRPr="00F56DB7" w:rsidRDefault="00DB5C55" w:rsidP="00CC08CF">
            <w:pPr>
              <w:pStyle w:val="TAL"/>
              <w:rPr>
                <w:rFonts w:eastAsia="SimSun"/>
                <w:szCs w:val="24"/>
                <w:lang w:eastAsia="zh-CN"/>
              </w:rPr>
            </w:pPr>
            <w:r w:rsidRPr="00F56DB7">
              <w:tab/>
            </w:r>
            <w:r w:rsidRPr="00F56DB7">
              <w:rPr>
                <w:rFonts w:eastAsia="SimSun"/>
                <w:szCs w:val="24"/>
                <w:lang w:eastAsia="zh-CN"/>
              </w:rPr>
              <w:t>option-tag</w:t>
            </w:r>
          </w:p>
        </w:tc>
        <w:tc>
          <w:tcPr>
            <w:tcW w:w="7938" w:type="dxa"/>
            <w:tcBorders>
              <w:left w:val="single" w:sz="4" w:space="0" w:color="auto"/>
              <w:bottom w:val="single" w:sz="4" w:space="0" w:color="auto"/>
              <w:right w:val="single" w:sz="4" w:space="0" w:color="auto"/>
            </w:tcBorders>
          </w:tcPr>
          <w:p w14:paraId="66A804AB" w14:textId="77777777" w:rsidR="00DB5C55" w:rsidRPr="00F56DB7" w:rsidRDefault="00DB5C55" w:rsidP="00CC08CF">
            <w:pPr>
              <w:pStyle w:val="TAL"/>
              <w:rPr>
                <w:rFonts w:eastAsia="SimSun"/>
                <w:i/>
                <w:iCs/>
                <w:szCs w:val="24"/>
                <w:lang w:eastAsia="zh-CN"/>
              </w:rPr>
            </w:pPr>
            <w:r w:rsidRPr="00F56DB7">
              <w:rPr>
                <w:rFonts w:eastAsia="SimSun"/>
                <w:i/>
                <w:iCs/>
                <w:snapToGrid w:val="0"/>
                <w:szCs w:val="24"/>
                <w:lang w:eastAsia="zh-CN"/>
              </w:rPr>
              <w:t>precondition</w:t>
            </w:r>
          </w:p>
        </w:tc>
      </w:tr>
      <w:tr w:rsidR="00DB5C55" w:rsidRPr="00F56DB7" w14:paraId="0990BA09" w14:textId="77777777" w:rsidTr="00CC08CF">
        <w:trPr>
          <w:cantSplit/>
          <w:trHeight w:val="255"/>
          <w:tblHeader/>
          <w:jc w:val="center"/>
        </w:trPr>
        <w:tc>
          <w:tcPr>
            <w:tcW w:w="1616" w:type="dxa"/>
            <w:tcBorders>
              <w:left w:val="single" w:sz="4" w:space="0" w:color="auto"/>
              <w:right w:val="single" w:sz="4" w:space="0" w:color="auto"/>
            </w:tcBorders>
          </w:tcPr>
          <w:p w14:paraId="54CC054E" w14:textId="77777777" w:rsidR="00DB5C55" w:rsidRPr="00F56DB7" w:rsidRDefault="00DB5C55" w:rsidP="00CC08CF">
            <w:pPr>
              <w:pStyle w:val="TAL"/>
              <w:rPr>
                <w:rFonts w:eastAsia="SimSun"/>
                <w:b/>
                <w:szCs w:val="24"/>
                <w:lang w:eastAsia="zh-CN"/>
              </w:rPr>
            </w:pPr>
            <w:r w:rsidRPr="00F56DB7">
              <w:rPr>
                <w:rFonts w:eastAsia="SimSun"/>
                <w:b/>
                <w:szCs w:val="24"/>
                <w:lang w:eastAsia="zh-CN"/>
              </w:rPr>
              <w:t>Content-Type</w:t>
            </w:r>
          </w:p>
        </w:tc>
        <w:tc>
          <w:tcPr>
            <w:tcW w:w="7938" w:type="dxa"/>
            <w:tcBorders>
              <w:left w:val="single" w:sz="4" w:space="0" w:color="auto"/>
              <w:right w:val="single" w:sz="4" w:space="0" w:color="auto"/>
            </w:tcBorders>
          </w:tcPr>
          <w:p w14:paraId="31F4709B" w14:textId="77777777" w:rsidR="00DB5C55" w:rsidRPr="00F56DB7" w:rsidRDefault="00DB5C55" w:rsidP="00CC08CF">
            <w:pPr>
              <w:pStyle w:val="TAL"/>
              <w:rPr>
                <w:rFonts w:eastAsia="SimSun"/>
                <w:i/>
                <w:iCs/>
                <w:snapToGrid w:val="0"/>
                <w:szCs w:val="24"/>
                <w:lang w:eastAsia="zh-CN"/>
              </w:rPr>
            </w:pPr>
          </w:p>
        </w:tc>
      </w:tr>
      <w:tr w:rsidR="00DB5C55" w:rsidRPr="00F56DB7" w14:paraId="555274F8"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103DA8F0" w14:textId="77777777" w:rsidR="00DB5C55" w:rsidRPr="00F56DB7" w:rsidRDefault="00DB5C55" w:rsidP="00CC08CF">
            <w:pPr>
              <w:pStyle w:val="TAL"/>
              <w:rPr>
                <w:rFonts w:eastAsia="SimSun"/>
                <w:szCs w:val="24"/>
                <w:lang w:eastAsia="zh-CN"/>
              </w:rPr>
            </w:pPr>
            <w:r w:rsidRPr="00F56DB7">
              <w:tab/>
              <w:t>media-type</w:t>
            </w:r>
          </w:p>
        </w:tc>
        <w:tc>
          <w:tcPr>
            <w:tcW w:w="7938" w:type="dxa"/>
            <w:tcBorders>
              <w:left w:val="single" w:sz="4" w:space="0" w:color="auto"/>
              <w:bottom w:val="single" w:sz="4" w:space="0" w:color="auto"/>
              <w:right w:val="single" w:sz="4" w:space="0" w:color="auto"/>
            </w:tcBorders>
          </w:tcPr>
          <w:p w14:paraId="2886C579" w14:textId="77777777" w:rsidR="00DB5C55" w:rsidRPr="00F56DB7" w:rsidRDefault="00DB5C55" w:rsidP="00CC08CF">
            <w:pPr>
              <w:pStyle w:val="TAL"/>
              <w:rPr>
                <w:rFonts w:eastAsia="SimSun"/>
                <w:i/>
                <w:iCs/>
                <w:snapToGrid w:val="0"/>
                <w:szCs w:val="24"/>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DB5C55" w:rsidRPr="00F56DB7" w14:paraId="0221BB1C" w14:textId="77777777" w:rsidTr="00CC08CF">
        <w:trPr>
          <w:cantSplit/>
          <w:trHeight w:val="255"/>
          <w:tblHeader/>
          <w:jc w:val="center"/>
        </w:trPr>
        <w:tc>
          <w:tcPr>
            <w:tcW w:w="1616" w:type="dxa"/>
            <w:tcBorders>
              <w:left w:val="single" w:sz="4" w:space="0" w:color="auto"/>
              <w:right w:val="single" w:sz="4" w:space="0" w:color="auto"/>
            </w:tcBorders>
          </w:tcPr>
          <w:p w14:paraId="575E28E8" w14:textId="77777777" w:rsidR="00DB5C55" w:rsidRPr="00F56DB7" w:rsidRDefault="00DB5C55" w:rsidP="00CC08CF">
            <w:pPr>
              <w:pStyle w:val="TAL"/>
              <w:rPr>
                <w:rFonts w:eastAsia="SimSun"/>
                <w:b/>
                <w:szCs w:val="24"/>
                <w:lang w:eastAsia="zh-CN"/>
              </w:rPr>
            </w:pPr>
            <w:r w:rsidRPr="00F56DB7">
              <w:rPr>
                <w:rFonts w:eastAsia="SimSun"/>
                <w:b/>
                <w:szCs w:val="24"/>
                <w:lang w:eastAsia="zh-CN"/>
              </w:rPr>
              <w:t>Content-Length</w:t>
            </w:r>
          </w:p>
        </w:tc>
        <w:tc>
          <w:tcPr>
            <w:tcW w:w="7938" w:type="dxa"/>
            <w:tcBorders>
              <w:left w:val="single" w:sz="4" w:space="0" w:color="auto"/>
              <w:right w:val="single" w:sz="4" w:space="0" w:color="auto"/>
            </w:tcBorders>
          </w:tcPr>
          <w:p w14:paraId="52542BD0" w14:textId="77777777" w:rsidR="00DB5C55" w:rsidRPr="00F56DB7" w:rsidRDefault="00DB5C55" w:rsidP="00CC08CF">
            <w:pPr>
              <w:pStyle w:val="TAL"/>
              <w:rPr>
                <w:rFonts w:eastAsia="SimSun"/>
                <w:i/>
                <w:iCs/>
                <w:snapToGrid w:val="0"/>
                <w:szCs w:val="24"/>
                <w:lang w:eastAsia="zh-CN"/>
              </w:rPr>
            </w:pPr>
          </w:p>
        </w:tc>
      </w:tr>
      <w:tr w:rsidR="00DB5C55" w:rsidRPr="00F56DB7" w14:paraId="657DEE0D"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6313CDE7" w14:textId="77777777" w:rsidR="00DB5C55" w:rsidRPr="00F56DB7" w:rsidRDefault="00DB5C55" w:rsidP="00CC08CF">
            <w:pPr>
              <w:pStyle w:val="TAL"/>
              <w:rPr>
                <w:rFonts w:eastAsia="SimSun"/>
                <w:szCs w:val="24"/>
                <w:lang w:eastAsia="zh-CN"/>
              </w:rPr>
            </w:pPr>
            <w:r w:rsidRPr="00F56DB7">
              <w:tab/>
              <w:t>value</w:t>
            </w:r>
          </w:p>
        </w:tc>
        <w:tc>
          <w:tcPr>
            <w:tcW w:w="7938" w:type="dxa"/>
            <w:tcBorders>
              <w:left w:val="single" w:sz="4" w:space="0" w:color="auto"/>
              <w:bottom w:val="single" w:sz="4" w:space="0" w:color="auto"/>
              <w:right w:val="single" w:sz="4" w:space="0" w:color="auto"/>
            </w:tcBorders>
          </w:tcPr>
          <w:p w14:paraId="09CF019F" w14:textId="77777777" w:rsidR="00DB5C55" w:rsidRPr="00F56DB7" w:rsidRDefault="00DB5C55" w:rsidP="00CC08CF">
            <w:pPr>
              <w:pStyle w:val="TAL"/>
              <w:rPr>
                <w:rFonts w:eastAsia="SimSun"/>
                <w:i/>
                <w:iCs/>
                <w:snapToGrid w:val="0"/>
                <w:szCs w:val="24"/>
                <w:lang w:eastAsia="zh-CN"/>
              </w:rPr>
            </w:pPr>
            <w:r w:rsidRPr="00F56DB7">
              <w:rPr>
                <w:rFonts w:eastAsia="SimSun"/>
                <w:iCs/>
                <w:szCs w:val="24"/>
                <w:lang w:eastAsia="zh-CN"/>
              </w:rPr>
              <w:t>length of message-body</w:t>
            </w:r>
          </w:p>
        </w:tc>
      </w:tr>
      <w:tr w:rsidR="00DB5C55" w:rsidRPr="00F56DB7" w14:paraId="17DCCD14"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2B2258E4" w14:textId="77777777" w:rsidR="00DB5C55" w:rsidRPr="00F56DB7" w:rsidRDefault="00DB5C55"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5FB8F972" w14:textId="77777777" w:rsidR="00DB5C55" w:rsidRPr="00F56DB7" w:rsidRDefault="00DB5C55" w:rsidP="00CC08CF">
            <w:pPr>
              <w:pStyle w:val="TAL"/>
              <w:rPr>
                <w:rFonts w:eastAsia="SimSun"/>
                <w:snapToGrid w:val="0"/>
                <w:szCs w:val="24"/>
                <w:lang w:eastAsia="zh-CN"/>
              </w:rPr>
            </w:pPr>
            <w:r w:rsidRPr="00F56DB7">
              <w:rPr>
                <w:rFonts w:eastAsia="SimSun"/>
                <w:b/>
                <w:snapToGrid w:val="0"/>
                <w:szCs w:val="24"/>
                <w:lang w:eastAsia="zh-CN"/>
              </w:rPr>
              <w:t>Session description:</w:t>
            </w:r>
          </w:p>
          <w:p w14:paraId="5646635A"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v=0</w:t>
            </w:r>
          </w:p>
          <w:p w14:paraId="655E64D6"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o=- 1111111111 1111111111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SS)</w:t>
            </w:r>
          </w:p>
          <w:p w14:paraId="714F4A38" w14:textId="77777777" w:rsidR="00DB5C55" w:rsidRPr="00F56DB7" w:rsidRDefault="00DB5C55" w:rsidP="00CC08CF">
            <w:pPr>
              <w:pStyle w:val="TAL"/>
              <w:rPr>
                <w:rFonts w:eastAsia="SimSun"/>
                <w:snapToGrid w:val="0"/>
                <w:szCs w:val="24"/>
                <w:lang w:eastAsia="zh-CN"/>
              </w:rPr>
            </w:pPr>
            <w:r w:rsidRPr="00F56DB7">
              <w:rPr>
                <w:i/>
                <w:iCs/>
                <w:snapToGrid w:val="0"/>
              </w:rPr>
              <w:t>s=-</w:t>
            </w:r>
          </w:p>
          <w:p w14:paraId="09DF3671"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SS)</w:t>
            </w:r>
          </w:p>
          <w:p w14:paraId="53383656"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540</w:t>
            </w:r>
          </w:p>
          <w:p w14:paraId="2E895E4E" w14:textId="77777777" w:rsidR="00DB5C55" w:rsidRPr="00F56DB7" w:rsidRDefault="00DB5C55" w:rsidP="00CC08CF">
            <w:pPr>
              <w:pStyle w:val="TAL"/>
              <w:rPr>
                <w:rFonts w:eastAsia="SimSun"/>
                <w:snapToGrid w:val="0"/>
                <w:szCs w:val="24"/>
                <w:lang w:eastAsia="zh-CN"/>
              </w:rPr>
            </w:pPr>
          </w:p>
          <w:p w14:paraId="66F3A0BD"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Time description:</w:t>
            </w:r>
          </w:p>
          <w:p w14:paraId="2B6A5AAA"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t=0 0</w:t>
            </w:r>
          </w:p>
          <w:p w14:paraId="2A24E3BB" w14:textId="77777777" w:rsidR="00DB5C55" w:rsidRPr="00F56DB7" w:rsidRDefault="00DB5C55" w:rsidP="00CC08CF">
            <w:pPr>
              <w:pStyle w:val="TAL"/>
              <w:rPr>
                <w:rFonts w:eastAsia="SimSun"/>
                <w:snapToGrid w:val="0"/>
                <w:szCs w:val="24"/>
                <w:lang w:eastAsia="zh-CN"/>
              </w:rPr>
            </w:pPr>
          </w:p>
          <w:p w14:paraId="64414AB5" w14:textId="77777777" w:rsidR="00DB5C55" w:rsidRPr="00F56DB7" w:rsidRDefault="00DB5C55" w:rsidP="00CC08CF">
            <w:pPr>
              <w:pStyle w:val="TAL"/>
              <w:rPr>
                <w:rFonts w:eastAsia="SimSun"/>
                <w:b/>
                <w:snapToGrid w:val="0"/>
                <w:szCs w:val="24"/>
                <w:lang w:eastAsia="zh-CN"/>
              </w:rPr>
            </w:pPr>
            <w:r w:rsidRPr="00F56DB7">
              <w:rPr>
                <w:rFonts w:eastAsia="SimSun"/>
                <w:b/>
                <w:szCs w:val="24"/>
                <w:lang w:eastAsia="zh-CN"/>
              </w:rPr>
              <w:t>Media description:</w:t>
            </w:r>
          </w:p>
          <w:p w14:paraId="37DBF06C"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 96 97 98 99 100</w:t>
            </w:r>
          </w:p>
          <w:p w14:paraId="0BA343F1"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65</w:t>
            </w:r>
          </w:p>
          <w:p w14:paraId="11722CD3" w14:textId="77777777" w:rsidR="00DB5C55" w:rsidRPr="00F56DB7" w:rsidRDefault="00DB5C55" w:rsidP="00CC08CF">
            <w:pPr>
              <w:pStyle w:val="TAL"/>
              <w:rPr>
                <w:rFonts w:eastAsia="SimSun"/>
                <w:i/>
                <w:iCs/>
                <w:snapToGrid w:val="0"/>
                <w:szCs w:val="24"/>
                <w:lang w:eastAsia="zh-CN"/>
              </w:rPr>
            </w:pPr>
            <w:r w:rsidRPr="00F56DB7">
              <w:rPr>
                <w:rFonts w:eastAsia="SimSun"/>
                <w:i/>
                <w:iCs/>
                <w:snapToGrid w:val="0"/>
                <w:szCs w:val="24"/>
                <w:lang w:eastAsia="zh-CN"/>
              </w:rPr>
              <w:t>b=RS:0</w:t>
            </w:r>
          </w:p>
          <w:p w14:paraId="642E5DF0" w14:textId="77777777" w:rsidR="00DB5C55" w:rsidRPr="00F56DB7" w:rsidRDefault="00DB5C55" w:rsidP="00CC08CF">
            <w:pPr>
              <w:pStyle w:val="TAL"/>
              <w:rPr>
                <w:rFonts w:eastAsia="SimSun"/>
                <w:i/>
                <w:iCs/>
                <w:snapToGrid w:val="0"/>
                <w:szCs w:val="24"/>
                <w:lang w:eastAsia="zh-CN"/>
              </w:rPr>
            </w:pPr>
            <w:r w:rsidRPr="00F56DB7">
              <w:rPr>
                <w:rFonts w:eastAsia="SimSun"/>
                <w:i/>
                <w:iCs/>
                <w:snapToGrid w:val="0"/>
                <w:szCs w:val="24"/>
                <w:lang w:eastAsia="zh-CN"/>
              </w:rPr>
              <w:t>b=RR:2000</w:t>
            </w:r>
          </w:p>
          <w:p w14:paraId="61D69E5F" w14:textId="77777777" w:rsidR="00DB5C55" w:rsidRPr="00F56DB7" w:rsidRDefault="00DB5C55" w:rsidP="00CC08CF">
            <w:pPr>
              <w:pStyle w:val="TAL"/>
              <w:rPr>
                <w:rFonts w:eastAsia="SimSun"/>
                <w:snapToGrid w:val="0"/>
                <w:szCs w:val="24"/>
                <w:lang w:eastAsia="zh-CN"/>
              </w:rPr>
            </w:pPr>
          </w:p>
          <w:p w14:paraId="018688B8"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 xml:space="preserve">Attributes for media: </w:t>
            </w:r>
          </w:p>
          <w:p w14:paraId="2137A508" w14:textId="77777777" w:rsidR="00DB5C55" w:rsidRPr="00F56DB7" w:rsidRDefault="00DB5C55"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96 EVS/16000/1</w:t>
            </w:r>
          </w:p>
          <w:p w14:paraId="6EC2E17F" w14:textId="77777777" w:rsidR="00DB5C55" w:rsidRPr="00F56DB7" w:rsidRDefault="00DB5C55" w:rsidP="00CC08CF">
            <w:pPr>
              <w:pStyle w:val="TAL"/>
              <w:rPr>
                <w:rFonts w:eastAsia="SimSun"/>
                <w:i/>
                <w:lang w:eastAsia="zh-CN"/>
              </w:rPr>
            </w:pPr>
            <w:r w:rsidRPr="00F56DB7">
              <w:rPr>
                <w:rFonts w:eastAsia="SimSun"/>
                <w:i/>
                <w:lang w:eastAsia="zh-CN"/>
              </w:rPr>
              <w:t xml:space="preserve">a=fmtp:96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4551B651"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a=rtpmap:97 AMR-WB/16000/1</w:t>
            </w:r>
          </w:p>
          <w:p w14:paraId="6ACC1651" w14:textId="77777777" w:rsidR="00DB5C55" w:rsidRPr="00F56DB7" w:rsidRDefault="00DB5C55" w:rsidP="00CC08CF">
            <w:pPr>
              <w:pStyle w:val="TAL"/>
              <w:rPr>
                <w:i/>
                <w:iCs/>
              </w:rPr>
            </w:pPr>
            <w:r w:rsidRPr="00F56DB7">
              <w:rPr>
                <w:rFonts w:eastAsia="SimSun"/>
                <w:i/>
                <w:iCs/>
                <w:snapToGrid w:val="0"/>
                <w:szCs w:val="24"/>
                <w:lang w:eastAsia="zh-CN"/>
              </w:rPr>
              <w:t>a=fmtp:97 mode-change-capability=2; max-red=220</w:t>
            </w:r>
          </w:p>
          <w:p w14:paraId="328119E9" w14:textId="77777777" w:rsidR="00DB5C55" w:rsidRPr="00F56DB7" w:rsidRDefault="00DB5C55" w:rsidP="00CC08CF">
            <w:pPr>
              <w:pStyle w:val="TAL"/>
              <w:rPr>
                <w:i/>
                <w:iCs/>
              </w:rPr>
            </w:pPr>
            <w:r w:rsidRPr="00F56DB7">
              <w:rPr>
                <w:i/>
                <w:iCs/>
              </w:rPr>
              <w:t>a=</w:t>
            </w:r>
            <w:proofErr w:type="spellStart"/>
            <w:r w:rsidRPr="00F56DB7">
              <w:rPr>
                <w:rFonts w:eastAsia="SimSun"/>
                <w:i/>
                <w:lang w:eastAsia="zh-CN"/>
              </w:rPr>
              <w:t>rtpmap</w:t>
            </w:r>
            <w:proofErr w:type="spellEnd"/>
            <w:r w:rsidRPr="00F56DB7">
              <w:rPr>
                <w:rFonts w:eastAsia="SimSun"/>
                <w:i/>
                <w:lang w:eastAsia="zh-CN"/>
              </w:rPr>
              <w:t>: 98</w:t>
            </w:r>
            <w:r w:rsidRPr="00F56DB7">
              <w:rPr>
                <w:rFonts w:eastAsia="SimSun"/>
                <w:lang w:eastAsia="zh-CN"/>
              </w:rPr>
              <w:t xml:space="preserve"> </w:t>
            </w:r>
            <w:r w:rsidRPr="00F56DB7">
              <w:rPr>
                <w:rFonts w:eastAsia="SimSun"/>
                <w:i/>
                <w:lang w:eastAsia="zh-CN"/>
              </w:rPr>
              <w:t>telephone-event/16000</w:t>
            </w:r>
          </w:p>
          <w:p w14:paraId="1DCBDC7C" w14:textId="77777777" w:rsidR="00DB5C55" w:rsidRPr="00F56DB7" w:rsidRDefault="00DB5C55" w:rsidP="00CC08CF">
            <w:pPr>
              <w:pStyle w:val="TAL"/>
              <w:rPr>
                <w:rFonts w:eastAsia="SimSun"/>
                <w:i/>
                <w:iCs/>
                <w:szCs w:val="24"/>
                <w:lang w:eastAsia="zh-CN"/>
              </w:rPr>
            </w:pPr>
            <w:r w:rsidRPr="00F56DB7">
              <w:rPr>
                <w:i/>
                <w:iCs/>
              </w:rPr>
              <w:t>a=</w:t>
            </w:r>
            <w:proofErr w:type="spellStart"/>
            <w:r w:rsidRPr="00F56DB7">
              <w:rPr>
                <w:i/>
                <w:iCs/>
              </w:rPr>
              <w:t>fmtp</w:t>
            </w:r>
            <w:proofErr w:type="spellEnd"/>
            <w:r w:rsidRPr="00F56DB7">
              <w:rPr>
                <w:i/>
                <w:iCs/>
              </w:rPr>
              <w:t>: 98 0-15</w:t>
            </w:r>
          </w:p>
          <w:p w14:paraId="30D6368C"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rtpmap:99 AMR/8000/1</w:t>
            </w:r>
          </w:p>
          <w:p w14:paraId="24F766DD"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fmtp:99 mode-change-capability=2; max-red=220</w:t>
            </w:r>
          </w:p>
          <w:p w14:paraId="4231E322" w14:textId="77777777" w:rsidR="00DB5C55" w:rsidRPr="00F56DB7" w:rsidRDefault="00DB5C55" w:rsidP="00CC08CF">
            <w:pPr>
              <w:pStyle w:val="TAL"/>
              <w:rPr>
                <w:i/>
                <w:iCs/>
              </w:rPr>
            </w:pPr>
            <w:r w:rsidRPr="00F56DB7">
              <w:rPr>
                <w:i/>
                <w:iCs/>
              </w:rPr>
              <w:t>a=</w:t>
            </w:r>
            <w:proofErr w:type="spellStart"/>
            <w:r w:rsidRPr="00F56DB7">
              <w:rPr>
                <w:rFonts w:eastAsia="SimSun"/>
                <w:i/>
                <w:lang w:eastAsia="zh-CN"/>
              </w:rPr>
              <w:t>rtpmap</w:t>
            </w:r>
            <w:proofErr w:type="spellEnd"/>
            <w:r w:rsidRPr="00F56DB7">
              <w:rPr>
                <w:rFonts w:eastAsia="SimSun"/>
                <w:i/>
                <w:lang w:eastAsia="zh-CN"/>
              </w:rPr>
              <w:t>: 100</w:t>
            </w:r>
            <w:r w:rsidRPr="00F56DB7">
              <w:rPr>
                <w:rFonts w:eastAsia="SimSun"/>
                <w:lang w:eastAsia="zh-CN"/>
              </w:rPr>
              <w:t xml:space="preserve"> </w:t>
            </w:r>
            <w:r w:rsidRPr="00F56DB7">
              <w:rPr>
                <w:rFonts w:eastAsia="SimSun"/>
                <w:i/>
                <w:lang w:eastAsia="zh-CN"/>
              </w:rPr>
              <w:t>telephone-event/8000</w:t>
            </w:r>
          </w:p>
          <w:p w14:paraId="0EE367B2" w14:textId="77777777" w:rsidR="00DB5C55" w:rsidRPr="00F56DB7" w:rsidRDefault="00DB5C55" w:rsidP="00CC08CF">
            <w:pPr>
              <w:pStyle w:val="TAL"/>
              <w:rPr>
                <w:rFonts w:eastAsia="SimSun"/>
                <w:i/>
                <w:iCs/>
                <w:szCs w:val="24"/>
                <w:lang w:eastAsia="zh-CN"/>
              </w:rPr>
            </w:pPr>
            <w:r w:rsidRPr="00F56DB7">
              <w:rPr>
                <w:i/>
                <w:iCs/>
              </w:rPr>
              <w:t>a=</w:t>
            </w:r>
            <w:proofErr w:type="spellStart"/>
            <w:r w:rsidRPr="00F56DB7">
              <w:rPr>
                <w:i/>
                <w:iCs/>
              </w:rPr>
              <w:t>fmtp</w:t>
            </w:r>
            <w:proofErr w:type="spellEnd"/>
            <w:r w:rsidRPr="00F56DB7">
              <w:rPr>
                <w:i/>
                <w:iCs/>
              </w:rPr>
              <w:t>: 100 0-15</w:t>
            </w:r>
          </w:p>
          <w:p w14:paraId="450DD10F" w14:textId="77777777" w:rsidR="00DB5C55" w:rsidRPr="00F56DB7" w:rsidRDefault="00DB5C55" w:rsidP="00CC08CF">
            <w:pPr>
              <w:pStyle w:val="TAL"/>
              <w:rPr>
                <w:rFonts w:eastAsia="SimSun"/>
                <w:i/>
                <w:iCs/>
                <w:szCs w:val="24"/>
                <w:lang w:eastAsia="zh-CN"/>
              </w:rPr>
            </w:pPr>
            <w:r w:rsidRPr="00F56DB7">
              <w:rPr>
                <w:rFonts w:eastAsia="SimSun"/>
                <w:i/>
                <w:iCs/>
                <w:snapToGrid w:val="0"/>
                <w:szCs w:val="24"/>
                <w:lang w:eastAsia="zh-CN"/>
              </w:rPr>
              <w:t>a=ptime:20</w:t>
            </w:r>
          </w:p>
          <w:p w14:paraId="3E1A0B89" w14:textId="77777777" w:rsidR="00DB5C55" w:rsidRPr="00F56DB7" w:rsidRDefault="00DB5C55" w:rsidP="00CC08CF">
            <w:pPr>
              <w:pStyle w:val="TAL"/>
              <w:rPr>
                <w:rFonts w:eastAsia="SimSun"/>
                <w:i/>
                <w:iCs/>
                <w:snapToGrid w:val="0"/>
                <w:szCs w:val="24"/>
                <w:lang w:eastAsia="zh-CN"/>
              </w:rPr>
            </w:pPr>
            <w:r w:rsidRPr="00F56DB7">
              <w:rPr>
                <w:rFonts w:eastAsia="SimSun"/>
                <w:i/>
                <w:iCs/>
                <w:snapToGrid w:val="0"/>
                <w:szCs w:val="24"/>
                <w:lang w:eastAsia="zh-CN"/>
              </w:rPr>
              <w:t>a=maxptime:240</w:t>
            </w:r>
          </w:p>
          <w:p w14:paraId="08394D81" w14:textId="77777777" w:rsidR="00DB5C55" w:rsidRPr="00F56DB7" w:rsidRDefault="00DB5C55" w:rsidP="00CC08CF">
            <w:pPr>
              <w:pStyle w:val="TAL"/>
              <w:rPr>
                <w:rFonts w:eastAsia="SimSun"/>
                <w:i/>
                <w:iCs/>
                <w:snapToGrid w:val="0"/>
                <w:szCs w:val="24"/>
                <w:lang w:eastAsia="zh-CN"/>
              </w:rPr>
            </w:pPr>
          </w:p>
          <w:p w14:paraId="195F1353"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preconditions:</w:t>
            </w:r>
          </w:p>
          <w:p w14:paraId="6F75193D"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none</w:t>
            </w:r>
          </w:p>
          <w:p w14:paraId="7A561AF0"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w:t>
            </w:r>
          </w:p>
          <w:p w14:paraId="54546B0A"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459B303B"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optional remote </w:t>
            </w:r>
            <w:proofErr w:type="spellStart"/>
            <w:r w:rsidRPr="00F56DB7">
              <w:rPr>
                <w:rFonts w:eastAsia="SimSun"/>
                <w:i/>
                <w:iCs/>
                <w:szCs w:val="24"/>
                <w:lang w:eastAsia="zh-CN"/>
              </w:rPr>
              <w:t>sendrecv</w:t>
            </w:r>
            <w:proofErr w:type="spellEnd"/>
          </w:p>
          <w:p w14:paraId="6D9619DA" w14:textId="77777777" w:rsidR="00DB5C55" w:rsidRPr="00F56DB7" w:rsidRDefault="00DB5C55" w:rsidP="00CC08CF">
            <w:pPr>
              <w:pStyle w:val="TAL"/>
              <w:rPr>
                <w:rFonts w:eastAsia="SimSun"/>
                <w:i/>
                <w:iCs/>
                <w:szCs w:val="24"/>
                <w:lang w:eastAsia="zh-CN"/>
              </w:rPr>
            </w:pPr>
          </w:p>
          <w:p w14:paraId="326AB8E8" w14:textId="77777777" w:rsidR="00DB5C55" w:rsidRPr="00F56DB7" w:rsidRDefault="00DB5C55" w:rsidP="00CC08CF">
            <w:pPr>
              <w:pStyle w:val="TAL"/>
              <w:rPr>
                <w:rFonts w:eastAsia="SimSun"/>
                <w:b/>
                <w:bCs/>
                <w:lang w:eastAsia="zh-CN"/>
              </w:rPr>
            </w:pPr>
            <w:r w:rsidRPr="00F56DB7">
              <w:rPr>
                <w:rFonts w:eastAsia="SimSun"/>
                <w:b/>
                <w:bCs/>
                <w:lang w:eastAsia="zh-CN"/>
              </w:rPr>
              <w:t>Media description:</w:t>
            </w:r>
          </w:p>
          <w:p w14:paraId="434467BC" w14:textId="77777777" w:rsidR="00DB5C55" w:rsidRPr="00F56DB7" w:rsidRDefault="00DB5C55" w:rsidP="00CC08CF">
            <w:pPr>
              <w:pStyle w:val="TAL"/>
              <w:rPr>
                <w:rFonts w:eastAsia="SimSun"/>
                <w:i/>
                <w:lang w:eastAsia="zh-CN"/>
              </w:rPr>
            </w:pPr>
            <w:r w:rsidRPr="00F56DB7">
              <w:rPr>
                <w:rFonts w:eastAsia="SimSun"/>
                <w:bCs/>
                <w:i/>
                <w:lang w:eastAsia="zh-CN"/>
              </w:rPr>
              <w:t xml:space="preserve">m=video (transport port) </w:t>
            </w:r>
            <w:r w:rsidRPr="00F56DB7">
              <w:rPr>
                <w:rFonts w:eastAsia="SimSun"/>
                <w:i/>
                <w:lang w:eastAsia="zh-CN"/>
              </w:rPr>
              <w:t>RTP/AVPF 101</w:t>
            </w:r>
          </w:p>
          <w:p w14:paraId="324C6DC4" w14:textId="77777777" w:rsidR="00DB5C55" w:rsidRPr="00F56DB7" w:rsidRDefault="00DB5C55" w:rsidP="00CC08CF">
            <w:pPr>
              <w:pStyle w:val="TAL"/>
              <w:rPr>
                <w:rFonts w:eastAsia="SimSun"/>
                <w:bCs/>
                <w:lang w:eastAsia="zh-CN"/>
              </w:rPr>
            </w:pPr>
            <w:r w:rsidRPr="00F56DB7">
              <w:rPr>
                <w:rFonts w:eastAsia="SimSun"/>
                <w:bCs/>
                <w:i/>
                <w:lang w:eastAsia="zh-CN"/>
              </w:rPr>
              <w:t>b=AS:</w:t>
            </w:r>
            <w:r w:rsidRPr="00F56DB7">
              <w:rPr>
                <w:rFonts w:eastAsia="SimSun"/>
                <w:bCs/>
                <w:lang w:eastAsia="zh-CN"/>
              </w:rPr>
              <w:t xml:space="preserve"> </w:t>
            </w:r>
            <w:r w:rsidRPr="00F56DB7">
              <w:rPr>
                <w:rFonts w:eastAsia="SimSun"/>
                <w:bCs/>
                <w:i/>
                <w:lang w:eastAsia="zh-CN"/>
              </w:rPr>
              <w:t>540</w:t>
            </w:r>
          </w:p>
          <w:p w14:paraId="391BC335" w14:textId="77777777" w:rsidR="00DB5C55" w:rsidRPr="00F56DB7" w:rsidRDefault="00DB5C55" w:rsidP="00CC08CF">
            <w:pPr>
              <w:pStyle w:val="TAL"/>
              <w:rPr>
                <w:rFonts w:eastAsia="SimSun"/>
                <w:bCs/>
                <w:i/>
                <w:lang w:eastAsia="zh-CN"/>
              </w:rPr>
            </w:pPr>
            <w:r w:rsidRPr="00F56DB7">
              <w:rPr>
                <w:rFonts w:eastAsia="SimSun"/>
                <w:bCs/>
                <w:i/>
                <w:lang w:eastAsia="zh-CN"/>
              </w:rPr>
              <w:t>b=RS: 0</w:t>
            </w:r>
          </w:p>
          <w:p w14:paraId="791C9B45" w14:textId="77777777" w:rsidR="00DB5C55" w:rsidRPr="00F56DB7" w:rsidRDefault="00DB5C55" w:rsidP="00CC08CF">
            <w:pPr>
              <w:pStyle w:val="TAL"/>
              <w:rPr>
                <w:rFonts w:eastAsia="SimSun"/>
                <w:bCs/>
                <w:i/>
                <w:lang w:eastAsia="zh-CN"/>
              </w:rPr>
            </w:pPr>
            <w:r w:rsidRPr="00F56DB7">
              <w:rPr>
                <w:rFonts w:eastAsia="SimSun"/>
                <w:bCs/>
                <w:i/>
                <w:lang w:eastAsia="zh-CN"/>
              </w:rPr>
              <w:t>b=RR: 5000</w:t>
            </w:r>
          </w:p>
          <w:p w14:paraId="597DB028" w14:textId="77777777" w:rsidR="00DB5C55" w:rsidRPr="00F56DB7" w:rsidRDefault="00DB5C55" w:rsidP="00CC08CF">
            <w:pPr>
              <w:pStyle w:val="TAL"/>
              <w:rPr>
                <w:rFonts w:eastAsia="SimSun"/>
                <w:bCs/>
                <w:lang w:eastAsia="zh-CN"/>
              </w:rPr>
            </w:pPr>
          </w:p>
          <w:p w14:paraId="45DBE5BE" w14:textId="77777777" w:rsidR="00DB5C55" w:rsidRPr="00F56DB7" w:rsidRDefault="00DB5C55" w:rsidP="00CC08CF">
            <w:pPr>
              <w:pStyle w:val="TAL"/>
              <w:rPr>
                <w:rFonts w:eastAsia="SimSun"/>
                <w:b/>
                <w:bCs/>
                <w:lang w:eastAsia="zh-CN"/>
              </w:rPr>
            </w:pPr>
            <w:r w:rsidRPr="00F56DB7">
              <w:rPr>
                <w:rFonts w:eastAsia="SimSun"/>
                <w:b/>
                <w:bCs/>
                <w:lang w:eastAsia="zh-CN"/>
              </w:rPr>
              <w:t xml:space="preserve">Attributes for media: </w:t>
            </w:r>
          </w:p>
          <w:p w14:paraId="2009837D"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pmap</w:t>
            </w:r>
            <w:proofErr w:type="spellEnd"/>
            <w:r w:rsidRPr="00F56DB7">
              <w:rPr>
                <w:rFonts w:eastAsia="SimSun"/>
                <w:i/>
                <w:iCs/>
                <w:szCs w:val="24"/>
                <w:lang w:eastAsia="zh-CN"/>
              </w:rPr>
              <w:t>: 101 H265/90000</w:t>
            </w:r>
          </w:p>
          <w:p w14:paraId="2806279B"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fmtp</w:t>
            </w:r>
            <w:proofErr w:type="spellEnd"/>
            <w:r w:rsidRPr="00F56DB7">
              <w:rPr>
                <w:rFonts w:eastAsia="SimSun"/>
                <w:i/>
                <w:iCs/>
                <w:szCs w:val="24"/>
                <w:lang w:eastAsia="zh-CN"/>
              </w:rPr>
              <w:t>: 101 profile-id=1; level-id=93; \</w:t>
            </w:r>
          </w:p>
          <w:p w14:paraId="0F2A2CF1"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vps</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QAEMAf</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AWAAAAMAgAAAAwAAAwBaLAUg</w:t>
            </w:r>
            <w:proofErr w:type="spellEnd"/>
            <w:r w:rsidRPr="00F56DB7">
              <w:rPr>
                <w:rFonts w:ascii="Arial" w:eastAsia="SimSun" w:hAnsi="Arial"/>
                <w:i/>
                <w:iCs/>
                <w:sz w:val="18"/>
                <w:szCs w:val="24"/>
                <w:lang w:eastAsia="zh-CN"/>
              </w:rPr>
              <w:t>; \</w:t>
            </w:r>
          </w:p>
          <w:p w14:paraId="600AE5E7"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sps</w:t>
            </w:r>
            <w:proofErr w:type="spellEnd"/>
            <w:r w:rsidRPr="00F56DB7">
              <w:rPr>
                <w:rFonts w:ascii="Arial" w:eastAsia="SimSun" w:hAnsi="Arial"/>
                <w:i/>
                <w:iCs/>
                <w:sz w:val="18"/>
                <w:szCs w:val="24"/>
                <w:lang w:eastAsia="zh-CN"/>
              </w:rPr>
              <w:t>=QgEBAWAAAAMAgAAAAwAAAwBaoAaiAeFlLktIvQB3CAQQ; \</w:t>
            </w:r>
          </w:p>
          <w:p w14:paraId="1D22AC48"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pps</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RAHAcYDZIA</w:t>
            </w:r>
            <w:proofErr w:type="spellEnd"/>
            <w:r w:rsidRPr="00F56DB7">
              <w:rPr>
                <w:rFonts w:ascii="Arial" w:eastAsia="SimSun" w:hAnsi="Arial"/>
                <w:i/>
                <w:iCs/>
                <w:sz w:val="18"/>
                <w:szCs w:val="24"/>
                <w:lang w:eastAsia="zh-CN"/>
              </w:rPr>
              <w:t>==</w:t>
            </w:r>
          </w:p>
          <w:p w14:paraId="56380612"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a=tcap:1 RTP/AVPF</w:t>
            </w:r>
          </w:p>
          <w:p w14:paraId="3E4DB80E" w14:textId="77777777" w:rsidR="00DB5C55" w:rsidRPr="00F56DB7" w:rsidRDefault="00DB5C55" w:rsidP="00CC08CF">
            <w:pPr>
              <w:pStyle w:val="PL"/>
              <w:rPr>
                <w:rFonts w:eastAsia="SimSun"/>
                <w:i/>
                <w:iCs/>
                <w:szCs w:val="24"/>
                <w:lang w:eastAsia="zh-CN"/>
              </w:rPr>
            </w:pPr>
            <w:r w:rsidRPr="00F56DB7">
              <w:rPr>
                <w:rFonts w:ascii="Arial" w:eastAsia="SimSun" w:hAnsi="Arial"/>
                <w:i/>
                <w:iCs/>
                <w:sz w:val="18"/>
                <w:szCs w:val="24"/>
                <w:lang w:eastAsia="zh-CN"/>
              </w:rPr>
              <w:t>a=pcfg:1 t=1</w:t>
            </w:r>
          </w:p>
          <w:p w14:paraId="469AD0EB"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a=imageattr:101 send [x=848,y=480] </w:t>
            </w:r>
            <w:proofErr w:type="spellStart"/>
            <w:r w:rsidRPr="00F56DB7">
              <w:rPr>
                <w:rFonts w:ascii="Arial" w:eastAsia="SimSun" w:hAnsi="Arial"/>
                <w:i/>
                <w:iCs/>
                <w:sz w:val="18"/>
                <w:szCs w:val="24"/>
                <w:lang w:eastAsia="zh-CN"/>
              </w:rPr>
              <w:t>recv</w:t>
            </w:r>
            <w:proofErr w:type="spellEnd"/>
            <w:r w:rsidRPr="00F56DB7">
              <w:rPr>
                <w:rFonts w:ascii="Arial" w:eastAsia="SimSun" w:hAnsi="Arial"/>
                <w:i/>
                <w:iCs/>
                <w:sz w:val="18"/>
                <w:szCs w:val="24"/>
                <w:lang w:eastAsia="zh-CN"/>
              </w:rPr>
              <w:t xml:space="preserve"> [x=848,y=480]</w:t>
            </w:r>
          </w:p>
          <w:p w14:paraId="3C4DAD6D"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trr</w:t>
            </w:r>
            <w:proofErr w:type="spellEnd"/>
            <w:r w:rsidRPr="00F56DB7">
              <w:rPr>
                <w:rFonts w:eastAsia="SimSun"/>
                <w:i/>
                <w:iCs/>
                <w:szCs w:val="24"/>
                <w:lang w:eastAsia="zh-CN"/>
              </w:rPr>
              <w:t>-int 5000</w:t>
            </w:r>
          </w:p>
          <w:p w14:paraId="0B02F136"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nack</w:t>
            </w:r>
            <w:proofErr w:type="spellEnd"/>
          </w:p>
          <w:p w14:paraId="0AEC6A74"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nack</w:t>
            </w:r>
            <w:proofErr w:type="spellEnd"/>
            <w:r w:rsidRPr="00F56DB7">
              <w:rPr>
                <w:rFonts w:eastAsia="SimSun"/>
                <w:i/>
                <w:iCs/>
                <w:szCs w:val="24"/>
                <w:lang w:eastAsia="zh-CN"/>
              </w:rPr>
              <w:t xml:space="preserve"> </w:t>
            </w:r>
            <w:proofErr w:type="spellStart"/>
            <w:r w:rsidRPr="00F56DB7">
              <w:rPr>
                <w:rFonts w:eastAsia="SimSun"/>
                <w:i/>
                <w:iCs/>
                <w:szCs w:val="24"/>
                <w:lang w:eastAsia="zh-CN"/>
              </w:rPr>
              <w:t>pli</w:t>
            </w:r>
            <w:proofErr w:type="spellEnd"/>
          </w:p>
          <w:p w14:paraId="2ABCA2B5"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fb:* ccm fir</w:t>
            </w:r>
          </w:p>
          <w:p w14:paraId="21BAC6EF"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ccm </w:t>
            </w:r>
            <w:proofErr w:type="spellStart"/>
            <w:r w:rsidRPr="00F56DB7">
              <w:rPr>
                <w:rFonts w:eastAsia="SimSun"/>
                <w:i/>
                <w:iCs/>
                <w:szCs w:val="24"/>
                <w:lang w:eastAsia="zh-CN"/>
              </w:rPr>
              <w:t>tmmbr</w:t>
            </w:r>
            <w:proofErr w:type="spellEnd"/>
            <w:r w:rsidRPr="00F56DB7">
              <w:rPr>
                <w:rFonts w:eastAsia="SimSun"/>
                <w:i/>
                <w:iCs/>
                <w:szCs w:val="24"/>
                <w:lang w:eastAsia="zh-CN"/>
              </w:rPr>
              <w:br/>
              <w:t>a=extmap:4 urn:3gpp:video-orientation</w:t>
            </w:r>
          </w:p>
          <w:p w14:paraId="156E75C0" w14:textId="77777777" w:rsidR="00DB5C55" w:rsidRPr="00F56DB7" w:rsidRDefault="00DB5C55" w:rsidP="00CC08CF">
            <w:pPr>
              <w:pStyle w:val="TAL"/>
              <w:rPr>
                <w:rFonts w:eastAsia="SimSun"/>
                <w:i/>
                <w:iCs/>
                <w:szCs w:val="24"/>
                <w:lang w:eastAsia="zh-CN"/>
              </w:rPr>
            </w:pPr>
          </w:p>
          <w:p w14:paraId="49A7FFB2"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preconditions:</w:t>
            </w:r>
          </w:p>
          <w:p w14:paraId="4D092B4D"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none</w:t>
            </w:r>
          </w:p>
          <w:p w14:paraId="73CF086E"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w:t>
            </w:r>
          </w:p>
          <w:p w14:paraId="68834D88"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10425810"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optional remote </w:t>
            </w:r>
            <w:proofErr w:type="spellStart"/>
            <w:r w:rsidRPr="00F56DB7">
              <w:rPr>
                <w:rFonts w:eastAsia="SimSun"/>
                <w:i/>
                <w:iCs/>
                <w:szCs w:val="24"/>
                <w:lang w:eastAsia="zh-CN"/>
              </w:rPr>
              <w:t>sendrecv</w:t>
            </w:r>
            <w:proofErr w:type="spellEnd"/>
          </w:p>
          <w:p w14:paraId="5C3928BD" w14:textId="77777777" w:rsidR="00DB5C55" w:rsidRPr="00F56DB7" w:rsidRDefault="00DB5C55" w:rsidP="00CC08CF">
            <w:pPr>
              <w:pStyle w:val="TAL"/>
              <w:rPr>
                <w:rFonts w:ascii="Courier New" w:eastAsia="SimSun" w:hAnsi="Courier New" w:cs="Courier New"/>
                <w:szCs w:val="24"/>
                <w:lang w:eastAsia="zh-CN"/>
              </w:rPr>
            </w:pPr>
            <w:r w:rsidRPr="00F56DB7">
              <w:rPr>
                <w:rFonts w:eastAsia="SimSun"/>
                <w:i/>
                <w:iCs/>
                <w:szCs w:val="24"/>
                <w:lang w:eastAsia="zh-CN"/>
              </w:rPr>
              <w:t>a=</w:t>
            </w:r>
            <w:proofErr w:type="spellStart"/>
            <w:r w:rsidRPr="00F56DB7">
              <w:rPr>
                <w:rFonts w:eastAsia="SimSun"/>
                <w:i/>
                <w:iCs/>
                <w:szCs w:val="24"/>
                <w:lang w:eastAsia="zh-CN"/>
              </w:rPr>
              <w:t>conf: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p>
        </w:tc>
      </w:tr>
    </w:tbl>
    <w:p w14:paraId="0CB439C2" w14:textId="77777777" w:rsidR="00DB5C55" w:rsidRPr="00F56DB7" w:rsidRDefault="00DB5C55" w:rsidP="00DB5C55">
      <w:pPr>
        <w:keepNext/>
      </w:pPr>
    </w:p>
    <w:p w14:paraId="79187182" w14:textId="77777777" w:rsidR="00DB5C55" w:rsidRPr="00F56DB7" w:rsidRDefault="00DB5C55" w:rsidP="00DB5C55">
      <w:pPr>
        <w:pStyle w:val="H6"/>
      </w:pPr>
      <w:r w:rsidRPr="00F56DB7">
        <w:t>100 Trying (Step 2)</w:t>
      </w:r>
    </w:p>
    <w:p w14:paraId="39C7849C" w14:textId="29AD3F2C" w:rsidR="00DB5C55" w:rsidRPr="00F56DB7" w:rsidRDefault="00DB5C55" w:rsidP="00DB5C55">
      <w:r w:rsidRPr="00F56DB7">
        <w:t>Use the default message "100 Trying for INVITE" in Annex A.2.2 of TS 34.229-1 [2].</w:t>
      </w:r>
    </w:p>
    <w:p w14:paraId="36371C3B" w14:textId="77777777" w:rsidR="00DB5C55" w:rsidRPr="00F56DB7" w:rsidRDefault="00DB5C55" w:rsidP="00DB5C55">
      <w:pPr>
        <w:pStyle w:val="H6"/>
      </w:pPr>
      <w:r w:rsidRPr="00F56DB7">
        <w:t>183 Session Progress (Step 3)</w:t>
      </w:r>
    </w:p>
    <w:p w14:paraId="7B42C8D0" w14:textId="765D3533" w:rsidR="00DB5C55" w:rsidRPr="00F56DB7" w:rsidRDefault="00DB5C55" w:rsidP="00DB5C55">
      <w:pPr>
        <w:keepNext/>
      </w:pPr>
      <w:r w:rsidRPr="00F56DB7">
        <w:t>Use the default message "183 Session Progress" in Annex A.2.3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DB5C55" w:rsidRPr="00F56DB7" w14:paraId="1FAD967C"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4C1EDB68" w14:textId="77777777" w:rsidR="00DB5C55" w:rsidRPr="00F56DB7" w:rsidRDefault="00DB5C55"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56D40AC2" w14:textId="77777777" w:rsidR="00DB5C55" w:rsidRPr="00F56DB7" w:rsidRDefault="00DB5C55" w:rsidP="00CC08CF">
            <w:pPr>
              <w:pStyle w:val="TAL"/>
              <w:rPr>
                <w:rFonts w:eastAsia="SimSun"/>
                <w:b/>
                <w:szCs w:val="24"/>
                <w:lang w:eastAsia="zh-CN"/>
              </w:rPr>
            </w:pPr>
            <w:r w:rsidRPr="00F56DB7">
              <w:rPr>
                <w:rFonts w:eastAsia="SimSun"/>
                <w:b/>
                <w:szCs w:val="24"/>
                <w:lang w:eastAsia="zh-CN"/>
              </w:rPr>
              <w:t>Value/remark</w:t>
            </w:r>
          </w:p>
        </w:tc>
      </w:tr>
      <w:tr w:rsidR="00DB5C55" w:rsidRPr="00F56DB7" w14:paraId="0C01714A"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6172DD00" w14:textId="77777777" w:rsidR="00DB5C55" w:rsidRPr="00F56DB7" w:rsidRDefault="00DB5C55" w:rsidP="00CC08CF">
            <w:pPr>
              <w:pStyle w:val="TAL"/>
              <w:rPr>
                <w:rFonts w:eastAsia="SimSun"/>
                <w:b/>
                <w:szCs w:val="24"/>
                <w:lang w:eastAsia="zh-CN"/>
              </w:rPr>
            </w:pPr>
            <w:r w:rsidRPr="00F56DB7">
              <w:rPr>
                <w:rFonts w:eastAsia="SimSun"/>
                <w:b/>
                <w:szCs w:val="24"/>
                <w:lang w:eastAsia="zh-CN"/>
              </w:rPr>
              <w:t>Require</w:t>
            </w:r>
          </w:p>
        </w:tc>
        <w:tc>
          <w:tcPr>
            <w:tcW w:w="7938" w:type="dxa"/>
            <w:tcBorders>
              <w:top w:val="single" w:sz="4" w:space="0" w:color="auto"/>
              <w:left w:val="single" w:sz="4" w:space="0" w:color="auto"/>
              <w:right w:val="single" w:sz="4" w:space="0" w:color="auto"/>
            </w:tcBorders>
          </w:tcPr>
          <w:p w14:paraId="0E952D8F" w14:textId="77777777" w:rsidR="00DB5C55" w:rsidRPr="00F56DB7" w:rsidRDefault="00DB5C55" w:rsidP="00CC08CF">
            <w:pPr>
              <w:pStyle w:val="TAR"/>
              <w:jc w:val="both"/>
              <w:rPr>
                <w:rFonts w:eastAsia="SimSun"/>
                <w:szCs w:val="24"/>
                <w:lang w:eastAsia="zh-CN"/>
              </w:rPr>
            </w:pPr>
          </w:p>
        </w:tc>
      </w:tr>
      <w:tr w:rsidR="00DB5C55" w:rsidRPr="00F56DB7" w14:paraId="2B528EFE"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2E63C90C" w14:textId="77777777" w:rsidR="00DB5C55" w:rsidRPr="00F56DB7" w:rsidRDefault="00DB5C55" w:rsidP="00CC08CF">
            <w:pPr>
              <w:pStyle w:val="TAL"/>
              <w:rPr>
                <w:rFonts w:eastAsia="SimSun"/>
                <w:szCs w:val="24"/>
                <w:lang w:eastAsia="zh-CN"/>
              </w:rPr>
            </w:pPr>
            <w:r w:rsidRPr="00F56DB7">
              <w:tab/>
            </w:r>
            <w:r w:rsidRPr="00F56DB7">
              <w:rPr>
                <w:rFonts w:eastAsia="SimSun"/>
                <w:szCs w:val="24"/>
                <w:lang w:eastAsia="zh-CN"/>
              </w:rPr>
              <w:t>option-tag</w:t>
            </w:r>
          </w:p>
        </w:tc>
        <w:tc>
          <w:tcPr>
            <w:tcW w:w="7938" w:type="dxa"/>
            <w:tcBorders>
              <w:left w:val="single" w:sz="4" w:space="0" w:color="auto"/>
              <w:bottom w:val="single" w:sz="4" w:space="0" w:color="auto"/>
              <w:right w:val="single" w:sz="4" w:space="0" w:color="auto"/>
            </w:tcBorders>
          </w:tcPr>
          <w:p w14:paraId="4524AECC" w14:textId="77777777" w:rsidR="00DB5C55" w:rsidRPr="00F56DB7" w:rsidRDefault="00DB5C55" w:rsidP="00CC08CF">
            <w:pPr>
              <w:pStyle w:val="TAR"/>
              <w:jc w:val="both"/>
              <w:rPr>
                <w:rFonts w:eastAsia="SimSun"/>
                <w:szCs w:val="24"/>
                <w:lang w:eastAsia="zh-CN"/>
              </w:rPr>
            </w:pPr>
            <w:r w:rsidRPr="00F56DB7">
              <w:rPr>
                <w:rFonts w:eastAsia="SimSun"/>
                <w:i/>
                <w:iCs/>
                <w:snapToGrid w:val="0"/>
                <w:szCs w:val="24"/>
                <w:lang w:eastAsia="zh-CN"/>
              </w:rPr>
              <w:t>precondition</w:t>
            </w:r>
          </w:p>
        </w:tc>
      </w:tr>
      <w:tr w:rsidR="00DB5C55" w:rsidRPr="00F56DB7" w14:paraId="5A2DFA0C" w14:textId="77777777" w:rsidTr="00CC08CF">
        <w:trPr>
          <w:cantSplit/>
          <w:trHeight w:val="255"/>
          <w:tblHeader/>
          <w:jc w:val="center"/>
        </w:trPr>
        <w:tc>
          <w:tcPr>
            <w:tcW w:w="1616" w:type="dxa"/>
            <w:tcBorders>
              <w:left w:val="single" w:sz="4" w:space="0" w:color="auto"/>
              <w:right w:val="single" w:sz="4" w:space="0" w:color="auto"/>
            </w:tcBorders>
          </w:tcPr>
          <w:p w14:paraId="194479AC" w14:textId="77777777" w:rsidR="00DB5C55" w:rsidRPr="00F56DB7" w:rsidRDefault="00DB5C55" w:rsidP="00CC08CF">
            <w:pPr>
              <w:pStyle w:val="TAL"/>
            </w:pPr>
            <w:r w:rsidRPr="00F56DB7">
              <w:rPr>
                <w:rFonts w:eastAsia="SimSun"/>
                <w:b/>
                <w:szCs w:val="24"/>
                <w:lang w:eastAsia="zh-CN"/>
              </w:rPr>
              <w:t>Content-Type</w:t>
            </w:r>
          </w:p>
        </w:tc>
        <w:tc>
          <w:tcPr>
            <w:tcW w:w="7938" w:type="dxa"/>
            <w:tcBorders>
              <w:left w:val="single" w:sz="4" w:space="0" w:color="auto"/>
              <w:right w:val="single" w:sz="4" w:space="0" w:color="auto"/>
            </w:tcBorders>
          </w:tcPr>
          <w:p w14:paraId="72FC7554" w14:textId="77777777" w:rsidR="00DB5C55" w:rsidRPr="00F56DB7" w:rsidRDefault="00DB5C55" w:rsidP="00CC08CF">
            <w:pPr>
              <w:pStyle w:val="TAR"/>
              <w:jc w:val="both"/>
              <w:rPr>
                <w:rFonts w:eastAsia="SimSun"/>
                <w:i/>
                <w:iCs/>
                <w:snapToGrid w:val="0"/>
                <w:szCs w:val="24"/>
                <w:lang w:eastAsia="zh-CN"/>
              </w:rPr>
            </w:pPr>
          </w:p>
        </w:tc>
      </w:tr>
      <w:tr w:rsidR="00DB5C55" w:rsidRPr="00F56DB7" w14:paraId="1C7DCBCB"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30DE72CE" w14:textId="77777777" w:rsidR="00DB5C55" w:rsidRPr="00F56DB7" w:rsidRDefault="00DB5C55" w:rsidP="00CC08CF">
            <w:pPr>
              <w:pStyle w:val="TAL"/>
            </w:pPr>
            <w:r w:rsidRPr="00F56DB7">
              <w:tab/>
              <w:t>media-type</w:t>
            </w:r>
          </w:p>
        </w:tc>
        <w:tc>
          <w:tcPr>
            <w:tcW w:w="7938" w:type="dxa"/>
            <w:tcBorders>
              <w:left w:val="single" w:sz="4" w:space="0" w:color="auto"/>
              <w:bottom w:val="single" w:sz="4" w:space="0" w:color="auto"/>
              <w:right w:val="single" w:sz="4" w:space="0" w:color="auto"/>
            </w:tcBorders>
          </w:tcPr>
          <w:p w14:paraId="60E71782" w14:textId="77777777" w:rsidR="00DB5C55" w:rsidRPr="00F56DB7" w:rsidRDefault="00DB5C55" w:rsidP="00CC08CF">
            <w:pPr>
              <w:pStyle w:val="TAR"/>
              <w:jc w:val="both"/>
              <w:rPr>
                <w:rFonts w:eastAsia="SimSun"/>
                <w:i/>
                <w:iCs/>
                <w:snapToGrid w:val="0"/>
                <w:szCs w:val="24"/>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DB5C55" w:rsidRPr="00F56DB7" w14:paraId="447DDEF5" w14:textId="77777777" w:rsidTr="00CC08CF">
        <w:trPr>
          <w:cantSplit/>
          <w:trHeight w:val="255"/>
          <w:tblHeader/>
          <w:jc w:val="center"/>
        </w:trPr>
        <w:tc>
          <w:tcPr>
            <w:tcW w:w="1616" w:type="dxa"/>
            <w:tcBorders>
              <w:left w:val="single" w:sz="4" w:space="0" w:color="auto"/>
              <w:right w:val="single" w:sz="4" w:space="0" w:color="auto"/>
            </w:tcBorders>
          </w:tcPr>
          <w:p w14:paraId="20FFDE00" w14:textId="77777777" w:rsidR="00DB5C55" w:rsidRPr="00F56DB7" w:rsidRDefault="00DB5C55" w:rsidP="00CC08CF">
            <w:pPr>
              <w:pStyle w:val="TAL"/>
            </w:pPr>
            <w:r w:rsidRPr="00F56DB7">
              <w:rPr>
                <w:rFonts w:eastAsia="SimSun"/>
                <w:b/>
                <w:szCs w:val="24"/>
                <w:lang w:eastAsia="zh-CN"/>
              </w:rPr>
              <w:t>Content-Length</w:t>
            </w:r>
          </w:p>
        </w:tc>
        <w:tc>
          <w:tcPr>
            <w:tcW w:w="7938" w:type="dxa"/>
            <w:tcBorders>
              <w:left w:val="single" w:sz="4" w:space="0" w:color="auto"/>
              <w:right w:val="single" w:sz="4" w:space="0" w:color="auto"/>
            </w:tcBorders>
          </w:tcPr>
          <w:p w14:paraId="12F462C5" w14:textId="77777777" w:rsidR="00DB5C55" w:rsidRPr="00F56DB7" w:rsidRDefault="00DB5C55" w:rsidP="00CC08CF">
            <w:pPr>
              <w:pStyle w:val="TAR"/>
              <w:jc w:val="both"/>
              <w:rPr>
                <w:rFonts w:eastAsia="SimSun"/>
                <w:i/>
                <w:iCs/>
                <w:snapToGrid w:val="0"/>
                <w:szCs w:val="24"/>
                <w:lang w:eastAsia="zh-CN"/>
              </w:rPr>
            </w:pPr>
            <w:r w:rsidRPr="00F56DB7">
              <w:rPr>
                <w:rFonts w:eastAsia="SimSun"/>
                <w:szCs w:val="24"/>
                <w:lang w:eastAsia="zh-CN"/>
              </w:rPr>
              <w:t>header shall be present if UE uses TCP to send this message and if there is a message body</w:t>
            </w:r>
          </w:p>
        </w:tc>
      </w:tr>
      <w:tr w:rsidR="00DB5C55" w:rsidRPr="00F56DB7" w14:paraId="7BF9C30D"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2BDF2A1B" w14:textId="77777777" w:rsidR="00DB5C55" w:rsidRPr="00F56DB7" w:rsidRDefault="00DB5C55" w:rsidP="00CC08CF">
            <w:pPr>
              <w:pStyle w:val="TAL"/>
            </w:pPr>
            <w:r w:rsidRPr="00F56DB7">
              <w:tab/>
              <w:t>value</w:t>
            </w:r>
          </w:p>
        </w:tc>
        <w:tc>
          <w:tcPr>
            <w:tcW w:w="7938" w:type="dxa"/>
            <w:tcBorders>
              <w:left w:val="single" w:sz="4" w:space="0" w:color="auto"/>
              <w:bottom w:val="single" w:sz="4" w:space="0" w:color="auto"/>
              <w:right w:val="single" w:sz="4" w:space="0" w:color="auto"/>
            </w:tcBorders>
          </w:tcPr>
          <w:p w14:paraId="2B5F2421" w14:textId="77777777" w:rsidR="00DB5C55" w:rsidRPr="00F56DB7" w:rsidRDefault="00DB5C55" w:rsidP="00CC08CF">
            <w:pPr>
              <w:pStyle w:val="TAR"/>
              <w:jc w:val="both"/>
              <w:rPr>
                <w:rFonts w:eastAsia="SimSun"/>
                <w:i/>
                <w:iCs/>
                <w:snapToGrid w:val="0"/>
                <w:szCs w:val="24"/>
                <w:lang w:eastAsia="zh-CN"/>
              </w:rPr>
            </w:pPr>
            <w:r w:rsidRPr="00F56DB7">
              <w:rPr>
                <w:rFonts w:eastAsia="SimSun"/>
                <w:iCs/>
                <w:szCs w:val="24"/>
                <w:lang w:eastAsia="zh-CN"/>
              </w:rPr>
              <w:t>length of message-body</w:t>
            </w:r>
          </w:p>
        </w:tc>
      </w:tr>
      <w:tr w:rsidR="00DB5C55" w:rsidRPr="00F56DB7" w14:paraId="304BF477"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37BCCB59" w14:textId="77777777" w:rsidR="00DB5C55" w:rsidRPr="00F56DB7" w:rsidRDefault="00DB5C55"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60D1F876" w14:textId="77777777" w:rsidR="00DB5C55" w:rsidRPr="00F56DB7" w:rsidRDefault="00DB5C55" w:rsidP="00CC08CF">
            <w:pPr>
              <w:pStyle w:val="TAL"/>
              <w:rPr>
                <w:rFonts w:eastAsia="SimSun"/>
                <w:snapToGrid w:val="0"/>
                <w:szCs w:val="24"/>
                <w:lang w:eastAsia="zh-CN"/>
              </w:rPr>
            </w:pPr>
            <w:r w:rsidRPr="00F56DB7">
              <w:rPr>
                <w:rFonts w:eastAsia="SimSun"/>
                <w:b/>
                <w:snapToGrid w:val="0"/>
                <w:szCs w:val="24"/>
                <w:lang w:eastAsia="zh-CN"/>
              </w:rPr>
              <w:t>Session description:</w:t>
            </w:r>
          </w:p>
          <w:p w14:paraId="7235AC9E"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v=0</w:t>
            </w:r>
          </w:p>
          <w:p w14:paraId="102C1CDE"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user</w:t>
            </w:r>
            <w:r w:rsidRPr="00F56DB7" w:rsidDel="00754483">
              <w:rPr>
                <w:rFonts w:eastAsia="SimSun"/>
                <w:iCs/>
                <w:snapToGrid w:val="0"/>
                <w:szCs w:val="24"/>
                <w:lang w:eastAsia="zh-CN"/>
              </w:rPr>
              <w:t>-</w:t>
            </w:r>
            <w:r w:rsidRPr="00F56DB7">
              <w:rPr>
                <w:rFonts w:eastAsia="SimSun"/>
                <w:iCs/>
                <w:snapToGrid w:val="0"/>
                <w:szCs w:val="24"/>
                <w:lang w:eastAsia="zh-CN"/>
              </w:rPr>
              <w:t xml:space="preserve">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w:t>
            </w:r>
          </w:p>
          <w:p w14:paraId="075C20AE"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 name)</w:t>
            </w:r>
          </w:p>
          <w:p w14:paraId="745E773E"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67118307"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25DC86FA" w14:textId="77777777" w:rsidR="00DB5C55" w:rsidRPr="00F56DB7" w:rsidRDefault="00DB5C55" w:rsidP="00CC08CF">
            <w:pPr>
              <w:pStyle w:val="TAL"/>
              <w:rPr>
                <w:rFonts w:eastAsia="SimSun"/>
                <w:snapToGrid w:val="0"/>
                <w:szCs w:val="24"/>
                <w:lang w:eastAsia="zh-CN"/>
              </w:rPr>
            </w:pPr>
          </w:p>
          <w:p w14:paraId="1832D9B9"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Time description:</w:t>
            </w:r>
          </w:p>
          <w:p w14:paraId="71D74AD2"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t=0 0</w:t>
            </w:r>
          </w:p>
          <w:p w14:paraId="6B5E5877" w14:textId="77777777" w:rsidR="00DB5C55" w:rsidRPr="00F56DB7" w:rsidRDefault="00DB5C55" w:rsidP="00CC08CF">
            <w:pPr>
              <w:pStyle w:val="TAL"/>
              <w:rPr>
                <w:rFonts w:eastAsia="SimSun"/>
                <w:i/>
                <w:iCs/>
                <w:snapToGrid w:val="0"/>
                <w:szCs w:val="24"/>
                <w:lang w:eastAsia="zh-CN"/>
              </w:rPr>
            </w:pPr>
          </w:p>
          <w:p w14:paraId="1D74C8F1" w14:textId="77777777" w:rsidR="00DB5C55" w:rsidRPr="00F56DB7" w:rsidRDefault="00DB5C55" w:rsidP="00CC08CF">
            <w:pPr>
              <w:pStyle w:val="TAL"/>
              <w:rPr>
                <w:rFonts w:eastAsia="SimSun"/>
                <w:b/>
                <w:snapToGrid w:val="0"/>
                <w:szCs w:val="24"/>
                <w:lang w:eastAsia="zh-CN"/>
              </w:rPr>
            </w:pPr>
            <w:r w:rsidRPr="00F56DB7">
              <w:rPr>
                <w:rFonts w:eastAsia="SimSun"/>
                <w:b/>
                <w:szCs w:val="24"/>
                <w:lang w:eastAsia="zh-CN"/>
              </w:rPr>
              <w:t>Media description:</w:t>
            </w:r>
          </w:p>
          <w:p w14:paraId="244D74D5"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4A87DA75"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58D4947E"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6E518561"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4876D1C0"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115981CD" w14:textId="77777777" w:rsidR="00DB5C55" w:rsidRPr="00F56DB7" w:rsidRDefault="00DB5C55" w:rsidP="00CC08CF">
            <w:pPr>
              <w:pStyle w:val="TAL"/>
              <w:rPr>
                <w:rFonts w:eastAsia="SimSun"/>
                <w:snapToGrid w:val="0"/>
                <w:szCs w:val="24"/>
                <w:lang w:eastAsia="zh-CN"/>
              </w:rPr>
            </w:pPr>
          </w:p>
          <w:p w14:paraId="31D56127"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media:</w:t>
            </w:r>
          </w:p>
          <w:p w14:paraId="61FCDA2D"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 </w:t>
            </w:r>
            <w:r w:rsidRPr="00F56DB7">
              <w:rPr>
                <w:rFonts w:eastAsia="SimSun"/>
                <w:szCs w:val="24"/>
                <w:lang w:eastAsia="zh-CN"/>
              </w:rPr>
              <w:t>[Note 2]</w:t>
            </w:r>
          </w:p>
          <w:p w14:paraId="3C4AD55A"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 xml:space="preserve">(format)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p>
          <w:p w14:paraId="1DE7B1D8" w14:textId="77777777" w:rsidR="00DB5C55" w:rsidRPr="00F56DB7" w:rsidRDefault="00DB5C55" w:rsidP="00CC08CF">
            <w:pPr>
              <w:pStyle w:val="TAL"/>
              <w:rPr>
                <w:rFonts w:eastAsia="SimSun"/>
                <w:lang w:eastAsia="zh-CN"/>
              </w:rPr>
            </w:pPr>
          </w:p>
          <w:p w14:paraId="5C9E5E45"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preconditions:</w:t>
            </w:r>
          </w:p>
          <w:p w14:paraId="42935CC0"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none </w:t>
            </w:r>
            <w:r w:rsidRPr="00F56DB7">
              <w:rPr>
                <w:rFonts w:eastAsia="SimSun"/>
                <w:szCs w:val="24"/>
                <w:lang w:eastAsia="zh-CN"/>
              </w:rPr>
              <w:t xml:space="preserve">or </w:t>
            </w: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2A5A09DE"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w:t>
            </w:r>
          </w:p>
          <w:p w14:paraId="5B395480"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416B9DF3"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589738E2" w14:textId="77777777" w:rsidR="00DB5C55" w:rsidRPr="00F56DB7" w:rsidRDefault="00DB5C55" w:rsidP="00CC08CF">
            <w:pPr>
              <w:pStyle w:val="TAL"/>
              <w:rPr>
                <w:rFonts w:eastAsia="SimSun"/>
                <w:i/>
                <w:iCs/>
                <w:snapToGrid w:val="0"/>
                <w:szCs w:val="24"/>
                <w:lang w:eastAsia="zh-CN"/>
              </w:rPr>
            </w:pPr>
            <w:r w:rsidRPr="00F56DB7">
              <w:rPr>
                <w:i/>
                <w:iCs/>
                <w:snapToGrid w:val="0"/>
                <w:szCs w:val="24"/>
                <w:lang w:eastAsia="zh-CN"/>
              </w:rPr>
              <w:t>a=</w:t>
            </w:r>
            <w:proofErr w:type="spellStart"/>
            <w:r w:rsidRPr="00F56DB7">
              <w:rPr>
                <w:i/>
                <w:iCs/>
                <w:snapToGrid w:val="0"/>
                <w:szCs w:val="24"/>
                <w:lang w:eastAsia="zh-CN"/>
              </w:rPr>
              <w:t>conf:qos</w:t>
            </w:r>
            <w:proofErr w:type="spellEnd"/>
            <w:r w:rsidRPr="00F56DB7">
              <w:rPr>
                <w:i/>
                <w:iCs/>
                <w:snapToGrid w:val="0"/>
                <w:szCs w:val="24"/>
                <w:lang w:eastAsia="zh-CN"/>
              </w:rPr>
              <w:t xml:space="preserve"> remote </w:t>
            </w:r>
            <w:proofErr w:type="spellStart"/>
            <w:r w:rsidRPr="00F56DB7">
              <w:rPr>
                <w:i/>
                <w:iCs/>
                <w:snapToGrid w:val="0"/>
                <w:szCs w:val="24"/>
                <w:lang w:eastAsia="zh-CN"/>
              </w:rPr>
              <w:t>sendrecv</w:t>
            </w:r>
            <w:proofErr w:type="spellEnd"/>
          </w:p>
          <w:p w14:paraId="3C6E2C7D" w14:textId="77777777" w:rsidR="00DB5C55" w:rsidRPr="00F56DB7" w:rsidRDefault="00DB5C55" w:rsidP="00CC08CF">
            <w:pPr>
              <w:pStyle w:val="TAL"/>
              <w:rPr>
                <w:rFonts w:eastAsia="SimSun"/>
                <w:i/>
                <w:iCs/>
                <w:szCs w:val="24"/>
                <w:lang w:eastAsia="zh-CN"/>
              </w:rPr>
            </w:pPr>
          </w:p>
          <w:p w14:paraId="69AD90F2" w14:textId="77777777" w:rsidR="00DB5C55" w:rsidRPr="00F56DB7" w:rsidRDefault="00DB5C55" w:rsidP="00CC08CF">
            <w:pPr>
              <w:pStyle w:val="TAL"/>
              <w:rPr>
                <w:rFonts w:eastAsia="SimSun"/>
                <w:b/>
                <w:bCs/>
                <w:lang w:eastAsia="zh-CN"/>
              </w:rPr>
            </w:pPr>
            <w:r w:rsidRPr="00F56DB7">
              <w:rPr>
                <w:rFonts w:eastAsia="SimSun"/>
                <w:b/>
                <w:bCs/>
                <w:lang w:eastAsia="zh-CN"/>
              </w:rPr>
              <w:t>Media description:</w:t>
            </w:r>
          </w:p>
          <w:p w14:paraId="429E9670" w14:textId="77777777" w:rsidR="00DB5C55" w:rsidRPr="00F56DB7" w:rsidRDefault="00DB5C55" w:rsidP="00CC08CF">
            <w:pPr>
              <w:pStyle w:val="TAL"/>
              <w:rPr>
                <w:rFonts w:eastAsia="SimSun"/>
                <w:lang w:eastAsia="zh-CN"/>
              </w:rPr>
            </w:pPr>
            <w:r w:rsidRPr="00F56DB7">
              <w:rPr>
                <w:rFonts w:eastAsia="SimSun"/>
                <w:bCs/>
                <w:i/>
                <w:lang w:eastAsia="zh-CN"/>
              </w:rPr>
              <w:t xml:space="preserve">m=video (transport port) </w:t>
            </w:r>
            <w:r w:rsidRPr="00F56DB7">
              <w:rPr>
                <w:rFonts w:eastAsia="SimSun"/>
                <w:i/>
                <w:lang w:eastAsia="zh-CN"/>
              </w:rPr>
              <w:t xml:space="preserve">RTP/AVPF </w:t>
            </w:r>
            <w:r w:rsidRPr="00F56DB7">
              <w:rPr>
                <w:rFonts w:eastAsia="SimSun"/>
                <w:snapToGrid w:val="0"/>
                <w:lang w:eastAsia="zh-CN"/>
              </w:rPr>
              <w:t>(</w:t>
            </w:r>
            <w:proofErr w:type="spellStart"/>
            <w:r w:rsidRPr="00F56DB7">
              <w:rPr>
                <w:rFonts w:eastAsia="SimSun"/>
                <w:lang w:eastAsia="zh-CN"/>
              </w:rPr>
              <w:t>fmt</w:t>
            </w:r>
            <w:proofErr w:type="spellEnd"/>
            <w:r w:rsidRPr="00F56DB7">
              <w:rPr>
                <w:rFonts w:eastAsia="SimSun"/>
                <w:lang w:eastAsia="zh-CN"/>
              </w:rPr>
              <w:t>)</w:t>
            </w:r>
          </w:p>
          <w:p w14:paraId="58FE308F" w14:textId="77777777" w:rsidR="00DB5C55" w:rsidRPr="00F56DB7" w:rsidRDefault="00DB5C55" w:rsidP="00CC08CF">
            <w:pPr>
              <w:pStyle w:val="TAL"/>
              <w:rPr>
                <w:rFonts w:eastAsia="SimSun"/>
                <w:bCs/>
                <w:lang w:eastAsia="zh-CN"/>
              </w:rPr>
            </w:pPr>
            <w:r w:rsidRPr="00F56DB7">
              <w:rPr>
                <w:rFonts w:eastAsia="SimSun"/>
                <w:bCs/>
                <w:i/>
                <w:lang w:eastAsia="zh-CN"/>
              </w:rPr>
              <w:t>b=AS:</w:t>
            </w:r>
            <w:r w:rsidRPr="00F56DB7">
              <w:rPr>
                <w:rFonts w:eastAsia="SimSun"/>
                <w:bCs/>
                <w:lang w:eastAsia="zh-CN"/>
              </w:rPr>
              <w:t xml:space="preserve"> </w:t>
            </w:r>
            <w:r w:rsidRPr="00F56DB7">
              <w:rPr>
                <w:rFonts w:eastAsia="SimSun"/>
                <w:snapToGrid w:val="0"/>
                <w:lang w:eastAsia="zh-CN"/>
              </w:rPr>
              <w:t>(bandwidth-value)</w:t>
            </w:r>
          </w:p>
          <w:p w14:paraId="2A99D10A" w14:textId="77777777" w:rsidR="00DB5C55" w:rsidRPr="00F56DB7" w:rsidRDefault="00DB5C55" w:rsidP="00CC08CF">
            <w:pPr>
              <w:pStyle w:val="TAL"/>
              <w:rPr>
                <w:rFonts w:eastAsia="SimSun"/>
                <w:bCs/>
                <w:i/>
                <w:lang w:eastAsia="zh-CN"/>
              </w:rPr>
            </w:pPr>
            <w:r w:rsidRPr="00F56DB7">
              <w:rPr>
                <w:rFonts w:eastAsia="SimSun"/>
                <w:bCs/>
                <w:i/>
                <w:lang w:eastAsia="zh-CN"/>
              </w:rPr>
              <w:t xml:space="preserve">b=RS: </w:t>
            </w:r>
            <w:r w:rsidRPr="00F56DB7">
              <w:rPr>
                <w:rFonts w:eastAsia="SimSun"/>
                <w:snapToGrid w:val="0"/>
                <w:lang w:eastAsia="zh-CN"/>
              </w:rPr>
              <w:t>(bandwidth-value)</w:t>
            </w:r>
          </w:p>
          <w:p w14:paraId="69F54678" w14:textId="77777777" w:rsidR="00DB5C55" w:rsidRPr="00F56DB7" w:rsidRDefault="00DB5C55" w:rsidP="00CC08CF">
            <w:pPr>
              <w:pStyle w:val="TAL"/>
              <w:rPr>
                <w:rFonts w:eastAsia="SimSun"/>
                <w:bCs/>
                <w:i/>
                <w:lang w:eastAsia="zh-CN"/>
              </w:rPr>
            </w:pPr>
            <w:r w:rsidRPr="00F56DB7">
              <w:rPr>
                <w:rFonts w:eastAsia="SimSun"/>
                <w:bCs/>
                <w:i/>
                <w:lang w:eastAsia="zh-CN"/>
              </w:rPr>
              <w:t xml:space="preserve">b=RR: </w:t>
            </w:r>
            <w:r w:rsidRPr="00F56DB7">
              <w:rPr>
                <w:rFonts w:eastAsia="SimSun"/>
                <w:snapToGrid w:val="0"/>
                <w:lang w:eastAsia="zh-CN"/>
              </w:rPr>
              <w:t>(bandwidth-value)</w:t>
            </w:r>
          </w:p>
          <w:p w14:paraId="019D61A2" w14:textId="77777777" w:rsidR="00DB5C55" w:rsidRPr="00F56DB7" w:rsidRDefault="00DB5C55" w:rsidP="00CC08CF">
            <w:pPr>
              <w:pStyle w:val="TAL"/>
              <w:rPr>
                <w:rFonts w:eastAsia="SimSun"/>
                <w:bCs/>
                <w:lang w:eastAsia="zh-CN"/>
              </w:rPr>
            </w:pPr>
          </w:p>
          <w:p w14:paraId="0DB736E2" w14:textId="77777777" w:rsidR="00DB5C55" w:rsidRPr="00F56DB7" w:rsidRDefault="00DB5C55" w:rsidP="00CC08CF">
            <w:pPr>
              <w:pStyle w:val="TAL"/>
              <w:rPr>
                <w:rFonts w:eastAsia="SimSun"/>
                <w:b/>
                <w:bCs/>
                <w:lang w:eastAsia="zh-CN"/>
              </w:rPr>
            </w:pPr>
            <w:r w:rsidRPr="00F56DB7">
              <w:rPr>
                <w:rFonts w:eastAsia="SimSun"/>
                <w:b/>
                <w:bCs/>
                <w:lang w:eastAsia="zh-CN"/>
              </w:rPr>
              <w:t xml:space="preserve">Attributes for media: </w:t>
            </w:r>
          </w:p>
          <w:p w14:paraId="48C123F7" w14:textId="77777777" w:rsidR="00DB5C55" w:rsidRPr="00F56DB7" w:rsidRDefault="00DB5C55" w:rsidP="00CC08CF">
            <w:pPr>
              <w:pStyle w:val="TAL"/>
              <w:rPr>
                <w:rFonts w:eastAsia="SimSun"/>
                <w:bCs/>
                <w:i/>
                <w:lang w:eastAsia="zh-CN"/>
              </w:rPr>
            </w:pPr>
            <w:r w:rsidRPr="00F56DB7">
              <w:rPr>
                <w:rFonts w:eastAsia="SimSun"/>
                <w:bCs/>
                <w:i/>
                <w:lang w:eastAsia="zh-CN"/>
              </w:rPr>
              <w:t>a=</w:t>
            </w:r>
            <w:proofErr w:type="spellStart"/>
            <w:r w:rsidRPr="00F56DB7">
              <w:rPr>
                <w:rFonts w:eastAsia="SimSun"/>
                <w:bCs/>
                <w:i/>
                <w:lang w:eastAsia="zh-CN"/>
              </w:rPr>
              <w:t>rtpmap</w:t>
            </w:r>
            <w:proofErr w:type="spellEnd"/>
            <w:r w:rsidRPr="00F56DB7">
              <w:rPr>
                <w:rFonts w:eastAsia="SimSun"/>
                <w:bCs/>
                <w:i/>
                <w:lang w:eastAsia="zh-CN"/>
              </w:rPr>
              <w:t xml:space="preserve">: </w:t>
            </w:r>
            <w:r w:rsidRPr="00F56DB7">
              <w:rPr>
                <w:rFonts w:eastAsia="SimSun"/>
                <w:lang w:eastAsia="zh-CN"/>
              </w:rPr>
              <w:t>(payload type)</w:t>
            </w:r>
            <w:r w:rsidRPr="00F56DB7">
              <w:rPr>
                <w:rFonts w:eastAsia="SimSun"/>
                <w:bCs/>
                <w:i/>
                <w:lang w:eastAsia="zh-CN"/>
              </w:rPr>
              <w:t xml:space="preserve"> H265/90000</w:t>
            </w:r>
          </w:p>
          <w:p w14:paraId="348D91FC" w14:textId="77777777" w:rsidR="00DB5C55" w:rsidRPr="00F56DB7" w:rsidRDefault="00DB5C55" w:rsidP="00CC08CF">
            <w:pPr>
              <w:pStyle w:val="TAL"/>
              <w:rPr>
                <w:rFonts w:eastAsia="SimSun"/>
                <w:i/>
                <w:lang w:eastAsia="zh-CN"/>
              </w:rPr>
            </w:pPr>
            <w:r w:rsidRPr="00F56DB7">
              <w:rPr>
                <w:rFonts w:eastAsia="SimSun"/>
                <w:bCs/>
                <w:i/>
                <w:lang w:eastAsia="zh-CN"/>
              </w:rPr>
              <w:t>a=</w:t>
            </w:r>
            <w:proofErr w:type="spellStart"/>
            <w:r w:rsidRPr="00F56DB7">
              <w:rPr>
                <w:rFonts w:eastAsia="SimSun"/>
                <w:bCs/>
                <w:i/>
                <w:lang w:eastAsia="zh-CN"/>
              </w:rPr>
              <w:t>fmtp</w:t>
            </w:r>
            <w:proofErr w:type="spellEnd"/>
            <w:r w:rsidRPr="00F56DB7">
              <w:rPr>
                <w:rFonts w:eastAsia="SimSun"/>
                <w:bCs/>
                <w:i/>
                <w:lang w:eastAsia="zh-CN"/>
              </w:rPr>
              <w:t xml:space="preserve">: </w:t>
            </w:r>
            <w:r w:rsidRPr="00F56DB7">
              <w:rPr>
                <w:rFonts w:eastAsia="SimSun"/>
                <w:lang w:eastAsia="zh-CN"/>
              </w:rPr>
              <w:t>(format) profile-id=1; level-id=93</w:t>
            </w:r>
          </w:p>
          <w:p w14:paraId="36264B36" w14:textId="77777777" w:rsidR="00DB5C55" w:rsidRPr="00F56DB7" w:rsidRDefault="00DB5C55" w:rsidP="00CC08CF">
            <w:pPr>
              <w:pStyle w:val="TAL"/>
              <w:rPr>
                <w:rFonts w:eastAsia="SimSun"/>
                <w:i/>
                <w:lang w:eastAsia="zh-CN"/>
              </w:rPr>
            </w:pPr>
            <w:r w:rsidRPr="00F56DB7">
              <w:rPr>
                <w:rFonts w:eastAsia="SimSun"/>
                <w:bCs/>
                <w:i/>
                <w:lang w:eastAsia="zh-CN"/>
              </w:rPr>
              <w:t>a=acfg:1 t=1</w:t>
            </w:r>
          </w:p>
          <w:p w14:paraId="76202836" w14:textId="77777777" w:rsidR="00DB5C55" w:rsidRPr="00F56DB7" w:rsidRDefault="00DB5C55" w:rsidP="00CC08CF">
            <w:pPr>
              <w:pStyle w:val="TAL"/>
              <w:rPr>
                <w:rFonts w:eastAsia="SimSun"/>
                <w:szCs w:val="24"/>
                <w:lang w:eastAsia="zh-CN"/>
              </w:rPr>
            </w:pPr>
          </w:p>
          <w:p w14:paraId="4AB39867"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preconditions:</w:t>
            </w:r>
          </w:p>
          <w:p w14:paraId="66EA79C3"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none </w:t>
            </w:r>
            <w:r w:rsidRPr="00F56DB7">
              <w:rPr>
                <w:rFonts w:eastAsia="SimSun"/>
                <w:szCs w:val="24"/>
                <w:lang w:eastAsia="zh-CN"/>
              </w:rPr>
              <w:t xml:space="preserve">or </w:t>
            </w: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4C4E1F95"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w:t>
            </w:r>
          </w:p>
          <w:p w14:paraId="6C1E66A0"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6553FD9C"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623542AE" w14:textId="77777777" w:rsidR="00DB5C55" w:rsidRPr="00F56DB7" w:rsidRDefault="00DB5C55" w:rsidP="00CC08CF">
            <w:pPr>
              <w:pStyle w:val="TAL"/>
              <w:spacing w:before="100" w:beforeAutospacing="1" w:afterAutospacing="1"/>
              <w:rPr>
                <w:rFonts w:eastAsia="SimSun"/>
                <w:szCs w:val="24"/>
                <w:lang w:eastAsia="zh-CN"/>
              </w:rPr>
            </w:pPr>
            <w:r w:rsidRPr="00F56DB7">
              <w:rPr>
                <w:rFonts w:eastAsia="SimSun"/>
                <w:szCs w:val="24"/>
                <w:lang w:eastAsia="zh-CN"/>
              </w:rPr>
              <w:t>Note 1: At least one "c=" field shall be present.</w:t>
            </w:r>
            <w:r w:rsidRPr="00F56DB7">
              <w:rPr>
                <w:rFonts w:eastAsia="SimSun"/>
                <w:szCs w:val="24"/>
                <w:lang w:eastAsia="zh-CN"/>
              </w:rPr>
              <w:br/>
              <w:t>Note 2:</w:t>
            </w:r>
            <w:r w:rsidRPr="00F56DB7">
              <w:rPr>
                <w:rFonts w:eastAsia="SimSun"/>
                <w:bCs/>
                <w:szCs w:val="24"/>
                <w:lang w:eastAsia="zh-CN"/>
              </w:rPr>
              <w:t xml:space="preserve"> The value for </w:t>
            </w:r>
            <w:proofErr w:type="spellStart"/>
            <w:r w:rsidRPr="00F56DB7">
              <w:rPr>
                <w:rFonts w:eastAsia="SimSun"/>
                <w:bCs/>
                <w:szCs w:val="24"/>
                <w:lang w:eastAsia="zh-CN"/>
              </w:rPr>
              <w:t>fmt</w:t>
            </w:r>
            <w:proofErr w:type="spellEnd"/>
            <w:r w:rsidRPr="00F56DB7">
              <w:rPr>
                <w:rFonts w:eastAsia="SimSun"/>
                <w:bCs/>
                <w:szCs w:val="24"/>
                <w:lang w:eastAsia="zh-CN"/>
              </w:rPr>
              <w:t>, payload type and format is not checked</w:t>
            </w:r>
          </w:p>
        </w:tc>
      </w:tr>
    </w:tbl>
    <w:p w14:paraId="6CEE383E" w14:textId="77777777" w:rsidR="00DB5C55" w:rsidRPr="00F56DB7" w:rsidRDefault="00DB5C55" w:rsidP="00DB5C55">
      <w:pPr>
        <w:keepNext/>
      </w:pPr>
    </w:p>
    <w:p w14:paraId="09F09983" w14:textId="77777777" w:rsidR="00DB5C55" w:rsidRPr="00F56DB7" w:rsidRDefault="00DB5C55" w:rsidP="00DB5C55">
      <w:pPr>
        <w:pStyle w:val="H6"/>
      </w:pPr>
      <w:r w:rsidRPr="00F56DB7">
        <w:t>PRACK (Step 4)</w:t>
      </w:r>
    </w:p>
    <w:p w14:paraId="6E3DFB26" w14:textId="70CEEAE6" w:rsidR="00DB5C55" w:rsidRPr="00F56DB7" w:rsidRDefault="00DB5C55" w:rsidP="00DB5C55">
      <w:pPr>
        <w:keepNext/>
      </w:pPr>
      <w:r w:rsidRPr="00F56DB7">
        <w:t>Use the default message "PRACK" in Annex A.2.4 of TS 34.229-1 [2].</w:t>
      </w:r>
    </w:p>
    <w:p w14:paraId="5AD8C25C" w14:textId="4519925E" w:rsidR="00DB5C55" w:rsidRPr="00F56DB7" w:rsidRDefault="00DB5C55" w:rsidP="00DB5C55">
      <w:pPr>
        <w:pStyle w:val="H6"/>
      </w:pPr>
      <w:r w:rsidRPr="00F56DB7">
        <w:t xml:space="preserve">200 OK </w:t>
      </w:r>
      <w:r w:rsidR="007F23A2" w:rsidRPr="00F56DB7">
        <w:t xml:space="preserve">for PRACK </w:t>
      </w:r>
      <w:r w:rsidRPr="00F56DB7">
        <w:t>(Step 5)</w:t>
      </w:r>
    </w:p>
    <w:p w14:paraId="48A53071" w14:textId="4D165FAE" w:rsidR="00DB5C55" w:rsidRPr="00F56DB7" w:rsidRDefault="00DB5C55" w:rsidP="00DB5C55">
      <w:r w:rsidRPr="00F56DB7">
        <w:t>Use the default message "200 OK for other requests than REGISTER or SUBSCRIBE" in Annex A.3.1 of TS 34.229-1 [2].</w:t>
      </w:r>
    </w:p>
    <w:p w14:paraId="044043E9" w14:textId="77777777" w:rsidR="00DB5C55" w:rsidRPr="00F56DB7" w:rsidRDefault="00DB5C55" w:rsidP="00DB5C55">
      <w:pPr>
        <w:pStyle w:val="H6"/>
      </w:pPr>
      <w:r w:rsidRPr="00F56DB7">
        <w:t>UPDATE (step 6)</w:t>
      </w:r>
    </w:p>
    <w:p w14:paraId="3079E17E" w14:textId="6E61863A" w:rsidR="00DB5C55" w:rsidRPr="00F56DB7" w:rsidRDefault="00DB5C55" w:rsidP="00DB5C55">
      <w:pPr>
        <w:keepNext/>
      </w:pPr>
      <w:r w:rsidRPr="00F56DB7">
        <w:t>Use the default message "UPDATE" in Annex A.2.5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DB5C55" w:rsidRPr="00F56DB7" w14:paraId="2C822815"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4ECC59D1" w14:textId="77777777" w:rsidR="00DB5C55" w:rsidRPr="00F56DB7" w:rsidRDefault="00DB5C55"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109E85DD" w14:textId="77777777" w:rsidR="00DB5C55" w:rsidRPr="00F56DB7" w:rsidRDefault="00DB5C55" w:rsidP="00CC08CF">
            <w:pPr>
              <w:pStyle w:val="TAL"/>
              <w:rPr>
                <w:rFonts w:eastAsia="SimSun"/>
                <w:b/>
                <w:szCs w:val="24"/>
                <w:lang w:eastAsia="zh-CN"/>
              </w:rPr>
            </w:pPr>
            <w:r w:rsidRPr="00F56DB7">
              <w:rPr>
                <w:rFonts w:eastAsia="SimSun"/>
                <w:b/>
                <w:szCs w:val="24"/>
                <w:lang w:eastAsia="zh-CN"/>
              </w:rPr>
              <w:t>Value/remark</w:t>
            </w:r>
          </w:p>
        </w:tc>
      </w:tr>
      <w:tr w:rsidR="00DB5C55" w:rsidRPr="00F56DB7" w14:paraId="2B0AE019"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8487B55"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b/>
                <w:sz w:val="18"/>
                <w:szCs w:val="24"/>
                <w:lang w:eastAsia="zh-CN"/>
              </w:rPr>
              <w:t>Require</w:t>
            </w:r>
          </w:p>
          <w:p w14:paraId="2FB02D38" w14:textId="77777777" w:rsidR="00DB5C55" w:rsidRPr="00F56DB7" w:rsidRDefault="00DB5C55" w:rsidP="00CC08CF">
            <w:pPr>
              <w:keepNext/>
              <w:keepLines/>
              <w:spacing w:after="0"/>
              <w:rPr>
                <w:rFonts w:ascii="Arial" w:eastAsia="SimSun" w:hAnsi="Arial"/>
                <w:b/>
                <w:sz w:val="18"/>
                <w:szCs w:val="24"/>
                <w:lang w:eastAsia="zh-CN"/>
              </w:rPr>
            </w:pPr>
            <w:r w:rsidRPr="00F56DB7">
              <w:tab/>
            </w:r>
            <w:r w:rsidRPr="00F56DB7">
              <w:rPr>
                <w:rFonts w:ascii="Arial" w:eastAsia="SimSun" w:hAnsi="Arial"/>
                <w:sz w:val="18"/>
                <w:szCs w:val="24"/>
                <w:lang w:eastAsia="zh-CN"/>
              </w:rPr>
              <w:t>option-tag</w:t>
            </w:r>
          </w:p>
        </w:tc>
        <w:tc>
          <w:tcPr>
            <w:tcW w:w="7938" w:type="dxa"/>
            <w:tcBorders>
              <w:top w:val="single" w:sz="4" w:space="0" w:color="auto"/>
              <w:left w:val="single" w:sz="4" w:space="0" w:color="auto"/>
              <w:bottom w:val="single" w:sz="4" w:space="0" w:color="auto"/>
              <w:right w:val="single" w:sz="4" w:space="0" w:color="auto"/>
            </w:tcBorders>
          </w:tcPr>
          <w:p w14:paraId="14C37FCF"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i/>
                <w:iCs/>
                <w:snapToGrid w:val="0"/>
                <w:sz w:val="18"/>
                <w:szCs w:val="24"/>
                <w:lang w:eastAsia="zh-CN"/>
              </w:rPr>
              <w:t>precondition</w:t>
            </w:r>
          </w:p>
        </w:tc>
      </w:tr>
      <w:tr w:rsidR="00DB5C55" w:rsidRPr="00F56DB7" w14:paraId="173029F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5B43E5E3"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b/>
                <w:sz w:val="18"/>
                <w:szCs w:val="24"/>
                <w:lang w:eastAsia="zh-CN"/>
              </w:rPr>
              <w:t>Content-Type</w:t>
            </w:r>
          </w:p>
        </w:tc>
        <w:tc>
          <w:tcPr>
            <w:tcW w:w="7938" w:type="dxa"/>
            <w:tcBorders>
              <w:top w:val="single" w:sz="4" w:space="0" w:color="auto"/>
              <w:left w:val="single" w:sz="4" w:space="0" w:color="auto"/>
              <w:bottom w:val="single" w:sz="4" w:space="0" w:color="auto"/>
              <w:right w:val="single" w:sz="4" w:space="0" w:color="auto"/>
            </w:tcBorders>
          </w:tcPr>
          <w:p w14:paraId="56D72841" w14:textId="77777777" w:rsidR="00DB5C55" w:rsidRPr="00F56DB7" w:rsidRDefault="00DB5C55" w:rsidP="00CC08CF">
            <w:pPr>
              <w:keepNext/>
              <w:keepLines/>
              <w:spacing w:after="0"/>
              <w:rPr>
                <w:rFonts w:ascii="Arial" w:eastAsia="SimSun" w:hAnsi="Arial"/>
                <w:b/>
                <w:sz w:val="18"/>
                <w:szCs w:val="24"/>
                <w:lang w:eastAsia="zh-CN"/>
              </w:rPr>
            </w:pPr>
          </w:p>
        </w:tc>
      </w:tr>
      <w:tr w:rsidR="00DB5C55" w:rsidRPr="00F56DB7" w14:paraId="0D08554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2DC5E4B5" w14:textId="77777777" w:rsidR="00DB5C55" w:rsidRPr="00F56DB7" w:rsidRDefault="00DB5C55" w:rsidP="00CC08CF">
            <w:pPr>
              <w:keepNext/>
              <w:keepLines/>
              <w:spacing w:after="0"/>
              <w:rPr>
                <w:rFonts w:ascii="Arial" w:eastAsia="SimSun" w:hAnsi="Arial"/>
                <w:b/>
                <w:sz w:val="18"/>
                <w:szCs w:val="24"/>
                <w:lang w:eastAsia="zh-CN"/>
              </w:rPr>
            </w:pPr>
            <w:r w:rsidRPr="00F56DB7">
              <w:tab/>
            </w:r>
            <w:r w:rsidRPr="00F56DB7">
              <w:rPr>
                <w:rFonts w:ascii="Arial" w:eastAsia="SimSun" w:hAnsi="Arial"/>
                <w:sz w:val="18"/>
                <w:szCs w:val="24"/>
                <w:lang w:eastAsia="zh-CN"/>
              </w:rPr>
              <w:t>media-type</w:t>
            </w:r>
          </w:p>
        </w:tc>
        <w:tc>
          <w:tcPr>
            <w:tcW w:w="7938" w:type="dxa"/>
            <w:tcBorders>
              <w:top w:val="single" w:sz="4" w:space="0" w:color="auto"/>
              <w:left w:val="single" w:sz="4" w:space="0" w:color="auto"/>
              <w:bottom w:val="single" w:sz="4" w:space="0" w:color="auto"/>
              <w:right w:val="single" w:sz="4" w:space="0" w:color="auto"/>
            </w:tcBorders>
          </w:tcPr>
          <w:p w14:paraId="1BE3CBA6"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i/>
                <w:iCs/>
                <w:snapToGrid w:val="0"/>
                <w:sz w:val="18"/>
                <w:szCs w:val="24"/>
                <w:lang w:eastAsia="zh-CN"/>
              </w:rPr>
              <w:t>application/</w:t>
            </w:r>
            <w:proofErr w:type="spellStart"/>
            <w:r w:rsidRPr="00F56DB7">
              <w:rPr>
                <w:rFonts w:ascii="Arial" w:eastAsia="SimSun" w:hAnsi="Arial"/>
                <w:i/>
                <w:iCs/>
                <w:snapToGrid w:val="0"/>
                <w:sz w:val="18"/>
                <w:szCs w:val="24"/>
                <w:lang w:eastAsia="zh-CN"/>
              </w:rPr>
              <w:t>sdp</w:t>
            </w:r>
            <w:proofErr w:type="spellEnd"/>
          </w:p>
        </w:tc>
      </w:tr>
      <w:tr w:rsidR="00DB5C55" w:rsidRPr="00F56DB7" w14:paraId="1FB17033"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3BB7010"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b/>
                <w:sz w:val="18"/>
                <w:szCs w:val="24"/>
                <w:lang w:eastAsia="zh-CN"/>
              </w:rPr>
              <w:t>Content-Length</w:t>
            </w:r>
          </w:p>
        </w:tc>
        <w:tc>
          <w:tcPr>
            <w:tcW w:w="7938" w:type="dxa"/>
            <w:tcBorders>
              <w:top w:val="single" w:sz="4" w:space="0" w:color="auto"/>
              <w:left w:val="single" w:sz="4" w:space="0" w:color="auto"/>
              <w:bottom w:val="single" w:sz="4" w:space="0" w:color="auto"/>
              <w:right w:val="single" w:sz="4" w:space="0" w:color="auto"/>
            </w:tcBorders>
          </w:tcPr>
          <w:p w14:paraId="18C6DA4D" w14:textId="77777777" w:rsidR="00DB5C55" w:rsidRPr="00F56DB7" w:rsidRDefault="00DB5C55" w:rsidP="00CC08CF">
            <w:pPr>
              <w:keepNext/>
              <w:keepLines/>
              <w:spacing w:after="0"/>
              <w:rPr>
                <w:rFonts w:ascii="Arial" w:eastAsia="SimSun" w:hAnsi="Arial"/>
                <w:b/>
                <w:sz w:val="18"/>
                <w:szCs w:val="24"/>
                <w:lang w:eastAsia="zh-CN"/>
              </w:rPr>
            </w:pPr>
          </w:p>
        </w:tc>
      </w:tr>
      <w:tr w:rsidR="00DB5C55" w:rsidRPr="00F56DB7" w14:paraId="747A62F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752A1F27" w14:textId="77777777" w:rsidR="00DB5C55" w:rsidRPr="00F56DB7" w:rsidRDefault="00DB5C55" w:rsidP="00CC08CF">
            <w:pPr>
              <w:keepNext/>
              <w:keepLines/>
              <w:spacing w:after="0"/>
              <w:rPr>
                <w:rFonts w:ascii="Arial" w:eastAsia="SimSun" w:hAnsi="Arial"/>
                <w:b/>
                <w:sz w:val="18"/>
                <w:szCs w:val="24"/>
                <w:lang w:eastAsia="zh-CN"/>
              </w:rPr>
            </w:pPr>
            <w:r w:rsidRPr="00F56DB7">
              <w:tab/>
            </w:r>
            <w:r w:rsidRPr="00F56DB7">
              <w:rPr>
                <w:rFonts w:ascii="Arial" w:eastAsia="SimSun" w:hAnsi="Arial"/>
                <w:sz w:val="18"/>
                <w:szCs w:val="24"/>
                <w:lang w:eastAsia="zh-CN"/>
              </w:rPr>
              <w:t>value</w:t>
            </w:r>
          </w:p>
        </w:tc>
        <w:tc>
          <w:tcPr>
            <w:tcW w:w="7938" w:type="dxa"/>
            <w:tcBorders>
              <w:top w:val="single" w:sz="4" w:space="0" w:color="auto"/>
              <w:left w:val="single" w:sz="4" w:space="0" w:color="auto"/>
              <w:bottom w:val="single" w:sz="4" w:space="0" w:color="auto"/>
              <w:right w:val="single" w:sz="4" w:space="0" w:color="auto"/>
            </w:tcBorders>
          </w:tcPr>
          <w:p w14:paraId="6BFA1812"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iCs/>
                <w:sz w:val="18"/>
                <w:szCs w:val="24"/>
                <w:lang w:eastAsia="zh-CN"/>
              </w:rPr>
              <w:t>length of message-body</w:t>
            </w:r>
          </w:p>
        </w:tc>
      </w:tr>
      <w:tr w:rsidR="00DB5C55" w:rsidRPr="00F56DB7" w14:paraId="6881EFC1"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632DA39" w14:textId="77777777" w:rsidR="00DB5C55" w:rsidRPr="00F56DB7" w:rsidRDefault="00DB5C55"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37EA7D5F" w14:textId="77777777" w:rsidR="00DB5C55" w:rsidRPr="00F56DB7" w:rsidRDefault="00DB5C55" w:rsidP="00CC08CF">
            <w:pPr>
              <w:pStyle w:val="TAL"/>
              <w:rPr>
                <w:rFonts w:eastAsia="SimSun"/>
                <w:snapToGrid w:val="0"/>
                <w:szCs w:val="24"/>
                <w:lang w:eastAsia="zh-CN"/>
              </w:rPr>
            </w:pPr>
            <w:r w:rsidRPr="00F56DB7">
              <w:rPr>
                <w:rFonts w:eastAsia="SimSun"/>
                <w:b/>
                <w:snapToGrid w:val="0"/>
                <w:szCs w:val="24"/>
                <w:lang w:eastAsia="zh-CN"/>
              </w:rPr>
              <w:t>Session description:</w:t>
            </w:r>
          </w:p>
          <w:p w14:paraId="39D875FC"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v=0</w:t>
            </w:r>
          </w:p>
          <w:p w14:paraId="40332188"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o=- 1111111111 1111111112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SS)</w:t>
            </w:r>
          </w:p>
          <w:p w14:paraId="049A4835" w14:textId="77777777" w:rsidR="00DB5C55" w:rsidRPr="00F56DB7" w:rsidRDefault="00DB5C55" w:rsidP="00CC08CF">
            <w:pPr>
              <w:pStyle w:val="TAL"/>
              <w:rPr>
                <w:rFonts w:eastAsia="SimSun"/>
                <w:snapToGrid w:val="0"/>
                <w:szCs w:val="24"/>
                <w:lang w:eastAsia="zh-CN"/>
              </w:rPr>
            </w:pPr>
            <w:r w:rsidRPr="00F56DB7">
              <w:rPr>
                <w:i/>
                <w:iCs/>
                <w:snapToGrid w:val="0"/>
              </w:rPr>
              <w:t>s=-</w:t>
            </w:r>
          </w:p>
          <w:p w14:paraId="2DD0DF03"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SS)</w:t>
            </w:r>
          </w:p>
          <w:p w14:paraId="4108540D"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540</w:t>
            </w:r>
          </w:p>
          <w:p w14:paraId="778D4804" w14:textId="77777777" w:rsidR="00DB5C55" w:rsidRPr="00F56DB7" w:rsidRDefault="00DB5C55" w:rsidP="00CC08CF">
            <w:pPr>
              <w:pStyle w:val="TAL"/>
              <w:rPr>
                <w:rFonts w:eastAsia="SimSun"/>
                <w:snapToGrid w:val="0"/>
                <w:szCs w:val="24"/>
                <w:lang w:eastAsia="zh-CN"/>
              </w:rPr>
            </w:pPr>
          </w:p>
          <w:p w14:paraId="0210C4BB" w14:textId="77777777" w:rsidR="00DB5C55" w:rsidRPr="00F56DB7" w:rsidRDefault="00DB5C55" w:rsidP="00CC08CF">
            <w:pPr>
              <w:pStyle w:val="TAL"/>
              <w:rPr>
                <w:rFonts w:eastAsia="SimSun"/>
                <w:snapToGrid w:val="0"/>
                <w:szCs w:val="24"/>
                <w:lang w:eastAsia="zh-CN"/>
              </w:rPr>
            </w:pPr>
            <w:r w:rsidRPr="00F56DB7">
              <w:rPr>
                <w:rFonts w:eastAsia="SimSun"/>
                <w:snapToGrid w:val="0"/>
                <w:szCs w:val="24"/>
                <w:lang w:eastAsia="zh-CN"/>
              </w:rPr>
              <w:t>Time description:</w:t>
            </w:r>
          </w:p>
          <w:p w14:paraId="5857F666"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t=0 0</w:t>
            </w:r>
          </w:p>
          <w:p w14:paraId="4194974D" w14:textId="77777777" w:rsidR="00DB5C55" w:rsidRPr="00F56DB7" w:rsidRDefault="00DB5C55" w:rsidP="00CC08CF">
            <w:pPr>
              <w:pStyle w:val="TAL"/>
              <w:rPr>
                <w:rFonts w:eastAsia="SimSun"/>
                <w:snapToGrid w:val="0"/>
                <w:szCs w:val="24"/>
                <w:lang w:eastAsia="zh-CN"/>
              </w:rPr>
            </w:pPr>
          </w:p>
          <w:p w14:paraId="7C7D3332" w14:textId="77777777" w:rsidR="00DB5C55" w:rsidRPr="00F56DB7" w:rsidRDefault="00DB5C55" w:rsidP="00CC08CF">
            <w:pPr>
              <w:pStyle w:val="TAL"/>
              <w:rPr>
                <w:rFonts w:eastAsia="SimSun"/>
                <w:snapToGrid w:val="0"/>
                <w:szCs w:val="24"/>
                <w:lang w:eastAsia="zh-CN"/>
              </w:rPr>
            </w:pPr>
            <w:r w:rsidRPr="00F56DB7">
              <w:rPr>
                <w:rFonts w:eastAsia="SimSun"/>
                <w:szCs w:val="24"/>
                <w:lang w:eastAsia="zh-CN"/>
              </w:rPr>
              <w:t>Media description:</w:t>
            </w:r>
          </w:p>
          <w:p w14:paraId="6A21F747"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 96</w:t>
            </w:r>
          </w:p>
          <w:p w14:paraId="34185136"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65</w:t>
            </w:r>
          </w:p>
          <w:p w14:paraId="23F0461B" w14:textId="77777777" w:rsidR="00DB5C55" w:rsidRPr="00F56DB7" w:rsidRDefault="00DB5C55" w:rsidP="00CC08CF">
            <w:pPr>
              <w:pStyle w:val="TAL"/>
              <w:rPr>
                <w:rFonts w:eastAsia="SimSun"/>
                <w:i/>
                <w:iCs/>
                <w:snapToGrid w:val="0"/>
                <w:szCs w:val="24"/>
                <w:lang w:eastAsia="zh-CN"/>
              </w:rPr>
            </w:pPr>
            <w:r w:rsidRPr="00F56DB7">
              <w:rPr>
                <w:rFonts w:eastAsia="SimSun"/>
                <w:i/>
                <w:iCs/>
                <w:snapToGrid w:val="0"/>
                <w:szCs w:val="24"/>
                <w:lang w:eastAsia="zh-CN"/>
              </w:rPr>
              <w:t>b=RS:0</w:t>
            </w:r>
          </w:p>
          <w:p w14:paraId="53BE4A35" w14:textId="77777777" w:rsidR="00DB5C55" w:rsidRPr="00F56DB7" w:rsidRDefault="00DB5C55" w:rsidP="00CC08CF">
            <w:pPr>
              <w:pStyle w:val="TAL"/>
              <w:rPr>
                <w:rFonts w:eastAsia="SimSun"/>
                <w:i/>
                <w:iCs/>
                <w:snapToGrid w:val="0"/>
                <w:szCs w:val="24"/>
                <w:lang w:eastAsia="zh-CN"/>
              </w:rPr>
            </w:pPr>
            <w:r w:rsidRPr="00F56DB7">
              <w:rPr>
                <w:rFonts w:eastAsia="SimSun"/>
                <w:i/>
                <w:iCs/>
                <w:snapToGrid w:val="0"/>
                <w:szCs w:val="24"/>
                <w:lang w:eastAsia="zh-CN"/>
              </w:rPr>
              <w:t>b=RR:2000</w:t>
            </w:r>
          </w:p>
          <w:p w14:paraId="4631A946" w14:textId="77777777" w:rsidR="00DB5C55" w:rsidRPr="00F56DB7" w:rsidRDefault="00DB5C55" w:rsidP="00CC08CF">
            <w:pPr>
              <w:pStyle w:val="TAL"/>
              <w:rPr>
                <w:rFonts w:eastAsia="SimSun"/>
                <w:snapToGrid w:val="0"/>
                <w:szCs w:val="24"/>
                <w:lang w:eastAsia="zh-CN"/>
              </w:rPr>
            </w:pPr>
          </w:p>
          <w:p w14:paraId="7A37A9FC" w14:textId="77777777" w:rsidR="00DB5C55" w:rsidRPr="00F56DB7" w:rsidRDefault="00DB5C55" w:rsidP="00CC08CF">
            <w:pPr>
              <w:pStyle w:val="TAL"/>
              <w:rPr>
                <w:rFonts w:eastAsia="SimSun"/>
                <w:snapToGrid w:val="0"/>
                <w:szCs w:val="24"/>
                <w:lang w:eastAsia="zh-CN"/>
              </w:rPr>
            </w:pPr>
            <w:r w:rsidRPr="00F56DB7">
              <w:rPr>
                <w:rFonts w:eastAsia="SimSun"/>
                <w:snapToGrid w:val="0"/>
                <w:szCs w:val="24"/>
                <w:lang w:eastAsia="zh-CN"/>
              </w:rPr>
              <w:t xml:space="preserve">Attributes for media: </w:t>
            </w:r>
          </w:p>
          <w:p w14:paraId="4481144B"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a=rtpmap:96 EVS/16000/1</w:t>
            </w:r>
          </w:p>
          <w:p w14:paraId="26F462E1" w14:textId="77777777" w:rsidR="00DB5C55" w:rsidRPr="00F56DB7" w:rsidRDefault="00DB5C55" w:rsidP="00CC08CF">
            <w:pPr>
              <w:pStyle w:val="TAL"/>
              <w:rPr>
                <w:rFonts w:eastAsia="SimSun"/>
                <w:i/>
                <w:iCs/>
                <w:szCs w:val="24"/>
                <w:lang w:eastAsia="zh-CN"/>
              </w:rPr>
            </w:pPr>
            <w:r w:rsidRPr="00F56DB7">
              <w:rPr>
                <w:rFonts w:eastAsia="SimSun"/>
                <w:i/>
                <w:iCs/>
                <w:snapToGrid w:val="0"/>
                <w:szCs w:val="24"/>
                <w:lang w:eastAsia="zh-CN"/>
              </w:rPr>
              <w:t xml:space="preserve">a=fmtp:96 </w:t>
            </w:r>
            <w:proofErr w:type="spellStart"/>
            <w:r w:rsidRPr="00F56DB7">
              <w:rPr>
                <w:rFonts w:eastAsia="SimSun"/>
                <w:i/>
                <w:iCs/>
                <w:snapToGrid w:val="0"/>
                <w:szCs w:val="24"/>
                <w:lang w:eastAsia="zh-CN"/>
              </w:rPr>
              <w:t>br</w:t>
            </w:r>
            <w:proofErr w:type="spellEnd"/>
            <w:r w:rsidRPr="00F56DB7">
              <w:rPr>
                <w:rFonts w:eastAsia="SimSun"/>
                <w:i/>
                <w:iCs/>
                <w:snapToGrid w:val="0"/>
                <w:szCs w:val="24"/>
                <w:lang w:eastAsia="zh-CN"/>
              </w:rPr>
              <w:t>=(</w:t>
            </w:r>
            <w:proofErr w:type="spellStart"/>
            <w:r w:rsidRPr="00F56DB7">
              <w:rPr>
                <w:rFonts w:eastAsia="SimSun"/>
                <w:iCs/>
                <w:snapToGrid w:val="0"/>
                <w:szCs w:val="24"/>
                <w:lang w:eastAsia="zh-CN"/>
              </w:rPr>
              <w:t>att</w:t>
            </w:r>
            <w:proofErr w:type="spellEnd"/>
            <w:r w:rsidRPr="00F56DB7">
              <w:rPr>
                <w:rFonts w:eastAsia="SimSun"/>
                <w:iCs/>
                <w:snapToGrid w:val="0"/>
                <w:szCs w:val="24"/>
                <w:lang w:eastAsia="zh-CN"/>
              </w:rPr>
              <w:t>-field</w:t>
            </w:r>
            <w:r w:rsidRPr="00F56DB7">
              <w:rPr>
                <w:rFonts w:eastAsia="SimSun"/>
                <w:i/>
                <w:iCs/>
                <w:snapToGrid w:val="0"/>
                <w:szCs w:val="24"/>
                <w:lang w:eastAsia="zh-CN"/>
              </w:rPr>
              <w:t xml:space="preserve">); </w:t>
            </w:r>
            <w:proofErr w:type="spellStart"/>
            <w:r w:rsidRPr="00F56DB7">
              <w:rPr>
                <w:rFonts w:eastAsia="SimSun"/>
                <w:i/>
                <w:iCs/>
                <w:snapToGrid w:val="0"/>
                <w:szCs w:val="24"/>
                <w:lang w:eastAsia="zh-CN"/>
              </w:rPr>
              <w:t>bw</w:t>
            </w:r>
            <w:proofErr w:type="spellEnd"/>
            <w:r w:rsidRPr="00F56DB7">
              <w:rPr>
                <w:rFonts w:eastAsia="SimSun"/>
                <w:i/>
                <w:iCs/>
                <w:snapToGrid w:val="0"/>
                <w:szCs w:val="24"/>
                <w:lang w:eastAsia="zh-CN"/>
              </w:rPr>
              <w:t>=(</w:t>
            </w:r>
            <w:proofErr w:type="spellStart"/>
            <w:r w:rsidRPr="00F56DB7">
              <w:rPr>
                <w:rFonts w:eastAsia="SimSun"/>
                <w:iCs/>
                <w:snapToGrid w:val="0"/>
                <w:szCs w:val="24"/>
                <w:lang w:eastAsia="zh-CN"/>
              </w:rPr>
              <w:t>att</w:t>
            </w:r>
            <w:proofErr w:type="spellEnd"/>
            <w:r w:rsidRPr="00F56DB7">
              <w:rPr>
                <w:rFonts w:eastAsia="SimSun"/>
                <w:iCs/>
                <w:snapToGrid w:val="0"/>
                <w:szCs w:val="24"/>
                <w:lang w:eastAsia="zh-CN"/>
              </w:rPr>
              <w:t>-field</w:t>
            </w:r>
            <w:r w:rsidRPr="00F56DB7">
              <w:rPr>
                <w:rFonts w:eastAsia="SimSun"/>
                <w:i/>
                <w:iCs/>
                <w:snapToGrid w:val="0"/>
                <w:szCs w:val="24"/>
                <w:lang w:eastAsia="zh-CN"/>
              </w:rPr>
              <w:t>); max-red=220</w:t>
            </w:r>
            <w:r w:rsidRPr="00F56DB7">
              <w:rPr>
                <w:rFonts w:eastAsia="SimSun"/>
                <w:i/>
                <w:iCs/>
                <w:szCs w:val="24"/>
                <w:lang w:eastAsia="zh-CN"/>
              </w:rPr>
              <w:t xml:space="preserve"> </w:t>
            </w:r>
            <w:r w:rsidRPr="00F56DB7">
              <w:rPr>
                <w:rFonts w:eastAsia="SimSun"/>
                <w:szCs w:val="24"/>
                <w:lang w:eastAsia="zh-CN"/>
              </w:rPr>
              <w:t>[Note 2]</w:t>
            </w:r>
          </w:p>
          <w:p w14:paraId="08821F38" w14:textId="77777777" w:rsidR="00DB5C55" w:rsidRPr="00F56DB7" w:rsidRDefault="00DB5C55" w:rsidP="00CC08CF">
            <w:pPr>
              <w:pStyle w:val="TAL"/>
              <w:rPr>
                <w:rFonts w:eastAsia="SimSun"/>
                <w:i/>
                <w:iCs/>
                <w:szCs w:val="24"/>
                <w:lang w:eastAsia="zh-CN"/>
              </w:rPr>
            </w:pPr>
            <w:r w:rsidRPr="00F56DB7">
              <w:rPr>
                <w:rFonts w:eastAsia="SimSun"/>
                <w:i/>
                <w:iCs/>
                <w:snapToGrid w:val="0"/>
                <w:szCs w:val="24"/>
                <w:lang w:eastAsia="zh-CN"/>
              </w:rPr>
              <w:t>a=ptime:20</w:t>
            </w:r>
          </w:p>
          <w:p w14:paraId="02F453C8" w14:textId="77777777" w:rsidR="00DB5C55" w:rsidRPr="00F56DB7" w:rsidRDefault="00DB5C55" w:rsidP="00CC08CF">
            <w:pPr>
              <w:pStyle w:val="TAL"/>
              <w:rPr>
                <w:rFonts w:eastAsia="SimSun"/>
                <w:i/>
                <w:iCs/>
                <w:szCs w:val="24"/>
                <w:lang w:eastAsia="zh-CN"/>
              </w:rPr>
            </w:pPr>
            <w:r w:rsidRPr="00F56DB7">
              <w:rPr>
                <w:rFonts w:eastAsia="SimSun"/>
                <w:i/>
                <w:iCs/>
                <w:snapToGrid w:val="0"/>
                <w:szCs w:val="24"/>
                <w:lang w:eastAsia="zh-CN"/>
              </w:rPr>
              <w:t>a=maxptime:240</w:t>
            </w:r>
          </w:p>
          <w:p w14:paraId="723EC81D" w14:textId="77777777" w:rsidR="00DB5C55" w:rsidRPr="00F56DB7" w:rsidRDefault="00DB5C55" w:rsidP="00CC08CF">
            <w:pPr>
              <w:pStyle w:val="TAL"/>
              <w:rPr>
                <w:rFonts w:eastAsia="SimSun"/>
                <w:i/>
                <w:iCs/>
                <w:szCs w:val="24"/>
                <w:lang w:eastAsia="zh-CN"/>
              </w:rPr>
            </w:pPr>
          </w:p>
          <w:p w14:paraId="6D900409" w14:textId="77777777" w:rsidR="00DB5C55" w:rsidRPr="00F56DB7" w:rsidRDefault="00DB5C55" w:rsidP="00CC08CF">
            <w:pPr>
              <w:pStyle w:val="TAL"/>
              <w:rPr>
                <w:rFonts w:eastAsia="SimSun"/>
                <w:snapToGrid w:val="0"/>
                <w:szCs w:val="24"/>
                <w:lang w:eastAsia="zh-CN"/>
              </w:rPr>
            </w:pPr>
            <w:r w:rsidRPr="00F56DB7">
              <w:rPr>
                <w:rFonts w:eastAsia="SimSun"/>
                <w:snapToGrid w:val="0"/>
                <w:szCs w:val="24"/>
                <w:lang w:eastAsia="zh-CN"/>
              </w:rPr>
              <w:t>Attributes for preconditions:</w:t>
            </w:r>
          </w:p>
          <w:p w14:paraId="48F7B5A5"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r w:rsidRPr="00F56DB7">
              <w:rPr>
                <w:rFonts w:eastAsia="SimSun"/>
                <w:i/>
                <w:iCs/>
                <w:szCs w:val="24"/>
                <w:lang w:eastAsia="zh-CN"/>
              </w:rPr>
              <w:t xml:space="preserve"> </w:t>
            </w:r>
          </w:p>
          <w:p w14:paraId="620055D4"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none </w:t>
            </w:r>
            <w:r w:rsidRPr="00F56DB7">
              <w:rPr>
                <w:rFonts w:eastAsia="SimSun"/>
                <w:szCs w:val="24"/>
                <w:lang w:eastAsia="zh-CN"/>
              </w:rPr>
              <w:t xml:space="preserve">or </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r w:rsidRPr="00F56DB7">
              <w:rPr>
                <w:rFonts w:eastAsia="SimSun"/>
                <w:i/>
                <w:iCs/>
                <w:szCs w:val="24"/>
                <w:lang w:eastAsia="zh-CN"/>
              </w:rPr>
              <w:t xml:space="preserve"> </w:t>
            </w:r>
            <w:r w:rsidRPr="00F56DB7">
              <w:rPr>
                <w:rFonts w:eastAsia="SimSun"/>
                <w:szCs w:val="24"/>
                <w:lang w:eastAsia="zh-CN"/>
              </w:rPr>
              <w:t>[Note 1]</w:t>
            </w:r>
          </w:p>
          <w:p w14:paraId="41E98C85"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37C09060"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716F8658" w14:textId="77777777" w:rsidR="00DB5C55" w:rsidRPr="00F56DB7" w:rsidRDefault="00DB5C55" w:rsidP="00CC08CF">
            <w:pPr>
              <w:pStyle w:val="TAL"/>
              <w:rPr>
                <w:rFonts w:eastAsia="SimSun"/>
                <w:i/>
                <w:iCs/>
                <w:snapToGrid w:val="0"/>
                <w:szCs w:val="24"/>
                <w:lang w:eastAsia="zh-CN"/>
              </w:rPr>
            </w:pPr>
          </w:p>
          <w:p w14:paraId="5E81C525" w14:textId="77777777" w:rsidR="00DB5C55" w:rsidRPr="00F56DB7" w:rsidRDefault="00DB5C55" w:rsidP="00CC08CF">
            <w:pPr>
              <w:pStyle w:val="TAL"/>
              <w:rPr>
                <w:rFonts w:eastAsia="SimSun"/>
                <w:bCs/>
                <w:lang w:eastAsia="zh-CN"/>
              </w:rPr>
            </w:pPr>
            <w:r w:rsidRPr="00F56DB7">
              <w:rPr>
                <w:rFonts w:eastAsia="SimSun"/>
                <w:bCs/>
                <w:lang w:eastAsia="zh-CN"/>
              </w:rPr>
              <w:t>Media description:</w:t>
            </w:r>
          </w:p>
          <w:p w14:paraId="3374FAED" w14:textId="77777777" w:rsidR="00DB5C55" w:rsidRPr="00F56DB7" w:rsidRDefault="00DB5C55" w:rsidP="00CC08CF">
            <w:pPr>
              <w:pStyle w:val="TAL"/>
              <w:rPr>
                <w:rFonts w:eastAsia="SimSun"/>
                <w:i/>
                <w:lang w:eastAsia="zh-CN"/>
              </w:rPr>
            </w:pPr>
            <w:r w:rsidRPr="00F56DB7">
              <w:rPr>
                <w:rFonts w:eastAsia="SimSun"/>
                <w:bCs/>
                <w:i/>
                <w:lang w:eastAsia="zh-CN"/>
              </w:rPr>
              <w:t xml:space="preserve">m=video (transport port) </w:t>
            </w:r>
            <w:r w:rsidRPr="00F56DB7">
              <w:rPr>
                <w:rFonts w:eastAsia="SimSun"/>
                <w:i/>
                <w:lang w:eastAsia="zh-CN"/>
              </w:rPr>
              <w:t>RTP/AVPF 101</w:t>
            </w:r>
          </w:p>
          <w:p w14:paraId="29CB31D0" w14:textId="77777777" w:rsidR="00DB5C55" w:rsidRPr="00F56DB7" w:rsidRDefault="00DB5C55" w:rsidP="00CC08CF">
            <w:pPr>
              <w:pStyle w:val="TAL"/>
              <w:rPr>
                <w:rFonts w:eastAsia="SimSun"/>
                <w:bCs/>
                <w:lang w:eastAsia="zh-CN"/>
              </w:rPr>
            </w:pPr>
            <w:r w:rsidRPr="00F56DB7">
              <w:rPr>
                <w:rFonts w:eastAsia="SimSun"/>
                <w:bCs/>
                <w:i/>
                <w:lang w:eastAsia="zh-CN"/>
              </w:rPr>
              <w:t>b=AS:</w:t>
            </w:r>
            <w:r w:rsidRPr="00F56DB7">
              <w:rPr>
                <w:rFonts w:eastAsia="SimSun"/>
                <w:bCs/>
                <w:lang w:eastAsia="zh-CN"/>
              </w:rPr>
              <w:t xml:space="preserve"> </w:t>
            </w:r>
            <w:r w:rsidRPr="00F56DB7">
              <w:rPr>
                <w:rFonts w:eastAsia="SimSun"/>
                <w:bCs/>
                <w:i/>
                <w:lang w:eastAsia="zh-CN"/>
              </w:rPr>
              <w:t>540</w:t>
            </w:r>
          </w:p>
          <w:p w14:paraId="7342B8A0" w14:textId="77777777" w:rsidR="00DB5C55" w:rsidRPr="00F56DB7" w:rsidRDefault="00DB5C55" w:rsidP="00CC08CF">
            <w:pPr>
              <w:pStyle w:val="TAL"/>
              <w:rPr>
                <w:rFonts w:eastAsia="SimSun"/>
                <w:bCs/>
                <w:i/>
                <w:lang w:eastAsia="zh-CN"/>
              </w:rPr>
            </w:pPr>
            <w:r w:rsidRPr="00F56DB7">
              <w:rPr>
                <w:rFonts w:eastAsia="SimSun"/>
                <w:bCs/>
                <w:i/>
                <w:lang w:eastAsia="zh-CN"/>
              </w:rPr>
              <w:t>b=RS: 0</w:t>
            </w:r>
          </w:p>
          <w:p w14:paraId="61B1B794" w14:textId="77777777" w:rsidR="00DB5C55" w:rsidRPr="00F56DB7" w:rsidRDefault="00DB5C55" w:rsidP="00CC08CF">
            <w:pPr>
              <w:pStyle w:val="TAL"/>
              <w:rPr>
                <w:rFonts w:eastAsia="SimSun"/>
                <w:bCs/>
                <w:i/>
                <w:lang w:eastAsia="zh-CN"/>
              </w:rPr>
            </w:pPr>
            <w:r w:rsidRPr="00F56DB7">
              <w:rPr>
                <w:rFonts w:eastAsia="SimSun"/>
                <w:bCs/>
                <w:i/>
                <w:lang w:eastAsia="zh-CN"/>
              </w:rPr>
              <w:t>b=RR: 5000</w:t>
            </w:r>
          </w:p>
          <w:p w14:paraId="79DC8081" w14:textId="77777777" w:rsidR="00DB5C55" w:rsidRPr="00F56DB7" w:rsidRDefault="00DB5C55" w:rsidP="00CC08CF">
            <w:pPr>
              <w:pStyle w:val="TAL"/>
              <w:rPr>
                <w:rFonts w:eastAsia="SimSun"/>
                <w:bCs/>
                <w:lang w:eastAsia="zh-CN"/>
              </w:rPr>
            </w:pPr>
          </w:p>
          <w:p w14:paraId="1B3AC99B" w14:textId="77777777" w:rsidR="00DB5C55" w:rsidRPr="00F56DB7" w:rsidRDefault="00DB5C55" w:rsidP="00CC08CF">
            <w:pPr>
              <w:pStyle w:val="TAL"/>
              <w:rPr>
                <w:rFonts w:eastAsia="SimSun"/>
                <w:bCs/>
                <w:lang w:eastAsia="zh-CN"/>
              </w:rPr>
            </w:pPr>
            <w:r w:rsidRPr="00F56DB7">
              <w:rPr>
                <w:rFonts w:eastAsia="SimSun"/>
                <w:bCs/>
                <w:lang w:eastAsia="zh-CN"/>
              </w:rPr>
              <w:t xml:space="preserve">Attributes for media: </w:t>
            </w:r>
          </w:p>
          <w:p w14:paraId="3954F2C9"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pmap</w:t>
            </w:r>
            <w:proofErr w:type="spellEnd"/>
            <w:r w:rsidRPr="00F56DB7">
              <w:rPr>
                <w:rFonts w:eastAsia="SimSun"/>
                <w:i/>
                <w:iCs/>
                <w:szCs w:val="24"/>
                <w:lang w:eastAsia="zh-CN"/>
              </w:rPr>
              <w:t>: 101 H265/90000</w:t>
            </w:r>
          </w:p>
          <w:p w14:paraId="0AF2DAB2"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fmtp</w:t>
            </w:r>
            <w:proofErr w:type="spellEnd"/>
            <w:r w:rsidRPr="00F56DB7">
              <w:rPr>
                <w:rFonts w:eastAsia="SimSun"/>
                <w:i/>
                <w:iCs/>
                <w:szCs w:val="24"/>
                <w:lang w:eastAsia="zh-CN"/>
              </w:rPr>
              <w:t>: 101 profile-id=1; level-id=93; \</w:t>
            </w:r>
          </w:p>
          <w:p w14:paraId="21BC91B1"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vps</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QAEMAf</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AWAAAAMAgAAAAwAAAwBaLAUg</w:t>
            </w:r>
            <w:proofErr w:type="spellEnd"/>
            <w:r w:rsidRPr="00F56DB7">
              <w:rPr>
                <w:rFonts w:ascii="Arial" w:eastAsia="SimSun" w:hAnsi="Arial"/>
                <w:i/>
                <w:iCs/>
                <w:sz w:val="18"/>
                <w:szCs w:val="24"/>
                <w:lang w:eastAsia="zh-CN"/>
              </w:rPr>
              <w:t>; \</w:t>
            </w:r>
          </w:p>
          <w:p w14:paraId="5A2E0186"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sps</w:t>
            </w:r>
            <w:proofErr w:type="spellEnd"/>
            <w:r w:rsidRPr="00F56DB7">
              <w:rPr>
                <w:rFonts w:ascii="Arial" w:eastAsia="SimSun" w:hAnsi="Arial"/>
                <w:i/>
                <w:iCs/>
                <w:sz w:val="18"/>
                <w:szCs w:val="24"/>
                <w:lang w:eastAsia="zh-CN"/>
              </w:rPr>
              <w:t>=QgEBAWAAAAMAgAAAAwAAAwBaoAaiAeFlLktIvQB3CAQQ; \</w:t>
            </w:r>
          </w:p>
          <w:p w14:paraId="31FD63CC"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pps</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RAHAcYDZIA</w:t>
            </w:r>
            <w:proofErr w:type="spellEnd"/>
            <w:r w:rsidRPr="00F56DB7">
              <w:rPr>
                <w:rFonts w:ascii="Arial" w:eastAsia="SimSun" w:hAnsi="Arial"/>
                <w:i/>
                <w:iCs/>
                <w:sz w:val="18"/>
                <w:szCs w:val="24"/>
                <w:lang w:eastAsia="zh-CN"/>
              </w:rPr>
              <w:t>==</w:t>
            </w:r>
          </w:p>
          <w:p w14:paraId="60EA5516"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a=tcap:1 RTP/AVPF</w:t>
            </w:r>
          </w:p>
          <w:p w14:paraId="18CF0DE1"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a=pcfg:1 t=1</w:t>
            </w:r>
          </w:p>
          <w:p w14:paraId="5A541EE5" w14:textId="77777777" w:rsidR="00DB5C55" w:rsidRPr="00F56DB7" w:rsidRDefault="00DB5C55"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a=imageattr:101 send [x=848,y=480] </w:t>
            </w:r>
            <w:proofErr w:type="spellStart"/>
            <w:r w:rsidRPr="00F56DB7">
              <w:rPr>
                <w:rFonts w:ascii="Arial" w:eastAsia="SimSun" w:hAnsi="Arial"/>
                <w:i/>
                <w:iCs/>
                <w:sz w:val="18"/>
                <w:szCs w:val="24"/>
                <w:lang w:eastAsia="zh-CN"/>
              </w:rPr>
              <w:t>recv</w:t>
            </w:r>
            <w:proofErr w:type="spellEnd"/>
            <w:r w:rsidRPr="00F56DB7">
              <w:rPr>
                <w:rFonts w:ascii="Arial" w:eastAsia="SimSun" w:hAnsi="Arial"/>
                <w:i/>
                <w:iCs/>
                <w:sz w:val="18"/>
                <w:szCs w:val="24"/>
                <w:lang w:eastAsia="zh-CN"/>
              </w:rPr>
              <w:t xml:space="preserve"> [x=848,y=480]</w:t>
            </w:r>
          </w:p>
          <w:p w14:paraId="68320CD5"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trr</w:t>
            </w:r>
            <w:proofErr w:type="spellEnd"/>
            <w:r w:rsidRPr="00F56DB7">
              <w:rPr>
                <w:rFonts w:eastAsia="SimSun"/>
                <w:i/>
                <w:iCs/>
                <w:szCs w:val="24"/>
                <w:lang w:eastAsia="zh-CN"/>
              </w:rPr>
              <w:t>-int 5000</w:t>
            </w:r>
          </w:p>
          <w:p w14:paraId="632338D2"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nack</w:t>
            </w:r>
            <w:proofErr w:type="spellEnd"/>
          </w:p>
          <w:p w14:paraId="5947AA47"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nack</w:t>
            </w:r>
            <w:proofErr w:type="spellEnd"/>
            <w:r w:rsidRPr="00F56DB7">
              <w:rPr>
                <w:rFonts w:eastAsia="SimSun"/>
                <w:i/>
                <w:iCs/>
                <w:szCs w:val="24"/>
                <w:lang w:eastAsia="zh-CN"/>
              </w:rPr>
              <w:t xml:space="preserve"> </w:t>
            </w:r>
            <w:proofErr w:type="spellStart"/>
            <w:r w:rsidRPr="00F56DB7">
              <w:rPr>
                <w:rFonts w:eastAsia="SimSun"/>
                <w:i/>
                <w:iCs/>
                <w:szCs w:val="24"/>
                <w:lang w:eastAsia="zh-CN"/>
              </w:rPr>
              <w:t>pli</w:t>
            </w:r>
            <w:proofErr w:type="spellEnd"/>
          </w:p>
          <w:p w14:paraId="2D5C4567"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fb:* ccm fir</w:t>
            </w:r>
          </w:p>
          <w:p w14:paraId="47DF5191"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ccm </w:t>
            </w:r>
            <w:proofErr w:type="spellStart"/>
            <w:r w:rsidRPr="00F56DB7">
              <w:rPr>
                <w:rFonts w:eastAsia="SimSun"/>
                <w:i/>
                <w:iCs/>
                <w:szCs w:val="24"/>
                <w:lang w:eastAsia="zh-CN"/>
              </w:rPr>
              <w:t>tmmbr</w:t>
            </w:r>
            <w:proofErr w:type="spellEnd"/>
            <w:r w:rsidRPr="00F56DB7">
              <w:rPr>
                <w:rFonts w:eastAsia="SimSun"/>
                <w:i/>
                <w:iCs/>
                <w:szCs w:val="24"/>
                <w:lang w:eastAsia="zh-CN"/>
              </w:rPr>
              <w:br/>
              <w:t>a=extmap:4 urn:3gpp:video-orientation</w:t>
            </w:r>
          </w:p>
          <w:p w14:paraId="5D48F6A6" w14:textId="77777777" w:rsidR="00DB5C55" w:rsidRPr="00F56DB7" w:rsidRDefault="00DB5C55" w:rsidP="00CC08CF">
            <w:pPr>
              <w:pStyle w:val="TAL"/>
              <w:rPr>
                <w:rFonts w:eastAsia="SimSun"/>
                <w:i/>
                <w:iCs/>
                <w:lang w:eastAsia="zh-CN"/>
              </w:rPr>
            </w:pPr>
          </w:p>
          <w:p w14:paraId="532B2960" w14:textId="77777777" w:rsidR="00DB5C55" w:rsidRPr="00F56DB7" w:rsidRDefault="00DB5C55" w:rsidP="00CC08CF">
            <w:pPr>
              <w:pStyle w:val="TAL"/>
              <w:rPr>
                <w:rFonts w:eastAsia="SimSun"/>
                <w:snapToGrid w:val="0"/>
                <w:lang w:eastAsia="zh-CN"/>
              </w:rPr>
            </w:pPr>
            <w:r w:rsidRPr="00F56DB7">
              <w:rPr>
                <w:rFonts w:eastAsia="SimSun"/>
                <w:snapToGrid w:val="0"/>
                <w:lang w:eastAsia="zh-CN"/>
              </w:rPr>
              <w:t>Attributes for preconditions:</w:t>
            </w:r>
          </w:p>
          <w:p w14:paraId="39DF375E" w14:textId="77777777" w:rsidR="00DB5C55" w:rsidRPr="00F56DB7" w:rsidRDefault="00DB5C55" w:rsidP="00CC08CF">
            <w:pPr>
              <w:pStyle w:val="TAL"/>
              <w:rPr>
                <w:rFonts w:eastAsia="SimSun"/>
                <w:i/>
                <w:iCs/>
                <w:snapToGrid w:val="0"/>
                <w:lang w:eastAsia="zh-CN"/>
              </w:rPr>
            </w:pPr>
            <w:r w:rsidRPr="00F56DB7">
              <w:rPr>
                <w:rFonts w:eastAsia="SimSun"/>
                <w:i/>
                <w:iCs/>
                <w:lang w:eastAsia="zh-CN"/>
              </w:rPr>
              <w:t>a=</w:t>
            </w:r>
            <w:proofErr w:type="spellStart"/>
            <w:r w:rsidRPr="00F56DB7">
              <w:rPr>
                <w:rFonts w:eastAsia="SimSun"/>
                <w:i/>
                <w:iCs/>
                <w:lang w:eastAsia="zh-CN"/>
              </w:rPr>
              <w:t>curr:qos</w:t>
            </w:r>
            <w:proofErr w:type="spellEnd"/>
            <w:r w:rsidRPr="00F56DB7">
              <w:rPr>
                <w:rFonts w:eastAsia="SimSun"/>
                <w:i/>
                <w:iCs/>
                <w:lang w:eastAsia="zh-CN"/>
              </w:rPr>
              <w:t xml:space="preserve"> local </w:t>
            </w:r>
            <w:proofErr w:type="spellStart"/>
            <w:r w:rsidRPr="00F56DB7">
              <w:rPr>
                <w:rFonts w:eastAsia="SimSun"/>
                <w:i/>
                <w:iCs/>
                <w:lang w:eastAsia="zh-CN"/>
              </w:rPr>
              <w:t>sendrecv</w:t>
            </w:r>
            <w:proofErr w:type="spellEnd"/>
            <w:r w:rsidRPr="00F56DB7">
              <w:rPr>
                <w:rFonts w:eastAsia="SimSun"/>
                <w:i/>
                <w:iCs/>
                <w:lang w:eastAsia="zh-CN"/>
              </w:rPr>
              <w:t xml:space="preserve"> </w:t>
            </w:r>
            <w:r w:rsidRPr="00F56DB7">
              <w:rPr>
                <w:rFonts w:eastAsia="SimSun"/>
                <w:i/>
                <w:iCs/>
                <w:snapToGrid w:val="0"/>
                <w:lang w:eastAsia="zh-CN"/>
              </w:rPr>
              <w:br/>
            </w:r>
            <w:r w:rsidRPr="00F56DB7">
              <w:rPr>
                <w:rFonts w:eastAsia="SimSun"/>
                <w:i/>
                <w:iCs/>
                <w:lang w:eastAsia="zh-CN"/>
              </w:rPr>
              <w:t>a=</w:t>
            </w:r>
            <w:proofErr w:type="spellStart"/>
            <w:r w:rsidRPr="00F56DB7">
              <w:rPr>
                <w:rFonts w:eastAsia="SimSun"/>
                <w:i/>
                <w:iCs/>
                <w:lang w:eastAsia="zh-CN"/>
              </w:rPr>
              <w:t>curr:qos</w:t>
            </w:r>
            <w:proofErr w:type="spellEnd"/>
            <w:r w:rsidRPr="00F56DB7">
              <w:rPr>
                <w:rFonts w:eastAsia="SimSun"/>
                <w:i/>
                <w:iCs/>
                <w:lang w:eastAsia="zh-CN"/>
              </w:rPr>
              <w:t xml:space="preserve"> remote none </w:t>
            </w:r>
            <w:r w:rsidRPr="00F56DB7">
              <w:rPr>
                <w:rFonts w:eastAsia="SimSun"/>
                <w:lang w:eastAsia="zh-CN"/>
              </w:rPr>
              <w:t xml:space="preserve">or </w:t>
            </w:r>
            <w:proofErr w:type="spellStart"/>
            <w:r w:rsidRPr="00F56DB7">
              <w:rPr>
                <w:rFonts w:eastAsia="SimSun"/>
                <w:i/>
                <w:iCs/>
                <w:lang w:eastAsia="zh-CN"/>
              </w:rPr>
              <w:t>curr:qos</w:t>
            </w:r>
            <w:proofErr w:type="spellEnd"/>
            <w:r w:rsidRPr="00F56DB7">
              <w:rPr>
                <w:rFonts w:eastAsia="SimSun"/>
                <w:i/>
                <w:iCs/>
                <w:lang w:eastAsia="zh-CN"/>
              </w:rPr>
              <w:t xml:space="preserve"> remote </w:t>
            </w:r>
            <w:proofErr w:type="spellStart"/>
            <w:r w:rsidRPr="00F56DB7">
              <w:rPr>
                <w:rFonts w:eastAsia="SimSun"/>
                <w:i/>
                <w:iCs/>
                <w:lang w:eastAsia="zh-CN"/>
              </w:rPr>
              <w:t>sendrecv</w:t>
            </w:r>
            <w:proofErr w:type="spellEnd"/>
            <w:r w:rsidRPr="00F56DB7">
              <w:rPr>
                <w:rFonts w:eastAsia="SimSun"/>
                <w:i/>
                <w:iCs/>
                <w:lang w:eastAsia="zh-CN"/>
              </w:rPr>
              <w:t xml:space="preserve"> </w:t>
            </w:r>
            <w:r w:rsidRPr="00F56DB7">
              <w:rPr>
                <w:rFonts w:eastAsia="SimSun"/>
                <w:lang w:eastAsia="zh-CN"/>
              </w:rPr>
              <w:t>[Note 1]</w:t>
            </w:r>
          </w:p>
          <w:p w14:paraId="435BF5C7" w14:textId="77777777" w:rsidR="00DB5C55" w:rsidRPr="00F56DB7" w:rsidRDefault="00DB5C55" w:rsidP="00CC08CF">
            <w:pPr>
              <w:pStyle w:val="TAL"/>
              <w:rPr>
                <w:rFonts w:eastAsia="SimSun"/>
                <w:i/>
                <w:iCs/>
                <w:snapToGrid w:val="0"/>
                <w:lang w:eastAsia="zh-CN"/>
              </w:rPr>
            </w:pPr>
            <w:r w:rsidRPr="00F56DB7">
              <w:rPr>
                <w:rFonts w:eastAsia="SimSun"/>
                <w:i/>
                <w:iCs/>
                <w:lang w:eastAsia="zh-CN"/>
              </w:rPr>
              <w:t>a=</w:t>
            </w:r>
            <w:proofErr w:type="spellStart"/>
            <w:r w:rsidRPr="00F56DB7">
              <w:rPr>
                <w:rFonts w:eastAsia="SimSun"/>
                <w:i/>
                <w:iCs/>
                <w:lang w:eastAsia="zh-CN"/>
              </w:rPr>
              <w:t>des:qos</w:t>
            </w:r>
            <w:proofErr w:type="spellEnd"/>
            <w:r w:rsidRPr="00F56DB7">
              <w:rPr>
                <w:rFonts w:eastAsia="SimSun"/>
                <w:i/>
                <w:iCs/>
                <w:lang w:eastAsia="zh-CN"/>
              </w:rPr>
              <w:t xml:space="preserve"> mandatory local </w:t>
            </w:r>
            <w:proofErr w:type="spellStart"/>
            <w:r w:rsidRPr="00F56DB7">
              <w:rPr>
                <w:rFonts w:eastAsia="SimSun"/>
                <w:i/>
                <w:iCs/>
                <w:lang w:eastAsia="zh-CN"/>
              </w:rPr>
              <w:t>sendrecv</w:t>
            </w:r>
            <w:proofErr w:type="spellEnd"/>
          </w:p>
          <w:p w14:paraId="39F0AAF6" w14:textId="77777777" w:rsidR="00DB5C55" w:rsidRPr="00F56DB7" w:rsidRDefault="00DB5C55" w:rsidP="00CC08CF">
            <w:pPr>
              <w:pStyle w:val="TAL"/>
              <w:rPr>
                <w:rFonts w:eastAsia="SimSun"/>
                <w:i/>
                <w:iCs/>
                <w:snapToGrid w:val="0"/>
                <w:lang w:eastAsia="zh-CN"/>
              </w:rPr>
            </w:pPr>
            <w:r w:rsidRPr="00F56DB7">
              <w:rPr>
                <w:rFonts w:eastAsia="SimSun"/>
                <w:i/>
                <w:iCs/>
                <w:lang w:eastAsia="zh-CN"/>
              </w:rPr>
              <w:t>a=</w:t>
            </w:r>
            <w:proofErr w:type="spellStart"/>
            <w:r w:rsidRPr="00F56DB7">
              <w:rPr>
                <w:rFonts w:eastAsia="SimSun"/>
                <w:i/>
                <w:iCs/>
                <w:lang w:eastAsia="zh-CN"/>
              </w:rPr>
              <w:t>des:qos</w:t>
            </w:r>
            <w:proofErr w:type="spellEnd"/>
            <w:r w:rsidRPr="00F56DB7">
              <w:rPr>
                <w:rFonts w:eastAsia="SimSun"/>
                <w:i/>
                <w:iCs/>
                <w:lang w:eastAsia="zh-CN"/>
              </w:rPr>
              <w:t xml:space="preserve"> mandatory remote </w:t>
            </w:r>
            <w:proofErr w:type="spellStart"/>
            <w:r w:rsidRPr="00F56DB7">
              <w:rPr>
                <w:rFonts w:eastAsia="SimSun"/>
                <w:i/>
                <w:iCs/>
                <w:lang w:eastAsia="zh-CN"/>
              </w:rPr>
              <w:t>sendrecv</w:t>
            </w:r>
            <w:proofErr w:type="spellEnd"/>
          </w:p>
          <w:p w14:paraId="60DB66C6" w14:textId="77777777" w:rsidR="00DB5C55" w:rsidRPr="00F56DB7" w:rsidRDefault="00DB5C55" w:rsidP="00CC08CF">
            <w:pPr>
              <w:pStyle w:val="TAL"/>
              <w:rPr>
                <w:rFonts w:eastAsia="SimSun"/>
                <w:i/>
                <w:iCs/>
                <w:snapToGrid w:val="0"/>
                <w:szCs w:val="24"/>
                <w:lang w:eastAsia="zh-CN"/>
              </w:rPr>
            </w:pPr>
          </w:p>
          <w:p w14:paraId="5C0297BD" w14:textId="77777777" w:rsidR="00DB5C55" w:rsidRPr="00F56DB7" w:rsidRDefault="00DB5C55" w:rsidP="00CC08CF">
            <w:pPr>
              <w:pStyle w:val="TAL"/>
              <w:rPr>
                <w:rFonts w:eastAsia="SimSun"/>
                <w:szCs w:val="24"/>
                <w:lang w:eastAsia="zh-CN"/>
              </w:rPr>
            </w:pPr>
            <w:r w:rsidRPr="00F56DB7">
              <w:rPr>
                <w:rFonts w:eastAsia="SimSun"/>
                <w:szCs w:val="24"/>
                <w:lang w:eastAsia="zh-CN"/>
              </w:rPr>
              <w:t>Note 1: Use the value (none/</w:t>
            </w:r>
            <w:proofErr w:type="spellStart"/>
            <w:r w:rsidRPr="00F56DB7">
              <w:rPr>
                <w:rFonts w:eastAsia="SimSun"/>
                <w:szCs w:val="24"/>
                <w:lang w:eastAsia="zh-CN"/>
              </w:rPr>
              <w:t>sendrecv</w:t>
            </w:r>
            <w:proofErr w:type="spellEnd"/>
            <w:r w:rsidRPr="00F56DB7">
              <w:rPr>
                <w:rFonts w:eastAsia="SimSun"/>
                <w:szCs w:val="24"/>
                <w:lang w:eastAsia="zh-CN"/>
              </w:rPr>
              <w:t>) received from 183 Session Progress and attribute a=</w:t>
            </w:r>
            <w:proofErr w:type="spellStart"/>
            <w:r w:rsidRPr="00F56DB7">
              <w:rPr>
                <w:rFonts w:eastAsia="SimSun"/>
                <w:szCs w:val="24"/>
                <w:lang w:eastAsia="zh-CN"/>
              </w:rPr>
              <w:t>curr:qos</w:t>
            </w:r>
            <w:proofErr w:type="spellEnd"/>
            <w:r w:rsidRPr="00F56DB7">
              <w:rPr>
                <w:rFonts w:eastAsia="SimSun"/>
                <w:szCs w:val="24"/>
                <w:lang w:eastAsia="zh-CN"/>
              </w:rPr>
              <w:t xml:space="preserve"> local.</w:t>
            </w:r>
          </w:p>
          <w:p w14:paraId="6A841762" w14:textId="77777777" w:rsidR="00DB5C55" w:rsidRPr="00F56DB7" w:rsidRDefault="00DB5C55" w:rsidP="00CC08CF">
            <w:pPr>
              <w:pStyle w:val="TAL"/>
              <w:rPr>
                <w:rFonts w:eastAsia="SimSun"/>
                <w:snapToGrid w:val="0"/>
                <w:szCs w:val="24"/>
                <w:lang w:eastAsia="zh-CN"/>
              </w:rPr>
            </w:pPr>
            <w:r w:rsidRPr="00F56DB7">
              <w:rPr>
                <w:rFonts w:eastAsia="SimSun"/>
                <w:szCs w:val="24"/>
                <w:lang w:eastAsia="zh-CN"/>
              </w:rPr>
              <w:t xml:space="preserve">Note 2: The </w:t>
            </w:r>
            <w:proofErr w:type="spellStart"/>
            <w:r w:rsidRPr="00F56DB7">
              <w:rPr>
                <w:rFonts w:eastAsia="SimSun"/>
                <w:szCs w:val="24"/>
                <w:lang w:eastAsia="zh-CN"/>
              </w:rPr>
              <w:t>br</w:t>
            </w:r>
            <w:proofErr w:type="spellEnd"/>
            <w:r w:rsidRPr="00F56DB7">
              <w:rPr>
                <w:rFonts w:eastAsia="SimSun"/>
                <w:szCs w:val="24"/>
                <w:lang w:eastAsia="zh-CN"/>
              </w:rPr>
              <w:t xml:space="preserve"> and </w:t>
            </w:r>
            <w:proofErr w:type="spellStart"/>
            <w:r w:rsidRPr="00F56DB7">
              <w:rPr>
                <w:rFonts w:eastAsia="SimSun"/>
                <w:szCs w:val="24"/>
                <w:lang w:eastAsia="zh-CN"/>
              </w:rPr>
              <w:t>bw</w:t>
            </w:r>
            <w:proofErr w:type="spellEnd"/>
            <w:r w:rsidRPr="00F56DB7">
              <w:rPr>
                <w:rFonts w:eastAsia="SimSun"/>
                <w:szCs w:val="24"/>
                <w:lang w:eastAsia="zh-CN"/>
              </w:rPr>
              <w:t xml:space="preserve"> values are taken from step 3.</w:t>
            </w:r>
          </w:p>
        </w:tc>
      </w:tr>
    </w:tbl>
    <w:p w14:paraId="5BD7A131" w14:textId="77777777" w:rsidR="00DB5C55" w:rsidRPr="00F56DB7" w:rsidRDefault="00DB5C55" w:rsidP="00DB5C55"/>
    <w:p w14:paraId="7A4FCC15" w14:textId="2A404C6A" w:rsidR="00DB5C55" w:rsidRPr="00F56DB7" w:rsidRDefault="00DB5C55" w:rsidP="00DB5C55">
      <w:pPr>
        <w:pStyle w:val="H6"/>
      </w:pPr>
      <w:r w:rsidRPr="00F56DB7">
        <w:t xml:space="preserve">200 OK </w:t>
      </w:r>
      <w:r w:rsidR="007F23A2" w:rsidRPr="00F56DB7">
        <w:t xml:space="preserve">for UPDATE </w:t>
      </w:r>
      <w:r w:rsidRPr="00F56DB7">
        <w:t>(step 7)</w:t>
      </w:r>
    </w:p>
    <w:p w14:paraId="6255486C" w14:textId="2E674E1E" w:rsidR="00DB5C55" w:rsidRPr="00F56DB7" w:rsidRDefault="00DB5C55" w:rsidP="00DB5C55">
      <w:pPr>
        <w:keepNext/>
      </w:pPr>
      <w:r w:rsidRPr="00F56DB7">
        <w:t>Use the default message "200 OK for other requests than REGISTER or SUBSCRIBE" in Annex A.3.1 of TS 34.229-1 [2] with the following exceptions:</w:t>
      </w:r>
    </w:p>
    <w:tbl>
      <w:tblPr>
        <w:tblW w:w="9554" w:type="dxa"/>
        <w:jc w:val="center"/>
        <w:tblLayout w:type="fixed"/>
        <w:tblLook w:val="01E0" w:firstRow="1" w:lastRow="1" w:firstColumn="1" w:lastColumn="1" w:noHBand="0" w:noVBand="0"/>
      </w:tblPr>
      <w:tblGrid>
        <w:gridCol w:w="1616"/>
        <w:gridCol w:w="7938"/>
      </w:tblGrid>
      <w:tr w:rsidR="00DB5C55" w:rsidRPr="00F56DB7" w14:paraId="2C56E8A5"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7CC84EBE" w14:textId="77777777" w:rsidR="00DB5C55" w:rsidRPr="00F56DB7" w:rsidRDefault="00DB5C55"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tcPr>
          <w:p w14:paraId="2B81C45D" w14:textId="77777777" w:rsidR="00DB5C55" w:rsidRPr="00F56DB7" w:rsidRDefault="00DB5C55" w:rsidP="00CC08CF">
            <w:pPr>
              <w:pStyle w:val="TAL"/>
              <w:rPr>
                <w:rFonts w:eastAsia="SimSun"/>
                <w:b/>
                <w:szCs w:val="24"/>
                <w:lang w:eastAsia="zh-CN"/>
              </w:rPr>
            </w:pPr>
            <w:r w:rsidRPr="00F56DB7">
              <w:rPr>
                <w:rFonts w:eastAsia="SimSun"/>
                <w:b/>
                <w:szCs w:val="24"/>
                <w:lang w:eastAsia="zh-CN"/>
              </w:rPr>
              <w:t>Value/remark</w:t>
            </w:r>
          </w:p>
        </w:tc>
      </w:tr>
      <w:tr w:rsidR="00DB5C55" w:rsidRPr="00F56DB7" w14:paraId="17792F0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D27D903"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b/>
                <w:sz w:val="18"/>
                <w:szCs w:val="24"/>
                <w:lang w:eastAsia="zh-CN"/>
              </w:rPr>
              <w:t>Require</w:t>
            </w:r>
          </w:p>
          <w:p w14:paraId="1CBCFE1E"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sz w:val="18"/>
                <w:szCs w:val="24"/>
                <w:lang w:eastAsia="zh-CN"/>
              </w:rPr>
              <w:t xml:space="preserve">   option-tag</w:t>
            </w:r>
          </w:p>
        </w:tc>
        <w:tc>
          <w:tcPr>
            <w:tcW w:w="7938" w:type="dxa"/>
            <w:tcBorders>
              <w:top w:val="single" w:sz="4" w:space="0" w:color="auto"/>
              <w:left w:val="single" w:sz="4" w:space="0" w:color="auto"/>
              <w:bottom w:val="single" w:sz="4" w:space="0" w:color="auto"/>
              <w:right w:val="single" w:sz="4" w:space="0" w:color="auto"/>
            </w:tcBorders>
          </w:tcPr>
          <w:p w14:paraId="196D76F4" w14:textId="77777777" w:rsidR="00DB5C55" w:rsidRPr="00F56DB7" w:rsidRDefault="00DB5C55" w:rsidP="00CC08CF">
            <w:pPr>
              <w:keepNext/>
              <w:keepLines/>
              <w:spacing w:after="0"/>
              <w:rPr>
                <w:rFonts w:ascii="Arial" w:eastAsia="SimSun" w:hAnsi="Arial"/>
                <w:b/>
                <w:sz w:val="18"/>
                <w:szCs w:val="24"/>
                <w:lang w:eastAsia="zh-CN"/>
              </w:rPr>
            </w:pPr>
            <w:r w:rsidRPr="00F56DB7">
              <w:rPr>
                <w:rFonts w:ascii="Arial" w:eastAsia="SimSun" w:hAnsi="Arial"/>
                <w:i/>
                <w:iCs/>
                <w:snapToGrid w:val="0"/>
                <w:sz w:val="18"/>
                <w:szCs w:val="24"/>
                <w:lang w:eastAsia="zh-CN"/>
              </w:rPr>
              <w:t>precondition</w:t>
            </w:r>
          </w:p>
        </w:tc>
      </w:tr>
      <w:tr w:rsidR="00DB5C55" w:rsidRPr="00F56DB7" w14:paraId="2C323910"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1F0D1454" w14:textId="77777777" w:rsidR="00DB5C55" w:rsidRPr="00F56DB7" w:rsidRDefault="00DB5C55" w:rsidP="00CC08CF">
            <w:pPr>
              <w:pStyle w:val="TAL"/>
              <w:rPr>
                <w:rFonts w:eastAsia="SimSun"/>
                <w:b/>
                <w:szCs w:val="24"/>
                <w:lang w:eastAsia="zh-CN"/>
              </w:rPr>
            </w:pPr>
            <w:r w:rsidRPr="00F56DB7">
              <w:rPr>
                <w:rFonts w:eastAsia="SimSun"/>
                <w:b/>
                <w:szCs w:val="24"/>
                <w:lang w:eastAsia="zh-CN"/>
              </w:rPr>
              <w:t>Content-Type</w:t>
            </w:r>
          </w:p>
        </w:tc>
        <w:tc>
          <w:tcPr>
            <w:tcW w:w="7938" w:type="dxa"/>
            <w:tcBorders>
              <w:top w:val="single" w:sz="4" w:space="0" w:color="auto"/>
              <w:left w:val="single" w:sz="4" w:space="0" w:color="auto"/>
              <w:right w:val="single" w:sz="4" w:space="0" w:color="auto"/>
            </w:tcBorders>
          </w:tcPr>
          <w:p w14:paraId="53D1A19F" w14:textId="77777777" w:rsidR="00DB5C55" w:rsidRPr="00F56DB7" w:rsidRDefault="00DB5C55" w:rsidP="00CC08CF">
            <w:pPr>
              <w:pStyle w:val="TAL"/>
              <w:rPr>
                <w:rFonts w:eastAsia="SimSun"/>
                <w:b/>
                <w:szCs w:val="24"/>
                <w:lang w:eastAsia="zh-CN"/>
              </w:rPr>
            </w:pPr>
          </w:p>
        </w:tc>
      </w:tr>
      <w:tr w:rsidR="00DB5C55" w:rsidRPr="00F56DB7" w14:paraId="35E6D7BE"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1DC3EEA9" w14:textId="77777777" w:rsidR="00DB5C55" w:rsidRPr="00F56DB7" w:rsidRDefault="00DB5C55" w:rsidP="00CC08CF">
            <w:pPr>
              <w:pStyle w:val="TAL"/>
              <w:rPr>
                <w:rFonts w:eastAsia="SimSun"/>
                <w:szCs w:val="24"/>
                <w:lang w:eastAsia="zh-CN"/>
              </w:rPr>
            </w:pPr>
            <w:r w:rsidRPr="00F56DB7">
              <w:rPr>
                <w:rFonts w:eastAsia="SimSun"/>
                <w:szCs w:val="24"/>
                <w:lang w:eastAsia="zh-CN"/>
              </w:rPr>
              <w:tab/>
              <w:t>media-type</w:t>
            </w:r>
          </w:p>
        </w:tc>
        <w:tc>
          <w:tcPr>
            <w:tcW w:w="7938" w:type="dxa"/>
            <w:tcBorders>
              <w:left w:val="single" w:sz="4" w:space="0" w:color="auto"/>
              <w:bottom w:val="single" w:sz="4" w:space="0" w:color="auto"/>
              <w:right w:val="single" w:sz="4" w:space="0" w:color="auto"/>
            </w:tcBorders>
          </w:tcPr>
          <w:p w14:paraId="00A786B1" w14:textId="77777777" w:rsidR="00DB5C55" w:rsidRPr="00F56DB7" w:rsidRDefault="00DB5C55" w:rsidP="00CC08CF">
            <w:pPr>
              <w:pStyle w:val="TAL"/>
              <w:rPr>
                <w:rFonts w:eastAsia="SimSun"/>
                <w:i/>
                <w:iCs/>
                <w:szCs w:val="24"/>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DB5C55" w:rsidRPr="00F56DB7" w14:paraId="65B4FB4E"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73EF6AA4" w14:textId="77777777" w:rsidR="00DB5C55" w:rsidRPr="00F56DB7" w:rsidRDefault="00DB5C55" w:rsidP="00CC08CF">
            <w:pPr>
              <w:pStyle w:val="TAR"/>
              <w:ind w:right="360"/>
              <w:jc w:val="left"/>
              <w:rPr>
                <w:rFonts w:eastAsia="SimSun"/>
                <w:szCs w:val="24"/>
                <w:lang w:eastAsia="zh-CN"/>
              </w:rPr>
            </w:pPr>
            <w:r w:rsidRPr="00F56DB7">
              <w:rPr>
                <w:rFonts w:eastAsia="SimSun"/>
                <w:b/>
                <w:szCs w:val="24"/>
                <w:lang w:eastAsia="zh-CN"/>
              </w:rPr>
              <w:t>Content-Length</w:t>
            </w:r>
          </w:p>
        </w:tc>
        <w:tc>
          <w:tcPr>
            <w:tcW w:w="7938" w:type="dxa"/>
            <w:tcBorders>
              <w:top w:val="single" w:sz="4" w:space="0" w:color="auto"/>
              <w:left w:val="single" w:sz="4" w:space="0" w:color="auto"/>
              <w:right w:val="single" w:sz="4" w:space="0" w:color="auto"/>
            </w:tcBorders>
          </w:tcPr>
          <w:p w14:paraId="42DAF9FB" w14:textId="77777777" w:rsidR="00DB5C55" w:rsidRPr="00F56DB7" w:rsidRDefault="00DB5C55" w:rsidP="00CC08CF">
            <w:pPr>
              <w:pStyle w:val="TAR"/>
              <w:jc w:val="left"/>
              <w:rPr>
                <w:rFonts w:eastAsia="SimSun"/>
                <w:i/>
                <w:szCs w:val="24"/>
                <w:lang w:eastAsia="zh-CN"/>
              </w:rPr>
            </w:pPr>
            <w:r w:rsidRPr="00F56DB7">
              <w:rPr>
                <w:rFonts w:eastAsia="SimSun"/>
                <w:szCs w:val="24"/>
                <w:lang w:eastAsia="zh-CN"/>
              </w:rPr>
              <w:t>header shall be present if UE uses TCP to send this message and if there is a message body</w:t>
            </w:r>
          </w:p>
        </w:tc>
      </w:tr>
      <w:tr w:rsidR="00DB5C55" w:rsidRPr="00F56DB7" w14:paraId="1CDC7129"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6B19D977" w14:textId="77777777" w:rsidR="00DB5C55" w:rsidRPr="00F56DB7" w:rsidRDefault="00DB5C55" w:rsidP="00CC08CF">
            <w:pPr>
              <w:pStyle w:val="TAR"/>
              <w:ind w:right="360"/>
              <w:jc w:val="left"/>
              <w:rPr>
                <w:rFonts w:eastAsia="SimSun"/>
                <w:b/>
                <w:szCs w:val="24"/>
                <w:lang w:eastAsia="zh-CN"/>
              </w:rPr>
            </w:pPr>
            <w:r w:rsidRPr="00F56DB7">
              <w:rPr>
                <w:rFonts w:eastAsia="SimSun"/>
                <w:szCs w:val="24"/>
                <w:lang w:eastAsia="zh-CN"/>
              </w:rPr>
              <w:tab/>
              <w:t>value</w:t>
            </w:r>
          </w:p>
        </w:tc>
        <w:tc>
          <w:tcPr>
            <w:tcW w:w="7938" w:type="dxa"/>
            <w:tcBorders>
              <w:left w:val="single" w:sz="4" w:space="0" w:color="auto"/>
              <w:bottom w:val="single" w:sz="4" w:space="0" w:color="auto"/>
              <w:right w:val="single" w:sz="4" w:space="0" w:color="auto"/>
            </w:tcBorders>
          </w:tcPr>
          <w:p w14:paraId="59B8AD47" w14:textId="77777777" w:rsidR="00DB5C55" w:rsidRPr="00F56DB7" w:rsidRDefault="00DB5C55" w:rsidP="00CC08CF">
            <w:pPr>
              <w:pStyle w:val="TAR"/>
              <w:ind w:right="360"/>
              <w:jc w:val="left"/>
              <w:rPr>
                <w:rFonts w:eastAsia="SimSun"/>
                <w:iCs/>
                <w:szCs w:val="24"/>
                <w:lang w:eastAsia="zh-CN"/>
              </w:rPr>
            </w:pPr>
            <w:r w:rsidRPr="00F56DB7">
              <w:rPr>
                <w:rFonts w:eastAsia="SimSun"/>
                <w:iCs/>
                <w:szCs w:val="24"/>
                <w:lang w:eastAsia="zh-CN"/>
              </w:rPr>
              <w:t>length of message-body</w:t>
            </w:r>
          </w:p>
        </w:tc>
      </w:tr>
      <w:tr w:rsidR="00DB5C55" w:rsidRPr="00F56DB7" w14:paraId="4761DA5B"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4FEDE8BE" w14:textId="77777777" w:rsidR="00DB5C55" w:rsidRPr="00F56DB7" w:rsidRDefault="00DB5C55"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7506995C"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Session description:</w:t>
            </w:r>
          </w:p>
          <w:p w14:paraId="1936648C"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v=0</w:t>
            </w:r>
          </w:p>
          <w:p w14:paraId="56BC07BB"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user</w:t>
            </w:r>
            <w:r w:rsidRPr="00F56DB7" w:rsidDel="00754483">
              <w:rPr>
                <w:rFonts w:eastAsia="SimSun"/>
                <w:iCs/>
                <w:snapToGrid w:val="0"/>
                <w:szCs w:val="24"/>
                <w:lang w:eastAsia="zh-CN"/>
              </w:rPr>
              <w:t>-</w:t>
            </w:r>
            <w:r w:rsidRPr="00F56DB7">
              <w:rPr>
                <w:rFonts w:eastAsia="SimSun"/>
                <w:iCs/>
                <w:snapToGrid w:val="0"/>
                <w:szCs w:val="24"/>
                <w:lang w:eastAsia="zh-CN"/>
              </w:rPr>
              <w:t xml:space="preserve">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 [Note 4]</w:t>
            </w:r>
          </w:p>
          <w:p w14:paraId="0681659B"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w:t>
            </w:r>
            <w:r w:rsidRPr="00F56DB7">
              <w:rPr>
                <w:rFonts w:eastAsia="SimSun"/>
                <w:i/>
                <w:iCs/>
                <w:snapToGrid w:val="0"/>
                <w:szCs w:val="24"/>
                <w:lang w:eastAsia="zh-CN"/>
              </w:rPr>
              <w:t xml:space="preserve"> name)</w:t>
            </w:r>
          </w:p>
          <w:p w14:paraId="2D23A887"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4C0505E1"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77BF6379" w14:textId="77777777" w:rsidR="00DB5C55" w:rsidRPr="00F56DB7" w:rsidRDefault="00DB5C55" w:rsidP="00CC08CF">
            <w:pPr>
              <w:pStyle w:val="TAL"/>
              <w:rPr>
                <w:rFonts w:eastAsia="SimSun"/>
                <w:snapToGrid w:val="0"/>
                <w:szCs w:val="24"/>
                <w:lang w:eastAsia="zh-CN"/>
              </w:rPr>
            </w:pPr>
          </w:p>
          <w:p w14:paraId="045817E4"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Time description:</w:t>
            </w:r>
          </w:p>
          <w:p w14:paraId="42992DEA"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t=0 0</w:t>
            </w:r>
          </w:p>
          <w:p w14:paraId="09834AAB" w14:textId="77777777" w:rsidR="00DB5C55" w:rsidRPr="00F56DB7" w:rsidRDefault="00DB5C55" w:rsidP="00CC08CF">
            <w:pPr>
              <w:pStyle w:val="TAL"/>
              <w:rPr>
                <w:rFonts w:eastAsia="SimSun"/>
                <w:i/>
                <w:iCs/>
                <w:szCs w:val="24"/>
                <w:lang w:eastAsia="zh-CN"/>
              </w:rPr>
            </w:pPr>
          </w:p>
          <w:p w14:paraId="0CD441BD" w14:textId="77777777" w:rsidR="00DB5C55" w:rsidRPr="00F56DB7" w:rsidRDefault="00DB5C55" w:rsidP="00CC08CF">
            <w:pPr>
              <w:pStyle w:val="TAL"/>
              <w:rPr>
                <w:rFonts w:eastAsia="SimSun"/>
                <w:b/>
                <w:snapToGrid w:val="0"/>
                <w:szCs w:val="24"/>
                <w:lang w:eastAsia="zh-CN"/>
              </w:rPr>
            </w:pPr>
            <w:r w:rsidRPr="00F56DB7">
              <w:rPr>
                <w:rFonts w:eastAsia="SimSun"/>
                <w:b/>
                <w:szCs w:val="24"/>
                <w:lang w:eastAsia="zh-CN"/>
              </w:rPr>
              <w:t>Media description:</w:t>
            </w:r>
          </w:p>
          <w:p w14:paraId="45EAAB4E"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56BA994A"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4F979070"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048CE964"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2CE2467E"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7FB72D35" w14:textId="77777777" w:rsidR="00DB5C55" w:rsidRPr="00F56DB7" w:rsidRDefault="00DB5C55" w:rsidP="00CC08CF">
            <w:pPr>
              <w:pStyle w:val="TAL"/>
              <w:rPr>
                <w:rFonts w:eastAsia="SimSun"/>
                <w:snapToGrid w:val="0"/>
                <w:szCs w:val="24"/>
                <w:lang w:eastAsia="zh-CN"/>
              </w:rPr>
            </w:pPr>
          </w:p>
          <w:p w14:paraId="314E3780"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media:</w:t>
            </w:r>
          </w:p>
          <w:p w14:paraId="20B3FD0C" w14:textId="77777777" w:rsidR="00DB5C55" w:rsidRPr="00F56DB7" w:rsidRDefault="00DB5C55"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 </w:t>
            </w:r>
            <w:r w:rsidRPr="00F56DB7">
              <w:rPr>
                <w:rFonts w:eastAsia="SimSun"/>
                <w:iCs/>
                <w:snapToGrid w:val="0"/>
                <w:szCs w:val="24"/>
                <w:lang w:eastAsia="zh-CN"/>
              </w:rPr>
              <w:t>[Note 2]</w:t>
            </w:r>
          </w:p>
          <w:p w14:paraId="33FF7D24" w14:textId="77777777" w:rsidR="00DB5C55" w:rsidRPr="00F56DB7" w:rsidRDefault="00DB5C55" w:rsidP="00CC08CF">
            <w:pPr>
              <w:pStyle w:val="TAL"/>
              <w:rPr>
                <w:rFonts w:eastAsia="SimSun"/>
                <w:i/>
                <w:iCs/>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format) [Note 2, 3]</w:t>
            </w:r>
          </w:p>
          <w:p w14:paraId="6B70A85D" w14:textId="77777777" w:rsidR="00DB5C55" w:rsidRPr="00F56DB7" w:rsidRDefault="00DB5C55" w:rsidP="00CC08CF">
            <w:pPr>
              <w:pStyle w:val="TAL"/>
              <w:rPr>
                <w:rFonts w:eastAsia="SimSun"/>
                <w:snapToGrid w:val="0"/>
                <w:szCs w:val="24"/>
                <w:lang w:eastAsia="zh-CN"/>
              </w:rPr>
            </w:pPr>
          </w:p>
          <w:p w14:paraId="5BF7F344"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preconditions:</w:t>
            </w:r>
          </w:p>
          <w:p w14:paraId="523C5EBB"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710AFC67"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p>
          <w:p w14:paraId="4D81FEC4"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0F178F15"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15D8BEFF" w14:textId="77777777" w:rsidR="00DB5C55" w:rsidRPr="00F56DB7" w:rsidRDefault="00DB5C55" w:rsidP="00CC08CF">
            <w:pPr>
              <w:pStyle w:val="TAL"/>
              <w:rPr>
                <w:rFonts w:eastAsia="SimSun"/>
                <w:i/>
                <w:iCs/>
                <w:snapToGrid w:val="0"/>
                <w:szCs w:val="24"/>
                <w:lang w:eastAsia="zh-CN"/>
              </w:rPr>
            </w:pPr>
          </w:p>
          <w:p w14:paraId="3723F01D" w14:textId="77777777" w:rsidR="00DB5C55" w:rsidRPr="00F56DB7" w:rsidRDefault="00DB5C55" w:rsidP="00CC08CF">
            <w:pPr>
              <w:pStyle w:val="TAL"/>
              <w:rPr>
                <w:rFonts w:eastAsia="SimSun"/>
                <w:b/>
                <w:bCs/>
                <w:lang w:eastAsia="zh-CN"/>
              </w:rPr>
            </w:pPr>
            <w:r w:rsidRPr="00F56DB7">
              <w:rPr>
                <w:rFonts w:eastAsia="SimSun"/>
                <w:b/>
                <w:bCs/>
                <w:lang w:eastAsia="zh-CN"/>
              </w:rPr>
              <w:t>Media description:</w:t>
            </w:r>
          </w:p>
          <w:p w14:paraId="78BF5A34" w14:textId="77777777" w:rsidR="00DB5C55" w:rsidRPr="00F56DB7" w:rsidRDefault="00DB5C55" w:rsidP="00CC08CF">
            <w:pPr>
              <w:pStyle w:val="TAL"/>
              <w:rPr>
                <w:rFonts w:eastAsia="SimSun"/>
                <w:lang w:eastAsia="zh-CN"/>
              </w:rPr>
            </w:pPr>
            <w:r w:rsidRPr="00F56DB7">
              <w:rPr>
                <w:rFonts w:eastAsia="SimSun"/>
                <w:bCs/>
                <w:i/>
                <w:lang w:eastAsia="zh-CN"/>
              </w:rPr>
              <w:t xml:space="preserve">m=video </w:t>
            </w:r>
            <w:r w:rsidRPr="00F56DB7">
              <w:rPr>
                <w:rFonts w:eastAsia="SimSun"/>
                <w:bCs/>
                <w:lang w:eastAsia="zh-CN"/>
              </w:rPr>
              <w:t>(transport port)</w:t>
            </w:r>
            <w:r w:rsidRPr="00F56DB7">
              <w:rPr>
                <w:rFonts w:eastAsia="SimSun"/>
                <w:bCs/>
                <w:i/>
                <w:lang w:eastAsia="zh-CN"/>
              </w:rPr>
              <w:t xml:space="preserve"> </w:t>
            </w:r>
            <w:r w:rsidRPr="00F56DB7">
              <w:rPr>
                <w:rFonts w:eastAsia="SimSun"/>
                <w:i/>
                <w:lang w:eastAsia="zh-CN"/>
              </w:rPr>
              <w:t xml:space="preserve">RTP/AVPF </w:t>
            </w:r>
            <w:r w:rsidRPr="00F56DB7">
              <w:rPr>
                <w:rFonts w:eastAsia="SimSun"/>
                <w:snapToGrid w:val="0"/>
                <w:lang w:eastAsia="zh-CN"/>
              </w:rPr>
              <w:t>(</w:t>
            </w:r>
            <w:proofErr w:type="spellStart"/>
            <w:r w:rsidRPr="00F56DB7">
              <w:rPr>
                <w:rFonts w:eastAsia="SimSun"/>
                <w:lang w:eastAsia="zh-CN"/>
              </w:rPr>
              <w:t>fmt</w:t>
            </w:r>
            <w:proofErr w:type="spellEnd"/>
            <w:r w:rsidRPr="00F56DB7">
              <w:rPr>
                <w:rFonts w:eastAsia="SimSun"/>
                <w:lang w:eastAsia="zh-CN"/>
              </w:rPr>
              <w:t>)</w:t>
            </w:r>
          </w:p>
          <w:p w14:paraId="5FF47CA4" w14:textId="77777777" w:rsidR="00DB5C55" w:rsidRPr="00F56DB7" w:rsidRDefault="00DB5C55" w:rsidP="00CC08CF">
            <w:pPr>
              <w:pStyle w:val="TAL"/>
              <w:rPr>
                <w:rFonts w:eastAsia="SimSun"/>
                <w:bCs/>
                <w:lang w:eastAsia="zh-CN"/>
              </w:rPr>
            </w:pPr>
            <w:r w:rsidRPr="00F56DB7">
              <w:rPr>
                <w:rFonts w:eastAsia="SimSun"/>
                <w:bCs/>
                <w:i/>
                <w:lang w:eastAsia="zh-CN"/>
              </w:rPr>
              <w:t>b=AS:</w:t>
            </w:r>
            <w:r w:rsidRPr="00F56DB7">
              <w:rPr>
                <w:rFonts w:eastAsia="SimSun"/>
                <w:bCs/>
                <w:lang w:eastAsia="zh-CN"/>
              </w:rPr>
              <w:t xml:space="preserve"> </w:t>
            </w:r>
            <w:r w:rsidRPr="00F56DB7">
              <w:rPr>
                <w:rFonts w:eastAsia="SimSun"/>
                <w:snapToGrid w:val="0"/>
                <w:lang w:eastAsia="zh-CN"/>
              </w:rPr>
              <w:t>(bandwidth-value)</w:t>
            </w:r>
          </w:p>
          <w:p w14:paraId="415E943E" w14:textId="77777777" w:rsidR="00DB5C55" w:rsidRPr="00F56DB7" w:rsidRDefault="00DB5C55" w:rsidP="00CC08CF">
            <w:pPr>
              <w:pStyle w:val="TAL"/>
              <w:rPr>
                <w:rFonts w:eastAsia="SimSun"/>
                <w:bCs/>
                <w:i/>
                <w:lang w:eastAsia="zh-CN"/>
              </w:rPr>
            </w:pPr>
            <w:r w:rsidRPr="00F56DB7">
              <w:rPr>
                <w:rFonts w:eastAsia="SimSun"/>
                <w:bCs/>
                <w:i/>
                <w:lang w:eastAsia="zh-CN"/>
              </w:rPr>
              <w:t xml:space="preserve">b=RS: </w:t>
            </w:r>
            <w:r w:rsidRPr="00F56DB7">
              <w:rPr>
                <w:rFonts w:eastAsia="SimSun"/>
                <w:snapToGrid w:val="0"/>
                <w:lang w:eastAsia="zh-CN"/>
              </w:rPr>
              <w:t>(bandwidth-value)</w:t>
            </w:r>
          </w:p>
          <w:p w14:paraId="6469E13E" w14:textId="77777777" w:rsidR="00DB5C55" w:rsidRPr="00F56DB7" w:rsidRDefault="00DB5C55" w:rsidP="00CC08CF">
            <w:pPr>
              <w:pStyle w:val="TAL"/>
              <w:rPr>
                <w:rFonts w:eastAsia="SimSun"/>
                <w:bCs/>
                <w:i/>
                <w:lang w:eastAsia="zh-CN"/>
              </w:rPr>
            </w:pPr>
            <w:r w:rsidRPr="00F56DB7">
              <w:rPr>
                <w:rFonts w:eastAsia="SimSun"/>
                <w:bCs/>
                <w:i/>
                <w:lang w:eastAsia="zh-CN"/>
              </w:rPr>
              <w:t xml:space="preserve">b=RR: </w:t>
            </w:r>
            <w:r w:rsidRPr="00F56DB7">
              <w:rPr>
                <w:rFonts w:eastAsia="SimSun"/>
                <w:snapToGrid w:val="0"/>
                <w:lang w:eastAsia="zh-CN"/>
              </w:rPr>
              <w:t>(bandwidth-value)</w:t>
            </w:r>
          </w:p>
          <w:p w14:paraId="4CF2F5BE" w14:textId="77777777" w:rsidR="00DB5C55" w:rsidRPr="00F56DB7" w:rsidRDefault="00DB5C55" w:rsidP="00CC08CF">
            <w:pPr>
              <w:pStyle w:val="TAL"/>
              <w:rPr>
                <w:rFonts w:eastAsia="SimSun"/>
                <w:bCs/>
                <w:lang w:eastAsia="zh-CN"/>
              </w:rPr>
            </w:pPr>
          </w:p>
          <w:p w14:paraId="1FCA5B48" w14:textId="77777777" w:rsidR="00DB5C55" w:rsidRPr="00F56DB7" w:rsidRDefault="00DB5C55" w:rsidP="00CC08CF">
            <w:pPr>
              <w:pStyle w:val="TAL"/>
              <w:rPr>
                <w:rFonts w:eastAsia="SimSun"/>
                <w:b/>
                <w:bCs/>
                <w:lang w:eastAsia="zh-CN"/>
              </w:rPr>
            </w:pPr>
            <w:r w:rsidRPr="00F56DB7">
              <w:rPr>
                <w:rFonts w:eastAsia="SimSun"/>
                <w:b/>
                <w:bCs/>
                <w:lang w:eastAsia="zh-CN"/>
              </w:rPr>
              <w:t xml:space="preserve">Attributes for media: </w:t>
            </w:r>
          </w:p>
          <w:p w14:paraId="311CAA28" w14:textId="77777777" w:rsidR="00DB5C55" w:rsidRPr="00F56DB7" w:rsidRDefault="00DB5C55" w:rsidP="00CC08CF">
            <w:pPr>
              <w:pStyle w:val="TAL"/>
              <w:rPr>
                <w:rFonts w:eastAsia="SimSun"/>
                <w:bCs/>
                <w:i/>
                <w:lang w:eastAsia="zh-CN"/>
              </w:rPr>
            </w:pPr>
            <w:r w:rsidRPr="00F56DB7">
              <w:rPr>
                <w:rFonts w:eastAsia="SimSun"/>
                <w:bCs/>
                <w:i/>
                <w:lang w:eastAsia="zh-CN"/>
              </w:rPr>
              <w:t>a=</w:t>
            </w:r>
            <w:proofErr w:type="spellStart"/>
            <w:r w:rsidRPr="00F56DB7">
              <w:rPr>
                <w:rFonts w:eastAsia="SimSun"/>
                <w:bCs/>
                <w:i/>
                <w:lang w:eastAsia="zh-CN"/>
              </w:rPr>
              <w:t>rtpmap</w:t>
            </w:r>
            <w:proofErr w:type="spellEnd"/>
            <w:r w:rsidRPr="00F56DB7">
              <w:rPr>
                <w:rFonts w:eastAsia="SimSun"/>
                <w:bCs/>
                <w:i/>
                <w:lang w:eastAsia="zh-CN"/>
              </w:rPr>
              <w:t xml:space="preserve">: </w:t>
            </w:r>
            <w:r w:rsidRPr="00F56DB7">
              <w:rPr>
                <w:rFonts w:eastAsia="SimSun"/>
                <w:lang w:eastAsia="zh-CN"/>
              </w:rPr>
              <w:t>(payload type)</w:t>
            </w:r>
            <w:r w:rsidRPr="00F56DB7">
              <w:rPr>
                <w:rFonts w:eastAsia="SimSun"/>
                <w:bCs/>
                <w:i/>
                <w:lang w:eastAsia="zh-CN"/>
              </w:rPr>
              <w:t xml:space="preserve"> H265/90000</w:t>
            </w:r>
          </w:p>
          <w:p w14:paraId="33B88192" w14:textId="77777777" w:rsidR="00DB5C55" w:rsidRPr="00F56DB7" w:rsidRDefault="00DB5C55" w:rsidP="00CC08CF">
            <w:pPr>
              <w:pStyle w:val="TAL"/>
              <w:rPr>
                <w:rFonts w:eastAsia="SimSun"/>
                <w:i/>
                <w:lang w:eastAsia="zh-CN"/>
              </w:rPr>
            </w:pPr>
            <w:r w:rsidRPr="00F56DB7">
              <w:rPr>
                <w:rFonts w:eastAsia="SimSun"/>
                <w:bCs/>
                <w:i/>
                <w:lang w:eastAsia="zh-CN"/>
              </w:rPr>
              <w:t>a=</w:t>
            </w:r>
            <w:proofErr w:type="spellStart"/>
            <w:r w:rsidRPr="00F56DB7">
              <w:rPr>
                <w:rFonts w:eastAsia="SimSun"/>
                <w:bCs/>
                <w:i/>
                <w:lang w:eastAsia="zh-CN"/>
              </w:rPr>
              <w:t>fmtp</w:t>
            </w:r>
            <w:proofErr w:type="spellEnd"/>
            <w:r w:rsidRPr="00F56DB7">
              <w:rPr>
                <w:rFonts w:eastAsia="SimSun"/>
                <w:bCs/>
                <w:i/>
                <w:lang w:eastAsia="zh-CN"/>
              </w:rPr>
              <w:t xml:space="preserve">: </w:t>
            </w:r>
            <w:r w:rsidRPr="00F56DB7">
              <w:rPr>
                <w:rFonts w:eastAsia="SimSun"/>
                <w:lang w:eastAsia="zh-CN"/>
              </w:rPr>
              <w:t>(format) profile-id=1; level-id=93</w:t>
            </w:r>
          </w:p>
          <w:p w14:paraId="484F8AFE" w14:textId="77777777" w:rsidR="00DB5C55" w:rsidRPr="00F56DB7" w:rsidRDefault="00DB5C55" w:rsidP="00CC08CF">
            <w:pPr>
              <w:pStyle w:val="TAL"/>
              <w:rPr>
                <w:rFonts w:eastAsia="SimSun"/>
                <w:i/>
                <w:lang w:eastAsia="zh-CN"/>
              </w:rPr>
            </w:pPr>
            <w:r w:rsidRPr="00F56DB7">
              <w:rPr>
                <w:rFonts w:eastAsia="SimSun"/>
                <w:bCs/>
                <w:i/>
                <w:lang w:eastAsia="zh-CN"/>
              </w:rPr>
              <w:t>a=acfg:1 t=1</w:t>
            </w:r>
          </w:p>
          <w:p w14:paraId="2E93FAA8" w14:textId="77777777" w:rsidR="00DB5C55" w:rsidRPr="00F56DB7" w:rsidRDefault="00DB5C55" w:rsidP="00CC08CF">
            <w:pPr>
              <w:pStyle w:val="TAL"/>
              <w:rPr>
                <w:rFonts w:eastAsia="SimSun"/>
                <w:i/>
                <w:iCs/>
                <w:snapToGrid w:val="0"/>
                <w:szCs w:val="24"/>
                <w:lang w:eastAsia="zh-CN"/>
              </w:rPr>
            </w:pPr>
          </w:p>
          <w:p w14:paraId="7E03C456" w14:textId="77777777" w:rsidR="00DB5C55" w:rsidRPr="00F56DB7" w:rsidRDefault="00DB5C55" w:rsidP="00CC08CF">
            <w:pPr>
              <w:pStyle w:val="TAL"/>
              <w:rPr>
                <w:rFonts w:eastAsia="SimSun"/>
                <w:b/>
                <w:snapToGrid w:val="0"/>
                <w:szCs w:val="24"/>
                <w:lang w:eastAsia="zh-CN"/>
              </w:rPr>
            </w:pPr>
            <w:r w:rsidRPr="00F56DB7">
              <w:rPr>
                <w:rFonts w:eastAsia="SimSun"/>
                <w:b/>
                <w:snapToGrid w:val="0"/>
                <w:szCs w:val="24"/>
                <w:lang w:eastAsia="zh-CN"/>
              </w:rPr>
              <w:t>Attributes for preconditions:</w:t>
            </w:r>
          </w:p>
          <w:p w14:paraId="7190181E"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local </w:t>
            </w:r>
            <w:proofErr w:type="spellStart"/>
            <w:r w:rsidRPr="00F56DB7">
              <w:rPr>
                <w:rFonts w:eastAsia="SimSun"/>
                <w:i/>
                <w:iCs/>
                <w:szCs w:val="24"/>
                <w:lang w:eastAsia="zh-CN"/>
              </w:rPr>
              <w:t>sendrecv</w:t>
            </w:r>
            <w:proofErr w:type="spellEnd"/>
          </w:p>
          <w:p w14:paraId="3FFA20EC"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curr:qos</w:t>
            </w:r>
            <w:proofErr w:type="spellEnd"/>
            <w:r w:rsidRPr="00F56DB7">
              <w:rPr>
                <w:rFonts w:eastAsia="SimSun"/>
                <w:i/>
                <w:iCs/>
                <w:szCs w:val="24"/>
                <w:lang w:eastAsia="zh-CN"/>
              </w:rPr>
              <w:t xml:space="preserve"> remote </w:t>
            </w:r>
            <w:proofErr w:type="spellStart"/>
            <w:r w:rsidRPr="00F56DB7">
              <w:rPr>
                <w:rFonts w:eastAsia="SimSun"/>
                <w:i/>
                <w:iCs/>
                <w:szCs w:val="24"/>
                <w:lang w:eastAsia="zh-CN"/>
              </w:rPr>
              <w:t>sendrecv</w:t>
            </w:r>
            <w:proofErr w:type="spellEnd"/>
          </w:p>
          <w:p w14:paraId="79CDD878" w14:textId="77777777" w:rsidR="00DB5C55" w:rsidRPr="00F56DB7" w:rsidRDefault="00DB5C55" w:rsidP="00CC08CF">
            <w:pPr>
              <w:pStyle w:val="TAL"/>
              <w:rPr>
                <w:rFonts w:eastAsia="SimSun"/>
                <w:i/>
                <w:iCs/>
                <w:snapToGrid w:val="0"/>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local </w:t>
            </w:r>
            <w:proofErr w:type="spellStart"/>
            <w:r w:rsidRPr="00F56DB7">
              <w:rPr>
                <w:rFonts w:eastAsia="SimSun"/>
                <w:i/>
                <w:iCs/>
                <w:szCs w:val="24"/>
                <w:lang w:eastAsia="zh-CN"/>
              </w:rPr>
              <w:t>sendrecv</w:t>
            </w:r>
            <w:proofErr w:type="spellEnd"/>
          </w:p>
          <w:p w14:paraId="68F67285" w14:textId="77777777" w:rsidR="00DB5C55" w:rsidRPr="00F56DB7" w:rsidRDefault="00DB5C55"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des:qos</w:t>
            </w:r>
            <w:proofErr w:type="spellEnd"/>
            <w:r w:rsidRPr="00F56DB7">
              <w:rPr>
                <w:rFonts w:eastAsia="SimSun"/>
                <w:i/>
                <w:iCs/>
                <w:szCs w:val="24"/>
                <w:lang w:eastAsia="zh-CN"/>
              </w:rPr>
              <w:t xml:space="preserve"> mandatory remote </w:t>
            </w:r>
            <w:proofErr w:type="spellStart"/>
            <w:r w:rsidRPr="00F56DB7">
              <w:rPr>
                <w:rFonts w:eastAsia="SimSun"/>
                <w:i/>
                <w:iCs/>
                <w:szCs w:val="24"/>
                <w:lang w:eastAsia="zh-CN"/>
              </w:rPr>
              <w:t>sendrecv</w:t>
            </w:r>
            <w:proofErr w:type="spellEnd"/>
          </w:p>
          <w:p w14:paraId="51944D21" w14:textId="77777777" w:rsidR="00DB5C55" w:rsidRPr="00F56DB7" w:rsidRDefault="00DB5C55" w:rsidP="00CC08CF">
            <w:pPr>
              <w:pStyle w:val="TAL"/>
              <w:rPr>
                <w:rFonts w:eastAsia="SimSun"/>
                <w:szCs w:val="24"/>
                <w:lang w:eastAsia="zh-CN"/>
              </w:rPr>
            </w:pPr>
          </w:p>
          <w:p w14:paraId="415FCBA5" w14:textId="77777777" w:rsidR="00DB5C55" w:rsidRPr="00F56DB7" w:rsidRDefault="00DB5C55" w:rsidP="00CC08CF">
            <w:pPr>
              <w:pStyle w:val="TAN"/>
              <w:rPr>
                <w:rFonts w:eastAsia="SimSun"/>
                <w:lang w:eastAsia="zh-CN"/>
              </w:rPr>
            </w:pPr>
            <w:r w:rsidRPr="00F56DB7">
              <w:rPr>
                <w:rFonts w:eastAsia="SimSun"/>
                <w:lang w:eastAsia="zh-CN"/>
              </w:rPr>
              <w:t>Note 1: At least one "c=" field shall be present.</w:t>
            </w:r>
          </w:p>
          <w:p w14:paraId="13145EEC" w14:textId="77777777" w:rsidR="00DB5C55" w:rsidRPr="00F56DB7" w:rsidRDefault="00DB5C55" w:rsidP="00CC08CF">
            <w:pPr>
              <w:pStyle w:val="TAN"/>
              <w:rPr>
                <w:rFonts w:eastAsia="SimSun"/>
                <w:lang w:eastAsia="zh-CN"/>
              </w:rPr>
            </w:pPr>
            <w:r w:rsidRPr="00F56DB7">
              <w:rPr>
                <w:rFonts w:eastAsia="SimSun"/>
                <w:lang w:eastAsia="zh-CN"/>
              </w:rPr>
              <w:t xml:space="preserve">Note 2: The value for </w:t>
            </w:r>
            <w:proofErr w:type="spellStart"/>
            <w:r w:rsidRPr="00F56DB7">
              <w:rPr>
                <w:rFonts w:eastAsia="SimSun"/>
                <w:lang w:eastAsia="zh-CN"/>
              </w:rPr>
              <w:t>fmt</w:t>
            </w:r>
            <w:proofErr w:type="spellEnd"/>
            <w:r w:rsidRPr="00F56DB7">
              <w:rPr>
                <w:rFonts w:eastAsia="SimSun"/>
                <w:lang w:eastAsia="zh-CN"/>
              </w:rPr>
              <w:t>, payload type and format is not checked</w:t>
            </w:r>
          </w:p>
          <w:p w14:paraId="0F8A3F61" w14:textId="77777777" w:rsidR="00DB5C55" w:rsidRPr="00F56DB7" w:rsidRDefault="00DB5C55" w:rsidP="00CC08CF">
            <w:pPr>
              <w:pStyle w:val="TAN"/>
              <w:rPr>
                <w:rFonts w:eastAsia="SimSun"/>
                <w:lang w:eastAsia="zh-CN"/>
              </w:rPr>
            </w:pPr>
            <w:r w:rsidRPr="00F56DB7">
              <w:rPr>
                <w:rFonts w:eastAsia="SimSun"/>
                <w:lang w:eastAsia="zh-CN"/>
              </w:rPr>
              <w:t>Note 3: Parameters for the AMR codec are not checked</w:t>
            </w:r>
          </w:p>
          <w:p w14:paraId="45AE3631" w14:textId="77777777" w:rsidR="00DB5C55" w:rsidRPr="00F56DB7" w:rsidRDefault="00DB5C55" w:rsidP="00CC08CF">
            <w:pPr>
              <w:pStyle w:val="TAN"/>
              <w:ind w:left="0" w:firstLine="0"/>
              <w:rPr>
                <w:rFonts w:eastAsia="SimSun"/>
                <w:szCs w:val="24"/>
                <w:lang w:eastAsia="zh-CN"/>
              </w:rPr>
            </w:pPr>
            <w:r w:rsidRPr="00F56DB7">
              <w:rPr>
                <w:rFonts w:eastAsia="SimSun"/>
                <w:szCs w:val="24"/>
                <w:lang w:eastAsia="zh-CN"/>
              </w:rPr>
              <w:t xml:space="preserve">Note 4: </w:t>
            </w:r>
            <w:r w:rsidRPr="00F56DB7">
              <w:t>"o=" line identical to previous SDP sent by UE except that sess-version is incremented by one.</w:t>
            </w:r>
          </w:p>
        </w:tc>
      </w:tr>
    </w:tbl>
    <w:p w14:paraId="1002A5C2" w14:textId="77777777" w:rsidR="00DB5C55" w:rsidRPr="00F56DB7" w:rsidRDefault="00DB5C55" w:rsidP="00DB5C55"/>
    <w:p w14:paraId="509DCF01" w14:textId="77777777" w:rsidR="00DB5C55" w:rsidRPr="00F56DB7" w:rsidRDefault="00DB5C55" w:rsidP="00DB5C55">
      <w:pPr>
        <w:pStyle w:val="H6"/>
      </w:pPr>
      <w:r w:rsidRPr="00F56DB7">
        <w:t>180 Ringing (Step 8)</w:t>
      </w:r>
    </w:p>
    <w:p w14:paraId="511B36CC" w14:textId="389BDD51" w:rsidR="00DB5C55" w:rsidRPr="00F56DB7" w:rsidRDefault="00DB5C55" w:rsidP="00DB5C55">
      <w:pPr>
        <w:keepNext/>
      </w:pPr>
      <w:r w:rsidRPr="00F56DB7">
        <w:t>Use the default message "180 Ringing for INVITE" in Annex A.2.6 of TS 34.229-1 [2] applying condition</w:t>
      </w:r>
      <w:r w:rsidR="00E14FE9" w:rsidRPr="00F56DB7">
        <w:t xml:space="preserve"> A3</w:t>
      </w:r>
      <w:r w:rsidRPr="00F56DB7">
        <w:t xml:space="preserve"> and with the following exceptions:</w:t>
      </w:r>
    </w:p>
    <w:tbl>
      <w:tblPr>
        <w:tblW w:w="9554" w:type="dxa"/>
        <w:jc w:val="center"/>
        <w:tblLayout w:type="fixed"/>
        <w:tblLook w:val="01E0" w:firstRow="1" w:lastRow="1" w:firstColumn="1" w:lastColumn="1" w:noHBand="0" w:noVBand="0"/>
      </w:tblPr>
      <w:tblGrid>
        <w:gridCol w:w="1616"/>
        <w:gridCol w:w="7938"/>
      </w:tblGrid>
      <w:tr w:rsidR="00DB5C55" w:rsidRPr="00F56DB7" w14:paraId="6DE0E559"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C121D5B" w14:textId="77777777" w:rsidR="00DB5C55" w:rsidRPr="00F56DB7" w:rsidRDefault="00DB5C55" w:rsidP="00CC08CF">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7DFCFF73" w14:textId="77777777" w:rsidR="00DB5C55" w:rsidRPr="00F56DB7" w:rsidRDefault="00DB5C55" w:rsidP="00CC08CF">
            <w:pPr>
              <w:pStyle w:val="TAL"/>
              <w:rPr>
                <w:b/>
              </w:rPr>
            </w:pPr>
            <w:r w:rsidRPr="00F56DB7">
              <w:rPr>
                <w:b/>
              </w:rPr>
              <w:t>Value/remark</w:t>
            </w:r>
          </w:p>
        </w:tc>
      </w:tr>
      <w:tr w:rsidR="00DB5C55" w:rsidRPr="00F56DB7" w14:paraId="4F002F9C"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67CB69DC" w14:textId="77777777" w:rsidR="00DB5C55" w:rsidRPr="00F56DB7" w:rsidRDefault="00DB5C55" w:rsidP="00CC08CF">
            <w:pPr>
              <w:pStyle w:val="TAL"/>
              <w:rPr>
                <w:b/>
              </w:rPr>
            </w:pPr>
            <w:r w:rsidRPr="00F56DB7">
              <w:rPr>
                <w:b/>
              </w:rPr>
              <w:t>Content-Type</w:t>
            </w:r>
          </w:p>
        </w:tc>
        <w:tc>
          <w:tcPr>
            <w:tcW w:w="7938" w:type="dxa"/>
            <w:tcBorders>
              <w:top w:val="single" w:sz="4" w:space="0" w:color="auto"/>
              <w:left w:val="single" w:sz="4" w:space="0" w:color="auto"/>
              <w:right w:val="single" w:sz="4" w:space="0" w:color="auto"/>
            </w:tcBorders>
          </w:tcPr>
          <w:p w14:paraId="01A917BC" w14:textId="77777777" w:rsidR="00DB5C55" w:rsidRPr="00F56DB7" w:rsidRDefault="00DB5C55" w:rsidP="00CC08CF">
            <w:pPr>
              <w:pStyle w:val="TAL"/>
              <w:rPr>
                <w:bCs/>
              </w:rPr>
            </w:pPr>
            <w:r w:rsidRPr="00F56DB7">
              <w:rPr>
                <w:bCs/>
              </w:rPr>
              <w:t xml:space="preserve">Header </w:t>
            </w:r>
            <w:proofErr w:type="gramStart"/>
            <w:r w:rsidRPr="00F56DB7">
              <w:rPr>
                <w:bCs/>
              </w:rPr>
              <w:t>not present</w:t>
            </w:r>
            <w:proofErr w:type="gramEnd"/>
          </w:p>
        </w:tc>
      </w:tr>
      <w:tr w:rsidR="00DB5C55" w:rsidRPr="00F56DB7" w14:paraId="5E982F77"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552F42DF" w14:textId="77777777" w:rsidR="00DB5C55" w:rsidRPr="00F56DB7" w:rsidRDefault="00DB5C55" w:rsidP="00CC08CF">
            <w:pPr>
              <w:pStyle w:val="TAL"/>
            </w:pPr>
            <w:r w:rsidRPr="00F56DB7">
              <w:tab/>
              <w:t>media-type</w:t>
            </w:r>
          </w:p>
        </w:tc>
        <w:tc>
          <w:tcPr>
            <w:tcW w:w="7938" w:type="dxa"/>
            <w:tcBorders>
              <w:left w:val="single" w:sz="4" w:space="0" w:color="auto"/>
              <w:bottom w:val="single" w:sz="4" w:space="0" w:color="auto"/>
              <w:right w:val="single" w:sz="4" w:space="0" w:color="auto"/>
            </w:tcBorders>
          </w:tcPr>
          <w:p w14:paraId="11254A18" w14:textId="77777777" w:rsidR="00DB5C55" w:rsidRPr="00F56DB7" w:rsidRDefault="00DB5C55" w:rsidP="00CC08CF">
            <w:pPr>
              <w:pStyle w:val="TAL"/>
              <w:rPr>
                <w:i/>
                <w:iCs/>
              </w:rPr>
            </w:pPr>
          </w:p>
        </w:tc>
      </w:tr>
      <w:tr w:rsidR="00DB5C55" w:rsidRPr="00F56DB7" w14:paraId="36848606" w14:textId="77777777" w:rsidTr="00CC08CF">
        <w:trPr>
          <w:cantSplit/>
          <w:trHeight w:val="255"/>
          <w:tblHeader/>
          <w:jc w:val="center"/>
        </w:trPr>
        <w:tc>
          <w:tcPr>
            <w:tcW w:w="1616" w:type="dxa"/>
            <w:tcBorders>
              <w:top w:val="single" w:sz="4" w:space="0" w:color="auto"/>
              <w:left w:val="single" w:sz="4" w:space="0" w:color="auto"/>
              <w:right w:val="single" w:sz="4" w:space="0" w:color="auto"/>
            </w:tcBorders>
          </w:tcPr>
          <w:p w14:paraId="0F61E3A4" w14:textId="77777777" w:rsidR="00DB5C55" w:rsidRPr="00F56DB7" w:rsidRDefault="00DB5C55" w:rsidP="00CC08CF">
            <w:pPr>
              <w:pStyle w:val="TAR"/>
              <w:ind w:right="360"/>
              <w:jc w:val="left"/>
            </w:pPr>
            <w:r w:rsidRPr="00F56DB7">
              <w:rPr>
                <w:b/>
              </w:rPr>
              <w:t>Content-Length</w:t>
            </w:r>
          </w:p>
        </w:tc>
        <w:tc>
          <w:tcPr>
            <w:tcW w:w="7938" w:type="dxa"/>
            <w:tcBorders>
              <w:top w:val="single" w:sz="4" w:space="0" w:color="auto"/>
              <w:left w:val="single" w:sz="4" w:space="0" w:color="auto"/>
              <w:right w:val="single" w:sz="4" w:space="0" w:color="auto"/>
            </w:tcBorders>
          </w:tcPr>
          <w:p w14:paraId="3966C446" w14:textId="77777777" w:rsidR="00DB5C55" w:rsidRPr="00F56DB7" w:rsidRDefault="00DB5C55" w:rsidP="00CC08CF">
            <w:pPr>
              <w:pStyle w:val="TAL"/>
              <w:rPr>
                <w:bCs/>
              </w:rPr>
            </w:pPr>
            <w:r w:rsidRPr="00F56DB7">
              <w:rPr>
                <w:rFonts w:eastAsia="SimSun"/>
                <w:szCs w:val="24"/>
                <w:lang w:eastAsia="zh-CN"/>
              </w:rPr>
              <w:t>header shall be present if UE uses TCP to send this message and if there is a message body</w:t>
            </w:r>
          </w:p>
        </w:tc>
      </w:tr>
      <w:tr w:rsidR="00DB5C55" w:rsidRPr="00F56DB7" w14:paraId="1292EDC2" w14:textId="77777777" w:rsidTr="00CC08CF">
        <w:trPr>
          <w:cantSplit/>
          <w:trHeight w:val="255"/>
          <w:tblHeader/>
          <w:jc w:val="center"/>
        </w:trPr>
        <w:tc>
          <w:tcPr>
            <w:tcW w:w="1616" w:type="dxa"/>
            <w:tcBorders>
              <w:left w:val="single" w:sz="4" w:space="0" w:color="auto"/>
              <w:bottom w:val="single" w:sz="4" w:space="0" w:color="auto"/>
              <w:right w:val="single" w:sz="4" w:space="0" w:color="auto"/>
            </w:tcBorders>
          </w:tcPr>
          <w:p w14:paraId="151670CB" w14:textId="77777777" w:rsidR="00DB5C55" w:rsidRPr="00F56DB7" w:rsidRDefault="00DB5C55" w:rsidP="00CC08CF">
            <w:pPr>
              <w:pStyle w:val="TAR"/>
              <w:ind w:right="360"/>
              <w:jc w:val="left"/>
              <w:rPr>
                <w:b/>
              </w:rPr>
            </w:pPr>
            <w:r w:rsidRPr="00F56DB7">
              <w:tab/>
              <w:t>value</w:t>
            </w:r>
          </w:p>
        </w:tc>
        <w:tc>
          <w:tcPr>
            <w:tcW w:w="7938" w:type="dxa"/>
            <w:tcBorders>
              <w:left w:val="single" w:sz="4" w:space="0" w:color="auto"/>
              <w:bottom w:val="single" w:sz="4" w:space="0" w:color="auto"/>
              <w:right w:val="single" w:sz="4" w:space="0" w:color="auto"/>
            </w:tcBorders>
          </w:tcPr>
          <w:p w14:paraId="18F1E2B5" w14:textId="77777777" w:rsidR="00DB5C55" w:rsidRPr="00F56DB7" w:rsidRDefault="00DB5C55" w:rsidP="00CC08CF">
            <w:pPr>
              <w:pStyle w:val="TAR"/>
              <w:ind w:right="360"/>
              <w:jc w:val="left"/>
              <w:rPr>
                <w:iCs/>
              </w:rPr>
            </w:pPr>
            <w:r w:rsidRPr="00F56DB7">
              <w:rPr>
                <w:iCs/>
              </w:rPr>
              <w:t>0</w:t>
            </w:r>
          </w:p>
        </w:tc>
      </w:tr>
      <w:tr w:rsidR="00DB5C55" w:rsidRPr="00F56DB7" w14:paraId="5F19272C"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29B7E134" w14:textId="77777777" w:rsidR="00DB5C55" w:rsidRPr="00F56DB7" w:rsidRDefault="00DB5C55" w:rsidP="00CC08CF">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0E474470" w14:textId="77777777" w:rsidR="00DB5C55" w:rsidRPr="00F56DB7" w:rsidRDefault="00DB5C55" w:rsidP="00CC08CF">
            <w:pPr>
              <w:pStyle w:val="TAL"/>
              <w:rPr>
                <w:bCs/>
              </w:rPr>
            </w:pPr>
            <w:r w:rsidRPr="00F56DB7">
              <w:rPr>
                <w:bCs/>
              </w:rPr>
              <w:t xml:space="preserve">Not present </w:t>
            </w:r>
          </w:p>
        </w:tc>
      </w:tr>
    </w:tbl>
    <w:p w14:paraId="63009C72" w14:textId="77777777" w:rsidR="00DB5C55" w:rsidRPr="00F56DB7" w:rsidRDefault="00DB5C55" w:rsidP="00DB5C55"/>
    <w:p w14:paraId="297EBCF9" w14:textId="77777777" w:rsidR="00DB5C55" w:rsidRPr="00F56DB7" w:rsidRDefault="00DB5C55" w:rsidP="00DB5C55">
      <w:pPr>
        <w:pStyle w:val="H6"/>
      </w:pPr>
      <w:r w:rsidRPr="00F56DB7">
        <w:t>PRACK (Step 9)</w:t>
      </w:r>
    </w:p>
    <w:p w14:paraId="7E246416" w14:textId="4E8639C0" w:rsidR="00DB5C55" w:rsidRPr="00F56DB7" w:rsidRDefault="00DB5C55" w:rsidP="00DB5C55">
      <w:pPr>
        <w:keepNext/>
      </w:pPr>
      <w:r w:rsidRPr="00F56DB7">
        <w:t>Use the default message "PRACK" in Annex A.2.4 of TS 34.229-1 [2].</w:t>
      </w:r>
    </w:p>
    <w:p w14:paraId="552092B5" w14:textId="40223AF6" w:rsidR="00DB5C55" w:rsidRPr="00F56DB7" w:rsidRDefault="00DB5C55" w:rsidP="00DB5C55">
      <w:pPr>
        <w:pStyle w:val="H6"/>
      </w:pPr>
      <w:r w:rsidRPr="00F56DB7">
        <w:t xml:space="preserve">200 OK </w:t>
      </w:r>
      <w:r w:rsidR="0043124C" w:rsidRPr="00F56DB7">
        <w:t xml:space="preserve">for PRACK </w:t>
      </w:r>
      <w:r w:rsidRPr="00F56DB7">
        <w:t>(Step 10)</w:t>
      </w:r>
    </w:p>
    <w:p w14:paraId="5DA90730" w14:textId="0E6265FA" w:rsidR="00DB5C55" w:rsidRPr="00F56DB7" w:rsidRDefault="00DB5C55" w:rsidP="00DB5C55">
      <w:pPr>
        <w:keepNext/>
      </w:pPr>
      <w:r w:rsidRPr="00F56DB7">
        <w:t>Use the default message "200 OK for other requests than REGISTER or SUBSCRIBE" in Annex A.3.1 of TS 34.229-1 [2].</w:t>
      </w:r>
    </w:p>
    <w:p w14:paraId="3885A9AF" w14:textId="4FDFF3AD" w:rsidR="00DB5C55" w:rsidRPr="00F56DB7" w:rsidRDefault="00DB5C55" w:rsidP="00DB5C55">
      <w:pPr>
        <w:pStyle w:val="H6"/>
      </w:pPr>
      <w:r w:rsidRPr="00F56DB7">
        <w:t xml:space="preserve">200 OK </w:t>
      </w:r>
      <w:r w:rsidR="0043124C" w:rsidRPr="00F56DB7">
        <w:t xml:space="preserve">for INVITE </w:t>
      </w:r>
      <w:r w:rsidRPr="00F56DB7">
        <w:t>(Step 11)</w:t>
      </w:r>
    </w:p>
    <w:p w14:paraId="7ACB71F7" w14:textId="6FEED885" w:rsidR="00DB5C55" w:rsidRPr="00F56DB7" w:rsidRDefault="00DB5C55" w:rsidP="00DB5C55">
      <w:pPr>
        <w:keepNext/>
      </w:pPr>
      <w:r w:rsidRPr="00F56DB7">
        <w:t>Use the default message "200 OK for other requests than REGISTER or SUBSCRIBE" in Annex A.3.1 of TS 34.229-1 [2].</w:t>
      </w:r>
    </w:p>
    <w:p w14:paraId="69E0174D" w14:textId="77777777" w:rsidR="00DB5C55" w:rsidRPr="00F56DB7" w:rsidRDefault="00DB5C55" w:rsidP="00DB5C55">
      <w:pPr>
        <w:pStyle w:val="H6"/>
      </w:pPr>
      <w:r w:rsidRPr="00F56DB7">
        <w:t>ACK (Step 12)</w:t>
      </w:r>
    </w:p>
    <w:p w14:paraId="54EAC781" w14:textId="38F56911" w:rsidR="00DB5C55" w:rsidRPr="00F56DB7" w:rsidRDefault="00DB5C55" w:rsidP="00DB5C55">
      <w:pPr>
        <w:keepNext/>
      </w:pPr>
      <w:r w:rsidRPr="00F56DB7">
        <w:t>Use the default message "ACK" in Annex A.2.7 of TS 34.229-1 [2].</w:t>
      </w:r>
    </w:p>
    <w:p w14:paraId="5AABEFC4" w14:textId="196F61D8" w:rsidR="00A355D2" w:rsidRPr="00F56DB7" w:rsidRDefault="00A355D2" w:rsidP="00A355D2">
      <w:pPr>
        <w:pStyle w:val="Heading2"/>
      </w:pPr>
      <w:bookmarkStart w:id="1921" w:name="_Toc210837565"/>
      <w:r w:rsidRPr="00F56DB7">
        <w:t>A.16.2</w:t>
      </w:r>
      <w:r w:rsidRPr="00F56DB7">
        <w:tab/>
      </w:r>
      <w:r w:rsidR="003B1DB8" w:rsidRPr="00F56DB7">
        <w:t>Void</w:t>
      </w:r>
      <w:bookmarkEnd w:id="1916"/>
      <w:bookmarkEnd w:id="1917"/>
      <w:bookmarkEnd w:id="1918"/>
      <w:bookmarkEnd w:id="1919"/>
      <w:bookmarkEnd w:id="1920"/>
      <w:bookmarkEnd w:id="1921"/>
    </w:p>
    <w:p w14:paraId="5BB05F97" w14:textId="66A126AA" w:rsidR="00C83920" w:rsidRPr="00F56DB7" w:rsidRDefault="00C83920" w:rsidP="00C83920">
      <w:pPr>
        <w:pStyle w:val="Heading2"/>
      </w:pPr>
      <w:bookmarkStart w:id="1922" w:name="_Toc210837566"/>
      <w:r w:rsidRPr="00F56DB7">
        <w:t>A.16.2a</w:t>
      </w:r>
      <w:r w:rsidRPr="00F56DB7">
        <w:tab/>
        <w:t>MTSI MT Video Call / Default Configuration with preconditions disabled / 5GS</w:t>
      </w:r>
      <w:bookmarkEnd w:id="1922"/>
    </w:p>
    <w:p w14:paraId="18501334" w14:textId="77777777" w:rsidR="00C83920" w:rsidRPr="00F56DB7" w:rsidRDefault="00C83920" w:rsidP="00C83920">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680"/>
        <w:gridCol w:w="630"/>
        <w:gridCol w:w="630"/>
        <w:gridCol w:w="3420"/>
        <w:gridCol w:w="4196"/>
      </w:tblGrid>
      <w:tr w:rsidR="00C83920" w:rsidRPr="00F56DB7" w14:paraId="69598D17" w14:textId="77777777" w:rsidTr="00CC08CF">
        <w:trPr>
          <w:cantSplit/>
          <w:jc w:val="center"/>
        </w:trPr>
        <w:tc>
          <w:tcPr>
            <w:tcW w:w="680" w:type="dxa"/>
            <w:tcBorders>
              <w:top w:val="single" w:sz="4" w:space="0" w:color="auto"/>
              <w:left w:val="single" w:sz="4" w:space="0" w:color="auto"/>
              <w:bottom w:val="nil"/>
              <w:right w:val="single" w:sz="4" w:space="0" w:color="auto"/>
            </w:tcBorders>
            <w:hideMark/>
          </w:tcPr>
          <w:p w14:paraId="52FD6238" w14:textId="77777777" w:rsidR="00C83920" w:rsidRPr="00F56DB7" w:rsidRDefault="00C83920" w:rsidP="00CC08CF">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DADDE40" w14:textId="77777777" w:rsidR="00C83920" w:rsidRPr="00F56DB7" w:rsidRDefault="00C83920" w:rsidP="00CC08CF">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72342A45" w14:textId="77777777" w:rsidR="00C83920" w:rsidRPr="00F56DB7" w:rsidRDefault="00C83920" w:rsidP="00CC08CF">
            <w:pPr>
              <w:pStyle w:val="TAH"/>
            </w:pPr>
            <w:r w:rsidRPr="00F56DB7">
              <w:t>Message</w:t>
            </w:r>
          </w:p>
        </w:tc>
        <w:tc>
          <w:tcPr>
            <w:tcW w:w="4196" w:type="dxa"/>
            <w:tcBorders>
              <w:top w:val="single" w:sz="4" w:space="0" w:color="auto"/>
              <w:left w:val="single" w:sz="4" w:space="0" w:color="auto"/>
              <w:bottom w:val="nil"/>
              <w:right w:val="single" w:sz="4" w:space="0" w:color="auto"/>
            </w:tcBorders>
            <w:hideMark/>
          </w:tcPr>
          <w:p w14:paraId="56467DEB" w14:textId="77777777" w:rsidR="00C83920" w:rsidRPr="00F56DB7" w:rsidRDefault="00C83920" w:rsidP="00CC08CF">
            <w:pPr>
              <w:pStyle w:val="TAH"/>
            </w:pPr>
            <w:r w:rsidRPr="00F56DB7">
              <w:t>Comment</w:t>
            </w:r>
          </w:p>
        </w:tc>
      </w:tr>
      <w:tr w:rsidR="00C83920" w:rsidRPr="00F56DB7" w14:paraId="5756FE71" w14:textId="77777777" w:rsidTr="00CC08CF">
        <w:trPr>
          <w:cantSplit/>
          <w:jc w:val="center"/>
        </w:trPr>
        <w:tc>
          <w:tcPr>
            <w:tcW w:w="680" w:type="dxa"/>
            <w:tcBorders>
              <w:top w:val="nil"/>
              <w:left w:val="single" w:sz="4" w:space="0" w:color="auto"/>
              <w:bottom w:val="single" w:sz="4" w:space="0" w:color="auto"/>
              <w:right w:val="single" w:sz="4" w:space="0" w:color="auto"/>
            </w:tcBorders>
          </w:tcPr>
          <w:p w14:paraId="2B869AB3" w14:textId="77777777" w:rsidR="00C83920" w:rsidRPr="00F56DB7" w:rsidRDefault="00C83920" w:rsidP="00CC08CF">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65E99BB8" w14:textId="77777777" w:rsidR="00C83920" w:rsidRPr="00F56DB7" w:rsidRDefault="00C83920" w:rsidP="00CC08CF">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4E07C1C0" w14:textId="77777777" w:rsidR="00C83920" w:rsidRPr="00F56DB7" w:rsidRDefault="00C83920" w:rsidP="00CC08CF">
            <w:pPr>
              <w:pStyle w:val="TAH"/>
            </w:pPr>
            <w:r w:rsidRPr="00F56DB7">
              <w:t>SS</w:t>
            </w:r>
          </w:p>
        </w:tc>
        <w:tc>
          <w:tcPr>
            <w:tcW w:w="3420" w:type="dxa"/>
            <w:tcBorders>
              <w:top w:val="nil"/>
              <w:left w:val="single" w:sz="4" w:space="0" w:color="auto"/>
              <w:bottom w:val="single" w:sz="4" w:space="0" w:color="auto"/>
              <w:right w:val="single" w:sz="4" w:space="0" w:color="auto"/>
            </w:tcBorders>
          </w:tcPr>
          <w:p w14:paraId="1AA0CFC6" w14:textId="77777777" w:rsidR="00C83920" w:rsidRPr="00F56DB7" w:rsidRDefault="00C83920" w:rsidP="00CC08CF">
            <w:pPr>
              <w:pStyle w:val="TAC"/>
            </w:pPr>
          </w:p>
        </w:tc>
        <w:tc>
          <w:tcPr>
            <w:tcW w:w="4196" w:type="dxa"/>
            <w:tcBorders>
              <w:top w:val="nil"/>
              <w:left w:val="single" w:sz="4" w:space="0" w:color="auto"/>
              <w:bottom w:val="single" w:sz="4" w:space="0" w:color="auto"/>
              <w:right w:val="single" w:sz="4" w:space="0" w:color="auto"/>
            </w:tcBorders>
          </w:tcPr>
          <w:p w14:paraId="264F9D6C" w14:textId="77777777" w:rsidR="00C83920" w:rsidRPr="00F56DB7" w:rsidRDefault="00C83920" w:rsidP="00CC08CF">
            <w:pPr>
              <w:pStyle w:val="TAL"/>
              <w:rPr>
                <w:rFonts w:eastAsia="MS Gothic"/>
              </w:rPr>
            </w:pPr>
          </w:p>
        </w:tc>
      </w:tr>
      <w:tr w:rsidR="00C83920" w:rsidRPr="00F56DB7" w14:paraId="2D7F2B2F"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F6C1675" w14:textId="77777777" w:rsidR="00C83920" w:rsidRPr="00F56DB7" w:rsidRDefault="00C83920" w:rsidP="00CC08CF">
            <w:pPr>
              <w:pStyle w:val="TAC"/>
              <w:rPr>
                <w:rFonts w:eastAsia="MS Gothic"/>
              </w:rPr>
            </w:pPr>
            <w:r w:rsidRPr="00F56DB7">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30A66570" w14:textId="77777777" w:rsidR="00C83920" w:rsidRPr="00F56DB7" w:rsidRDefault="00C83920"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A8E58D8" w14:textId="77777777" w:rsidR="00C83920" w:rsidRPr="00F56DB7" w:rsidRDefault="00C83920" w:rsidP="00CC08CF">
            <w:pPr>
              <w:pStyle w:val="TAL"/>
              <w:rPr>
                <w:rFonts w:eastAsia="MS Gothic"/>
              </w:rPr>
            </w:pPr>
            <w:r w:rsidRPr="00F56DB7">
              <w:rPr>
                <w:rFonts w:eastAsia="MS Gothic"/>
              </w:rPr>
              <w:t>INVITE</w:t>
            </w:r>
          </w:p>
        </w:tc>
        <w:tc>
          <w:tcPr>
            <w:tcW w:w="4196" w:type="dxa"/>
            <w:tcBorders>
              <w:top w:val="single" w:sz="4" w:space="0" w:color="auto"/>
              <w:left w:val="single" w:sz="4" w:space="0" w:color="auto"/>
              <w:bottom w:val="single" w:sz="4" w:space="0" w:color="auto"/>
              <w:right w:val="single" w:sz="4" w:space="0" w:color="auto"/>
            </w:tcBorders>
            <w:hideMark/>
          </w:tcPr>
          <w:p w14:paraId="41F34A88" w14:textId="77777777" w:rsidR="00C83920" w:rsidRPr="00F56DB7" w:rsidRDefault="00C83920" w:rsidP="00CC08CF">
            <w:pPr>
              <w:pStyle w:val="TAL"/>
              <w:rPr>
                <w:rFonts w:eastAsia="MS Gothic"/>
              </w:rPr>
            </w:pPr>
            <w:r w:rsidRPr="00F56DB7">
              <w:rPr>
                <w:rFonts w:eastAsia="MS Gothic"/>
              </w:rPr>
              <w:t>SS sends INVITE with the first SDP offer.</w:t>
            </w:r>
          </w:p>
        </w:tc>
      </w:tr>
      <w:tr w:rsidR="00C83920" w:rsidRPr="00F56DB7" w14:paraId="53156139"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02A87382" w14:textId="77777777" w:rsidR="00C83920" w:rsidRPr="00F56DB7" w:rsidRDefault="00C83920" w:rsidP="00CC08CF">
            <w:pPr>
              <w:pStyle w:val="TAC"/>
              <w:rPr>
                <w:rFonts w:eastAsia="MS Gothic"/>
              </w:rPr>
            </w:pPr>
            <w:r w:rsidRPr="00F56DB7">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363F601" w14:textId="77777777" w:rsidR="00C83920" w:rsidRPr="00F56DB7" w:rsidRDefault="00C83920"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CE14B8B" w14:textId="77777777" w:rsidR="00C83920" w:rsidRPr="00F56DB7" w:rsidRDefault="00C83920" w:rsidP="00CC08CF">
            <w:pPr>
              <w:pStyle w:val="TAL"/>
              <w:rPr>
                <w:rFonts w:eastAsia="MS Gothic"/>
              </w:rPr>
            </w:pPr>
            <w:r w:rsidRPr="00F56DB7">
              <w:rPr>
                <w:rFonts w:eastAsia="MS Gothic"/>
              </w:rPr>
              <w:t>100 Trying</w:t>
            </w:r>
          </w:p>
        </w:tc>
        <w:tc>
          <w:tcPr>
            <w:tcW w:w="4196" w:type="dxa"/>
            <w:tcBorders>
              <w:top w:val="single" w:sz="4" w:space="0" w:color="auto"/>
              <w:left w:val="single" w:sz="4" w:space="0" w:color="auto"/>
              <w:bottom w:val="single" w:sz="4" w:space="0" w:color="auto"/>
              <w:right w:val="single" w:sz="4" w:space="0" w:color="auto"/>
            </w:tcBorders>
            <w:hideMark/>
          </w:tcPr>
          <w:p w14:paraId="6A1C19C4" w14:textId="77777777" w:rsidR="00C83920" w:rsidRPr="00F56DB7" w:rsidRDefault="00C83920" w:rsidP="00CC08CF">
            <w:pPr>
              <w:pStyle w:val="TAL"/>
              <w:rPr>
                <w:rFonts w:eastAsia="MS Gothic"/>
              </w:rPr>
            </w:pPr>
            <w:r w:rsidRPr="00F56DB7">
              <w:rPr>
                <w:rFonts w:eastAsia="MS Gothic"/>
              </w:rPr>
              <w:t>Optional step: UE may send a 100 Trying provisional response.</w:t>
            </w:r>
          </w:p>
        </w:tc>
      </w:tr>
      <w:tr w:rsidR="00C83920" w:rsidRPr="00F56DB7" w14:paraId="18689B21"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763FAC8F" w14:textId="77777777" w:rsidR="00C83920" w:rsidRPr="00F56DB7" w:rsidRDefault="00C83920" w:rsidP="00CC08CF">
            <w:pPr>
              <w:pStyle w:val="TAC"/>
              <w:rPr>
                <w:rFonts w:eastAsia="MS Gothic"/>
              </w:rPr>
            </w:pPr>
            <w:r w:rsidRPr="00F56DB7">
              <w:rPr>
                <w:rFonts w:eastAsia="MS Gothic"/>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03CBD686" w14:textId="77777777" w:rsidR="00C83920" w:rsidRPr="00F56DB7" w:rsidRDefault="00C83920"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DF18DCC" w14:textId="77777777" w:rsidR="00C83920" w:rsidRPr="00F56DB7" w:rsidRDefault="00C83920" w:rsidP="00CC08CF">
            <w:pPr>
              <w:pStyle w:val="TAL"/>
              <w:rPr>
                <w:rFonts w:eastAsia="MS Gothic"/>
              </w:rPr>
            </w:pPr>
            <w:r w:rsidRPr="00F56DB7">
              <w:rPr>
                <w:rFonts w:eastAsia="MS Gothic"/>
              </w:rPr>
              <w:t>183 Session Progress</w:t>
            </w:r>
          </w:p>
        </w:tc>
        <w:tc>
          <w:tcPr>
            <w:tcW w:w="4196" w:type="dxa"/>
            <w:tcBorders>
              <w:top w:val="single" w:sz="4" w:space="0" w:color="auto"/>
              <w:left w:val="single" w:sz="4" w:space="0" w:color="auto"/>
              <w:bottom w:val="single" w:sz="4" w:space="0" w:color="auto"/>
              <w:right w:val="single" w:sz="4" w:space="0" w:color="auto"/>
            </w:tcBorders>
            <w:hideMark/>
          </w:tcPr>
          <w:p w14:paraId="76D9B102" w14:textId="77777777" w:rsidR="00C83920" w:rsidRPr="00F56DB7" w:rsidRDefault="00C83920" w:rsidP="00CC08CF">
            <w:pPr>
              <w:pStyle w:val="TAL"/>
              <w:rPr>
                <w:rFonts w:eastAsia="MS Gothic"/>
              </w:rPr>
            </w:pPr>
            <w:r w:rsidRPr="00F56DB7">
              <w:rPr>
                <w:rFonts w:eastAsia="MS Gothic"/>
              </w:rPr>
              <w:t>UE sends 183 Session Progress response reliably, including an SDP answer.</w:t>
            </w:r>
          </w:p>
        </w:tc>
      </w:tr>
      <w:tr w:rsidR="00C83920" w:rsidRPr="00F56DB7" w14:paraId="64116CAC"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00140F25" w14:textId="77777777" w:rsidR="00C83920" w:rsidRPr="00F56DB7" w:rsidRDefault="00C83920" w:rsidP="00CC08CF">
            <w:pPr>
              <w:pStyle w:val="TAC"/>
              <w:rPr>
                <w:rFonts w:eastAsia="MS Gothic"/>
              </w:rPr>
            </w:pPr>
            <w:r w:rsidRPr="00F56DB7">
              <w:rPr>
                <w:rFonts w:eastAsia="MS Gothic"/>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1C959CDD" w14:textId="77777777" w:rsidR="00C83920" w:rsidRPr="00F56DB7" w:rsidRDefault="00C83920"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2AF9A63" w14:textId="77777777" w:rsidR="00C83920" w:rsidRPr="00F56DB7" w:rsidRDefault="00C83920" w:rsidP="00CC08CF">
            <w:pPr>
              <w:pStyle w:val="TAL"/>
              <w:rPr>
                <w:rFonts w:eastAsia="MS Gothic"/>
              </w:rPr>
            </w:pPr>
            <w:r w:rsidRPr="00F56DB7">
              <w:rPr>
                <w:rFonts w:eastAsia="MS Gothic"/>
              </w:rPr>
              <w:t>PRACK</w:t>
            </w:r>
          </w:p>
        </w:tc>
        <w:tc>
          <w:tcPr>
            <w:tcW w:w="4196" w:type="dxa"/>
            <w:tcBorders>
              <w:top w:val="single" w:sz="4" w:space="0" w:color="auto"/>
              <w:left w:val="single" w:sz="4" w:space="0" w:color="auto"/>
              <w:bottom w:val="single" w:sz="4" w:space="0" w:color="auto"/>
              <w:right w:val="single" w:sz="4" w:space="0" w:color="auto"/>
            </w:tcBorders>
            <w:hideMark/>
          </w:tcPr>
          <w:p w14:paraId="15C28FC0" w14:textId="77777777" w:rsidR="00C83920" w:rsidRPr="00F56DB7" w:rsidRDefault="00C83920" w:rsidP="00CC08CF">
            <w:pPr>
              <w:pStyle w:val="TAL"/>
              <w:rPr>
                <w:rFonts w:eastAsia="MS Gothic"/>
              </w:rPr>
            </w:pPr>
            <w:r w:rsidRPr="00F56DB7">
              <w:rPr>
                <w:rFonts w:eastAsia="MS Gothic"/>
              </w:rPr>
              <w:t>SS acknowledges reception of 183 Session Progress.</w:t>
            </w:r>
          </w:p>
        </w:tc>
      </w:tr>
      <w:tr w:rsidR="00C83920" w:rsidRPr="00F56DB7" w14:paraId="48C95023"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0B82FDF8" w14:textId="77777777" w:rsidR="00C83920" w:rsidRPr="00F56DB7" w:rsidRDefault="00C83920" w:rsidP="00CC08CF">
            <w:pPr>
              <w:pStyle w:val="TAC"/>
              <w:rPr>
                <w:rFonts w:eastAsia="MS Gothic"/>
              </w:rPr>
            </w:pPr>
            <w:r w:rsidRPr="00F56DB7">
              <w:rPr>
                <w:rFonts w:eastAsia="MS Gothic"/>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3B55D3C2" w14:textId="77777777" w:rsidR="00C83920" w:rsidRPr="00F56DB7" w:rsidRDefault="00C83920"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6A989F3" w14:textId="77777777" w:rsidR="00C83920" w:rsidRPr="00F56DB7" w:rsidRDefault="00C83920" w:rsidP="00CC08CF">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111E0C44" w14:textId="77777777" w:rsidR="00C83920" w:rsidRPr="00F56DB7" w:rsidRDefault="00C83920" w:rsidP="00CC08CF">
            <w:pPr>
              <w:pStyle w:val="TAL"/>
              <w:rPr>
                <w:rFonts w:eastAsia="MS Gothic"/>
              </w:rPr>
            </w:pPr>
            <w:r w:rsidRPr="00F56DB7">
              <w:rPr>
                <w:rFonts w:eastAsia="MS Gothic"/>
              </w:rPr>
              <w:t>UE responds to PRACK.</w:t>
            </w:r>
          </w:p>
        </w:tc>
      </w:tr>
      <w:tr w:rsidR="00C83920" w:rsidRPr="00F56DB7" w14:paraId="71B4A671"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6E143AD5" w14:textId="77777777" w:rsidR="00C83920" w:rsidRPr="00F56DB7" w:rsidRDefault="00C83920" w:rsidP="00CC08CF">
            <w:pPr>
              <w:pStyle w:val="TAC"/>
              <w:rPr>
                <w:rFonts w:eastAsia="MS Gothic"/>
              </w:rPr>
            </w:pPr>
            <w:r w:rsidRPr="00F56DB7">
              <w:rPr>
                <w:rFonts w:eastAsia="MS Gothic"/>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192201B4" w14:textId="77777777" w:rsidR="00C83920" w:rsidRPr="00F56DB7" w:rsidRDefault="00C83920"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8A827D6" w14:textId="77777777" w:rsidR="00C83920" w:rsidRPr="00F56DB7" w:rsidRDefault="00C83920" w:rsidP="00CC08CF">
            <w:pPr>
              <w:pStyle w:val="TAL"/>
              <w:rPr>
                <w:rFonts w:eastAsia="MS Gothic"/>
              </w:rPr>
            </w:pPr>
            <w:r w:rsidRPr="00F56DB7">
              <w:rPr>
                <w:rFonts w:eastAsia="MS Gothic"/>
              </w:rPr>
              <w:t>180 Ringing</w:t>
            </w:r>
          </w:p>
        </w:tc>
        <w:tc>
          <w:tcPr>
            <w:tcW w:w="4196" w:type="dxa"/>
            <w:tcBorders>
              <w:top w:val="single" w:sz="4" w:space="0" w:color="auto"/>
              <w:left w:val="single" w:sz="4" w:space="0" w:color="auto"/>
              <w:bottom w:val="single" w:sz="4" w:space="0" w:color="auto"/>
              <w:right w:val="single" w:sz="4" w:space="0" w:color="auto"/>
            </w:tcBorders>
            <w:hideMark/>
          </w:tcPr>
          <w:p w14:paraId="760D2796" w14:textId="77777777" w:rsidR="00C83920" w:rsidRPr="00F56DB7" w:rsidRDefault="00C83920" w:rsidP="00CC08CF">
            <w:pPr>
              <w:pStyle w:val="TAL"/>
              <w:rPr>
                <w:rFonts w:eastAsia="MS Gothic"/>
              </w:rPr>
            </w:pPr>
            <w:r w:rsidRPr="00F56DB7">
              <w:rPr>
                <w:rFonts w:eastAsia="MS Gothic"/>
              </w:rPr>
              <w:t>UE sends 180 Ringing.</w:t>
            </w:r>
          </w:p>
        </w:tc>
      </w:tr>
      <w:tr w:rsidR="00C83920" w:rsidRPr="00F56DB7" w14:paraId="7A2FD76D"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A622E1E" w14:textId="77777777" w:rsidR="00C83920" w:rsidRPr="00F56DB7" w:rsidRDefault="00C83920" w:rsidP="00CC08CF">
            <w:pPr>
              <w:pStyle w:val="TAC"/>
              <w:rPr>
                <w:rFonts w:eastAsia="MS Gothic"/>
              </w:rPr>
            </w:pPr>
            <w:r w:rsidRPr="00F56DB7">
              <w:rPr>
                <w:rFonts w:eastAsia="MS Gothic"/>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6390127B" w14:textId="77777777" w:rsidR="00C83920" w:rsidRPr="00F56DB7" w:rsidRDefault="00C83920"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921F3DE" w14:textId="77777777" w:rsidR="00C83920" w:rsidRPr="00F56DB7" w:rsidRDefault="00C83920" w:rsidP="00CC08CF">
            <w:pPr>
              <w:pStyle w:val="TAL"/>
              <w:rPr>
                <w:rFonts w:eastAsia="MS Gothic"/>
              </w:rPr>
            </w:pPr>
            <w:r w:rsidRPr="00F56DB7">
              <w:rPr>
                <w:rFonts w:eastAsia="MS Gothic"/>
              </w:rPr>
              <w:t>PRACK</w:t>
            </w:r>
          </w:p>
        </w:tc>
        <w:tc>
          <w:tcPr>
            <w:tcW w:w="4196" w:type="dxa"/>
            <w:tcBorders>
              <w:top w:val="single" w:sz="4" w:space="0" w:color="auto"/>
              <w:left w:val="single" w:sz="4" w:space="0" w:color="auto"/>
              <w:bottom w:val="single" w:sz="4" w:space="0" w:color="auto"/>
              <w:right w:val="single" w:sz="4" w:space="0" w:color="auto"/>
            </w:tcBorders>
            <w:hideMark/>
          </w:tcPr>
          <w:p w14:paraId="169556CE" w14:textId="77777777" w:rsidR="00C83920" w:rsidRPr="00F56DB7" w:rsidRDefault="00C83920" w:rsidP="00CC08CF">
            <w:pPr>
              <w:pStyle w:val="TAL"/>
              <w:rPr>
                <w:rFonts w:eastAsia="MS Gothic"/>
              </w:rPr>
            </w:pPr>
            <w:r w:rsidRPr="00F56DB7">
              <w:rPr>
                <w:rFonts w:eastAsia="MS Gothic"/>
              </w:rPr>
              <w:t>SS acknowledges reception of 180 Ringing</w:t>
            </w:r>
          </w:p>
        </w:tc>
      </w:tr>
      <w:tr w:rsidR="00C83920" w:rsidRPr="00F56DB7" w14:paraId="6039B361"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18687273" w14:textId="77777777" w:rsidR="00C83920" w:rsidRPr="00F56DB7" w:rsidRDefault="00C83920" w:rsidP="00CC08CF">
            <w:pPr>
              <w:pStyle w:val="TAC"/>
              <w:rPr>
                <w:rFonts w:eastAsia="MS Gothic"/>
              </w:rPr>
            </w:pPr>
            <w:r w:rsidRPr="00F56DB7">
              <w:rPr>
                <w:rFonts w:eastAsia="MS Gothic"/>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79FB775F" w14:textId="77777777" w:rsidR="00C83920" w:rsidRPr="00F56DB7" w:rsidRDefault="00C83920"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F1F704C" w14:textId="77777777" w:rsidR="00C83920" w:rsidRPr="00F56DB7" w:rsidRDefault="00C83920" w:rsidP="00CC08CF">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3423E5F5" w14:textId="77777777" w:rsidR="00C83920" w:rsidRPr="00F56DB7" w:rsidRDefault="00C83920" w:rsidP="00CC08CF">
            <w:pPr>
              <w:pStyle w:val="TAL"/>
              <w:rPr>
                <w:rFonts w:eastAsia="MS Gothic"/>
              </w:rPr>
            </w:pPr>
            <w:r w:rsidRPr="00F56DB7">
              <w:rPr>
                <w:rFonts w:eastAsia="MS Gothic"/>
              </w:rPr>
              <w:t>UE responds to PRACK.</w:t>
            </w:r>
          </w:p>
        </w:tc>
      </w:tr>
      <w:tr w:rsidR="00C83920" w:rsidRPr="00F56DB7" w14:paraId="60E69907"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20A3861A" w14:textId="77777777" w:rsidR="00C83920" w:rsidRPr="00F56DB7" w:rsidRDefault="00C83920" w:rsidP="00CC08CF">
            <w:pPr>
              <w:pStyle w:val="TAC"/>
              <w:rPr>
                <w:rFonts w:eastAsia="MS Gothic"/>
              </w:rPr>
            </w:pPr>
            <w:r w:rsidRPr="00F56DB7">
              <w:rPr>
                <w:rFonts w:eastAsia="MS Gothic"/>
              </w:rPr>
              <w:t>8A</w:t>
            </w:r>
          </w:p>
        </w:tc>
        <w:tc>
          <w:tcPr>
            <w:tcW w:w="1260" w:type="dxa"/>
            <w:gridSpan w:val="2"/>
            <w:tcBorders>
              <w:top w:val="single" w:sz="4" w:space="0" w:color="auto"/>
              <w:left w:val="single" w:sz="4" w:space="0" w:color="auto"/>
              <w:bottom w:val="single" w:sz="4" w:space="0" w:color="auto"/>
              <w:right w:val="single" w:sz="4" w:space="0" w:color="auto"/>
            </w:tcBorders>
          </w:tcPr>
          <w:p w14:paraId="3C5C6292" w14:textId="77777777" w:rsidR="00C83920" w:rsidRPr="00F56DB7" w:rsidRDefault="00C83920" w:rsidP="00CC08CF">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tcPr>
          <w:p w14:paraId="3F3E4DAF" w14:textId="77777777" w:rsidR="00C83920" w:rsidRPr="00F56DB7" w:rsidRDefault="00C83920" w:rsidP="00CC08CF">
            <w:pPr>
              <w:pStyle w:val="TAL"/>
              <w:rPr>
                <w:rFonts w:eastAsia="MS Gothic"/>
              </w:rPr>
            </w:pPr>
          </w:p>
        </w:tc>
        <w:tc>
          <w:tcPr>
            <w:tcW w:w="4196" w:type="dxa"/>
            <w:tcBorders>
              <w:top w:val="single" w:sz="4" w:space="0" w:color="auto"/>
              <w:left w:val="single" w:sz="4" w:space="0" w:color="auto"/>
              <w:bottom w:val="single" w:sz="4" w:space="0" w:color="auto"/>
              <w:right w:val="single" w:sz="4" w:space="0" w:color="auto"/>
            </w:tcBorders>
            <w:hideMark/>
          </w:tcPr>
          <w:p w14:paraId="543719D3" w14:textId="77777777" w:rsidR="00C83920" w:rsidRPr="00F56DB7" w:rsidRDefault="00C83920" w:rsidP="00CC08CF">
            <w:pPr>
              <w:pStyle w:val="TAL"/>
              <w:rPr>
                <w:rFonts w:eastAsia="MS Gothic"/>
              </w:rPr>
            </w:pPr>
            <w:r w:rsidRPr="00F56DB7">
              <w:rPr>
                <w:rFonts w:eastAsia="MS Gothic"/>
              </w:rPr>
              <w:t>Make UE accept the voice call.</w:t>
            </w:r>
          </w:p>
        </w:tc>
      </w:tr>
      <w:tr w:rsidR="00C83920" w:rsidRPr="00F56DB7" w14:paraId="19E379FD"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09899888" w14:textId="77777777" w:rsidR="00C83920" w:rsidRPr="00F56DB7" w:rsidRDefault="00C83920" w:rsidP="00CC08CF">
            <w:pPr>
              <w:pStyle w:val="TAC"/>
              <w:rPr>
                <w:rFonts w:eastAsia="MS Gothic"/>
              </w:rPr>
            </w:pPr>
            <w:r w:rsidRPr="00F56DB7">
              <w:rPr>
                <w:rFonts w:eastAsia="MS Gothic"/>
              </w:rPr>
              <w:t>9</w:t>
            </w:r>
          </w:p>
        </w:tc>
        <w:tc>
          <w:tcPr>
            <w:tcW w:w="1260" w:type="dxa"/>
            <w:gridSpan w:val="2"/>
            <w:tcBorders>
              <w:top w:val="single" w:sz="4" w:space="0" w:color="auto"/>
              <w:left w:val="single" w:sz="4" w:space="0" w:color="auto"/>
              <w:bottom w:val="single" w:sz="4" w:space="0" w:color="auto"/>
              <w:right w:val="single" w:sz="4" w:space="0" w:color="auto"/>
            </w:tcBorders>
            <w:hideMark/>
          </w:tcPr>
          <w:p w14:paraId="7EAD5DF6" w14:textId="77777777" w:rsidR="00C83920" w:rsidRPr="00F56DB7" w:rsidRDefault="00C83920" w:rsidP="00CC08CF">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BFAAE49" w14:textId="77777777" w:rsidR="00C83920" w:rsidRPr="00F56DB7" w:rsidRDefault="00C83920" w:rsidP="00CC08CF">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3AFD138A" w14:textId="77777777" w:rsidR="00C83920" w:rsidRPr="00F56DB7" w:rsidRDefault="00C83920" w:rsidP="00CC08CF">
            <w:pPr>
              <w:pStyle w:val="TAL"/>
              <w:rPr>
                <w:rFonts w:eastAsia="MS Gothic"/>
              </w:rPr>
            </w:pPr>
            <w:r w:rsidRPr="00F56DB7">
              <w:rPr>
                <w:rFonts w:eastAsia="MS Gothic"/>
              </w:rPr>
              <w:t xml:space="preserve">UE responds to INVITE. </w:t>
            </w:r>
          </w:p>
        </w:tc>
      </w:tr>
      <w:tr w:rsidR="00C83920" w:rsidRPr="00F56DB7" w14:paraId="135EF8C6" w14:textId="77777777" w:rsidTr="00CC08CF">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46CBA51E" w14:textId="77777777" w:rsidR="00C83920" w:rsidRPr="00F56DB7" w:rsidRDefault="00C83920" w:rsidP="00CC08CF">
            <w:pPr>
              <w:pStyle w:val="TAC"/>
              <w:rPr>
                <w:rFonts w:eastAsia="MS Gothic"/>
              </w:rPr>
            </w:pPr>
            <w:r w:rsidRPr="00F56DB7">
              <w:rPr>
                <w:rFonts w:eastAsia="MS Gothic"/>
              </w:rPr>
              <w:t>10</w:t>
            </w:r>
          </w:p>
        </w:tc>
        <w:tc>
          <w:tcPr>
            <w:tcW w:w="1260" w:type="dxa"/>
            <w:gridSpan w:val="2"/>
            <w:tcBorders>
              <w:top w:val="single" w:sz="4" w:space="0" w:color="auto"/>
              <w:left w:val="single" w:sz="4" w:space="0" w:color="auto"/>
              <w:bottom w:val="single" w:sz="4" w:space="0" w:color="auto"/>
              <w:right w:val="single" w:sz="4" w:space="0" w:color="auto"/>
            </w:tcBorders>
            <w:hideMark/>
          </w:tcPr>
          <w:p w14:paraId="0D8A514F" w14:textId="77777777" w:rsidR="00C83920" w:rsidRPr="00F56DB7" w:rsidRDefault="00C83920" w:rsidP="00CC08CF">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5DFC46" w14:textId="77777777" w:rsidR="00C83920" w:rsidRPr="00F56DB7" w:rsidRDefault="00C83920" w:rsidP="00CC08CF">
            <w:pPr>
              <w:pStyle w:val="TAL"/>
              <w:rPr>
                <w:rFonts w:eastAsia="MS Gothic"/>
              </w:rPr>
            </w:pPr>
            <w:r w:rsidRPr="00F56DB7">
              <w:rPr>
                <w:rFonts w:eastAsia="MS Gothic"/>
              </w:rPr>
              <w:t>ACK</w:t>
            </w:r>
          </w:p>
        </w:tc>
        <w:tc>
          <w:tcPr>
            <w:tcW w:w="4196" w:type="dxa"/>
            <w:tcBorders>
              <w:top w:val="single" w:sz="4" w:space="0" w:color="auto"/>
              <w:left w:val="single" w:sz="4" w:space="0" w:color="auto"/>
              <w:bottom w:val="single" w:sz="4" w:space="0" w:color="auto"/>
              <w:right w:val="single" w:sz="4" w:space="0" w:color="auto"/>
            </w:tcBorders>
            <w:hideMark/>
          </w:tcPr>
          <w:p w14:paraId="46A3C23A" w14:textId="77777777" w:rsidR="00C83920" w:rsidRPr="00F56DB7" w:rsidRDefault="00C83920" w:rsidP="00CC08CF">
            <w:pPr>
              <w:pStyle w:val="TAL"/>
              <w:rPr>
                <w:rFonts w:eastAsia="MS Gothic"/>
              </w:rPr>
            </w:pPr>
            <w:r w:rsidRPr="00F56DB7">
              <w:rPr>
                <w:rFonts w:eastAsia="MS Gothic"/>
              </w:rPr>
              <w:t xml:space="preserve">SS acknowledges. </w:t>
            </w:r>
          </w:p>
        </w:tc>
      </w:tr>
    </w:tbl>
    <w:p w14:paraId="3D7A8545" w14:textId="77777777" w:rsidR="00C83920" w:rsidRPr="00F56DB7" w:rsidRDefault="00C83920" w:rsidP="00C83920"/>
    <w:p w14:paraId="20576A88" w14:textId="77777777" w:rsidR="00C83920" w:rsidRPr="00F56DB7" w:rsidRDefault="00C83920" w:rsidP="00C83920">
      <w:pPr>
        <w:pStyle w:val="H6"/>
      </w:pPr>
      <w:r w:rsidRPr="00F56DB7">
        <w:t>Specific Message Contents</w:t>
      </w:r>
    </w:p>
    <w:p w14:paraId="549E9B4D" w14:textId="77777777" w:rsidR="00C83920" w:rsidRPr="00F56DB7" w:rsidRDefault="00C83920" w:rsidP="00C83920">
      <w:pPr>
        <w:pStyle w:val="H6"/>
      </w:pPr>
      <w:r w:rsidRPr="00F56DB7">
        <w:t>INVITE (Step 1)</w:t>
      </w:r>
    </w:p>
    <w:p w14:paraId="63B8C624" w14:textId="4F14FDBA" w:rsidR="00C83920" w:rsidRPr="00F56DB7" w:rsidRDefault="00C83920" w:rsidP="00C83920">
      <w:pPr>
        <w:keepNext/>
      </w:pPr>
      <w:r w:rsidRPr="00F56DB7">
        <w:t>Use the default message "INVITE for MT Call" in Annex A.2.9 of TS 34.229-1 [2] applying condition A8 with the following exceptions:</w:t>
      </w:r>
    </w:p>
    <w:tbl>
      <w:tblPr>
        <w:tblW w:w="9555" w:type="dxa"/>
        <w:jc w:val="center"/>
        <w:tblLayout w:type="fixed"/>
        <w:tblLook w:val="01E0" w:firstRow="1" w:lastRow="1" w:firstColumn="1" w:lastColumn="1" w:noHBand="0" w:noVBand="0"/>
      </w:tblPr>
      <w:tblGrid>
        <w:gridCol w:w="1616"/>
        <w:gridCol w:w="7939"/>
      </w:tblGrid>
      <w:tr w:rsidR="00C83920" w:rsidRPr="00F56DB7" w14:paraId="08D40DFB"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429645DE" w14:textId="77777777" w:rsidR="00C83920" w:rsidRPr="00F56DB7" w:rsidRDefault="00C83920"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hideMark/>
          </w:tcPr>
          <w:p w14:paraId="1A0339FB" w14:textId="77777777" w:rsidR="00C83920" w:rsidRPr="00F56DB7" w:rsidRDefault="00C83920" w:rsidP="00CC08CF">
            <w:pPr>
              <w:pStyle w:val="TAL"/>
              <w:rPr>
                <w:rFonts w:eastAsia="SimSun"/>
                <w:b/>
                <w:szCs w:val="24"/>
                <w:lang w:eastAsia="zh-CN"/>
              </w:rPr>
            </w:pPr>
            <w:r w:rsidRPr="00F56DB7">
              <w:rPr>
                <w:rFonts w:eastAsia="SimSun"/>
                <w:b/>
                <w:szCs w:val="24"/>
                <w:lang w:eastAsia="zh-CN"/>
              </w:rPr>
              <w:t>Value/remark</w:t>
            </w:r>
          </w:p>
        </w:tc>
      </w:tr>
      <w:tr w:rsidR="00C83920" w:rsidRPr="00F56DB7" w14:paraId="2B1F2669" w14:textId="77777777" w:rsidTr="00CC08CF">
        <w:trPr>
          <w:cantSplit/>
          <w:trHeight w:val="255"/>
          <w:tblHeader/>
          <w:jc w:val="center"/>
        </w:trPr>
        <w:tc>
          <w:tcPr>
            <w:tcW w:w="1616" w:type="dxa"/>
            <w:tcBorders>
              <w:top w:val="nil"/>
              <w:left w:val="single" w:sz="4" w:space="0" w:color="auto"/>
              <w:bottom w:val="nil"/>
              <w:right w:val="single" w:sz="4" w:space="0" w:color="auto"/>
            </w:tcBorders>
            <w:hideMark/>
          </w:tcPr>
          <w:p w14:paraId="4A2907B6" w14:textId="77777777" w:rsidR="00C83920" w:rsidRPr="00F56DB7" w:rsidRDefault="00C83920" w:rsidP="00CC08CF">
            <w:pPr>
              <w:pStyle w:val="TAL"/>
              <w:rPr>
                <w:rFonts w:eastAsia="SimSun"/>
                <w:b/>
                <w:szCs w:val="24"/>
                <w:lang w:eastAsia="zh-CN"/>
              </w:rPr>
            </w:pPr>
            <w:r w:rsidRPr="00F56DB7">
              <w:rPr>
                <w:rFonts w:eastAsia="SimSun"/>
                <w:b/>
                <w:szCs w:val="24"/>
                <w:lang w:eastAsia="zh-CN"/>
              </w:rPr>
              <w:t>Content-Type</w:t>
            </w:r>
          </w:p>
        </w:tc>
        <w:tc>
          <w:tcPr>
            <w:tcW w:w="7938" w:type="dxa"/>
            <w:tcBorders>
              <w:top w:val="nil"/>
              <w:left w:val="single" w:sz="4" w:space="0" w:color="auto"/>
              <w:bottom w:val="nil"/>
              <w:right w:val="single" w:sz="4" w:space="0" w:color="auto"/>
            </w:tcBorders>
          </w:tcPr>
          <w:p w14:paraId="2319AD6E" w14:textId="77777777" w:rsidR="00C83920" w:rsidRPr="00F56DB7" w:rsidRDefault="00C83920" w:rsidP="00CC08CF">
            <w:pPr>
              <w:pStyle w:val="TAL"/>
              <w:rPr>
                <w:rFonts w:eastAsia="SimSun"/>
                <w:i/>
                <w:iCs/>
                <w:snapToGrid w:val="0"/>
                <w:szCs w:val="24"/>
                <w:lang w:eastAsia="zh-CN"/>
              </w:rPr>
            </w:pPr>
          </w:p>
        </w:tc>
      </w:tr>
      <w:tr w:rsidR="00C83920" w:rsidRPr="00F56DB7" w14:paraId="47ED36E5" w14:textId="77777777" w:rsidTr="00CC08CF">
        <w:trPr>
          <w:cantSplit/>
          <w:trHeight w:val="255"/>
          <w:tblHeader/>
          <w:jc w:val="center"/>
        </w:trPr>
        <w:tc>
          <w:tcPr>
            <w:tcW w:w="1616" w:type="dxa"/>
            <w:tcBorders>
              <w:top w:val="nil"/>
              <w:left w:val="single" w:sz="4" w:space="0" w:color="auto"/>
              <w:bottom w:val="single" w:sz="4" w:space="0" w:color="auto"/>
              <w:right w:val="single" w:sz="4" w:space="0" w:color="auto"/>
            </w:tcBorders>
            <w:hideMark/>
          </w:tcPr>
          <w:p w14:paraId="65114EA1" w14:textId="77777777" w:rsidR="00C83920" w:rsidRPr="00F56DB7" w:rsidRDefault="00C83920" w:rsidP="00CC08CF">
            <w:pPr>
              <w:pStyle w:val="TAL"/>
              <w:rPr>
                <w:rFonts w:eastAsia="SimSun"/>
                <w:szCs w:val="24"/>
                <w:lang w:eastAsia="zh-CN"/>
              </w:rPr>
            </w:pPr>
            <w:r w:rsidRPr="00F56DB7">
              <w:tab/>
              <w:t>media-type</w:t>
            </w:r>
          </w:p>
        </w:tc>
        <w:tc>
          <w:tcPr>
            <w:tcW w:w="7938" w:type="dxa"/>
            <w:tcBorders>
              <w:top w:val="nil"/>
              <w:left w:val="single" w:sz="4" w:space="0" w:color="auto"/>
              <w:bottom w:val="single" w:sz="4" w:space="0" w:color="auto"/>
              <w:right w:val="single" w:sz="4" w:space="0" w:color="auto"/>
            </w:tcBorders>
            <w:hideMark/>
          </w:tcPr>
          <w:p w14:paraId="64025113" w14:textId="77777777" w:rsidR="00C83920" w:rsidRPr="00F56DB7" w:rsidRDefault="00C83920" w:rsidP="00CC08CF">
            <w:pPr>
              <w:pStyle w:val="TAL"/>
              <w:rPr>
                <w:rFonts w:eastAsia="SimSun"/>
                <w:i/>
                <w:iCs/>
                <w:snapToGrid w:val="0"/>
                <w:szCs w:val="24"/>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C83920" w:rsidRPr="00F56DB7" w14:paraId="0B52191F" w14:textId="77777777" w:rsidTr="00CC08CF">
        <w:trPr>
          <w:cantSplit/>
          <w:trHeight w:val="255"/>
          <w:tblHeader/>
          <w:jc w:val="center"/>
        </w:trPr>
        <w:tc>
          <w:tcPr>
            <w:tcW w:w="1616" w:type="dxa"/>
            <w:tcBorders>
              <w:top w:val="nil"/>
              <w:left w:val="single" w:sz="4" w:space="0" w:color="auto"/>
              <w:bottom w:val="nil"/>
              <w:right w:val="single" w:sz="4" w:space="0" w:color="auto"/>
            </w:tcBorders>
            <w:hideMark/>
          </w:tcPr>
          <w:p w14:paraId="725FC5BB" w14:textId="77777777" w:rsidR="00C83920" w:rsidRPr="00F56DB7" w:rsidRDefault="00C83920" w:rsidP="00CC08CF">
            <w:pPr>
              <w:pStyle w:val="TAL"/>
              <w:rPr>
                <w:rFonts w:eastAsia="SimSun"/>
                <w:b/>
                <w:szCs w:val="24"/>
                <w:lang w:eastAsia="zh-CN"/>
              </w:rPr>
            </w:pPr>
            <w:r w:rsidRPr="00F56DB7">
              <w:rPr>
                <w:rFonts w:eastAsia="SimSun"/>
                <w:b/>
                <w:szCs w:val="24"/>
                <w:lang w:eastAsia="zh-CN"/>
              </w:rPr>
              <w:t>Content-Length</w:t>
            </w:r>
          </w:p>
        </w:tc>
        <w:tc>
          <w:tcPr>
            <w:tcW w:w="7938" w:type="dxa"/>
            <w:tcBorders>
              <w:top w:val="nil"/>
              <w:left w:val="single" w:sz="4" w:space="0" w:color="auto"/>
              <w:bottom w:val="nil"/>
              <w:right w:val="single" w:sz="4" w:space="0" w:color="auto"/>
            </w:tcBorders>
          </w:tcPr>
          <w:p w14:paraId="5F318F44" w14:textId="77777777" w:rsidR="00C83920" w:rsidRPr="00F56DB7" w:rsidRDefault="00C83920" w:rsidP="00CC08CF">
            <w:pPr>
              <w:pStyle w:val="TAL"/>
              <w:rPr>
                <w:rFonts w:eastAsia="SimSun"/>
                <w:i/>
                <w:iCs/>
                <w:snapToGrid w:val="0"/>
                <w:szCs w:val="24"/>
                <w:lang w:eastAsia="zh-CN"/>
              </w:rPr>
            </w:pPr>
          </w:p>
        </w:tc>
      </w:tr>
      <w:tr w:rsidR="00C83920" w:rsidRPr="00F56DB7" w14:paraId="582011EF" w14:textId="77777777" w:rsidTr="00CC08CF">
        <w:trPr>
          <w:cantSplit/>
          <w:trHeight w:val="255"/>
          <w:tblHeader/>
          <w:jc w:val="center"/>
        </w:trPr>
        <w:tc>
          <w:tcPr>
            <w:tcW w:w="1616" w:type="dxa"/>
            <w:tcBorders>
              <w:top w:val="nil"/>
              <w:left w:val="single" w:sz="4" w:space="0" w:color="auto"/>
              <w:bottom w:val="single" w:sz="4" w:space="0" w:color="auto"/>
              <w:right w:val="single" w:sz="4" w:space="0" w:color="auto"/>
            </w:tcBorders>
            <w:hideMark/>
          </w:tcPr>
          <w:p w14:paraId="679A5F93" w14:textId="77777777" w:rsidR="00C83920" w:rsidRPr="00F56DB7" w:rsidRDefault="00C83920" w:rsidP="00CC08CF">
            <w:pPr>
              <w:pStyle w:val="TAL"/>
              <w:rPr>
                <w:rFonts w:eastAsia="SimSun"/>
                <w:szCs w:val="24"/>
                <w:lang w:eastAsia="zh-CN"/>
              </w:rPr>
            </w:pPr>
            <w:r w:rsidRPr="00F56DB7">
              <w:tab/>
              <w:t>value</w:t>
            </w:r>
          </w:p>
        </w:tc>
        <w:tc>
          <w:tcPr>
            <w:tcW w:w="7938" w:type="dxa"/>
            <w:tcBorders>
              <w:top w:val="nil"/>
              <w:left w:val="single" w:sz="4" w:space="0" w:color="auto"/>
              <w:bottom w:val="single" w:sz="4" w:space="0" w:color="auto"/>
              <w:right w:val="single" w:sz="4" w:space="0" w:color="auto"/>
            </w:tcBorders>
            <w:hideMark/>
          </w:tcPr>
          <w:p w14:paraId="285175C7" w14:textId="77777777" w:rsidR="00C83920" w:rsidRPr="00F56DB7" w:rsidRDefault="00C83920" w:rsidP="00CC08CF">
            <w:pPr>
              <w:pStyle w:val="TAL"/>
              <w:rPr>
                <w:rFonts w:eastAsia="SimSun"/>
                <w:i/>
                <w:iCs/>
                <w:snapToGrid w:val="0"/>
                <w:szCs w:val="24"/>
                <w:lang w:eastAsia="zh-CN"/>
              </w:rPr>
            </w:pPr>
            <w:r w:rsidRPr="00F56DB7">
              <w:rPr>
                <w:rFonts w:eastAsia="SimSun"/>
                <w:iCs/>
                <w:szCs w:val="24"/>
                <w:lang w:eastAsia="zh-CN"/>
              </w:rPr>
              <w:t>length of message-body</w:t>
            </w:r>
          </w:p>
        </w:tc>
      </w:tr>
      <w:tr w:rsidR="00C83920" w:rsidRPr="00F56DB7" w14:paraId="544A1D97"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615CD1F8" w14:textId="77777777" w:rsidR="00C83920" w:rsidRPr="00F56DB7" w:rsidRDefault="00C83920"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40EFF042" w14:textId="77777777" w:rsidR="00C83920" w:rsidRPr="00F56DB7" w:rsidRDefault="00C83920" w:rsidP="00CC08CF">
            <w:pPr>
              <w:pStyle w:val="TAL"/>
              <w:rPr>
                <w:rFonts w:eastAsia="SimSun"/>
                <w:snapToGrid w:val="0"/>
                <w:szCs w:val="24"/>
                <w:lang w:eastAsia="zh-CN"/>
              </w:rPr>
            </w:pPr>
            <w:r w:rsidRPr="00F56DB7">
              <w:rPr>
                <w:rFonts w:eastAsia="SimSun"/>
                <w:b/>
                <w:snapToGrid w:val="0"/>
                <w:szCs w:val="24"/>
                <w:lang w:eastAsia="zh-CN"/>
              </w:rPr>
              <w:t>Session description:</w:t>
            </w:r>
          </w:p>
          <w:p w14:paraId="4FE0F3A9"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v=0</w:t>
            </w:r>
          </w:p>
          <w:p w14:paraId="03F07284"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o=- 1111111111 1111111111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SS)</w:t>
            </w:r>
          </w:p>
          <w:p w14:paraId="3A65D672" w14:textId="77777777" w:rsidR="00C83920" w:rsidRPr="00F56DB7" w:rsidRDefault="00C83920" w:rsidP="00CC08CF">
            <w:pPr>
              <w:pStyle w:val="TAL"/>
              <w:rPr>
                <w:rFonts w:eastAsia="SimSun"/>
                <w:snapToGrid w:val="0"/>
                <w:szCs w:val="24"/>
                <w:lang w:eastAsia="zh-CN"/>
              </w:rPr>
            </w:pPr>
            <w:r w:rsidRPr="00F56DB7">
              <w:rPr>
                <w:i/>
                <w:iCs/>
                <w:snapToGrid w:val="0"/>
              </w:rPr>
              <w:t>s=-</w:t>
            </w:r>
          </w:p>
          <w:p w14:paraId="6FE0987F"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SS)</w:t>
            </w:r>
          </w:p>
          <w:p w14:paraId="16472C1C"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b=AS:540</w:t>
            </w:r>
          </w:p>
          <w:p w14:paraId="4373FE45" w14:textId="77777777" w:rsidR="00C83920" w:rsidRPr="00F56DB7" w:rsidRDefault="00C83920" w:rsidP="00CC08CF">
            <w:pPr>
              <w:pStyle w:val="TAL"/>
              <w:rPr>
                <w:rFonts w:eastAsia="SimSun"/>
                <w:snapToGrid w:val="0"/>
                <w:szCs w:val="24"/>
                <w:lang w:eastAsia="zh-CN"/>
              </w:rPr>
            </w:pPr>
          </w:p>
          <w:p w14:paraId="53EE7D93" w14:textId="77777777" w:rsidR="00C83920" w:rsidRPr="00F56DB7" w:rsidRDefault="00C83920" w:rsidP="00CC08CF">
            <w:pPr>
              <w:pStyle w:val="TAL"/>
              <w:rPr>
                <w:rFonts w:eastAsia="SimSun"/>
                <w:b/>
                <w:snapToGrid w:val="0"/>
                <w:szCs w:val="24"/>
                <w:lang w:eastAsia="zh-CN"/>
              </w:rPr>
            </w:pPr>
            <w:r w:rsidRPr="00F56DB7">
              <w:rPr>
                <w:rFonts w:eastAsia="SimSun"/>
                <w:b/>
                <w:snapToGrid w:val="0"/>
                <w:szCs w:val="24"/>
                <w:lang w:eastAsia="zh-CN"/>
              </w:rPr>
              <w:t>Time description:</w:t>
            </w:r>
          </w:p>
          <w:p w14:paraId="7F544871"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t=0 0</w:t>
            </w:r>
          </w:p>
          <w:p w14:paraId="5F6C014C" w14:textId="77777777" w:rsidR="00C83920" w:rsidRPr="00F56DB7" w:rsidRDefault="00C83920" w:rsidP="00CC08CF">
            <w:pPr>
              <w:pStyle w:val="TAL"/>
              <w:rPr>
                <w:rFonts w:eastAsia="SimSun"/>
                <w:snapToGrid w:val="0"/>
                <w:szCs w:val="24"/>
                <w:lang w:eastAsia="zh-CN"/>
              </w:rPr>
            </w:pPr>
          </w:p>
          <w:p w14:paraId="4D7AB054" w14:textId="77777777" w:rsidR="00C83920" w:rsidRPr="00F56DB7" w:rsidRDefault="00C83920" w:rsidP="00CC08CF">
            <w:pPr>
              <w:pStyle w:val="TAL"/>
              <w:rPr>
                <w:rFonts w:eastAsia="SimSun"/>
                <w:b/>
                <w:snapToGrid w:val="0"/>
                <w:szCs w:val="24"/>
                <w:lang w:eastAsia="zh-CN"/>
              </w:rPr>
            </w:pPr>
            <w:r w:rsidRPr="00F56DB7">
              <w:rPr>
                <w:rFonts w:eastAsia="SimSun"/>
                <w:b/>
                <w:szCs w:val="24"/>
                <w:lang w:eastAsia="zh-CN"/>
              </w:rPr>
              <w:t>Media description:</w:t>
            </w:r>
          </w:p>
          <w:p w14:paraId="76CB59AF"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 96 97 98 99 100 102</w:t>
            </w:r>
          </w:p>
          <w:p w14:paraId="723C803D"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b=AS:65</w:t>
            </w:r>
          </w:p>
          <w:p w14:paraId="16109322" w14:textId="77777777" w:rsidR="00C83920" w:rsidRPr="00F56DB7" w:rsidRDefault="00C83920" w:rsidP="00CC08CF">
            <w:pPr>
              <w:pStyle w:val="TAL"/>
              <w:rPr>
                <w:rFonts w:eastAsia="SimSun"/>
                <w:i/>
                <w:iCs/>
                <w:snapToGrid w:val="0"/>
                <w:szCs w:val="24"/>
                <w:lang w:eastAsia="zh-CN"/>
              </w:rPr>
            </w:pPr>
            <w:r w:rsidRPr="00F56DB7">
              <w:rPr>
                <w:rFonts w:eastAsia="SimSun"/>
                <w:i/>
                <w:iCs/>
                <w:snapToGrid w:val="0"/>
                <w:szCs w:val="24"/>
                <w:lang w:eastAsia="zh-CN"/>
              </w:rPr>
              <w:t>b=RS:0</w:t>
            </w:r>
          </w:p>
          <w:p w14:paraId="14E93348" w14:textId="77777777" w:rsidR="00C83920" w:rsidRPr="00F56DB7" w:rsidRDefault="00C83920" w:rsidP="00CC08CF">
            <w:pPr>
              <w:pStyle w:val="TAL"/>
              <w:rPr>
                <w:rFonts w:eastAsia="SimSun"/>
                <w:i/>
                <w:iCs/>
                <w:snapToGrid w:val="0"/>
                <w:szCs w:val="24"/>
                <w:lang w:eastAsia="zh-CN"/>
              </w:rPr>
            </w:pPr>
            <w:r w:rsidRPr="00F56DB7">
              <w:rPr>
                <w:rFonts w:eastAsia="SimSun"/>
                <w:i/>
                <w:iCs/>
                <w:snapToGrid w:val="0"/>
                <w:szCs w:val="24"/>
                <w:lang w:eastAsia="zh-CN"/>
              </w:rPr>
              <w:t>b=RR:2000</w:t>
            </w:r>
          </w:p>
          <w:p w14:paraId="5160FFE9" w14:textId="77777777" w:rsidR="00C83920" w:rsidRPr="00F56DB7" w:rsidRDefault="00C83920" w:rsidP="00CC08CF">
            <w:pPr>
              <w:pStyle w:val="TAL"/>
              <w:rPr>
                <w:rFonts w:eastAsia="SimSun"/>
                <w:snapToGrid w:val="0"/>
                <w:szCs w:val="24"/>
                <w:lang w:eastAsia="zh-CN"/>
              </w:rPr>
            </w:pPr>
          </w:p>
          <w:p w14:paraId="114674AD" w14:textId="77777777" w:rsidR="00C83920" w:rsidRPr="00F56DB7" w:rsidRDefault="00C83920" w:rsidP="00CC08CF">
            <w:pPr>
              <w:pStyle w:val="TAL"/>
              <w:rPr>
                <w:rFonts w:eastAsia="SimSun"/>
                <w:b/>
                <w:snapToGrid w:val="0"/>
                <w:szCs w:val="24"/>
                <w:lang w:eastAsia="zh-CN"/>
              </w:rPr>
            </w:pPr>
            <w:r w:rsidRPr="00F56DB7">
              <w:rPr>
                <w:rFonts w:eastAsia="SimSun"/>
                <w:b/>
                <w:snapToGrid w:val="0"/>
                <w:szCs w:val="24"/>
                <w:lang w:eastAsia="zh-CN"/>
              </w:rPr>
              <w:t>Attributes for media:</w:t>
            </w:r>
          </w:p>
          <w:p w14:paraId="56F6BAF5" w14:textId="77777777" w:rsidR="00C83920" w:rsidRPr="00F56DB7" w:rsidRDefault="00C83920" w:rsidP="00CC08CF">
            <w:pPr>
              <w:pStyle w:val="TAL"/>
              <w:rPr>
                <w:rFonts w:eastAsia="SimSun"/>
                <w:i/>
                <w:lang w:eastAsia="zh-CN"/>
              </w:rPr>
            </w:pPr>
            <w:r w:rsidRPr="00F56DB7">
              <w:rPr>
                <w:rFonts w:eastAsia="SimSun"/>
                <w:i/>
                <w:lang w:eastAsia="zh-CN"/>
              </w:rPr>
              <w:t>a=</w:t>
            </w:r>
            <w:proofErr w:type="spellStart"/>
            <w:r w:rsidRPr="00F56DB7">
              <w:rPr>
                <w:rFonts w:eastAsia="SimSun"/>
                <w:i/>
                <w:lang w:eastAsia="zh-CN"/>
              </w:rPr>
              <w:t>rtpmap</w:t>
            </w:r>
            <w:proofErr w:type="spellEnd"/>
            <w:r w:rsidRPr="00F56DB7">
              <w:rPr>
                <w:rFonts w:eastAsia="SimSun"/>
                <w:i/>
                <w:lang w:eastAsia="zh-CN"/>
              </w:rPr>
              <w:t>: 96 EVS/16000/1</w:t>
            </w:r>
          </w:p>
          <w:p w14:paraId="526F25FD" w14:textId="77777777" w:rsidR="00C83920" w:rsidRPr="00F56DB7" w:rsidRDefault="00C83920" w:rsidP="00CC08CF">
            <w:pPr>
              <w:pStyle w:val="TAL"/>
              <w:rPr>
                <w:rFonts w:eastAsia="SimSun"/>
                <w:i/>
                <w:lang w:eastAsia="zh-CN"/>
              </w:rPr>
            </w:pPr>
            <w:r w:rsidRPr="00F56DB7">
              <w:rPr>
                <w:rFonts w:eastAsia="SimSun"/>
                <w:i/>
                <w:lang w:eastAsia="zh-CN"/>
              </w:rPr>
              <w:t xml:space="preserve">a=fmtp:96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220</w:t>
            </w:r>
          </w:p>
          <w:p w14:paraId="0D1144B6"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a=rtpmap:97 AMR-WB/16000/1</w:t>
            </w:r>
          </w:p>
          <w:p w14:paraId="6A85BFE0" w14:textId="77777777" w:rsidR="00C83920" w:rsidRPr="00F56DB7" w:rsidRDefault="00C83920" w:rsidP="00CC08CF">
            <w:pPr>
              <w:pStyle w:val="TAL"/>
              <w:rPr>
                <w:i/>
                <w:iCs/>
              </w:rPr>
            </w:pPr>
            <w:r w:rsidRPr="00F56DB7">
              <w:rPr>
                <w:rFonts w:eastAsia="SimSun"/>
                <w:i/>
                <w:iCs/>
                <w:snapToGrid w:val="0"/>
                <w:szCs w:val="24"/>
                <w:lang w:eastAsia="zh-CN"/>
              </w:rPr>
              <w:t>a=fmtp:97 mode-change-capability=2; max-red=220</w:t>
            </w:r>
          </w:p>
          <w:p w14:paraId="281ED256" w14:textId="77777777" w:rsidR="00C83920" w:rsidRPr="00F56DB7" w:rsidRDefault="00C83920" w:rsidP="00CC08CF">
            <w:pPr>
              <w:pStyle w:val="TAL"/>
              <w:rPr>
                <w:i/>
                <w:iCs/>
              </w:rPr>
            </w:pPr>
            <w:r w:rsidRPr="00F56DB7">
              <w:rPr>
                <w:i/>
                <w:iCs/>
              </w:rPr>
              <w:t>a=</w:t>
            </w:r>
            <w:proofErr w:type="spellStart"/>
            <w:r w:rsidRPr="00F56DB7">
              <w:rPr>
                <w:rFonts w:eastAsia="SimSun"/>
                <w:i/>
                <w:lang w:eastAsia="zh-CN"/>
              </w:rPr>
              <w:t>rtpmap</w:t>
            </w:r>
            <w:proofErr w:type="spellEnd"/>
            <w:r w:rsidRPr="00F56DB7">
              <w:rPr>
                <w:rFonts w:eastAsia="SimSun"/>
                <w:i/>
                <w:lang w:eastAsia="zh-CN"/>
              </w:rPr>
              <w:t>: 98</w:t>
            </w:r>
            <w:r w:rsidRPr="00F56DB7">
              <w:rPr>
                <w:rFonts w:eastAsia="SimSun"/>
                <w:lang w:eastAsia="zh-CN"/>
              </w:rPr>
              <w:t xml:space="preserve"> </w:t>
            </w:r>
            <w:r w:rsidRPr="00F56DB7">
              <w:rPr>
                <w:rFonts w:eastAsia="SimSun"/>
                <w:i/>
                <w:lang w:eastAsia="zh-CN"/>
              </w:rPr>
              <w:t>telephone-event/16000</w:t>
            </w:r>
          </w:p>
          <w:p w14:paraId="4177FE8A" w14:textId="77777777" w:rsidR="00C83920" w:rsidRPr="00F56DB7" w:rsidRDefault="00C83920" w:rsidP="00CC08CF">
            <w:pPr>
              <w:pStyle w:val="TAL"/>
              <w:rPr>
                <w:rFonts w:eastAsia="SimSun"/>
                <w:i/>
                <w:iCs/>
                <w:szCs w:val="24"/>
                <w:lang w:eastAsia="zh-CN"/>
              </w:rPr>
            </w:pPr>
            <w:r w:rsidRPr="00F56DB7">
              <w:rPr>
                <w:i/>
                <w:iCs/>
              </w:rPr>
              <w:t>a=</w:t>
            </w:r>
            <w:proofErr w:type="spellStart"/>
            <w:r w:rsidRPr="00F56DB7">
              <w:rPr>
                <w:i/>
                <w:iCs/>
              </w:rPr>
              <w:t>fmtp</w:t>
            </w:r>
            <w:proofErr w:type="spellEnd"/>
            <w:r w:rsidRPr="00F56DB7">
              <w:rPr>
                <w:i/>
                <w:iCs/>
              </w:rPr>
              <w:t>: 98 0-15</w:t>
            </w:r>
          </w:p>
          <w:p w14:paraId="336CD10C"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rtpmap:99 AMR/8000/1</w:t>
            </w:r>
          </w:p>
          <w:p w14:paraId="709C75D3"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fmtp:99 mode-change-capability=2; max-red=220</w:t>
            </w:r>
          </w:p>
          <w:p w14:paraId="3D610FE5" w14:textId="77777777" w:rsidR="00C83920" w:rsidRPr="00F56DB7" w:rsidRDefault="00C83920" w:rsidP="00CC08CF">
            <w:pPr>
              <w:pStyle w:val="TAL"/>
              <w:rPr>
                <w:i/>
                <w:iCs/>
              </w:rPr>
            </w:pPr>
            <w:r w:rsidRPr="00F56DB7">
              <w:rPr>
                <w:i/>
                <w:iCs/>
              </w:rPr>
              <w:t>a=</w:t>
            </w:r>
            <w:proofErr w:type="spellStart"/>
            <w:r w:rsidRPr="00F56DB7">
              <w:rPr>
                <w:rFonts w:eastAsia="SimSun"/>
                <w:i/>
                <w:lang w:eastAsia="zh-CN"/>
              </w:rPr>
              <w:t>rtpmap</w:t>
            </w:r>
            <w:proofErr w:type="spellEnd"/>
            <w:r w:rsidRPr="00F56DB7">
              <w:rPr>
                <w:rFonts w:eastAsia="SimSun"/>
                <w:i/>
                <w:lang w:eastAsia="zh-CN"/>
              </w:rPr>
              <w:t>: 100</w:t>
            </w:r>
            <w:r w:rsidRPr="00F56DB7">
              <w:rPr>
                <w:rFonts w:eastAsia="SimSun"/>
                <w:lang w:eastAsia="zh-CN"/>
              </w:rPr>
              <w:t xml:space="preserve"> </w:t>
            </w:r>
            <w:r w:rsidRPr="00F56DB7">
              <w:rPr>
                <w:rFonts w:eastAsia="SimSun"/>
                <w:i/>
                <w:lang w:eastAsia="zh-CN"/>
              </w:rPr>
              <w:t>telephone-event/8000</w:t>
            </w:r>
          </w:p>
          <w:p w14:paraId="4FABA1ED" w14:textId="77777777" w:rsidR="00C83920" w:rsidRPr="00F56DB7" w:rsidRDefault="00C83920" w:rsidP="00CC08CF">
            <w:pPr>
              <w:pStyle w:val="TAL"/>
              <w:rPr>
                <w:rFonts w:eastAsia="SimSun"/>
                <w:i/>
                <w:iCs/>
                <w:szCs w:val="24"/>
                <w:lang w:eastAsia="zh-CN"/>
              </w:rPr>
            </w:pPr>
            <w:r w:rsidRPr="00F56DB7">
              <w:rPr>
                <w:i/>
                <w:iCs/>
              </w:rPr>
              <w:t>a=</w:t>
            </w:r>
            <w:proofErr w:type="spellStart"/>
            <w:r w:rsidRPr="00F56DB7">
              <w:rPr>
                <w:i/>
                <w:iCs/>
              </w:rPr>
              <w:t>fmtp</w:t>
            </w:r>
            <w:proofErr w:type="spellEnd"/>
            <w:r w:rsidRPr="00F56DB7">
              <w:rPr>
                <w:i/>
                <w:iCs/>
              </w:rPr>
              <w:t>: 100 0-15</w:t>
            </w:r>
          </w:p>
          <w:p w14:paraId="066FE3DB" w14:textId="77777777" w:rsidR="00C83920" w:rsidRPr="00F56DB7" w:rsidRDefault="00C83920" w:rsidP="00CC08CF">
            <w:pPr>
              <w:pStyle w:val="TAL"/>
              <w:rPr>
                <w:rFonts w:eastAsia="SimSun"/>
                <w:i/>
                <w:iCs/>
                <w:szCs w:val="24"/>
                <w:lang w:eastAsia="zh-CN"/>
              </w:rPr>
            </w:pPr>
            <w:r w:rsidRPr="00F56DB7">
              <w:rPr>
                <w:rFonts w:eastAsia="SimSun"/>
                <w:i/>
                <w:iCs/>
                <w:snapToGrid w:val="0"/>
                <w:szCs w:val="24"/>
                <w:lang w:eastAsia="zh-CN"/>
              </w:rPr>
              <w:t>a=ptime:20</w:t>
            </w:r>
          </w:p>
          <w:p w14:paraId="0D850B79" w14:textId="77777777" w:rsidR="00C83920" w:rsidRPr="00F56DB7" w:rsidRDefault="00C83920" w:rsidP="00CC08CF">
            <w:pPr>
              <w:pStyle w:val="TAL"/>
              <w:rPr>
                <w:rFonts w:eastAsia="SimSun"/>
                <w:i/>
                <w:iCs/>
                <w:snapToGrid w:val="0"/>
                <w:szCs w:val="24"/>
                <w:lang w:eastAsia="zh-CN"/>
              </w:rPr>
            </w:pPr>
            <w:r w:rsidRPr="00F56DB7">
              <w:rPr>
                <w:rFonts w:eastAsia="SimSun"/>
                <w:i/>
                <w:iCs/>
                <w:snapToGrid w:val="0"/>
                <w:szCs w:val="24"/>
                <w:lang w:eastAsia="zh-CN"/>
              </w:rPr>
              <w:t>a=maxptime:240</w:t>
            </w:r>
          </w:p>
          <w:p w14:paraId="4415DC4D" w14:textId="77777777" w:rsidR="00C83920" w:rsidRPr="00F56DB7" w:rsidRDefault="00C83920" w:rsidP="00CC08CF">
            <w:pPr>
              <w:pStyle w:val="TAL"/>
              <w:rPr>
                <w:rFonts w:eastAsia="SimSun"/>
                <w:i/>
                <w:iCs/>
                <w:szCs w:val="24"/>
                <w:lang w:eastAsia="zh-CN"/>
              </w:rPr>
            </w:pPr>
          </w:p>
          <w:p w14:paraId="15B14A6B" w14:textId="77777777" w:rsidR="00C83920" w:rsidRPr="00F56DB7" w:rsidRDefault="00C83920" w:rsidP="00CC08CF">
            <w:pPr>
              <w:pStyle w:val="TAL"/>
              <w:rPr>
                <w:rFonts w:eastAsia="SimSun"/>
                <w:b/>
                <w:bCs/>
                <w:lang w:eastAsia="zh-CN"/>
              </w:rPr>
            </w:pPr>
            <w:r w:rsidRPr="00F56DB7">
              <w:rPr>
                <w:rFonts w:eastAsia="SimSun"/>
                <w:b/>
                <w:bCs/>
                <w:lang w:eastAsia="zh-CN"/>
              </w:rPr>
              <w:t>Media description:</w:t>
            </w:r>
          </w:p>
          <w:p w14:paraId="4D80B98C" w14:textId="77777777" w:rsidR="00C83920" w:rsidRPr="00F56DB7" w:rsidRDefault="00C83920" w:rsidP="00CC08CF">
            <w:pPr>
              <w:pStyle w:val="TAL"/>
              <w:rPr>
                <w:rFonts w:eastAsia="SimSun"/>
                <w:i/>
                <w:lang w:eastAsia="zh-CN"/>
              </w:rPr>
            </w:pPr>
            <w:r w:rsidRPr="00F56DB7">
              <w:rPr>
                <w:rFonts w:eastAsia="SimSun"/>
                <w:bCs/>
                <w:i/>
                <w:lang w:eastAsia="zh-CN"/>
              </w:rPr>
              <w:t xml:space="preserve">m=video (transport port) </w:t>
            </w:r>
            <w:r w:rsidRPr="00F56DB7">
              <w:rPr>
                <w:rFonts w:eastAsia="SimSun"/>
                <w:i/>
                <w:lang w:eastAsia="zh-CN"/>
              </w:rPr>
              <w:t>RTP/AVPF 101</w:t>
            </w:r>
          </w:p>
          <w:p w14:paraId="5E5AFF0F" w14:textId="77777777" w:rsidR="00C83920" w:rsidRPr="00F56DB7" w:rsidRDefault="00C83920" w:rsidP="00CC08CF">
            <w:pPr>
              <w:pStyle w:val="TAL"/>
              <w:rPr>
                <w:rFonts w:eastAsia="SimSun"/>
                <w:bCs/>
                <w:lang w:eastAsia="zh-CN"/>
              </w:rPr>
            </w:pPr>
            <w:r w:rsidRPr="00F56DB7">
              <w:rPr>
                <w:rFonts w:eastAsia="SimSun"/>
                <w:bCs/>
                <w:i/>
                <w:lang w:eastAsia="zh-CN"/>
              </w:rPr>
              <w:t>b=AS:</w:t>
            </w:r>
            <w:r w:rsidRPr="00F56DB7">
              <w:rPr>
                <w:rFonts w:eastAsia="SimSun"/>
                <w:bCs/>
                <w:lang w:eastAsia="zh-CN"/>
              </w:rPr>
              <w:t xml:space="preserve"> </w:t>
            </w:r>
            <w:r w:rsidRPr="00F56DB7">
              <w:rPr>
                <w:rFonts w:eastAsia="SimSun"/>
                <w:bCs/>
                <w:i/>
                <w:lang w:eastAsia="zh-CN"/>
              </w:rPr>
              <w:t>540</w:t>
            </w:r>
          </w:p>
          <w:p w14:paraId="63F7BC10" w14:textId="77777777" w:rsidR="00C83920" w:rsidRPr="00F56DB7" w:rsidRDefault="00C83920" w:rsidP="00CC08CF">
            <w:pPr>
              <w:pStyle w:val="TAL"/>
              <w:rPr>
                <w:rFonts w:eastAsia="SimSun"/>
                <w:bCs/>
                <w:i/>
                <w:lang w:eastAsia="zh-CN"/>
              </w:rPr>
            </w:pPr>
            <w:r w:rsidRPr="00F56DB7">
              <w:rPr>
                <w:rFonts w:eastAsia="SimSun"/>
                <w:bCs/>
                <w:i/>
                <w:lang w:eastAsia="zh-CN"/>
              </w:rPr>
              <w:t>b=RS: 0</w:t>
            </w:r>
          </w:p>
          <w:p w14:paraId="31F694F2" w14:textId="77777777" w:rsidR="00C83920" w:rsidRPr="00F56DB7" w:rsidRDefault="00C83920" w:rsidP="00CC08CF">
            <w:pPr>
              <w:pStyle w:val="TAL"/>
              <w:rPr>
                <w:rFonts w:eastAsia="SimSun"/>
                <w:bCs/>
                <w:i/>
                <w:lang w:eastAsia="zh-CN"/>
              </w:rPr>
            </w:pPr>
            <w:r w:rsidRPr="00F56DB7">
              <w:rPr>
                <w:rFonts w:eastAsia="SimSun"/>
                <w:bCs/>
                <w:i/>
                <w:lang w:eastAsia="zh-CN"/>
              </w:rPr>
              <w:t>b=RR: 5000</w:t>
            </w:r>
          </w:p>
          <w:p w14:paraId="5BBCC74D" w14:textId="77777777" w:rsidR="00C83920" w:rsidRPr="00F56DB7" w:rsidRDefault="00C83920" w:rsidP="00CC08CF">
            <w:pPr>
              <w:pStyle w:val="TAL"/>
              <w:rPr>
                <w:rFonts w:eastAsia="SimSun"/>
                <w:bCs/>
                <w:lang w:eastAsia="zh-CN"/>
              </w:rPr>
            </w:pPr>
          </w:p>
          <w:p w14:paraId="7436C86F" w14:textId="77777777" w:rsidR="00C83920" w:rsidRPr="00F56DB7" w:rsidRDefault="00C83920" w:rsidP="00CC08CF">
            <w:pPr>
              <w:pStyle w:val="TAL"/>
              <w:rPr>
                <w:rFonts w:eastAsia="SimSun"/>
                <w:b/>
                <w:bCs/>
                <w:lang w:eastAsia="zh-CN"/>
              </w:rPr>
            </w:pPr>
            <w:r w:rsidRPr="00F56DB7">
              <w:rPr>
                <w:rFonts w:eastAsia="SimSun"/>
                <w:b/>
                <w:bCs/>
                <w:lang w:eastAsia="zh-CN"/>
              </w:rPr>
              <w:t>Attributes for media:</w:t>
            </w:r>
          </w:p>
          <w:p w14:paraId="74B44701"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pmap</w:t>
            </w:r>
            <w:proofErr w:type="spellEnd"/>
            <w:r w:rsidRPr="00F56DB7">
              <w:rPr>
                <w:rFonts w:eastAsia="SimSun"/>
                <w:i/>
                <w:iCs/>
                <w:szCs w:val="24"/>
                <w:lang w:eastAsia="zh-CN"/>
              </w:rPr>
              <w:t>: 101 H265/90000</w:t>
            </w:r>
          </w:p>
          <w:p w14:paraId="4314D4CB"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fmtp</w:t>
            </w:r>
            <w:proofErr w:type="spellEnd"/>
            <w:r w:rsidRPr="00F56DB7">
              <w:rPr>
                <w:rFonts w:eastAsia="SimSun"/>
                <w:i/>
                <w:iCs/>
                <w:szCs w:val="24"/>
                <w:lang w:eastAsia="zh-CN"/>
              </w:rPr>
              <w:t>: 101 profile-id=1; level-id=93; \</w:t>
            </w:r>
          </w:p>
          <w:p w14:paraId="11344B16" w14:textId="77777777" w:rsidR="00C83920" w:rsidRPr="00F56DB7" w:rsidRDefault="00C83920"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vps</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QAEMAf</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AWAAAAMAgAAAAwAAAwBaLAUg</w:t>
            </w:r>
            <w:proofErr w:type="spellEnd"/>
            <w:r w:rsidRPr="00F56DB7">
              <w:rPr>
                <w:rFonts w:ascii="Arial" w:eastAsia="SimSun" w:hAnsi="Arial"/>
                <w:i/>
                <w:iCs/>
                <w:sz w:val="18"/>
                <w:szCs w:val="24"/>
                <w:lang w:eastAsia="zh-CN"/>
              </w:rPr>
              <w:t>; \</w:t>
            </w:r>
          </w:p>
          <w:p w14:paraId="1E314E94" w14:textId="77777777" w:rsidR="00C83920" w:rsidRPr="00F56DB7" w:rsidRDefault="00C83920"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sps</w:t>
            </w:r>
            <w:proofErr w:type="spellEnd"/>
            <w:r w:rsidRPr="00F56DB7">
              <w:rPr>
                <w:rFonts w:ascii="Arial" w:eastAsia="SimSun" w:hAnsi="Arial"/>
                <w:i/>
                <w:iCs/>
                <w:sz w:val="18"/>
                <w:szCs w:val="24"/>
                <w:lang w:eastAsia="zh-CN"/>
              </w:rPr>
              <w:t>=QgEBAWAAAAMAgAAAAwAAAwBaoAaiAeFlLktIvQB3CAQQ; \</w:t>
            </w:r>
          </w:p>
          <w:p w14:paraId="64A05775" w14:textId="77777777" w:rsidR="00C83920" w:rsidRPr="00F56DB7" w:rsidRDefault="00C83920"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   </w:t>
            </w:r>
            <w:proofErr w:type="spellStart"/>
            <w:r w:rsidRPr="00F56DB7">
              <w:rPr>
                <w:rFonts w:ascii="Arial" w:eastAsia="SimSun" w:hAnsi="Arial"/>
                <w:i/>
                <w:iCs/>
                <w:sz w:val="18"/>
                <w:szCs w:val="24"/>
                <w:lang w:eastAsia="zh-CN"/>
              </w:rPr>
              <w:t>sprop-pps</w:t>
            </w:r>
            <w:proofErr w:type="spellEnd"/>
            <w:r w:rsidRPr="00F56DB7">
              <w:rPr>
                <w:rFonts w:ascii="Arial" w:eastAsia="SimSun" w:hAnsi="Arial"/>
                <w:i/>
                <w:iCs/>
                <w:sz w:val="18"/>
                <w:szCs w:val="24"/>
                <w:lang w:eastAsia="zh-CN"/>
              </w:rPr>
              <w:t>=</w:t>
            </w:r>
            <w:proofErr w:type="spellStart"/>
            <w:r w:rsidRPr="00F56DB7">
              <w:rPr>
                <w:rFonts w:ascii="Arial" w:eastAsia="SimSun" w:hAnsi="Arial"/>
                <w:i/>
                <w:iCs/>
                <w:sz w:val="18"/>
                <w:szCs w:val="24"/>
                <w:lang w:eastAsia="zh-CN"/>
              </w:rPr>
              <w:t>RAHAcYDZIA</w:t>
            </w:r>
            <w:proofErr w:type="spellEnd"/>
            <w:r w:rsidRPr="00F56DB7">
              <w:rPr>
                <w:rFonts w:ascii="Arial" w:eastAsia="SimSun" w:hAnsi="Arial"/>
                <w:i/>
                <w:iCs/>
                <w:sz w:val="18"/>
                <w:szCs w:val="24"/>
                <w:lang w:eastAsia="zh-CN"/>
              </w:rPr>
              <w:t>==</w:t>
            </w:r>
          </w:p>
          <w:p w14:paraId="76481F95" w14:textId="77777777" w:rsidR="00C83920" w:rsidRPr="00F56DB7" w:rsidRDefault="00C83920"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a=tcap:1 RTP/AVPF</w:t>
            </w:r>
          </w:p>
          <w:p w14:paraId="47F08F8A" w14:textId="77777777" w:rsidR="00C83920" w:rsidRPr="00F56DB7" w:rsidRDefault="00C83920"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a=pcfg:1 t=1</w:t>
            </w:r>
          </w:p>
          <w:p w14:paraId="72BF7713" w14:textId="77777777" w:rsidR="00C83920" w:rsidRPr="00F56DB7" w:rsidRDefault="00C83920" w:rsidP="00CC08CF">
            <w:pPr>
              <w:pStyle w:val="PL"/>
              <w:rPr>
                <w:rFonts w:ascii="Arial" w:eastAsia="SimSun" w:hAnsi="Arial"/>
                <w:i/>
                <w:iCs/>
                <w:sz w:val="18"/>
                <w:szCs w:val="24"/>
                <w:lang w:eastAsia="zh-CN"/>
              </w:rPr>
            </w:pPr>
            <w:r w:rsidRPr="00F56DB7">
              <w:rPr>
                <w:rFonts w:ascii="Arial" w:eastAsia="SimSun" w:hAnsi="Arial"/>
                <w:i/>
                <w:iCs/>
                <w:sz w:val="18"/>
                <w:szCs w:val="24"/>
                <w:lang w:eastAsia="zh-CN"/>
              </w:rPr>
              <w:t xml:space="preserve">a=imageattr:101 send [x=848,y=480] </w:t>
            </w:r>
            <w:proofErr w:type="spellStart"/>
            <w:r w:rsidRPr="00F56DB7">
              <w:rPr>
                <w:rFonts w:ascii="Arial" w:eastAsia="SimSun" w:hAnsi="Arial"/>
                <w:i/>
                <w:iCs/>
                <w:sz w:val="18"/>
                <w:szCs w:val="24"/>
                <w:lang w:eastAsia="zh-CN"/>
              </w:rPr>
              <w:t>recv</w:t>
            </w:r>
            <w:proofErr w:type="spellEnd"/>
            <w:r w:rsidRPr="00F56DB7">
              <w:rPr>
                <w:rFonts w:ascii="Arial" w:eastAsia="SimSun" w:hAnsi="Arial"/>
                <w:i/>
                <w:iCs/>
                <w:sz w:val="18"/>
                <w:szCs w:val="24"/>
                <w:lang w:eastAsia="zh-CN"/>
              </w:rPr>
              <w:t xml:space="preserve"> [x=848,y=480]</w:t>
            </w:r>
          </w:p>
          <w:p w14:paraId="3647FADB"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trr</w:t>
            </w:r>
            <w:proofErr w:type="spellEnd"/>
            <w:r w:rsidRPr="00F56DB7">
              <w:rPr>
                <w:rFonts w:eastAsia="SimSun"/>
                <w:i/>
                <w:iCs/>
                <w:szCs w:val="24"/>
                <w:lang w:eastAsia="zh-CN"/>
              </w:rPr>
              <w:t>-int 5000</w:t>
            </w:r>
          </w:p>
          <w:p w14:paraId="026F6D38"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nack</w:t>
            </w:r>
            <w:proofErr w:type="spellEnd"/>
          </w:p>
          <w:p w14:paraId="07BD9FAA"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w:t>
            </w:r>
            <w:proofErr w:type="spellStart"/>
            <w:r w:rsidRPr="00F56DB7">
              <w:rPr>
                <w:rFonts w:eastAsia="SimSun"/>
                <w:i/>
                <w:iCs/>
                <w:szCs w:val="24"/>
                <w:lang w:eastAsia="zh-CN"/>
              </w:rPr>
              <w:t>nack</w:t>
            </w:r>
            <w:proofErr w:type="spellEnd"/>
            <w:r w:rsidRPr="00F56DB7">
              <w:rPr>
                <w:rFonts w:eastAsia="SimSun"/>
                <w:i/>
                <w:iCs/>
                <w:szCs w:val="24"/>
                <w:lang w:eastAsia="zh-CN"/>
              </w:rPr>
              <w:t xml:space="preserve"> </w:t>
            </w:r>
            <w:proofErr w:type="spellStart"/>
            <w:r w:rsidRPr="00F56DB7">
              <w:rPr>
                <w:rFonts w:eastAsia="SimSun"/>
                <w:i/>
                <w:iCs/>
                <w:szCs w:val="24"/>
                <w:lang w:eastAsia="zh-CN"/>
              </w:rPr>
              <w:t>pli</w:t>
            </w:r>
            <w:proofErr w:type="spellEnd"/>
          </w:p>
          <w:p w14:paraId="10A2F795"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fb:* ccm fir</w:t>
            </w:r>
          </w:p>
          <w:p w14:paraId="5700C9CA" w14:textId="77777777" w:rsidR="00C83920" w:rsidRPr="00F56DB7" w:rsidRDefault="00C83920" w:rsidP="00CC08CF">
            <w:pPr>
              <w:pStyle w:val="TAL"/>
              <w:rPr>
                <w:rFonts w:eastAsia="SimSun"/>
                <w:i/>
                <w:iCs/>
                <w:szCs w:val="24"/>
                <w:lang w:eastAsia="zh-CN"/>
              </w:rPr>
            </w:pPr>
            <w:r w:rsidRPr="00F56DB7">
              <w:rPr>
                <w:rFonts w:eastAsia="SimSun"/>
                <w:i/>
                <w:iCs/>
                <w:szCs w:val="24"/>
                <w:lang w:eastAsia="zh-CN"/>
              </w:rPr>
              <w:t>a=</w:t>
            </w:r>
            <w:proofErr w:type="spellStart"/>
            <w:r w:rsidRPr="00F56DB7">
              <w:rPr>
                <w:rFonts w:eastAsia="SimSun"/>
                <w:i/>
                <w:iCs/>
                <w:szCs w:val="24"/>
                <w:lang w:eastAsia="zh-CN"/>
              </w:rPr>
              <w:t>rtcp</w:t>
            </w:r>
            <w:proofErr w:type="spellEnd"/>
            <w:r w:rsidRPr="00F56DB7">
              <w:rPr>
                <w:rFonts w:eastAsia="SimSun"/>
                <w:i/>
                <w:iCs/>
                <w:szCs w:val="24"/>
                <w:lang w:eastAsia="zh-CN"/>
              </w:rPr>
              <w:t xml:space="preserve">-fb:* ccm </w:t>
            </w:r>
            <w:proofErr w:type="spellStart"/>
            <w:r w:rsidRPr="00F56DB7">
              <w:rPr>
                <w:rFonts w:eastAsia="SimSun"/>
                <w:i/>
                <w:iCs/>
                <w:szCs w:val="24"/>
                <w:lang w:eastAsia="zh-CN"/>
              </w:rPr>
              <w:t>tmmbr</w:t>
            </w:r>
            <w:proofErr w:type="spellEnd"/>
            <w:r w:rsidRPr="00F56DB7">
              <w:rPr>
                <w:rFonts w:eastAsia="SimSun"/>
                <w:i/>
                <w:iCs/>
                <w:szCs w:val="24"/>
                <w:lang w:eastAsia="zh-CN"/>
              </w:rPr>
              <w:br/>
              <w:t>a=extmap:4 urn:3gpp:video-orientation</w:t>
            </w:r>
          </w:p>
        </w:tc>
      </w:tr>
    </w:tbl>
    <w:p w14:paraId="3A5E0BDD" w14:textId="77777777" w:rsidR="00C83920" w:rsidRPr="00F56DB7" w:rsidRDefault="00C83920" w:rsidP="00C83920">
      <w:pPr>
        <w:keepNext/>
      </w:pPr>
    </w:p>
    <w:p w14:paraId="44F9E73D" w14:textId="77777777" w:rsidR="00C83920" w:rsidRPr="00F56DB7" w:rsidRDefault="00C83920" w:rsidP="00C83920">
      <w:pPr>
        <w:pStyle w:val="H6"/>
      </w:pPr>
      <w:r w:rsidRPr="00F56DB7">
        <w:t>100 Trying (Step 2)</w:t>
      </w:r>
    </w:p>
    <w:p w14:paraId="4228F3B7" w14:textId="7356B66A" w:rsidR="00C83920" w:rsidRPr="00F56DB7" w:rsidRDefault="00C83920" w:rsidP="00C83920">
      <w:r w:rsidRPr="00F56DB7">
        <w:t>Use the default message "100 Trying for INVITE" in Annex A.2.2 of TS 34.229-1 [2].</w:t>
      </w:r>
    </w:p>
    <w:p w14:paraId="381A842E" w14:textId="77777777" w:rsidR="00C83920" w:rsidRPr="00F56DB7" w:rsidRDefault="00C83920" w:rsidP="00C83920">
      <w:pPr>
        <w:pStyle w:val="H6"/>
      </w:pPr>
      <w:r w:rsidRPr="00F56DB7">
        <w:t>183 Session Progress (Step 3)</w:t>
      </w:r>
    </w:p>
    <w:p w14:paraId="6C4DA43C" w14:textId="60A0E549" w:rsidR="00C83920" w:rsidRPr="00F56DB7" w:rsidRDefault="00C83920" w:rsidP="00C83920">
      <w:pPr>
        <w:keepNext/>
      </w:pPr>
      <w:r w:rsidRPr="00F56DB7">
        <w:t>Use the default message "183 Session Progress" in Annex A.2.3 of TS 34.229-1 [2] with the following exceptions:</w:t>
      </w:r>
    </w:p>
    <w:tbl>
      <w:tblPr>
        <w:tblW w:w="9555" w:type="dxa"/>
        <w:jc w:val="center"/>
        <w:tblLayout w:type="fixed"/>
        <w:tblLook w:val="01E0" w:firstRow="1" w:lastRow="1" w:firstColumn="1" w:lastColumn="1" w:noHBand="0" w:noVBand="0"/>
      </w:tblPr>
      <w:tblGrid>
        <w:gridCol w:w="1616"/>
        <w:gridCol w:w="7939"/>
      </w:tblGrid>
      <w:tr w:rsidR="00C83920" w:rsidRPr="00F56DB7" w14:paraId="7779E991"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79A29598" w14:textId="77777777" w:rsidR="00C83920" w:rsidRPr="00F56DB7" w:rsidRDefault="00C83920" w:rsidP="00CC08CF">
            <w:pPr>
              <w:pStyle w:val="TAL"/>
              <w:rPr>
                <w:rFonts w:eastAsia="SimSun"/>
                <w:b/>
                <w:szCs w:val="24"/>
                <w:lang w:eastAsia="zh-CN"/>
              </w:rPr>
            </w:pPr>
            <w:r w:rsidRPr="00F56DB7">
              <w:rPr>
                <w:rFonts w:eastAsia="SimSun"/>
                <w:b/>
                <w:szCs w:val="24"/>
                <w:lang w:eastAsia="zh-CN"/>
              </w:rPr>
              <w:t>Header/param</w:t>
            </w:r>
          </w:p>
        </w:tc>
        <w:tc>
          <w:tcPr>
            <w:tcW w:w="7938" w:type="dxa"/>
            <w:tcBorders>
              <w:top w:val="single" w:sz="4" w:space="0" w:color="auto"/>
              <w:left w:val="single" w:sz="4" w:space="0" w:color="auto"/>
              <w:bottom w:val="single" w:sz="4" w:space="0" w:color="auto"/>
              <w:right w:val="single" w:sz="4" w:space="0" w:color="auto"/>
            </w:tcBorders>
            <w:hideMark/>
          </w:tcPr>
          <w:p w14:paraId="6D51D589" w14:textId="77777777" w:rsidR="00C83920" w:rsidRPr="00F56DB7" w:rsidRDefault="00C83920" w:rsidP="00CC08CF">
            <w:pPr>
              <w:pStyle w:val="TAL"/>
              <w:rPr>
                <w:rFonts w:eastAsia="SimSun"/>
                <w:b/>
                <w:szCs w:val="24"/>
                <w:lang w:eastAsia="zh-CN"/>
              </w:rPr>
            </w:pPr>
            <w:r w:rsidRPr="00F56DB7">
              <w:rPr>
                <w:rFonts w:eastAsia="SimSun"/>
                <w:b/>
                <w:szCs w:val="24"/>
                <w:lang w:eastAsia="zh-CN"/>
              </w:rPr>
              <w:t>Value/remark</w:t>
            </w:r>
          </w:p>
        </w:tc>
      </w:tr>
      <w:tr w:rsidR="00C83920" w:rsidRPr="00F56DB7" w14:paraId="23781BD9" w14:textId="77777777" w:rsidTr="00CC08CF">
        <w:trPr>
          <w:cantSplit/>
          <w:trHeight w:val="255"/>
          <w:tblHeader/>
          <w:jc w:val="center"/>
        </w:trPr>
        <w:tc>
          <w:tcPr>
            <w:tcW w:w="1616" w:type="dxa"/>
            <w:tcBorders>
              <w:top w:val="nil"/>
              <w:left w:val="single" w:sz="4" w:space="0" w:color="auto"/>
              <w:bottom w:val="nil"/>
              <w:right w:val="single" w:sz="4" w:space="0" w:color="auto"/>
            </w:tcBorders>
            <w:hideMark/>
          </w:tcPr>
          <w:p w14:paraId="1B02692C" w14:textId="77777777" w:rsidR="00C83920" w:rsidRPr="00F56DB7" w:rsidRDefault="00C83920" w:rsidP="00CC08CF">
            <w:pPr>
              <w:pStyle w:val="TAL"/>
            </w:pPr>
            <w:r w:rsidRPr="00F56DB7">
              <w:rPr>
                <w:rFonts w:eastAsia="SimSun"/>
                <w:b/>
                <w:szCs w:val="24"/>
                <w:lang w:eastAsia="zh-CN"/>
              </w:rPr>
              <w:t>Content-Type</w:t>
            </w:r>
          </w:p>
        </w:tc>
        <w:tc>
          <w:tcPr>
            <w:tcW w:w="7938" w:type="dxa"/>
            <w:tcBorders>
              <w:top w:val="nil"/>
              <w:left w:val="single" w:sz="4" w:space="0" w:color="auto"/>
              <w:bottom w:val="nil"/>
              <w:right w:val="single" w:sz="4" w:space="0" w:color="auto"/>
            </w:tcBorders>
          </w:tcPr>
          <w:p w14:paraId="46897C73" w14:textId="77777777" w:rsidR="00C83920" w:rsidRPr="00F56DB7" w:rsidRDefault="00C83920" w:rsidP="00CC08CF">
            <w:pPr>
              <w:pStyle w:val="TAR"/>
              <w:jc w:val="both"/>
              <w:rPr>
                <w:rFonts w:eastAsia="SimSun"/>
                <w:i/>
                <w:iCs/>
                <w:snapToGrid w:val="0"/>
                <w:szCs w:val="24"/>
                <w:lang w:eastAsia="zh-CN"/>
              </w:rPr>
            </w:pPr>
          </w:p>
        </w:tc>
      </w:tr>
      <w:tr w:rsidR="00C83920" w:rsidRPr="00F56DB7" w14:paraId="010F3414" w14:textId="77777777" w:rsidTr="00CC08CF">
        <w:trPr>
          <w:cantSplit/>
          <w:trHeight w:val="255"/>
          <w:tblHeader/>
          <w:jc w:val="center"/>
        </w:trPr>
        <w:tc>
          <w:tcPr>
            <w:tcW w:w="1616" w:type="dxa"/>
            <w:tcBorders>
              <w:top w:val="nil"/>
              <w:left w:val="single" w:sz="4" w:space="0" w:color="auto"/>
              <w:bottom w:val="single" w:sz="4" w:space="0" w:color="auto"/>
              <w:right w:val="single" w:sz="4" w:space="0" w:color="auto"/>
            </w:tcBorders>
            <w:hideMark/>
          </w:tcPr>
          <w:p w14:paraId="51D12607" w14:textId="77777777" w:rsidR="00C83920" w:rsidRPr="00F56DB7" w:rsidRDefault="00C83920" w:rsidP="00CC08CF">
            <w:pPr>
              <w:pStyle w:val="TAL"/>
            </w:pPr>
            <w:r w:rsidRPr="00F56DB7">
              <w:tab/>
              <w:t>media-type</w:t>
            </w:r>
          </w:p>
        </w:tc>
        <w:tc>
          <w:tcPr>
            <w:tcW w:w="7938" w:type="dxa"/>
            <w:tcBorders>
              <w:top w:val="nil"/>
              <w:left w:val="single" w:sz="4" w:space="0" w:color="auto"/>
              <w:bottom w:val="single" w:sz="4" w:space="0" w:color="auto"/>
              <w:right w:val="single" w:sz="4" w:space="0" w:color="auto"/>
            </w:tcBorders>
            <w:hideMark/>
          </w:tcPr>
          <w:p w14:paraId="5FACBE59" w14:textId="77777777" w:rsidR="00C83920" w:rsidRPr="00F56DB7" w:rsidRDefault="00C83920" w:rsidP="00CC08CF">
            <w:pPr>
              <w:pStyle w:val="TAR"/>
              <w:jc w:val="both"/>
              <w:rPr>
                <w:rFonts w:eastAsia="SimSun"/>
                <w:i/>
                <w:iCs/>
                <w:snapToGrid w:val="0"/>
                <w:szCs w:val="24"/>
                <w:lang w:eastAsia="zh-CN"/>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C83920" w:rsidRPr="00F56DB7" w14:paraId="17B6F040" w14:textId="77777777" w:rsidTr="00CC08CF">
        <w:trPr>
          <w:cantSplit/>
          <w:trHeight w:val="255"/>
          <w:tblHeader/>
          <w:jc w:val="center"/>
        </w:trPr>
        <w:tc>
          <w:tcPr>
            <w:tcW w:w="1616" w:type="dxa"/>
            <w:tcBorders>
              <w:top w:val="nil"/>
              <w:left w:val="single" w:sz="4" w:space="0" w:color="auto"/>
              <w:bottom w:val="nil"/>
              <w:right w:val="single" w:sz="4" w:space="0" w:color="auto"/>
            </w:tcBorders>
            <w:hideMark/>
          </w:tcPr>
          <w:p w14:paraId="3F4D8B47" w14:textId="77777777" w:rsidR="00C83920" w:rsidRPr="00F56DB7" w:rsidRDefault="00C83920" w:rsidP="00CC08CF">
            <w:pPr>
              <w:pStyle w:val="TAL"/>
            </w:pPr>
            <w:r w:rsidRPr="00F56DB7">
              <w:rPr>
                <w:rFonts w:eastAsia="SimSun"/>
                <w:b/>
                <w:szCs w:val="24"/>
                <w:lang w:eastAsia="zh-CN"/>
              </w:rPr>
              <w:t>Content-Length</w:t>
            </w:r>
          </w:p>
        </w:tc>
        <w:tc>
          <w:tcPr>
            <w:tcW w:w="7938" w:type="dxa"/>
            <w:tcBorders>
              <w:top w:val="nil"/>
              <w:left w:val="single" w:sz="4" w:space="0" w:color="auto"/>
              <w:bottom w:val="nil"/>
              <w:right w:val="single" w:sz="4" w:space="0" w:color="auto"/>
            </w:tcBorders>
            <w:hideMark/>
          </w:tcPr>
          <w:p w14:paraId="1CE4FC7C" w14:textId="77777777" w:rsidR="00C83920" w:rsidRPr="00F56DB7" w:rsidRDefault="00C83920" w:rsidP="00CC08CF">
            <w:pPr>
              <w:pStyle w:val="TAR"/>
              <w:jc w:val="both"/>
              <w:rPr>
                <w:rFonts w:eastAsia="SimSun"/>
                <w:i/>
                <w:iCs/>
                <w:snapToGrid w:val="0"/>
                <w:szCs w:val="24"/>
                <w:lang w:eastAsia="zh-CN"/>
              </w:rPr>
            </w:pPr>
            <w:r w:rsidRPr="00F56DB7">
              <w:rPr>
                <w:rFonts w:eastAsia="SimSun"/>
                <w:szCs w:val="24"/>
                <w:lang w:eastAsia="zh-CN"/>
              </w:rPr>
              <w:t>header shall be present if UE uses TCP to send this message and if there is a message body</w:t>
            </w:r>
          </w:p>
        </w:tc>
      </w:tr>
      <w:tr w:rsidR="00C83920" w:rsidRPr="00F56DB7" w14:paraId="5985FD3D" w14:textId="77777777" w:rsidTr="00CC08CF">
        <w:trPr>
          <w:cantSplit/>
          <w:trHeight w:val="255"/>
          <w:tblHeader/>
          <w:jc w:val="center"/>
        </w:trPr>
        <w:tc>
          <w:tcPr>
            <w:tcW w:w="1616" w:type="dxa"/>
            <w:tcBorders>
              <w:top w:val="nil"/>
              <w:left w:val="single" w:sz="4" w:space="0" w:color="auto"/>
              <w:bottom w:val="single" w:sz="4" w:space="0" w:color="auto"/>
              <w:right w:val="single" w:sz="4" w:space="0" w:color="auto"/>
            </w:tcBorders>
            <w:hideMark/>
          </w:tcPr>
          <w:p w14:paraId="602B7A80" w14:textId="77777777" w:rsidR="00C83920" w:rsidRPr="00F56DB7" w:rsidRDefault="00C83920" w:rsidP="00CC08CF">
            <w:pPr>
              <w:pStyle w:val="TAL"/>
            </w:pPr>
            <w:r w:rsidRPr="00F56DB7">
              <w:tab/>
              <w:t>value</w:t>
            </w:r>
          </w:p>
        </w:tc>
        <w:tc>
          <w:tcPr>
            <w:tcW w:w="7938" w:type="dxa"/>
            <w:tcBorders>
              <w:top w:val="nil"/>
              <w:left w:val="single" w:sz="4" w:space="0" w:color="auto"/>
              <w:bottom w:val="single" w:sz="4" w:space="0" w:color="auto"/>
              <w:right w:val="single" w:sz="4" w:space="0" w:color="auto"/>
            </w:tcBorders>
            <w:hideMark/>
          </w:tcPr>
          <w:p w14:paraId="7F0763A0" w14:textId="77777777" w:rsidR="00C83920" w:rsidRPr="00F56DB7" w:rsidRDefault="00C83920" w:rsidP="00CC08CF">
            <w:pPr>
              <w:pStyle w:val="TAR"/>
              <w:jc w:val="both"/>
              <w:rPr>
                <w:rFonts w:eastAsia="SimSun"/>
                <w:i/>
                <w:iCs/>
                <w:snapToGrid w:val="0"/>
                <w:szCs w:val="24"/>
                <w:lang w:eastAsia="zh-CN"/>
              </w:rPr>
            </w:pPr>
            <w:r w:rsidRPr="00F56DB7">
              <w:rPr>
                <w:rFonts w:eastAsia="SimSun"/>
                <w:iCs/>
                <w:szCs w:val="24"/>
                <w:lang w:eastAsia="zh-CN"/>
              </w:rPr>
              <w:t>length of message-body</w:t>
            </w:r>
          </w:p>
        </w:tc>
      </w:tr>
      <w:tr w:rsidR="00C83920" w:rsidRPr="00F56DB7" w14:paraId="55D54EC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045100C7" w14:textId="77777777" w:rsidR="00C83920" w:rsidRPr="00F56DB7" w:rsidRDefault="00C83920" w:rsidP="00CC08CF">
            <w:pPr>
              <w:pStyle w:val="TAL"/>
              <w:rPr>
                <w:rFonts w:eastAsia="SimSun"/>
                <w:b/>
                <w:szCs w:val="24"/>
                <w:lang w:eastAsia="zh-CN"/>
              </w:rPr>
            </w:pPr>
            <w:r w:rsidRPr="00F56DB7">
              <w:rPr>
                <w:rFonts w:eastAsia="SimSun"/>
                <w:b/>
                <w:szCs w:val="24"/>
                <w:lang w:eastAsia="zh-CN"/>
              </w:rPr>
              <w:t>Message-body</w:t>
            </w:r>
          </w:p>
        </w:tc>
        <w:tc>
          <w:tcPr>
            <w:tcW w:w="7938" w:type="dxa"/>
            <w:tcBorders>
              <w:top w:val="single" w:sz="4" w:space="0" w:color="auto"/>
              <w:left w:val="single" w:sz="4" w:space="0" w:color="auto"/>
              <w:bottom w:val="single" w:sz="4" w:space="0" w:color="auto"/>
              <w:right w:val="single" w:sz="4" w:space="0" w:color="auto"/>
            </w:tcBorders>
          </w:tcPr>
          <w:p w14:paraId="3297902F" w14:textId="77777777" w:rsidR="00C83920" w:rsidRPr="00F56DB7" w:rsidRDefault="00C83920" w:rsidP="00CC08CF">
            <w:pPr>
              <w:pStyle w:val="TAL"/>
              <w:rPr>
                <w:rFonts w:eastAsia="SimSun"/>
                <w:snapToGrid w:val="0"/>
                <w:szCs w:val="24"/>
                <w:lang w:eastAsia="zh-CN"/>
              </w:rPr>
            </w:pPr>
            <w:r w:rsidRPr="00F56DB7">
              <w:rPr>
                <w:rFonts w:eastAsia="SimSun"/>
                <w:b/>
                <w:snapToGrid w:val="0"/>
                <w:szCs w:val="24"/>
                <w:lang w:eastAsia="zh-CN"/>
              </w:rPr>
              <w:t>Session description:</w:t>
            </w:r>
          </w:p>
          <w:p w14:paraId="7B833642"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v=0</w:t>
            </w:r>
          </w:p>
          <w:p w14:paraId="73C58459"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o=</w:t>
            </w:r>
            <w:r w:rsidRPr="00F56DB7">
              <w:rPr>
                <w:rFonts w:eastAsia="SimSun"/>
                <w:iCs/>
                <w:snapToGrid w:val="0"/>
                <w:szCs w:val="24"/>
                <w:lang w:eastAsia="zh-CN"/>
              </w:rPr>
              <w:t xml:space="preserve">(user-name) </w:t>
            </w:r>
            <w:r w:rsidRPr="00F56DB7">
              <w:rPr>
                <w:rFonts w:eastAsia="SimSun"/>
                <w:snapToGrid w:val="0"/>
                <w:szCs w:val="24"/>
                <w:lang w:eastAsia="zh-CN"/>
              </w:rPr>
              <w:t>(sess-id) (sess-version)</w:t>
            </w:r>
            <w:r w:rsidRPr="00F56DB7">
              <w:rPr>
                <w:rFonts w:eastAsia="SimSun"/>
                <w:i/>
                <w:iCs/>
                <w:snapToGrid w:val="0"/>
                <w:szCs w:val="24"/>
                <w:lang w:eastAsia="zh-CN"/>
              </w:rPr>
              <w:t xml:space="preserve"> 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unicast-address for UE)</w:t>
            </w:r>
          </w:p>
          <w:p w14:paraId="7B734CA1"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s=</w:t>
            </w:r>
            <w:r w:rsidRPr="00F56DB7">
              <w:rPr>
                <w:rFonts w:eastAsia="SimSun"/>
                <w:iCs/>
                <w:snapToGrid w:val="0"/>
                <w:szCs w:val="24"/>
                <w:lang w:eastAsia="zh-CN"/>
              </w:rPr>
              <w:t>(session name)</w:t>
            </w:r>
          </w:p>
          <w:p w14:paraId="114FB7E6"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3A4EAC53"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7735C7B6" w14:textId="77777777" w:rsidR="00C83920" w:rsidRPr="00F56DB7" w:rsidRDefault="00C83920" w:rsidP="00CC08CF">
            <w:pPr>
              <w:pStyle w:val="TAL"/>
              <w:rPr>
                <w:rFonts w:eastAsia="SimSun"/>
                <w:snapToGrid w:val="0"/>
                <w:szCs w:val="24"/>
                <w:lang w:eastAsia="zh-CN"/>
              </w:rPr>
            </w:pPr>
          </w:p>
          <w:p w14:paraId="653B8FF8" w14:textId="77777777" w:rsidR="00C83920" w:rsidRPr="00F56DB7" w:rsidRDefault="00C83920" w:rsidP="00CC08CF">
            <w:pPr>
              <w:pStyle w:val="TAL"/>
              <w:rPr>
                <w:rFonts w:eastAsia="SimSun"/>
                <w:b/>
                <w:snapToGrid w:val="0"/>
                <w:szCs w:val="24"/>
                <w:lang w:eastAsia="zh-CN"/>
              </w:rPr>
            </w:pPr>
            <w:r w:rsidRPr="00F56DB7">
              <w:rPr>
                <w:rFonts w:eastAsia="SimSun"/>
                <w:b/>
                <w:snapToGrid w:val="0"/>
                <w:szCs w:val="24"/>
                <w:lang w:eastAsia="zh-CN"/>
              </w:rPr>
              <w:t>Time description:</w:t>
            </w:r>
          </w:p>
          <w:p w14:paraId="390F0ADD"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t=0 0</w:t>
            </w:r>
          </w:p>
          <w:p w14:paraId="11209E19" w14:textId="77777777" w:rsidR="00C83920" w:rsidRPr="00F56DB7" w:rsidRDefault="00C83920" w:rsidP="00CC08CF">
            <w:pPr>
              <w:pStyle w:val="TAL"/>
              <w:rPr>
                <w:rFonts w:eastAsia="SimSun"/>
                <w:i/>
                <w:iCs/>
                <w:snapToGrid w:val="0"/>
                <w:szCs w:val="24"/>
                <w:lang w:eastAsia="zh-CN"/>
              </w:rPr>
            </w:pPr>
          </w:p>
          <w:p w14:paraId="2B5DE872" w14:textId="77777777" w:rsidR="00C83920" w:rsidRPr="00F56DB7" w:rsidRDefault="00C83920" w:rsidP="00CC08CF">
            <w:pPr>
              <w:pStyle w:val="TAL"/>
              <w:rPr>
                <w:rFonts w:eastAsia="SimSun"/>
                <w:b/>
                <w:snapToGrid w:val="0"/>
                <w:szCs w:val="24"/>
                <w:lang w:eastAsia="zh-CN"/>
              </w:rPr>
            </w:pPr>
            <w:r w:rsidRPr="00F56DB7">
              <w:rPr>
                <w:rFonts w:eastAsia="SimSun"/>
                <w:b/>
                <w:szCs w:val="24"/>
                <w:lang w:eastAsia="zh-CN"/>
              </w:rPr>
              <w:t>Media description:</w:t>
            </w:r>
          </w:p>
          <w:p w14:paraId="4CAB1C34"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m=audio</w:t>
            </w:r>
            <w:r w:rsidRPr="00F56DB7">
              <w:rPr>
                <w:rFonts w:eastAsia="SimSun"/>
                <w:snapToGrid w:val="0"/>
                <w:szCs w:val="24"/>
                <w:lang w:eastAsia="zh-CN"/>
              </w:rPr>
              <w:t xml:space="preserve"> (transport port) </w:t>
            </w:r>
            <w:r w:rsidRPr="00F56DB7">
              <w:rPr>
                <w:rFonts w:eastAsia="SimSun"/>
                <w:i/>
                <w:iCs/>
                <w:snapToGrid w:val="0"/>
                <w:szCs w:val="24"/>
                <w:lang w:eastAsia="zh-CN"/>
              </w:rPr>
              <w:t>RTP/AVP</w:t>
            </w:r>
            <w:r w:rsidRPr="00F56DB7">
              <w:rPr>
                <w:rFonts w:eastAsia="SimSun"/>
                <w:snapToGrid w:val="0"/>
                <w:szCs w:val="24"/>
                <w:lang w:eastAsia="zh-CN"/>
              </w:rPr>
              <w:t xml:space="preserve"> (</w:t>
            </w:r>
            <w:proofErr w:type="spellStart"/>
            <w:r w:rsidRPr="00F56DB7">
              <w:rPr>
                <w:rFonts w:eastAsia="SimSun"/>
                <w:szCs w:val="24"/>
                <w:lang w:eastAsia="zh-CN"/>
              </w:rPr>
              <w:t>fmt</w:t>
            </w:r>
            <w:proofErr w:type="spellEnd"/>
            <w:r w:rsidRPr="00F56DB7">
              <w:rPr>
                <w:rFonts w:eastAsia="SimSun"/>
                <w:szCs w:val="24"/>
                <w:lang w:eastAsia="zh-CN"/>
              </w:rPr>
              <w:t>) [Note 2]</w:t>
            </w:r>
          </w:p>
          <w:p w14:paraId="5B65D8F8"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c=IN</w:t>
            </w:r>
            <w:r w:rsidRPr="00F56DB7">
              <w:rPr>
                <w:rFonts w:eastAsia="SimSun"/>
                <w:snapToGrid w:val="0"/>
                <w:szCs w:val="24"/>
                <w:lang w:eastAsia="zh-CN"/>
              </w:rPr>
              <w:t xml:space="preserve"> </w:t>
            </w:r>
            <w:r w:rsidRPr="00F56DB7">
              <w:rPr>
                <w:rFonts w:eastAsia="SimSun"/>
                <w:szCs w:val="24"/>
                <w:lang w:eastAsia="zh-CN"/>
              </w:rPr>
              <w:t>(</w:t>
            </w:r>
            <w:proofErr w:type="spellStart"/>
            <w:r w:rsidRPr="00F56DB7">
              <w:rPr>
                <w:rFonts w:eastAsia="SimSun"/>
                <w:szCs w:val="24"/>
                <w:lang w:eastAsia="zh-CN"/>
              </w:rPr>
              <w:t>addrtype</w:t>
            </w:r>
            <w:proofErr w:type="spellEnd"/>
            <w:r w:rsidRPr="00F56DB7">
              <w:rPr>
                <w:rFonts w:eastAsia="SimSun"/>
                <w:szCs w:val="24"/>
                <w:lang w:eastAsia="zh-CN"/>
              </w:rPr>
              <w:t>)</w:t>
            </w:r>
            <w:r w:rsidRPr="00F56DB7">
              <w:rPr>
                <w:rFonts w:eastAsia="SimSun"/>
                <w:snapToGrid w:val="0"/>
                <w:szCs w:val="24"/>
                <w:lang w:eastAsia="zh-CN"/>
              </w:rPr>
              <w:t xml:space="preserve"> (connection-address for UE) [Note 1]</w:t>
            </w:r>
          </w:p>
          <w:p w14:paraId="6D419961"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b=AS:</w:t>
            </w:r>
            <w:r w:rsidRPr="00F56DB7">
              <w:rPr>
                <w:rFonts w:eastAsia="SimSun"/>
                <w:snapToGrid w:val="0"/>
                <w:szCs w:val="24"/>
                <w:lang w:eastAsia="zh-CN"/>
              </w:rPr>
              <w:t xml:space="preserve"> (bandwidth-value)</w:t>
            </w:r>
          </w:p>
          <w:p w14:paraId="08A5FEAD"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b=RS:</w:t>
            </w:r>
            <w:r w:rsidRPr="00F56DB7">
              <w:rPr>
                <w:rFonts w:eastAsia="SimSun"/>
                <w:snapToGrid w:val="0"/>
                <w:szCs w:val="24"/>
                <w:lang w:eastAsia="zh-CN"/>
              </w:rPr>
              <w:t xml:space="preserve"> (bandwidth-value)</w:t>
            </w:r>
          </w:p>
          <w:p w14:paraId="6327DDA1"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b=RR:</w:t>
            </w:r>
            <w:r w:rsidRPr="00F56DB7">
              <w:rPr>
                <w:rFonts w:eastAsia="SimSun"/>
                <w:snapToGrid w:val="0"/>
                <w:szCs w:val="24"/>
                <w:lang w:eastAsia="zh-CN"/>
              </w:rPr>
              <w:t xml:space="preserve"> (bandwidth-value)</w:t>
            </w:r>
          </w:p>
          <w:p w14:paraId="0B6E5ED4" w14:textId="77777777" w:rsidR="00C83920" w:rsidRPr="00F56DB7" w:rsidRDefault="00C83920" w:rsidP="00CC08CF">
            <w:pPr>
              <w:pStyle w:val="TAL"/>
              <w:rPr>
                <w:rFonts w:eastAsia="SimSun"/>
                <w:snapToGrid w:val="0"/>
                <w:szCs w:val="24"/>
                <w:lang w:eastAsia="zh-CN"/>
              </w:rPr>
            </w:pPr>
          </w:p>
          <w:p w14:paraId="2438AFBA" w14:textId="77777777" w:rsidR="00C83920" w:rsidRPr="00F56DB7" w:rsidRDefault="00C83920" w:rsidP="00CC08CF">
            <w:pPr>
              <w:pStyle w:val="TAL"/>
              <w:rPr>
                <w:rFonts w:eastAsia="SimSun"/>
                <w:b/>
                <w:snapToGrid w:val="0"/>
                <w:szCs w:val="24"/>
                <w:lang w:eastAsia="zh-CN"/>
              </w:rPr>
            </w:pPr>
            <w:r w:rsidRPr="00F56DB7">
              <w:rPr>
                <w:rFonts w:eastAsia="SimSun"/>
                <w:b/>
                <w:snapToGrid w:val="0"/>
                <w:szCs w:val="24"/>
                <w:lang w:eastAsia="zh-CN"/>
              </w:rPr>
              <w:t>Attributes for media:</w:t>
            </w:r>
          </w:p>
          <w:p w14:paraId="2DBA3BB4"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rtpmap</w:t>
            </w:r>
            <w:proofErr w:type="spellEnd"/>
            <w:r w:rsidRPr="00F56DB7">
              <w:rPr>
                <w:rFonts w:eastAsia="SimSun"/>
                <w:i/>
                <w:iCs/>
                <w:snapToGrid w:val="0"/>
                <w:szCs w:val="24"/>
                <w:lang w:eastAsia="zh-CN"/>
              </w:rPr>
              <w:t>:</w:t>
            </w:r>
            <w:r w:rsidRPr="00F56DB7">
              <w:rPr>
                <w:rFonts w:eastAsia="SimSun"/>
                <w:snapToGrid w:val="0"/>
                <w:szCs w:val="24"/>
                <w:lang w:eastAsia="zh-CN"/>
              </w:rPr>
              <w:t>(payload type)</w:t>
            </w:r>
            <w:r w:rsidRPr="00F56DB7">
              <w:rPr>
                <w:rFonts w:eastAsia="SimSun"/>
                <w:i/>
                <w:iCs/>
                <w:snapToGrid w:val="0"/>
                <w:szCs w:val="24"/>
                <w:lang w:eastAsia="zh-CN"/>
              </w:rPr>
              <w:t xml:space="preserve"> EVS/16000 </w:t>
            </w:r>
            <w:r w:rsidRPr="00F56DB7">
              <w:rPr>
                <w:rFonts w:eastAsia="SimSun"/>
                <w:szCs w:val="24"/>
                <w:lang w:eastAsia="zh-CN"/>
              </w:rPr>
              <w:t>[Note 2]</w:t>
            </w:r>
          </w:p>
          <w:p w14:paraId="5C9126A8" w14:textId="77777777" w:rsidR="00C83920" w:rsidRPr="00F56DB7" w:rsidRDefault="00C83920" w:rsidP="00CC08CF">
            <w:pPr>
              <w:pStyle w:val="TAL"/>
              <w:rPr>
                <w:rFonts w:eastAsia="SimSun"/>
                <w:snapToGrid w:val="0"/>
                <w:szCs w:val="24"/>
                <w:lang w:eastAsia="zh-CN"/>
              </w:rPr>
            </w:pPr>
            <w:r w:rsidRPr="00F56DB7">
              <w:rPr>
                <w:rFonts w:eastAsia="SimSun"/>
                <w:i/>
                <w:iCs/>
                <w:snapToGrid w:val="0"/>
                <w:szCs w:val="24"/>
                <w:lang w:eastAsia="zh-CN"/>
              </w:rPr>
              <w:t>a=</w:t>
            </w:r>
            <w:proofErr w:type="spellStart"/>
            <w:r w:rsidRPr="00F56DB7">
              <w:rPr>
                <w:rFonts w:eastAsia="SimSun"/>
                <w:i/>
                <w:iCs/>
                <w:snapToGrid w:val="0"/>
                <w:szCs w:val="24"/>
                <w:lang w:eastAsia="zh-CN"/>
              </w:rPr>
              <w:t>fmtp</w:t>
            </w:r>
            <w:proofErr w:type="spellEnd"/>
            <w:r w:rsidRPr="00F56DB7">
              <w:rPr>
                <w:rFonts w:eastAsia="SimSun"/>
                <w:i/>
                <w:iCs/>
                <w:snapToGrid w:val="0"/>
                <w:szCs w:val="24"/>
                <w:lang w:eastAsia="zh-CN"/>
              </w:rPr>
              <w:t>:</w:t>
            </w:r>
            <w:r w:rsidRPr="00F56DB7">
              <w:rPr>
                <w:rFonts w:eastAsia="SimSun"/>
                <w:szCs w:val="24"/>
                <w:lang w:eastAsia="zh-CN"/>
              </w:rPr>
              <w:t xml:space="preserve">(format) </w:t>
            </w:r>
            <w:proofErr w:type="spellStart"/>
            <w:r w:rsidRPr="00F56DB7">
              <w:rPr>
                <w:rFonts w:eastAsia="SimSun"/>
                <w:i/>
                <w:lang w:eastAsia="zh-CN"/>
              </w:rPr>
              <w:t>br</w:t>
            </w:r>
            <w:proofErr w:type="spellEnd"/>
            <w:r w:rsidRPr="00F56DB7">
              <w:rPr>
                <w:rFonts w:eastAsia="SimSun"/>
                <w:i/>
                <w:lang w:eastAsia="zh-CN"/>
              </w:rPr>
              <w:t xml:space="preserve">=5.9-24.4; </w:t>
            </w:r>
            <w:proofErr w:type="spellStart"/>
            <w:r w:rsidRPr="00F56DB7">
              <w:rPr>
                <w:rFonts w:eastAsia="SimSun"/>
                <w:i/>
                <w:lang w:eastAsia="zh-CN"/>
              </w:rPr>
              <w:t>bw</w:t>
            </w:r>
            <w:proofErr w:type="spellEnd"/>
            <w:r w:rsidRPr="00F56DB7">
              <w:rPr>
                <w:rFonts w:eastAsia="SimSun"/>
                <w:i/>
                <w:lang w:eastAsia="zh-CN"/>
              </w:rPr>
              <w:t>=</w:t>
            </w:r>
            <w:proofErr w:type="spellStart"/>
            <w:r w:rsidRPr="00F56DB7">
              <w:rPr>
                <w:rFonts w:eastAsia="SimSun"/>
                <w:i/>
                <w:lang w:eastAsia="zh-CN"/>
              </w:rPr>
              <w:t>nb-swb</w:t>
            </w:r>
            <w:proofErr w:type="spellEnd"/>
            <w:r w:rsidRPr="00F56DB7">
              <w:rPr>
                <w:rFonts w:eastAsia="SimSun"/>
                <w:i/>
                <w:lang w:eastAsia="zh-CN"/>
              </w:rPr>
              <w:t>; max-red=</w:t>
            </w:r>
            <w:r w:rsidRPr="00F56DB7">
              <w:rPr>
                <w:rFonts w:eastAsia="SimSun"/>
                <w:lang w:eastAsia="zh-CN"/>
              </w:rPr>
              <w:t>(</w:t>
            </w:r>
            <w:proofErr w:type="spellStart"/>
            <w:r w:rsidRPr="00F56DB7">
              <w:rPr>
                <w:rFonts w:eastAsia="SimSun"/>
                <w:lang w:eastAsia="zh-CN"/>
              </w:rPr>
              <w:t>att</w:t>
            </w:r>
            <w:proofErr w:type="spellEnd"/>
            <w:r w:rsidRPr="00F56DB7">
              <w:rPr>
                <w:rFonts w:eastAsia="SimSun"/>
                <w:lang w:eastAsia="zh-CN"/>
              </w:rPr>
              <w:t>-field)</w:t>
            </w:r>
          </w:p>
          <w:p w14:paraId="4784D2B2" w14:textId="77777777" w:rsidR="00C83920" w:rsidRPr="00F56DB7" w:rsidRDefault="00C83920" w:rsidP="00CC08CF">
            <w:pPr>
              <w:pStyle w:val="TAL"/>
              <w:rPr>
                <w:rFonts w:eastAsia="SimSun"/>
                <w:i/>
                <w:iCs/>
                <w:szCs w:val="24"/>
                <w:lang w:eastAsia="zh-CN"/>
              </w:rPr>
            </w:pPr>
          </w:p>
          <w:p w14:paraId="4D93E46F" w14:textId="77777777" w:rsidR="00C83920" w:rsidRPr="00F56DB7" w:rsidRDefault="00C83920" w:rsidP="00CC08CF">
            <w:pPr>
              <w:pStyle w:val="TAL"/>
              <w:rPr>
                <w:rFonts w:eastAsia="SimSun"/>
                <w:b/>
                <w:bCs/>
                <w:lang w:eastAsia="zh-CN"/>
              </w:rPr>
            </w:pPr>
            <w:r w:rsidRPr="00F56DB7">
              <w:rPr>
                <w:rFonts w:eastAsia="SimSun"/>
                <w:b/>
                <w:bCs/>
                <w:lang w:eastAsia="zh-CN"/>
              </w:rPr>
              <w:t>Media description:</w:t>
            </w:r>
          </w:p>
          <w:p w14:paraId="3DAF5423" w14:textId="77777777" w:rsidR="00C83920" w:rsidRPr="00F56DB7" w:rsidRDefault="00C83920" w:rsidP="00CC08CF">
            <w:pPr>
              <w:pStyle w:val="TAL"/>
              <w:rPr>
                <w:rFonts w:eastAsia="SimSun"/>
                <w:bCs/>
                <w:i/>
                <w:lang w:eastAsia="zh-CN"/>
              </w:rPr>
            </w:pPr>
            <w:r w:rsidRPr="00F56DB7">
              <w:rPr>
                <w:rFonts w:eastAsia="SimSun"/>
                <w:bCs/>
                <w:i/>
                <w:lang w:eastAsia="zh-CN"/>
              </w:rPr>
              <w:t xml:space="preserve">m=video (transport port) </w:t>
            </w:r>
            <w:r w:rsidRPr="00F56DB7">
              <w:rPr>
                <w:rFonts w:eastAsia="SimSun"/>
                <w:i/>
                <w:lang w:eastAsia="zh-CN"/>
              </w:rPr>
              <w:t xml:space="preserve">RTP/AVPF </w:t>
            </w:r>
            <w:r w:rsidRPr="00F56DB7">
              <w:rPr>
                <w:rFonts w:eastAsia="SimSun"/>
                <w:snapToGrid w:val="0"/>
                <w:lang w:eastAsia="zh-CN"/>
              </w:rPr>
              <w:t>(</w:t>
            </w:r>
            <w:proofErr w:type="spellStart"/>
            <w:r w:rsidRPr="00F56DB7">
              <w:rPr>
                <w:rFonts w:eastAsia="SimSun"/>
                <w:lang w:eastAsia="zh-CN"/>
              </w:rPr>
              <w:t>fmt</w:t>
            </w:r>
            <w:proofErr w:type="spellEnd"/>
            <w:r w:rsidRPr="00F56DB7">
              <w:rPr>
                <w:rFonts w:eastAsia="SimSun"/>
                <w:lang w:eastAsia="zh-CN"/>
              </w:rPr>
              <w:t>)</w:t>
            </w:r>
          </w:p>
          <w:p w14:paraId="0A3B8614" w14:textId="77777777" w:rsidR="00C83920" w:rsidRPr="00F56DB7" w:rsidRDefault="00C83920" w:rsidP="00CC08CF">
            <w:pPr>
              <w:pStyle w:val="TAL"/>
              <w:rPr>
                <w:rFonts w:eastAsia="SimSun"/>
                <w:bCs/>
                <w:lang w:eastAsia="zh-CN"/>
              </w:rPr>
            </w:pPr>
            <w:r w:rsidRPr="00F56DB7">
              <w:rPr>
                <w:rFonts w:eastAsia="SimSun"/>
                <w:bCs/>
                <w:i/>
                <w:lang w:eastAsia="zh-CN"/>
              </w:rPr>
              <w:t>b=AS:</w:t>
            </w:r>
            <w:r w:rsidRPr="00F56DB7">
              <w:rPr>
                <w:rFonts w:eastAsia="SimSun"/>
                <w:bCs/>
                <w:lang w:eastAsia="zh-CN"/>
              </w:rPr>
              <w:t xml:space="preserve"> </w:t>
            </w:r>
            <w:r w:rsidRPr="00F56DB7">
              <w:rPr>
                <w:rFonts w:eastAsia="SimSun"/>
                <w:snapToGrid w:val="0"/>
                <w:lang w:eastAsia="zh-CN"/>
              </w:rPr>
              <w:t>(bandwidth-value)</w:t>
            </w:r>
          </w:p>
          <w:p w14:paraId="28936C0F" w14:textId="77777777" w:rsidR="00C83920" w:rsidRPr="00F56DB7" w:rsidRDefault="00C83920" w:rsidP="00CC08CF">
            <w:pPr>
              <w:pStyle w:val="TAL"/>
              <w:rPr>
                <w:rFonts w:eastAsia="SimSun"/>
                <w:bCs/>
                <w:i/>
                <w:lang w:eastAsia="zh-CN"/>
              </w:rPr>
            </w:pPr>
            <w:r w:rsidRPr="00F56DB7">
              <w:rPr>
                <w:rFonts w:eastAsia="SimSun"/>
                <w:bCs/>
                <w:i/>
                <w:lang w:eastAsia="zh-CN"/>
              </w:rPr>
              <w:t xml:space="preserve">b=RS: </w:t>
            </w:r>
            <w:r w:rsidRPr="00F56DB7">
              <w:rPr>
                <w:rFonts w:eastAsia="SimSun"/>
                <w:snapToGrid w:val="0"/>
                <w:lang w:eastAsia="zh-CN"/>
              </w:rPr>
              <w:t>(bandwidth-value)</w:t>
            </w:r>
          </w:p>
          <w:p w14:paraId="3AA5372B" w14:textId="77777777" w:rsidR="00C83920" w:rsidRPr="00F56DB7" w:rsidRDefault="00C83920" w:rsidP="00CC08CF">
            <w:pPr>
              <w:pStyle w:val="TAL"/>
              <w:rPr>
                <w:rFonts w:eastAsia="SimSun"/>
                <w:bCs/>
                <w:i/>
                <w:lang w:eastAsia="zh-CN"/>
              </w:rPr>
            </w:pPr>
            <w:r w:rsidRPr="00F56DB7">
              <w:rPr>
                <w:rFonts w:eastAsia="SimSun"/>
                <w:bCs/>
                <w:i/>
                <w:lang w:eastAsia="zh-CN"/>
              </w:rPr>
              <w:t xml:space="preserve">b=RR: </w:t>
            </w:r>
            <w:r w:rsidRPr="00F56DB7">
              <w:rPr>
                <w:rFonts w:eastAsia="SimSun"/>
                <w:snapToGrid w:val="0"/>
                <w:lang w:eastAsia="zh-CN"/>
              </w:rPr>
              <w:t>(bandwidth-value)</w:t>
            </w:r>
          </w:p>
          <w:p w14:paraId="6F423D8B" w14:textId="77777777" w:rsidR="00C83920" w:rsidRPr="00F56DB7" w:rsidRDefault="00C83920" w:rsidP="00CC08CF">
            <w:pPr>
              <w:pStyle w:val="TAL"/>
              <w:rPr>
                <w:rFonts w:eastAsia="SimSun"/>
                <w:bCs/>
                <w:lang w:eastAsia="zh-CN"/>
              </w:rPr>
            </w:pPr>
          </w:p>
          <w:p w14:paraId="5B3FDDED" w14:textId="77777777" w:rsidR="00C83920" w:rsidRPr="00F56DB7" w:rsidRDefault="00C83920" w:rsidP="00CC08CF">
            <w:pPr>
              <w:pStyle w:val="TAL"/>
              <w:rPr>
                <w:rFonts w:eastAsia="SimSun"/>
                <w:b/>
                <w:bCs/>
                <w:lang w:eastAsia="zh-CN"/>
              </w:rPr>
            </w:pPr>
            <w:r w:rsidRPr="00F56DB7">
              <w:rPr>
                <w:rFonts w:eastAsia="SimSun"/>
                <w:b/>
                <w:bCs/>
                <w:lang w:eastAsia="zh-CN"/>
              </w:rPr>
              <w:t xml:space="preserve">Attributes for media: </w:t>
            </w:r>
          </w:p>
          <w:p w14:paraId="3C31C49C" w14:textId="77777777" w:rsidR="00C83920" w:rsidRPr="00F56DB7" w:rsidRDefault="00C83920" w:rsidP="00CC08CF">
            <w:pPr>
              <w:pStyle w:val="TAL"/>
              <w:rPr>
                <w:rFonts w:eastAsia="SimSun"/>
                <w:bCs/>
                <w:i/>
                <w:lang w:eastAsia="zh-CN"/>
              </w:rPr>
            </w:pPr>
            <w:r w:rsidRPr="00F56DB7">
              <w:rPr>
                <w:rFonts w:eastAsia="SimSun"/>
                <w:bCs/>
                <w:i/>
                <w:lang w:eastAsia="zh-CN"/>
              </w:rPr>
              <w:t>a=</w:t>
            </w:r>
            <w:proofErr w:type="spellStart"/>
            <w:r w:rsidRPr="00F56DB7">
              <w:rPr>
                <w:rFonts w:eastAsia="SimSun"/>
                <w:bCs/>
                <w:i/>
                <w:lang w:eastAsia="zh-CN"/>
              </w:rPr>
              <w:t>rtpmap</w:t>
            </w:r>
            <w:proofErr w:type="spellEnd"/>
            <w:r w:rsidRPr="00F56DB7">
              <w:rPr>
                <w:rFonts w:eastAsia="SimSun"/>
                <w:bCs/>
                <w:i/>
                <w:lang w:eastAsia="zh-CN"/>
              </w:rPr>
              <w:t xml:space="preserve">: </w:t>
            </w:r>
            <w:r w:rsidRPr="00F56DB7">
              <w:rPr>
                <w:rFonts w:eastAsia="SimSun"/>
                <w:lang w:eastAsia="zh-CN"/>
              </w:rPr>
              <w:t>(payload type)</w:t>
            </w:r>
            <w:r w:rsidRPr="00F56DB7">
              <w:rPr>
                <w:rFonts w:eastAsia="SimSun"/>
                <w:bCs/>
                <w:i/>
                <w:lang w:eastAsia="zh-CN"/>
              </w:rPr>
              <w:t xml:space="preserve"> H265/90000</w:t>
            </w:r>
          </w:p>
          <w:p w14:paraId="5C5063A5" w14:textId="77777777" w:rsidR="00C83920" w:rsidRPr="00F56DB7" w:rsidRDefault="00C83920" w:rsidP="00CC08CF">
            <w:pPr>
              <w:pStyle w:val="TAL"/>
              <w:rPr>
                <w:rFonts w:eastAsia="SimSun"/>
                <w:i/>
                <w:lang w:eastAsia="zh-CN"/>
              </w:rPr>
            </w:pPr>
            <w:r w:rsidRPr="00F56DB7">
              <w:rPr>
                <w:rFonts w:eastAsia="SimSun"/>
                <w:bCs/>
                <w:i/>
                <w:lang w:eastAsia="zh-CN"/>
              </w:rPr>
              <w:t>a=</w:t>
            </w:r>
            <w:proofErr w:type="spellStart"/>
            <w:r w:rsidRPr="00F56DB7">
              <w:rPr>
                <w:rFonts w:eastAsia="SimSun"/>
                <w:bCs/>
                <w:i/>
                <w:lang w:eastAsia="zh-CN"/>
              </w:rPr>
              <w:t>fmtp</w:t>
            </w:r>
            <w:proofErr w:type="spellEnd"/>
            <w:r w:rsidRPr="00F56DB7">
              <w:rPr>
                <w:rFonts w:eastAsia="SimSun"/>
                <w:bCs/>
                <w:i/>
                <w:lang w:eastAsia="zh-CN"/>
              </w:rPr>
              <w:t xml:space="preserve">: </w:t>
            </w:r>
            <w:r w:rsidRPr="00F56DB7">
              <w:rPr>
                <w:rFonts w:eastAsia="SimSun"/>
                <w:lang w:eastAsia="zh-CN"/>
              </w:rPr>
              <w:t>(format) profile-id=1; level-id=93;</w:t>
            </w:r>
          </w:p>
          <w:p w14:paraId="130B9C04" w14:textId="77777777" w:rsidR="00C83920" w:rsidRPr="00F56DB7" w:rsidRDefault="00C83920" w:rsidP="00CC08CF">
            <w:pPr>
              <w:pStyle w:val="TAL"/>
              <w:rPr>
                <w:rFonts w:eastAsia="SimSun"/>
                <w:i/>
                <w:lang w:eastAsia="zh-CN"/>
              </w:rPr>
            </w:pPr>
            <w:r w:rsidRPr="00F56DB7">
              <w:rPr>
                <w:rFonts w:eastAsia="SimSun"/>
                <w:bCs/>
                <w:i/>
                <w:lang w:eastAsia="zh-CN"/>
              </w:rPr>
              <w:t>a=acfg:1 t=1</w:t>
            </w:r>
          </w:p>
          <w:p w14:paraId="3F6D0E95" w14:textId="77777777" w:rsidR="00C83920" w:rsidRPr="00F56DB7" w:rsidRDefault="00C83920" w:rsidP="00CC08CF">
            <w:pPr>
              <w:pStyle w:val="TAL"/>
              <w:spacing w:before="100" w:beforeAutospacing="1" w:after="100" w:afterAutospacing="1"/>
              <w:rPr>
                <w:rFonts w:eastAsia="SimSun"/>
                <w:szCs w:val="24"/>
                <w:lang w:eastAsia="zh-CN"/>
              </w:rPr>
            </w:pPr>
            <w:r w:rsidRPr="00F56DB7">
              <w:rPr>
                <w:rFonts w:eastAsia="SimSun"/>
                <w:szCs w:val="24"/>
                <w:lang w:eastAsia="zh-CN"/>
              </w:rPr>
              <w:t>Note 1: At least one "c=" field shall be present.</w:t>
            </w:r>
            <w:r w:rsidRPr="00F56DB7">
              <w:rPr>
                <w:rFonts w:eastAsia="SimSun"/>
                <w:szCs w:val="24"/>
                <w:lang w:eastAsia="zh-CN"/>
              </w:rPr>
              <w:br/>
              <w:t>Note 2:</w:t>
            </w:r>
            <w:r w:rsidRPr="00F56DB7">
              <w:rPr>
                <w:rFonts w:eastAsia="SimSun"/>
                <w:bCs/>
                <w:szCs w:val="24"/>
                <w:lang w:eastAsia="zh-CN"/>
              </w:rPr>
              <w:t xml:space="preserve"> The value for </w:t>
            </w:r>
            <w:proofErr w:type="spellStart"/>
            <w:r w:rsidRPr="00F56DB7">
              <w:rPr>
                <w:rFonts w:eastAsia="SimSun"/>
                <w:bCs/>
                <w:szCs w:val="24"/>
                <w:lang w:eastAsia="zh-CN"/>
              </w:rPr>
              <w:t>fmt</w:t>
            </w:r>
            <w:proofErr w:type="spellEnd"/>
            <w:r w:rsidRPr="00F56DB7">
              <w:rPr>
                <w:rFonts w:eastAsia="SimSun"/>
                <w:bCs/>
                <w:szCs w:val="24"/>
                <w:lang w:eastAsia="zh-CN"/>
              </w:rPr>
              <w:t>, payload type and format is not checked</w:t>
            </w:r>
          </w:p>
        </w:tc>
      </w:tr>
    </w:tbl>
    <w:p w14:paraId="733B4024" w14:textId="77777777" w:rsidR="00C83920" w:rsidRPr="00F56DB7" w:rsidRDefault="00C83920" w:rsidP="00C83920">
      <w:pPr>
        <w:keepNext/>
      </w:pPr>
    </w:p>
    <w:p w14:paraId="431892D9" w14:textId="77777777" w:rsidR="00C83920" w:rsidRPr="00F56DB7" w:rsidRDefault="00C83920" w:rsidP="00C83920">
      <w:pPr>
        <w:pStyle w:val="H6"/>
      </w:pPr>
      <w:r w:rsidRPr="00F56DB7">
        <w:t>PRACK (Step 4)</w:t>
      </w:r>
    </w:p>
    <w:p w14:paraId="20C66CB8" w14:textId="17890733" w:rsidR="00C83920" w:rsidRPr="00F56DB7" w:rsidRDefault="00C83920" w:rsidP="00C83920">
      <w:pPr>
        <w:keepNext/>
      </w:pPr>
      <w:r w:rsidRPr="00F56DB7">
        <w:t>Use the default message "PRACK" in Annex A.2.4 of TS 34.229-1 [2].</w:t>
      </w:r>
    </w:p>
    <w:p w14:paraId="7745992B" w14:textId="77777777" w:rsidR="00C83920" w:rsidRPr="00F56DB7" w:rsidRDefault="00C83920" w:rsidP="00C83920">
      <w:pPr>
        <w:pStyle w:val="H6"/>
      </w:pPr>
      <w:r w:rsidRPr="00F56DB7">
        <w:t>200 OK for PRACK (Step 5)</w:t>
      </w:r>
    </w:p>
    <w:p w14:paraId="44120E04" w14:textId="7EE5F5A8" w:rsidR="00C83920" w:rsidRPr="00F56DB7" w:rsidRDefault="00C83920" w:rsidP="00C83920">
      <w:r w:rsidRPr="00F56DB7">
        <w:t>Use the default message "200 OK for other requests than REGISTER or SUBSCRIBE" in Annex A.3.1 of TS 34.229-1 [2].</w:t>
      </w:r>
    </w:p>
    <w:p w14:paraId="03B091FD" w14:textId="77777777" w:rsidR="00C83920" w:rsidRPr="00F56DB7" w:rsidRDefault="00C83920" w:rsidP="00C83920">
      <w:pPr>
        <w:pStyle w:val="H6"/>
      </w:pPr>
      <w:r w:rsidRPr="00F56DB7">
        <w:t>180 Ringing (Step 6)</w:t>
      </w:r>
    </w:p>
    <w:p w14:paraId="27DD44EB" w14:textId="570E2ED5" w:rsidR="00C83920" w:rsidRPr="00F56DB7" w:rsidRDefault="00C83920" w:rsidP="00C83920">
      <w:pPr>
        <w:keepNext/>
      </w:pPr>
      <w:r w:rsidRPr="00F56DB7">
        <w:t>Use the default message "180 Ringing for INVITE" in Annex A.2.6 of TS 34.229-1 [2] applying condition</w:t>
      </w:r>
      <w:r w:rsidR="0043124C" w:rsidRPr="00F56DB7">
        <w:t xml:space="preserve"> A3 </w:t>
      </w:r>
      <w:r w:rsidRPr="00F56DB7">
        <w:t>and with the following exceptions:</w:t>
      </w:r>
    </w:p>
    <w:tbl>
      <w:tblPr>
        <w:tblW w:w="9555" w:type="dxa"/>
        <w:jc w:val="center"/>
        <w:tblLayout w:type="fixed"/>
        <w:tblLook w:val="01E0" w:firstRow="1" w:lastRow="1" w:firstColumn="1" w:lastColumn="1" w:noHBand="0" w:noVBand="0"/>
      </w:tblPr>
      <w:tblGrid>
        <w:gridCol w:w="1616"/>
        <w:gridCol w:w="7939"/>
      </w:tblGrid>
      <w:tr w:rsidR="00C83920" w:rsidRPr="00F56DB7" w14:paraId="027328BC"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6EA9B313" w14:textId="77777777" w:rsidR="00C83920" w:rsidRPr="00F56DB7" w:rsidRDefault="00C83920" w:rsidP="00CC08CF">
            <w:pPr>
              <w:pStyle w:val="TAL"/>
              <w:rPr>
                <w:b/>
              </w:rPr>
            </w:pPr>
            <w:r w:rsidRPr="00F56DB7">
              <w:rPr>
                <w:b/>
              </w:rPr>
              <w:t>Header/param</w:t>
            </w:r>
          </w:p>
        </w:tc>
        <w:tc>
          <w:tcPr>
            <w:tcW w:w="7939" w:type="dxa"/>
            <w:tcBorders>
              <w:top w:val="single" w:sz="4" w:space="0" w:color="auto"/>
              <w:left w:val="single" w:sz="4" w:space="0" w:color="auto"/>
              <w:bottom w:val="single" w:sz="4" w:space="0" w:color="auto"/>
              <w:right w:val="single" w:sz="4" w:space="0" w:color="auto"/>
            </w:tcBorders>
            <w:hideMark/>
          </w:tcPr>
          <w:p w14:paraId="7F47D995" w14:textId="77777777" w:rsidR="00C83920" w:rsidRPr="00F56DB7" w:rsidRDefault="00C83920" w:rsidP="00CC08CF">
            <w:pPr>
              <w:pStyle w:val="TAL"/>
              <w:rPr>
                <w:b/>
              </w:rPr>
            </w:pPr>
            <w:r w:rsidRPr="00F56DB7">
              <w:rPr>
                <w:b/>
              </w:rPr>
              <w:t>Value/remark</w:t>
            </w:r>
          </w:p>
        </w:tc>
      </w:tr>
      <w:tr w:rsidR="00C83920" w:rsidRPr="00F56DB7" w14:paraId="62F9613F"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6EE74AA" w14:textId="77777777" w:rsidR="00C83920" w:rsidRPr="00F56DB7" w:rsidRDefault="00C83920" w:rsidP="00CC08CF">
            <w:pPr>
              <w:pStyle w:val="TAL"/>
              <w:rPr>
                <w:b/>
              </w:rPr>
            </w:pPr>
            <w:r w:rsidRPr="00F56DB7">
              <w:rPr>
                <w:b/>
              </w:rPr>
              <w:t>Require</w:t>
            </w:r>
          </w:p>
          <w:p w14:paraId="54FE525C" w14:textId="77777777" w:rsidR="00C83920" w:rsidRPr="00F56DB7" w:rsidRDefault="00C83920" w:rsidP="00CC08CF">
            <w:pPr>
              <w:pStyle w:val="TAL"/>
              <w:rPr>
                <w:b/>
              </w:rPr>
            </w:pPr>
            <w:r w:rsidRPr="00F56DB7">
              <w:rPr>
                <w:rFonts w:eastAsia="SimSun"/>
                <w:bCs/>
                <w:szCs w:val="24"/>
                <w:lang w:eastAsia="zh-CN"/>
              </w:rPr>
              <w:tab/>
              <w:t>option-tag</w:t>
            </w:r>
          </w:p>
        </w:tc>
        <w:tc>
          <w:tcPr>
            <w:tcW w:w="7939" w:type="dxa"/>
            <w:tcBorders>
              <w:top w:val="single" w:sz="4" w:space="0" w:color="auto"/>
              <w:left w:val="single" w:sz="4" w:space="0" w:color="auto"/>
              <w:bottom w:val="single" w:sz="4" w:space="0" w:color="auto"/>
              <w:right w:val="single" w:sz="4" w:space="0" w:color="auto"/>
            </w:tcBorders>
          </w:tcPr>
          <w:p w14:paraId="3BAA7188" w14:textId="77777777" w:rsidR="00C83920" w:rsidRPr="00F56DB7" w:rsidRDefault="00C83920" w:rsidP="00CC08CF">
            <w:pPr>
              <w:pStyle w:val="TAL"/>
              <w:rPr>
                <w:rFonts w:eastAsia="SimSun"/>
                <w:b/>
                <w:szCs w:val="24"/>
                <w:lang w:eastAsia="zh-CN"/>
              </w:rPr>
            </w:pPr>
          </w:p>
          <w:p w14:paraId="14D24DA5" w14:textId="77777777" w:rsidR="00C83920" w:rsidRPr="00F56DB7" w:rsidRDefault="00C83920" w:rsidP="00CC08CF">
            <w:pPr>
              <w:pStyle w:val="TAL"/>
              <w:rPr>
                <w:b/>
              </w:rPr>
            </w:pPr>
            <w:r w:rsidRPr="00F56DB7">
              <w:rPr>
                <w:rFonts w:eastAsia="SimSun"/>
                <w:bCs/>
                <w:i/>
                <w:iCs/>
                <w:szCs w:val="24"/>
                <w:lang w:eastAsia="zh-CN"/>
              </w:rPr>
              <w:t>100rel</w:t>
            </w:r>
          </w:p>
        </w:tc>
      </w:tr>
      <w:tr w:rsidR="00C83920" w:rsidRPr="00F56DB7" w14:paraId="27AF35B3" w14:textId="77777777" w:rsidTr="00CC08CF">
        <w:trPr>
          <w:cantSplit/>
          <w:trHeight w:val="255"/>
          <w:tblHeader/>
          <w:jc w:val="center"/>
        </w:trPr>
        <w:tc>
          <w:tcPr>
            <w:tcW w:w="1616" w:type="dxa"/>
            <w:tcBorders>
              <w:top w:val="single" w:sz="4" w:space="0" w:color="auto"/>
              <w:left w:val="single" w:sz="4" w:space="0" w:color="auto"/>
              <w:bottom w:val="nil"/>
              <w:right w:val="single" w:sz="4" w:space="0" w:color="auto"/>
            </w:tcBorders>
            <w:hideMark/>
          </w:tcPr>
          <w:p w14:paraId="14149178" w14:textId="77777777" w:rsidR="00C83920" w:rsidRPr="00F56DB7" w:rsidRDefault="00C83920" w:rsidP="00CC08CF">
            <w:pPr>
              <w:pStyle w:val="TAL"/>
              <w:rPr>
                <w:b/>
              </w:rPr>
            </w:pPr>
            <w:r w:rsidRPr="00F56DB7">
              <w:rPr>
                <w:b/>
              </w:rPr>
              <w:t>Content-Type</w:t>
            </w:r>
          </w:p>
        </w:tc>
        <w:tc>
          <w:tcPr>
            <w:tcW w:w="7939" w:type="dxa"/>
            <w:tcBorders>
              <w:top w:val="single" w:sz="4" w:space="0" w:color="auto"/>
              <w:left w:val="single" w:sz="4" w:space="0" w:color="auto"/>
              <w:bottom w:val="nil"/>
              <w:right w:val="single" w:sz="4" w:space="0" w:color="auto"/>
            </w:tcBorders>
            <w:hideMark/>
          </w:tcPr>
          <w:p w14:paraId="741D6B6D" w14:textId="77777777" w:rsidR="00C83920" w:rsidRPr="00F56DB7" w:rsidRDefault="00C83920" w:rsidP="00CC08CF">
            <w:pPr>
              <w:pStyle w:val="TAL"/>
              <w:rPr>
                <w:bCs/>
              </w:rPr>
            </w:pPr>
            <w:r w:rsidRPr="00F56DB7">
              <w:rPr>
                <w:bCs/>
              </w:rPr>
              <w:t xml:space="preserve">Header </w:t>
            </w:r>
            <w:proofErr w:type="gramStart"/>
            <w:r w:rsidRPr="00F56DB7">
              <w:rPr>
                <w:bCs/>
              </w:rPr>
              <w:t>not present</w:t>
            </w:r>
            <w:proofErr w:type="gramEnd"/>
          </w:p>
        </w:tc>
      </w:tr>
      <w:tr w:rsidR="00C83920" w:rsidRPr="00F56DB7" w14:paraId="34AA97EE" w14:textId="77777777" w:rsidTr="00CC08CF">
        <w:trPr>
          <w:cantSplit/>
          <w:trHeight w:val="255"/>
          <w:tblHeader/>
          <w:jc w:val="center"/>
        </w:trPr>
        <w:tc>
          <w:tcPr>
            <w:tcW w:w="1616" w:type="dxa"/>
            <w:tcBorders>
              <w:top w:val="nil"/>
              <w:left w:val="single" w:sz="4" w:space="0" w:color="auto"/>
              <w:bottom w:val="single" w:sz="4" w:space="0" w:color="auto"/>
              <w:right w:val="single" w:sz="4" w:space="0" w:color="auto"/>
            </w:tcBorders>
            <w:hideMark/>
          </w:tcPr>
          <w:p w14:paraId="07ABECAC" w14:textId="77777777" w:rsidR="00C83920" w:rsidRPr="00F56DB7" w:rsidRDefault="00C83920" w:rsidP="00CC08CF">
            <w:pPr>
              <w:pStyle w:val="TAL"/>
            </w:pPr>
            <w:r w:rsidRPr="00F56DB7">
              <w:tab/>
              <w:t>media-type</w:t>
            </w:r>
          </w:p>
        </w:tc>
        <w:tc>
          <w:tcPr>
            <w:tcW w:w="7939" w:type="dxa"/>
            <w:tcBorders>
              <w:top w:val="nil"/>
              <w:left w:val="single" w:sz="4" w:space="0" w:color="auto"/>
              <w:bottom w:val="single" w:sz="4" w:space="0" w:color="auto"/>
              <w:right w:val="single" w:sz="4" w:space="0" w:color="auto"/>
            </w:tcBorders>
          </w:tcPr>
          <w:p w14:paraId="69A33163" w14:textId="77777777" w:rsidR="00C83920" w:rsidRPr="00F56DB7" w:rsidRDefault="00C83920" w:rsidP="00CC08CF">
            <w:pPr>
              <w:pStyle w:val="TAL"/>
              <w:rPr>
                <w:i/>
                <w:iCs/>
              </w:rPr>
            </w:pPr>
          </w:p>
        </w:tc>
      </w:tr>
      <w:tr w:rsidR="00C83920" w:rsidRPr="00F56DB7" w14:paraId="3EB60507" w14:textId="77777777" w:rsidTr="00CC08CF">
        <w:trPr>
          <w:cantSplit/>
          <w:trHeight w:val="255"/>
          <w:tblHeader/>
          <w:jc w:val="center"/>
        </w:trPr>
        <w:tc>
          <w:tcPr>
            <w:tcW w:w="1616" w:type="dxa"/>
            <w:tcBorders>
              <w:top w:val="single" w:sz="4" w:space="0" w:color="auto"/>
              <w:left w:val="single" w:sz="4" w:space="0" w:color="auto"/>
              <w:bottom w:val="nil"/>
              <w:right w:val="single" w:sz="4" w:space="0" w:color="auto"/>
            </w:tcBorders>
            <w:hideMark/>
          </w:tcPr>
          <w:p w14:paraId="0F934DB2" w14:textId="77777777" w:rsidR="00C83920" w:rsidRPr="00F56DB7" w:rsidRDefault="00C83920" w:rsidP="00CC08CF">
            <w:pPr>
              <w:pStyle w:val="TAR"/>
              <w:ind w:right="360"/>
              <w:jc w:val="left"/>
            </w:pPr>
            <w:r w:rsidRPr="00F56DB7">
              <w:rPr>
                <w:b/>
              </w:rPr>
              <w:t>Content-Length</w:t>
            </w:r>
          </w:p>
        </w:tc>
        <w:tc>
          <w:tcPr>
            <w:tcW w:w="7939" w:type="dxa"/>
            <w:tcBorders>
              <w:top w:val="single" w:sz="4" w:space="0" w:color="auto"/>
              <w:left w:val="single" w:sz="4" w:space="0" w:color="auto"/>
              <w:bottom w:val="nil"/>
              <w:right w:val="single" w:sz="4" w:space="0" w:color="auto"/>
            </w:tcBorders>
            <w:hideMark/>
          </w:tcPr>
          <w:p w14:paraId="21185D0A" w14:textId="77777777" w:rsidR="00C83920" w:rsidRPr="00F56DB7" w:rsidRDefault="00C83920" w:rsidP="00CC08CF">
            <w:pPr>
              <w:pStyle w:val="TAL"/>
              <w:rPr>
                <w:bCs/>
              </w:rPr>
            </w:pPr>
            <w:r w:rsidRPr="00F56DB7">
              <w:rPr>
                <w:rFonts w:eastAsia="SimSun"/>
                <w:szCs w:val="24"/>
                <w:lang w:eastAsia="zh-CN"/>
              </w:rPr>
              <w:t>header shall be present if UE uses TCP to send this message and if there is a message body</w:t>
            </w:r>
          </w:p>
        </w:tc>
      </w:tr>
      <w:tr w:rsidR="00C83920" w:rsidRPr="00F56DB7" w14:paraId="603E5046" w14:textId="77777777" w:rsidTr="00CC08CF">
        <w:trPr>
          <w:cantSplit/>
          <w:trHeight w:val="255"/>
          <w:tblHeader/>
          <w:jc w:val="center"/>
        </w:trPr>
        <w:tc>
          <w:tcPr>
            <w:tcW w:w="1616" w:type="dxa"/>
            <w:tcBorders>
              <w:top w:val="nil"/>
              <w:left w:val="single" w:sz="4" w:space="0" w:color="auto"/>
              <w:bottom w:val="single" w:sz="4" w:space="0" w:color="auto"/>
              <w:right w:val="single" w:sz="4" w:space="0" w:color="auto"/>
            </w:tcBorders>
            <w:hideMark/>
          </w:tcPr>
          <w:p w14:paraId="67EBA074" w14:textId="77777777" w:rsidR="00C83920" w:rsidRPr="00F56DB7" w:rsidRDefault="00C83920" w:rsidP="00CC08CF">
            <w:pPr>
              <w:pStyle w:val="TAR"/>
              <w:ind w:right="360"/>
              <w:jc w:val="left"/>
              <w:rPr>
                <w:b/>
              </w:rPr>
            </w:pPr>
            <w:r w:rsidRPr="00F56DB7">
              <w:tab/>
              <w:t>value</w:t>
            </w:r>
          </w:p>
        </w:tc>
        <w:tc>
          <w:tcPr>
            <w:tcW w:w="7939" w:type="dxa"/>
            <w:tcBorders>
              <w:top w:val="nil"/>
              <w:left w:val="single" w:sz="4" w:space="0" w:color="auto"/>
              <w:bottom w:val="single" w:sz="4" w:space="0" w:color="auto"/>
              <w:right w:val="single" w:sz="4" w:space="0" w:color="auto"/>
            </w:tcBorders>
            <w:hideMark/>
          </w:tcPr>
          <w:p w14:paraId="557763D9" w14:textId="77777777" w:rsidR="00C83920" w:rsidRPr="00F56DB7" w:rsidRDefault="00C83920" w:rsidP="00CC08CF">
            <w:pPr>
              <w:pStyle w:val="TAR"/>
              <w:ind w:right="360"/>
              <w:jc w:val="left"/>
              <w:rPr>
                <w:iCs/>
              </w:rPr>
            </w:pPr>
            <w:r w:rsidRPr="00F56DB7">
              <w:rPr>
                <w:iCs/>
              </w:rPr>
              <w:t>0</w:t>
            </w:r>
          </w:p>
        </w:tc>
      </w:tr>
      <w:tr w:rsidR="00C83920" w:rsidRPr="00F56DB7" w14:paraId="29A0B95D"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hideMark/>
          </w:tcPr>
          <w:p w14:paraId="519A8278" w14:textId="77777777" w:rsidR="00C83920" w:rsidRPr="00F56DB7" w:rsidRDefault="00C83920" w:rsidP="00CC08CF">
            <w:pPr>
              <w:pStyle w:val="TAL"/>
              <w:rPr>
                <w:b/>
              </w:rPr>
            </w:pPr>
            <w:r w:rsidRPr="00F56DB7">
              <w:rPr>
                <w:b/>
              </w:rPr>
              <w:t>Message-body</w:t>
            </w:r>
          </w:p>
        </w:tc>
        <w:tc>
          <w:tcPr>
            <w:tcW w:w="7939" w:type="dxa"/>
            <w:tcBorders>
              <w:top w:val="single" w:sz="4" w:space="0" w:color="auto"/>
              <w:left w:val="single" w:sz="4" w:space="0" w:color="auto"/>
              <w:bottom w:val="single" w:sz="4" w:space="0" w:color="auto"/>
              <w:right w:val="single" w:sz="4" w:space="0" w:color="auto"/>
            </w:tcBorders>
            <w:hideMark/>
          </w:tcPr>
          <w:p w14:paraId="2F8C04CB" w14:textId="77777777" w:rsidR="00C83920" w:rsidRPr="00F56DB7" w:rsidRDefault="00C83920" w:rsidP="00CC08CF">
            <w:pPr>
              <w:pStyle w:val="TAL"/>
              <w:rPr>
                <w:bCs/>
              </w:rPr>
            </w:pPr>
            <w:r w:rsidRPr="00F56DB7">
              <w:rPr>
                <w:bCs/>
              </w:rPr>
              <w:t xml:space="preserve">Not present </w:t>
            </w:r>
          </w:p>
        </w:tc>
      </w:tr>
    </w:tbl>
    <w:p w14:paraId="15F3E18E" w14:textId="77777777" w:rsidR="00C83920" w:rsidRPr="00F56DB7" w:rsidRDefault="00C83920" w:rsidP="00C83920"/>
    <w:p w14:paraId="4820C3FA" w14:textId="77777777" w:rsidR="00C83920" w:rsidRPr="00F56DB7" w:rsidRDefault="00C83920" w:rsidP="00C83920">
      <w:pPr>
        <w:pStyle w:val="H6"/>
      </w:pPr>
      <w:r w:rsidRPr="00F56DB7">
        <w:t>PRACK (Step 7)</w:t>
      </w:r>
    </w:p>
    <w:p w14:paraId="2C0B1AEC" w14:textId="56278482" w:rsidR="00C83920" w:rsidRPr="00F56DB7" w:rsidRDefault="00C83920" w:rsidP="00C83920">
      <w:pPr>
        <w:keepNext/>
      </w:pPr>
      <w:r w:rsidRPr="00F56DB7">
        <w:t>Use the default message "PRACK" in Annex A.2.4 of TS 34.229-1 [2].</w:t>
      </w:r>
    </w:p>
    <w:p w14:paraId="4114A60D" w14:textId="77777777" w:rsidR="00C83920" w:rsidRPr="00F56DB7" w:rsidRDefault="00C83920" w:rsidP="00C83920">
      <w:pPr>
        <w:pStyle w:val="H6"/>
      </w:pPr>
      <w:r w:rsidRPr="00F56DB7">
        <w:t>200 OK for PRACK (Step 8)</w:t>
      </w:r>
    </w:p>
    <w:p w14:paraId="50332427" w14:textId="451354FB" w:rsidR="00C83920" w:rsidRPr="00F56DB7" w:rsidRDefault="00C83920" w:rsidP="00C83920">
      <w:pPr>
        <w:keepNext/>
      </w:pPr>
      <w:r w:rsidRPr="00F56DB7">
        <w:t>Use the default message "200 OK for other requests than REGISTER or SUBSCRIBE" in Annex A.3.1 of TS 34.229-1 [2].</w:t>
      </w:r>
    </w:p>
    <w:p w14:paraId="54FEC76E" w14:textId="77777777" w:rsidR="00C83920" w:rsidRPr="00F56DB7" w:rsidRDefault="00C83920" w:rsidP="00C83920">
      <w:pPr>
        <w:pStyle w:val="H6"/>
      </w:pPr>
      <w:r w:rsidRPr="00F56DB7">
        <w:t>200 OK for INVITE (Step 9)</w:t>
      </w:r>
    </w:p>
    <w:p w14:paraId="4D35A9F1" w14:textId="11AFEE4A" w:rsidR="00C83920" w:rsidRPr="00F56DB7" w:rsidRDefault="00C83920" w:rsidP="00C83920">
      <w:pPr>
        <w:keepNext/>
      </w:pPr>
      <w:r w:rsidRPr="00F56DB7">
        <w:t>Use the default message "200 OK for other requests than REGISTER or SUBSCRIBE" in Annex A.3.1 of TS 34.229-1 [2].</w:t>
      </w:r>
    </w:p>
    <w:p w14:paraId="1EC55A5E" w14:textId="77777777" w:rsidR="00C83920" w:rsidRPr="00F56DB7" w:rsidRDefault="00C83920" w:rsidP="00C83920">
      <w:pPr>
        <w:pStyle w:val="H6"/>
      </w:pPr>
      <w:r w:rsidRPr="00F56DB7">
        <w:t>ACK (Step 10)</w:t>
      </w:r>
    </w:p>
    <w:p w14:paraId="4F429616" w14:textId="25553CD7" w:rsidR="00C83920" w:rsidRPr="00F56DB7" w:rsidRDefault="00C83920" w:rsidP="00A355D2">
      <w:pPr>
        <w:keepNext/>
      </w:pPr>
      <w:r w:rsidRPr="00F56DB7">
        <w:t>Use the default message "ACK" in Annex A.2.7 of TS 34.229-1 [2].</w:t>
      </w:r>
    </w:p>
    <w:p w14:paraId="7BDDECB8" w14:textId="3F650916" w:rsidR="00251D61" w:rsidRPr="00F56DB7" w:rsidRDefault="00251D61" w:rsidP="00FA7F23">
      <w:pPr>
        <w:pStyle w:val="Heading1"/>
      </w:pPr>
      <w:bookmarkStart w:id="1923" w:name="_Toc75880717"/>
      <w:bookmarkStart w:id="1924" w:name="_Toc84254429"/>
      <w:bookmarkStart w:id="1925" w:name="_Toc84255224"/>
      <w:bookmarkStart w:id="1926" w:name="_Toc90889199"/>
      <w:bookmarkStart w:id="1927" w:name="_Toc99872712"/>
      <w:bookmarkStart w:id="1928" w:name="_Toc210837567"/>
      <w:r w:rsidRPr="00F56DB7">
        <w:t>A.17</w:t>
      </w:r>
      <w:r w:rsidRPr="00F56DB7">
        <w:tab/>
      </w:r>
      <w:r w:rsidR="00017C06" w:rsidRPr="00F56DB7">
        <w:t>P</w:t>
      </w:r>
      <w:r w:rsidRPr="00F56DB7">
        <w:t xml:space="preserve">utting a MTSI speech call to hold or to resume the call from the UE / </w:t>
      </w:r>
      <w:bookmarkEnd w:id="1892"/>
      <w:bookmarkEnd w:id="1893"/>
      <w:bookmarkEnd w:id="1894"/>
      <w:bookmarkEnd w:id="1895"/>
      <w:bookmarkEnd w:id="1896"/>
      <w:bookmarkEnd w:id="1897"/>
      <w:r w:rsidRPr="00F56DB7">
        <w:t>5GS</w:t>
      </w:r>
      <w:bookmarkEnd w:id="1923"/>
      <w:bookmarkEnd w:id="1924"/>
      <w:bookmarkEnd w:id="1925"/>
      <w:bookmarkEnd w:id="1926"/>
      <w:bookmarkEnd w:id="1927"/>
      <w:bookmarkEnd w:id="1928"/>
    </w:p>
    <w:p w14:paraId="0BCF538C" w14:textId="77777777" w:rsidR="00251D61" w:rsidRPr="00F56DB7" w:rsidRDefault="00251D61" w:rsidP="00251D61">
      <w:pPr>
        <w:pStyle w:val="H6"/>
      </w:pPr>
      <w:r w:rsidRPr="00F56DB7">
        <w:t>Expected sequenc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251D61" w:rsidRPr="00F56DB7" w14:paraId="4F1578DE" w14:textId="77777777" w:rsidTr="00251D61">
        <w:trPr>
          <w:cantSplit/>
          <w:jc w:val="center"/>
        </w:trPr>
        <w:tc>
          <w:tcPr>
            <w:tcW w:w="720" w:type="dxa"/>
            <w:tcBorders>
              <w:top w:val="single" w:sz="4" w:space="0" w:color="auto"/>
              <w:left w:val="single" w:sz="4" w:space="0" w:color="auto"/>
              <w:bottom w:val="nil"/>
              <w:right w:val="single" w:sz="4" w:space="0" w:color="auto"/>
            </w:tcBorders>
            <w:hideMark/>
          </w:tcPr>
          <w:p w14:paraId="2BC4C959" w14:textId="77777777" w:rsidR="00251D61" w:rsidRPr="00F56DB7" w:rsidRDefault="00251D61" w:rsidP="00251D61">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76D2A9B" w14:textId="77777777" w:rsidR="00251D61" w:rsidRPr="00F56DB7" w:rsidRDefault="00251D61" w:rsidP="00251D61">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72085CE3" w14:textId="77777777" w:rsidR="00251D61" w:rsidRPr="00F56DB7" w:rsidRDefault="00251D61" w:rsidP="00251D61">
            <w:pPr>
              <w:pStyle w:val="TAH"/>
            </w:pPr>
            <w:r w:rsidRPr="00F56DB7">
              <w:t>Message</w:t>
            </w:r>
          </w:p>
        </w:tc>
        <w:tc>
          <w:tcPr>
            <w:tcW w:w="4288" w:type="dxa"/>
            <w:tcBorders>
              <w:top w:val="single" w:sz="4" w:space="0" w:color="auto"/>
              <w:left w:val="single" w:sz="4" w:space="0" w:color="auto"/>
              <w:bottom w:val="nil"/>
              <w:right w:val="single" w:sz="4" w:space="0" w:color="auto"/>
            </w:tcBorders>
            <w:hideMark/>
          </w:tcPr>
          <w:p w14:paraId="45E075D6" w14:textId="77777777" w:rsidR="00251D61" w:rsidRPr="00F56DB7" w:rsidRDefault="00251D61" w:rsidP="00251D61">
            <w:pPr>
              <w:pStyle w:val="TAH"/>
            </w:pPr>
            <w:r w:rsidRPr="00F56DB7">
              <w:t>Comment</w:t>
            </w:r>
          </w:p>
        </w:tc>
      </w:tr>
      <w:tr w:rsidR="00251D61" w:rsidRPr="00F56DB7" w14:paraId="4BD7CC20" w14:textId="77777777" w:rsidTr="00251D61">
        <w:trPr>
          <w:cantSplit/>
          <w:jc w:val="center"/>
        </w:trPr>
        <w:tc>
          <w:tcPr>
            <w:tcW w:w="720" w:type="dxa"/>
            <w:tcBorders>
              <w:top w:val="nil"/>
              <w:left w:val="single" w:sz="4" w:space="0" w:color="auto"/>
              <w:bottom w:val="single" w:sz="4" w:space="0" w:color="auto"/>
              <w:right w:val="single" w:sz="4" w:space="0" w:color="auto"/>
            </w:tcBorders>
          </w:tcPr>
          <w:p w14:paraId="05CACC98" w14:textId="77777777" w:rsidR="00251D61" w:rsidRPr="00F56DB7" w:rsidRDefault="00251D61" w:rsidP="00251D61">
            <w:pPr>
              <w:pStyle w:val="TAH"/>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5017A4EE" w14:textId="77777777" w:rsidR="00251D61" w:rsidRPr="00F56DB7" w:rsidRDefault="00251D61" w:rsidP="00251D61">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361F23C4" w14:textId="77777777" w:rsidR="00251D61" w:rsidRPr="00F56DB7" w:rsidRDefault="00251D61" w:rsidP="00251D61">
            <w:pPr>
              <w:pStyle w:val="TAH"/>
            </w:pPr>
            <w:r w:rsidRPr="00F56DB7">
              <w:t>SS</w:t>
            </w:r>
          </w:p>
        </w:tc>
        <w:tc>
          <w:tcPr>
            <w:tcW w:w="3420" w:type="dxa"/>
            <w:tcBorders>
              <w:top w:val="nil"/>
              <w:left w:val="single" w:sz="4" w:space="0" w:color="auto"/>
              <w:bottom w:val="single" w:sz="4" w:space="0" w:color="auto"/>
              <w:right w:val="single" w:sz="4" w:space="0" w:color="auto"/>
            </w:tcBorders>
          </w:tcPr>
          <w:p w14:paraId="63ABDFDB" w14:textId="77777777" w:rsidR="00251D61" w:rsidRPr="00F56DB7" w:rsidRDefault="00251D61" w:rsidP="00251D61">
            <w:pPr>
              <w:pStyle w:val="TAH"/>
            </w:pPr>
          </w:p>
        </w:tc>
        <w:tc>
          <w:tcPr>
            <w:tcW w:w="4288" w:type="dxa"/>
            <w:tcBorders>
              <w:top w:val="nil"/>
              <w:left w:val="single" w:sz="4" w:space="0" w:color="auto"/>
              <w:bottom w:val="single" w:sz="4" w:space="0" w:color="auto"/>
              <w:right w:val="single" w:sz="4" w:space="0" w:color="auto"/>
            </w:tcBorders>
          </w:tcPr>
          <w:p w14:paraId="53B7C39A" w14:textId="77777777" w:rsidR="00251D61" w:rsidRPr="00F56DB7" w:rsidRDefault="00251D61" w:rsidP="00251D61">
            <w:pPr>
              <w:pStyle w:val="TAH"/>
              <w:rPr>
                <w:rFonts w:eastAsia="MS Gothic"/>
              </w:rPr>
            </w:pPr>
          </w:p>
        </w:tc>
      </w:tr>
      <w:tr w:rsidR="00251D61" w:rsidRPr="00F56DB7" w14:paraId="09645BEC"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0BED805" w14:textId="77777777" w:rsidR="00251D61" w:rsidRPr="00F56DB7" w:rsidRDefault="00251D61" w:rsidP="00251D61">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471FCFA" w14:textId="77777777" w:rsidR="00251D61" w:rsidRPr="00F56DB7" w:rsidRDefault="00251D61" w:rsidP="00251D61">
            <w:pPr>
              <w:pStyle w:val="TAC"/>
              <w:rPr>
                <w:lang w:eastAsia="zh-CN"/>
              </w:rPr>
            </w:pPr>
            <w:r w:rsidRPr="00F56DB7">
              <w:rPr>
                <w:lang w:eastAsia="zh-CN"/>
              </w:rPr>
              <w:t>-&gt;</w:t>
            </w:r>
          </w:p>
        </w:tc>
        <w:tc>
          <w:tcPr>
            <w:tcW w:w="3420" w:type="dxa"/>
            <w:tcBorders>
              <w:top w:val="single" w:sz="4" w:space="0" w:color="auto"/>
              <w:left w:val="single" w:sz="4" w:space="0" w:color="auto"/>
              <w:bottom w:val="single" w:sz="4" w:space="0" w:color="auto"/>
              <w:right w:val="single" w:sz="4" w:space="0" w:color="auto"/>
            </w:tcBorders>
            <w:hideMark/>
          </w:tcPr>
          <w:p w14:paraId="4402CF66" w14:textId="77777777" w:rsidR="00251D61" w:rsidRPr="00F56DB7" w:rsidRDefault="00251D61" w:rsidP="00251D61">
            <w:pPr>
              <w:pStyle w:val="TAL"/>
            </w:pPr>
            <w:r w:rsidRPr="00F56DB7">
              <w:t>INVITE or UPDATE</w:t>
            </w:r>
          </w:p>
        </w:tc>
        <w:tc>
          <w:tcPr>
            <w:tcW w:w="4288" w:type="dxa"/>
            <w:tcBorders>
              <w:top w:val="single" w:sz="4" w:space="0" w:color="auto"/>
              <w:left w:val="single" w:sz="4" w:space="0" w:color="auto"/>
              <w:bottom w:val="single" w:sz="4" w:space="0" w:color="auto"/>
              <w:right w:val="single" w:sz="4" w:space="0" w:color="auto"/>
            </w:tcBorders>
            <w:hideMark/>
          </w:tcPr>
          <w:p w14:paraId="3ADB47F5" w14:textId="77777777" w:rsidR="00251D61" w:rsidRPr="00F56DB7" w:rsidRDefault="00251D61" w:rsidP="00251D61">
            <w:pPr>
              <w:pStyle w:val="TAL"/>
            </w:pPr>
            <w:r w:rsidRPr="00F56DB7">
              <w:t>UE sends INVITE or UPDATE with a SDP offer to hold or resume the call</w:t>
            </w:r>
          </w:p>
        </w:tc>
      </w:tr>
      <w:tr w:rsidR="00251D61" w:rsidRPr="00F56DB7" w14:paraId="4FF0BEC0"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271F02" w14:textId="77777777" w:rsidR="00251D61" w:rsidRPr="00F56DB7" w:rsidRDefault="00251D61" w:rsidP="00251D61">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9DD8B5B" w14:textId="77777777" w:rsidR="00251D61" w:rsidRPr="00F56DB7" w:rsidRDefault="00251D61" w:rsidP="00251D61">
            <w:pPr>
              <w:pStyle w:val="TAC"/>
            </w:pPr>
            <w:r w:rsidRPr="00F56DB7">
              <w:t>&lt;-</w:t>
            </w:r>
          </w:p>
        </w:tc>
        <w:tc>
          <w:tcPr>
            <w:tcW w:w="3420" w:type="dxa"/>
            <w:tcBorders>
              <w:top w:val="single" w:sz="4" w:space="0" w:color="auto"/>
              <w:left w:val="single" w:sz="4" w:space="0" w:color="auto"/>
              <w:bottom w:val="single" w:sz="4" w:space="0" w:color="auto"/>
              <w:right w:val="single" w:sz="4" w:space="0" w:color="auto"/>
            </w:tcBorders>
            <w:hideMark/>
          </w:tcPr>
          <w:p w14:paraId="43381706" w14:textId="77777777" w:rsidR="00251D61" w:rsidRPr="00F56DB7" w:rsidRDefault="00251D61" w:rsidP="00251D61">
            <w:pPr>
              <w:pStyle w:val="TAL"/>
            </w:pPr>
            <w:r w:rsidRPr="00F56DB7">
              <w:t>100 Trying</w:t>
            </w:r>
          </w:p>
        </w:tc>
        <w:tc>
          <w:tcPr>
            <w:tcW w:w="4288" w:type="dxa"/>
            <w:tcBorders>
              <w:top w:val="single" w:sz="4" w:space="0" w:color="auto"/>
              <w:left w:val="single" w:sz="4" w:space="0" w:color="auto"/>
              <w:bottom w:val="single" w:sz="4" w:space="0" w:color="auto"/>
              <w:right w:val="single" w:sz="4" w:space="0" w:color="auto"/>
            </w:tcBorders>
            <w:hideMark/>
          </w:tcPr>
          <w:p w14:paraId="59D8097C" w14:textId="77777777" w:rsidR="00251D61" w:rsidRPr="00F56DB7" w:rsidRDefault="00251D61" w:rsidP="00251D61">
            <w:pPr>
              <w:pStyle w:val="TAL"/>
            </w:pPr>
            <w:r w:rsidRPr="00F56DB7">
              <w:t>The SS responds to the INVITE with a 100 Trying provisional response</w:t>
            </w:r>
          </w:p>
        </w:tc>
      </w:tr>
      <w:tr w:rsidR="00251D61" w:rsidRPr="00F56DB7" w14:paraId="0C831798"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D2AA62" w14:textId="77777777" w:rsidR="00251D61" w:rsidRPr="00F56DB7" w:rsidRDefault="00251D61" w:rsidP="00251D61">
            <w:pPr>
              <w:pStyle w:val="TAC"/>
            </w:pPr>
            <w:r w:rsidRPr="00F56DB7">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69DF5B40" w14:textId="77777777" w:rsidR="00251D61" w:rsidRPr="00F56DB7" w:rsidRDefault="00251D61" w:rsidP="00251D61">
            <w:pPr>
              <w:pStyle w:val="TAC"/>
            </w:pPr>
            <w:r w:rsidRPr="00F56DB7">
              <w:t>&lt;-</w:t>
            </w:r>
          </w:p>
        </w:tc>
        <w:tc>
          <w:tcPr>
            <w:tcW w:w="3420" w:type="dxa"/>
            <w:tcBorders>
              <w:top w:val="single" w:sz="4" w:space="0" w:color="auto"/>
              <w:left w:val="single" w:sz="4" w:space="0" w:color="auto"/>
              <w:bottom w:val="single" w:sz="4" w:space="0" w:color="auto"/>
              <w:right w:val="single" w:sz="4" w:space="0" w:color="auto"/>
            </w:tcBorders>
            <w:hideMark/>
          </w:tcPr>
          <w:p w14:paraId="38BC8470" w14:textId="77777777" w:rsidR="00251D61" w:rsidRPr="00F56DB7" w:rsidRDefault="00251D61" w:rsidP="00251D61">
            <w:pPr>
              <w:pStyle w:val="TAL"/>
            </w:pPr>
            <w:r w:rsidRPr="00F56DB7">
              <w:t>200 OK</w:t>
            </w:r>
          </w:p>
        </w:tc>
        <w:tc>
          <w:tcPr>
            <w:tcW w:w="4288" w:type="dxa"/>
            <w:tcBorders>
              <w:top w:val="single" w:sz="4" w:space="0" w:color="auto"/>
              <w:left w:val="single" w:sz="4" w:space="0" w:color="auto"/>
              <w:bottom w:val="single" w:sz="4" w:space="0" w:color="auto"/>
              <w:right w:val="single" w:sz="4" w:space="0" w:color="auto"/>
            </w:tcBorders>
            <w:hideMark/>
          </w:tcPr>
          <w:p w14:paraId="33317C87" w14:textId="77777777" w:rsidR="00251D61" w:rsidRPr="00F56DB7" w:rsidRDefault="00251D61" w:rsidP="00251D61">
            <w:pPr>
              <w:pStyle w:val="TAL"/>
            </w:pPr>
            <w:r w:rsidRPr="00F56DB7">
              <w:t>The SS responds to INVITE or UPDATE with 200 OK to indicate that the remote UE is no more sending any media (call hold) or resumes sending media (call resume)</w:t>
            </w:r>
          </w:p>
        </w:tc>
      </w:tr>
      <w:tr w:rsidR="00251D61" w:rsidRPr="00F56DB7" w14:paraId="68FB0155"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C2CDFD0" w14:textId="77777777" w:rsidR="00251D61" w:rsidRPr="00F56DB7" w:rsidRDefault="00251D61" w:rsidP="00251D61">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0092EDE2" w14:textId="77777777" w:rsidR="00251D61" w:rsidRPr="00F56DB7" w:rsidRDefault="00251D61" w:rsidP="00251D61">
            <w:pPr>
              <w:pStyle w:val="TAC"/>
            </w:pPr>
            <w:r w:rsidRPr="00F56DB7">
              <w:t>-&gt;</w:t>
            </w:r>
          </w:p>
        </w:tc>
        <w:tc>
          <w:tcPr>
            <w:tcW w:w="3420" w:type="dxa"/>
            <w:tcBorders>
              <w:top w:val="single" w:sz="4" w:space="0" w:color="auto"/>
              <w:left w:val="single" w:sz="4" w:space="0" w:color="auto"/>
              <w:bottom w:val="single" w:sz="4" w:space="0" w:color="auto"/>
              <w:right w:val="single" w:sz="4" w:space="0" w:color="auto"/>
            </w:tcBorders>
            <w:hideMark/>
          </w:tcPr>
          <w:p w14:paraId="1FBC96E0" w14:textId="77777777" w:rsidR="00251D61" w:rsidRPr="00F56DB7" w:rsidRDefault="00251D61" w:rsidP="00251D61">
            <w:pPr>
              <w:pStyle w:val="TAL"/>
            </w:pPr>
            <w:r w:rsidRPr="00F56DB7">
              <w:t>ACK</w:t>
            </w:r>
          </w:p>
        </w:tc>
        <w:tc>
          <w:tcPr>
            <w:tcW w:w="4288" w:type="dxa"/>
            <w:tcBorders>
              <w:top w:val="single" w:sz="4" w:space="0" w:color="auto"/>
              <w:left w:val="single" w:sz="4" w:space="0" w:color="auto"/>
              <w:bottom w:val="single" w:sz="4" w:space="0" w:color="auto"/>
              <w:right w:val="single" w:sz="4" w:space="0" w:color="auto"/>
            </w:tcBorders>
            <w:hideMark/>
          </w:tcPr>
          <w:p w14:paraId="20F4C374" w14:textId="77777777" w:rsidR="00251D61" w:rsidRPr="00F56DB7" w:rsidRDefault="00251D61" w:rsidP="00251D61">
            <w:pPr>
              <w:pStyle w:val="TAL"/>
            </w:pPr>
            <w:r w:rsidRPr="00F56DB7">
              <w:t>Conditional: If the UE sent INVITE in step 1 then UE acknowledges the receipt of 200 OK for INVITE</w:t>
            </w:r>
          </w:p>
        </w:tc>
      </w:tr>
    </w:tbl>
    <w:p w14:paraId="006F0751" w14:textId="77777777" w:rsidR="00251D61" w:rsidRPr="00F56DB7" w:rsidRDefault="00251D61" w:rsidP="00251D61"/>
    <w:p w14:paraId="3E7859BC" w14:textId="77777777" w:rsidR="00251D61" w:rsidRPr="00F56DB7" w:rsidRDefault="00251D61" w:rsidP="00251D61">
      <w:pPr>
        <w:pStyle w:val="H6"/>
      </w:pPr>
      <w:r w:rsidRPr="00F56DB7">
        <w:t>Specific Message Contents</w:t>
      </w:r>
    </w:p>
    <w:p w14:paraId="2A175AB0" w14:textId="77777777" w:rsidR="00251D61" w:rsidRPr="00F56DB7" w:rsidRDefault="00251D61" w:rsidP="00251D61">
      <w:pPr>
        <w:pStyle w:val="H6"/>
        <w:rPr>
          <w:snapToGrid w:val="0"/>
        </w:rPr>
      </w:pPr>
      <w:r w:rsidRPr="00F56DB7">
        <w:rPr>
          <w:snapToGrid w:val="0"/>
        </w:rPr>
        <w:t>INVITE</w:t>
      </w:r>
      <w:r w:rsidRPr="00F56DB7">
        <w:rPr>
          <w:rFonts w:eastAsia="MS Gothic"/>
        </w:rPr>
        <w:t xml:space="preserve"> or UPDATE</w:t>
      </w:r>
      <w:r w:rsidRPr="00F56DB7">
        <w:rPr>
          <w:snapToGrid w:val="0"/>
        </w:rPr>
        <w:t xml:space="preserve"> (Step 1)</w:t>
      </w:r>
    </w:p>
    <w:p w14:paraId="5CFEEBA0" w14:textId="6BF0A3DD" w:rsidR="00251D61" w:rsidRPr="00F56DB7" w:rsidRDefault="00251D61" w:rsidP="00251D61">
      <w:pPr>
        <w:keepNext/>
      </w:pPr>
      <w:r w:rsidRPr="00F56DB7">
        <w:t xml:space="preserve">Use the default message “INVITE for MO call setup” in Annex A.2.1 </w:t>
      </w:r>
      <w:bookmarkStart w:id="1929" w:name="OLE_LINK12"/>
      <w:r w:rsidRPr="00F56DB7">
        <w:t xml:space="preserve">of </w:t>
      </w:r>
      <w:bookmarkEnd w:id="1929"/>
      <w:r w:rsidRPr="00F56DB7">
        <w:t>TS 34.229-1 [2] applying condition A5 or “UPDATE” in Annex A.2.5 of TS 34.229-1 [2]. In case of an INVITE the UE shall use also the same URI in the request line as the SS has sent in the Contact header of an earlier message within the same dialog (in case of an UPDATE ref. to A.2.5 of TS 34.229-1 [2]).</w:t>
      </w:r>
    </w:p>
    <w:p w14:paraId="3AA24339" w14:textId="77777777" w:rsidR="00251D61" w:rsidRPr="00F56DB7" w:rsidRDefault="00251D61" w:rsidP="00251D61">
      <w:r w:rsidRPr="00F56DB7">
        <w:t>The UE shall include support for precondition in the Supported header field.</w:t>
      </w:r>
    </w:p>
    <w:p w14:paraId="7DF9C356" w14:textId="053F6E50" w:rsidR="00251D61" w:rsidRPr="00F56DB7" w:rsidRDefault="00251D61" w:rsidP="00251D61">
      <w:r w:rsidRPr="00F56DB7">
        <w:t>The UE shall include an SDP body as described in A.4.1</w:t>
      </w:r>
      <w:r w:rsidR="00D93E3A" w:rsidRPr="00F56DB7">
        <w:t>a</w:t>
      </w:r>
      <w:r w:rsidRPr="00F56DB7">
        <w:t xml:space="preserve">, Step </w:t>
      </w:r>
      <w:r w:rsidR="00B33F5A" w:rsidRPr="00F56DB7">
        <w:t>6</w:t>
      </w:r>
      <w:r w:rsidRPr="00F56DB7">
        <w:t xml:space="preserve">, (respectively Step </w:t>
      </w:r>
      <w:r w:rsidR="00B33F5A" w:rsidRPr="00F56DB7">
        <w:t xml:space="preserve">6 </w:t>
      </w:r>
      <w:r w:rsidRPr="00F56DB7">
        <w:t>of A.15.1</w:t>
      </w:r>
      <w:r w:rsidR="00D93E3A" w:rsidRPr="00F56DB7">
        <w:t>a</w:t>
      </w:r>
      <w:r w:rsidRPr="00F56DB7">
        <w:t>, for holding a video call), but with the following exceptions and clarifications:</w:t>
      </w:r>
    </w:p>
    <w:p w14:paraId="71C7AE14" w14:textId="77777777" w:rsidR="00251D61" w:rsidRPr="00F56DB7" w:rsidRDefault="00251D61" w:rsidP="00251D61">
      <w:pPr>
        <w:pStyle w:val="B10"/>
      </w:pPr>
      <w:r w:rsidRPr="00F56DB7">
        <w:t>-</w:t>
      </w:r>
      <w:r w:rsidRPr="00F56DB7">
        <w:tab/>
        <w:t>the sess-version number of the SDP shall be incremented by one; and</w:t>
      </w:r>
    </w:p>
    <w:p w14:paraId="146E2E94" w14:textId="77777777" w:rsidR="00251D61" w:rsidRPr="00F56DB7" w:rsidRDefault="00251D61" w:rsidP="00251D61">
      <w:pPr>
        <w:pStyle w:val="B10"/>
      </w:pPr>
      <w:r w:rsidRPr="00F56DB7">
        <w:t>-</w:t>
      </w:r>
      <w:r w:rsidRPr="00F56DB7">
        <w:tab/>
        <w:t>the direction-tag for the current-status remote segment shall be "</w:t>
      </w:r>
      <w:proofErr w:type="spellStart"/>
      <w:r w:rsidRPr="00F56DB7">
        <w:t>sendrecv</w:t>
      </w:r>
      <w:proofErr w:type="spellEnd"/>
      <w:r w:rsidRPr="00F56DB7">
        <w:t>"; and</w:t>
      </w:r>
    </w:p>
    <w:p w14:paraId="61FD9A3D" w14:textId="77777777" w:rsidR="00251D61" w:rsidRPr="00F56DB7" w:rsidRDefault="00251D61" w:rsidP="00251D61">
      <w:pPr>
        <w:pStyle w:val="B10"/>
      </w:pPr>
      <w:r w:rsidRPr="00F56DB7">
        <w:t>-</w:t>
      </w:r>
      <w:r w:rsidRPr="00F56DB7">
        <w:tab/>
        <w:t>the UE shall either add a session level direction attribute (and remove the direction attributes of all the media lines) or modify the direction attributes of all the media lines as follows:</w:t>
      </w:r>
    </w:p>
    <w:p w14:paraId="5912F205" w14:textId="77777777" w:rsidR="00251D61" w:rsidRPr="00F56DB7" w:rsidRDefault="00251D61" w:rsidP="00251D61">
      <w:pPr>
        <w:pStyle w:val="B2"/>
      </w:pPr>
      <w:r w:rsidRPr="00F56DB7">
        <w:t>-</w:t>
      </w:r>
      <w:r w:rsidRPr="00F56DB7">
        <w:tab/>
        <w:t>in case of Call Hold</w:t>
      </w:r>
    </w:p>
    <w:p w14:paraId="46DB9E2E" w14:textId="77777777" w:rsidR="00251D61" w:rsidRPr="00F56DB7" w:rsidRDefault="00251D61" w:rsidP="00251D61">
      <w:pPr>
        <w:pStyle w:val="B3"/>
      </w:pPr>
      <w:r w:rsidRPr="00F56DB7">
        <w:t>-</w:t>
      </w:r>
      <w:r w:rsidRPr="00F56DB7">
        <w:tab/>
        <w:t>If the directionality of the media lines were originally as "</w:t>
      </w:r>
      <w:proofErr w:type="spellStart"/>
      <w:r w:rsidRPr="00F56DB7">
        <w:t>recvonly</w:t>
      </w:r>
      <w:proofErr w:type="spellEnd"/>
      <w:r w:rsidRPr="00F56DB7">
        <w:t xml:space="preserve">" then the directionality attributes within the INVITE in step 1 shall be "inactive" </w:t>
      </w:r>
    </w:p>
    <w:p w14:paraId="725027EB" w14:textId="77777777" w:rsidR="00251D61" w:rsidRPr="00F56DB7" w:rsidRDefault="00251D61" w:rsidP="00251D61">
      <w:pPr>
        <w:pStyle w:val="B3"/>
      </w:pPr>
      <w:r w:rsidRPr="00F56DB7">
        <w:t>-</w:t>
      </w:r>
      <w:r w:rsidRPr="00F56DB7">
        <w:tab/>
        <w:t>If the directionality of the media lines were originally as "</w:t>
      </w:r>
      <w:proofErr w:type="spellStart"/>
      <w:r w:rsidRPr="00F56DB7">
        <w:t>sendrecv</w:t>
      </w:r>
      <w:proofErr w:type="spellEnd"/>
      <w:r w:rsidRPr="00F56DB7">
        <w:t>" then the directionality attributes within the INVITE in step 1 shall be "</w:t>
      </w:r>
      <w:proofErr w:type="spellStart"/>
      <w:r w:rsidRPr="00F56DB7">
        <w:t>sendonly</w:t>
      </w:r>
      <w:proofErr w:type="spellEnd"/>
      <w:r w:rsidRPr="00F56DB7">
        <w:t>"</w:t>
      </w:r>
    </w:p>
    <w:p w14:paraId="08186114" w14:textId="77777777" w:rsidR="00251D61" w:rsidRPr="00F56DB7" w:rsidRDefault="00251D61" w:rsidP="00251D61">
      <w:pPr>
        <w:pStyle w:val="B2"/>
      </w:pPr>
      <w:r w:rsidRPr="00F56DB7">
        <w:t>-</w:t>
      </w:r>
      <w:r w:rsidRPr="00F56DB7">
        <w:tab/>
        <w:t xml:space="preserve">in case of Call Resume </w:t>
      </w:r>
    </w:p>
    <w:p w14:paraId="2A50F5BD" w14:textId="77777777" w:rsidR="00251D61" w:rsidRPr="00F56DB7" w:rsidRDefault="00251D61" w:rsidP="00251D61">
      <w:pPr>
        <w:pStyle w:val="B3"/>
      </w:pPr>
      <w:r w:rsidRPr="00F56DB7">
        <w:t>-</w:t>
      </w:r>
      <w:r w:rsidRPr="00F56DB7">
        <w:tab/>
        <w:t>the UE shall restore the value of the directionality attributes within the SDP body their original values (the UE may use either a single session level attribute or separate attributes for each media line).</w:t>
      </w:r>
    </w:p>
    <w:p w14:paraId="7EF01358" w14:textId="77777777" w:rsidR="00251D61" w:rsidRPr="00F56DB7" w:rsidRDefault="00251D61" w:rsidP="00251D61">
      <w:pPr>
        <w:pStyle w:val="H6"/>
        <w:rPr>
          <w:snapToGrid w:val="0"/>
        </w:rPr>
      </w:pPr>
      <w:r w:rsidRPr="00F56DB7">
        <w:rPr>
          <w:snapToGrid w:val="0"/>
        </w:rPr>
        <w:t>100 Trying for INVITE (Step 2) optional step used when UE sent INVITE in step 1</w:t>
      </w:r>
    </w:p>
    <w:p w14:paraId="5B23264E" w14:textId="09CB5378" w:rsidR="00251D61" w:rsidRPr="00F56DB7" w:rsidRDefault="00251D61" w:rsidP="00251D61">
      <w:pPr>
        <w:keepNext/>
        <w:rPr>
          <w:snapToGrid w:val="0"/>
        </w:rPr>
      </w:pPr>
      <w:r w:rsidRPr="00F56DB7">
        <w:t>Use the default message “100 Trying for INVITE” in Annex A.2.2 of TS 34.229-1 [2].</w:t>
      </w:r>
    </w:p>
    <w:p w14:paraId="6E816A9B" w14:textId="77777777" w:rsidR="00251D61" w:rsidRPr="00F56DB7" w:rsidRDefault="00251D61" w:rsidP="00251D61">
      <w:pPr>
        <w:pStyle w:val="H6"/>
        <w:rPr>
          <w:snapToGrid w:val="0"/>
        </w:rPr>
      </w:pPr>
      <w:r w:rsidRPr="00F56DB7">
        <w:rPr>
          <w:snapToGrid w:val="0"/>
        </w:rPr>
        <w:t>200 OK for INVITE</w:t>
      </w:r>
      <w:r w:rsidRPr="00F56DB7">
        <w:rPr>
          <w:rFonts w:eastAsia="MS Gothic"/>
        </w:rPr>
        <w:t xml:space="preserve"> or UPDATE</w:t>
      </w:r>
      <w:r w:rsidRPr="00F56DB7">
        <w:rPr>
          <w:snapToGrid w:val="0"/>
        </w:rPr>
        <w:t xml:space="preserve"> (Step 3)</w:t>
      </w:r>
    </w:p>
    <w:p w14:paraId="75E3A834" w14:textId="3C6DC9F9" w:rsidR="00251D61" w:rsidRPr="00F56DB7" w:rsidRDefault="00251D61" w:rsidP="00251D61">
      <w:pPr>
        <w:keepNext/>
      </w:pPr>
      <w:r w:rsidRPr="00F56DB7">
        <w:t>Use the default message “200 OK for other requests than REGISTER or SUBSCRIBE” in Annex A.3.1 of TS 34.229-1 [2] applying condition</w:t>
      </w:r>
      <w:r w:rsidR="0043124C" w:rsidRPr="00F56DB7">
        <w:t xml:space="preserve"> A23 and </w:t>
      </w:r>
      <w:r w:rsidRPr="00F56DB7">
        <w:t>with the following exception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7021"/>
      </w:tblGrid>
      <w:tr w:rsidR="00251D61" w:rsidRPr="00F56DB7" w14:paraId="15193B15" w14:textId="77777777" w:rsidTr="00251D61">
        <w:trPr>
          <w:cantSplit/>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39B8C24F" w14:textId="77777777" w:rsidR="00251D61" w:rsidRPr="00F56DB7" w:rsidRDefault="00251D61" w:rsidP="00251D61">
            <w:pPr>
              <w:pStyle w:val="TAH"/>
            </w:pPr>
            <w:r w:rsidRPr="00F56DB7">
              <w:t>Header/param</w:t>
            </w:r>
          </w:p>
        </w:tc>
        <w:tc>
          <w:tcPr>
            <w:tcW w:w="7021" w:type="dxa"/>
            <w:tcBorders>
              <w:top w:val="single" w:sz="4" w:space="0" w:color="auto"/>
              <w:left w:val="single" w:sz="4" w:space="0" w:color="auto"/>
              <w:bottom w:val="single" w:sz="4" w:space="0" w:color="auto"/>
              <w:right w:val="single" w:sz="4" w:space="0" w:color="auto"/>
            </w:tcBorders>
            <w:hideMark/>
          </w:tcPr>
          <w:p w14:paraId="00032E70" w14:textId="77777777" w:rsidR="00251D61" w:rsidRPr="00F56DB7" w:rsidRDefault="00251D61" w:rsidP="00251D61">
            <w:pPr>
              <w:pStyle w:val="TAH"/>
            </w:pPr>
            <w:r w:rsidRPr="00F56DB7">
              <w:t>Value/remark</w:t>
            </w:r>
          </w:p>
        </w:tc>
      </w:tr>
      <w:tr w:rsidR="00251D61" w:rsidRPr="00F56DB7" w14:paraId="4A05A6B0" w14:textId="77777777" w:rsidTr="00251D61">
        <w:trPr>
          <w:cantSplit/>
          <w:jc w:val="center"/>
        </w:trPr>
        <w:tc>
          <w:tcPr>
            <w:tcW w:w="2472" w:type="dxa"/>
            <w:tcBorders>
              <w:top w:val="single" w:sz="4" w:space="0" w:color="auto"/>
              <w:left w:val="single" w:sz="4" w:space="0" w:color="auto"/>
              <w:bottom w:val="nil"/>
              <w:right w:val="single" w:sz="4" w:space="0" w:color="auto"/>
            </w:tcBorders>
            <w:hideMark/>
          </w:tcPr>
          <w:p w14:paraId="03FC578C" w14:textId="77777777" w:rsidR="00251D61" w:rsidRPr="00F56DB7" w:rsidRDefault="00251D61" w:rsidP="00251D61">
            <w:pPr>
              <w:pStyle w:val="TAL"/>
              <w:rPr>
                <w:b/>
                <w:lang w:eastAsia="zh-CN"/>
              </w:rPr>
            </w:pPr>
            <w:r w:rsidRPr="00F56DB7">
              <w:rPr>
                <w:b/>
                <w:lang w:eastAsia="zh-CN"/>
              </w:rPr>
              <w:t>Require</w:t>
            </w:r>
          </w:p>
        </w:tc>
        <w:tc>
          <w:tcPr>
            <w:tcW w:w="7021" w:type="dxa"/>
            <w:tcBorders>
              <w:top w:val="single" w:sz="4" w:space="0" w:color="auto"/>
              <w:left w:val="single" w:sz="4" w:space="0" w:color="auto"/>
              <w:bottom w:val="nil"/>
              <w:right w:val="single" w:sz="4" w:space="0" w:color="auto"/>
            </w:tcBorders>
          </w:tcPr>
          <w:p w14:paraId="02B738AB" w14:textId="77777777" w:rsidR="00251D61" w:rsidRPr="00F56DB7" w:rsidRDefault="00251D61" w:rsidP="00251D61">
            <w:pPr>
              <w:keepNext/>
              <w:keepLines/>
              <w:spacing w:after="0"/>
              <w:rPr>
                <w:rFonts w:ascii="Arial" w:hAnsi="Arial" w:cs="Arial"/>
                <w:sz w:val="18"/>
              </w:rPr>
            </w:pPr>
          </w:p>
        </w:tc>
      </w:tr>
      <w:tr w:rsidR="00251D61" w:rsidRPr="00F56DB7" w14:paraId="3CDEA0AB" w14:textId="77777777" w:rsidTr="00251D61">
        <w:trPr>
          <w:cantSplit/>
          <w:jc w:val="center"/>
        </w:trPr>
        <w:tc>
          <w:tcPr>
            <w:tcW w:w="2472" w:type="dxa"/>
            <w:tcBorders>
              <w:top w:val="nil"/>
              <w:left w:val="single" w:sz="4" w:space="0" w:color="auto"/>
              <w:bottom w:val="single" w:sz="4" w:space="0" w:color="auto"/>
              <w:right w:val="single" w:sz="4" w:space="0" w:color="auto"/>
            </w:tcBorders>
            <w:hideMark/>
          </w:tcPr>
          <w:p w14:paraId="55D896BA" w14:textId="77777777" w:rsidR="00251D61" w:rsidRPr="00F56DB7" w:rsidRDefault="00251D61" w:rsidP="00251D61">
            <w:pPr>
              <w:pStyle w:val="TAL"/>
            </w:pPr>
            <w:r w:rsidRPr="00F56DB7">
              <w:rPr>
                <w:lang w:eastAsia="zh-CN"/>
              </w:rPr>
              <w:tab/>
              <w:t>option-tag</w:t>
            </w:r>
          </w:p>
        </w:tc>
        <w:tc>
          <w:tcPr>
            <w:tcW w:w="7021" w:type="dxa"/>
            <w:tcBorders>
              <w:top w:val="nil"/>
              <w:left w:val="single" w:sz="4" w:space="0" w:color="auto"/>
              <w:bottom w:val="single" w:sz="4" w:space="0" w:color="auto"/>
              <w:right w:val="single" w:sz="4" w:space="0" w:color="auto"/>
            </w:tcBorders>
            <w:hideMark/>
          </w:tcPr>
          <w:p w14:paraId="711B3C21" w14:textId="77777777" w:rsidR="00251D61" w:rsidRPr="00F56DB7" w:rsidRDefault="00251D61" w:rsidP="00251D61">
            <w:pPr>
              <w:pStyle w:val="TAL"/>
              <w:rPr>
                <w:i/>
              </w:rPr>
            </w:pPr>
            <w:r w:rsidRPr="00F56DB7">
              <w:rPr>
                <w:i/>
                <w:lang w:eastAsia="zh-CN"/>
              </w:rPr>
              <w:t>precondition</w:t>
            </w:r>
            <w:r w:rsidRPr="00F56DB7">
              <w:rPr>
                <w:i/>
                <w:iCs/>
                <w:snapToGrid w:val="0"/>
                <w:lang w:eastAsia="zh-CN"/>
              </w:rPr>
              <w:t xml:space="preserve"> </w:t>
            </w:r>
          </w:p>
        </w:tc>
      </w:tr>
      <w:tr w:rsidR="00251D61" w:rsidRPr="00F56DB7" w14:paraId="7453348E" w14:textId="77777777" w:rsidTr="00251D61">
        <w:trPr>
          <w:cantSplit/>
          <w:jc w:val="center"/>
        </w:trPr>
        <w:tc>
          <w:tcPr>
            <w:tcW w:w="2472" w:type="dxa"/>
            <w:tcBorders>
              <w:top w:val="single" w:sz="4" w:space="0" w:color="auto"/>
              <w:left w:val="single" w:sz="4" w:space="0" w:color="auto"/>
              <w:bottom w:val="nil"/>
              <w:right w:val="single" w:sz="4" w:space="0" w:color="auto"/>
            </w:tcBorders>
            <w:hideMark/>
          </w:tcPr>
          <w:p w14:paraId="43C6A281" w14:textId="77777777" w:rsidR="00251D61" w:rsidRPr="00F56DB7" w:rsidRDefault="00251D61" w:rsidP="00251D61">
            <w:pPr>
              <w:pStyle w:val="TAL"/>
              <w:rPr>
                <w:b/>
              </w:rPr>
            </w:pPr>
            <w:r w:rsidRPr="00F56DB7">
              <w:rPr>
                <w:b/>
                <w:lang w:eastAsia="zh-CN"/>
              </w:rPr>
              <w:t>Content-Type</w:t>
            </w:r>
          </w:p>
        </w:tc>
        <w:tc>
          <w:tcPr>
            <w:tcW w:w="7021" w:type="dxa"/>
            <w:tcBorders>
              <w:top w:val="single" w:sz="4" w:space="0" w:color="auto"/>
              <w:left w:val="single" w:sz="4" w:space="0" w:color="auto"/>
              <w:bottom w:val="nil"/>
              <w:right w:val="single" w:sz="4" w:space="0" w:color="auto"/>
            </w:tcBorders>
          </w:tcPr>
          <w:p w14:paraId="3654F54C" w14:textId="77777777" w:rsidR="00251D61" w:rsidRPr="00F56DB7" w:rsidRDefault="00251D61" w:rsidP="00251D61">
            <w:pPr>
              <w:keepNext/>
              <w:keepLines/>
              <w:spacing w:after="0"/>
              <w:rPr>
                <w:rFonts w:ascii="Arial" w:hAnsi="Arial" w:cs="Arial"/>
                <w:sz w:val="18"/>
              </w:rPr>
            </w:pPr>
          </w:p>
        </w:tc>
      </w:tr>
      <w:tr w:rsidR="00251D61" w:rsidRPr="00F56DB7" w14:paraId="4E0CB0D2" w14:textId="77777777" w:rsidTr="00251D61">
        <w:trPr>
          <w:cantSplit/>
          <w:jc w:val="center"/>
        </w:trPr>
        <w:tc>
          <w:tcPr>
            <w:tcW w:w="2472" w:type="dxa"/>
            <w:tcBorders>
              <w:top w:val="nil"/>
              <w:left w:val="single" w:sz="4" w:space="0" w:color="auto"/>
              <w:bottom w:val="single" w:sz="4" w:space="0" w:color="auto"/>
              <w:right w:val="single" w:sz="4" w:space="0" w:color="auto"/>
            </w:tcBorders>
            <w:hideMark/>
          </w:tcPr>
          <w:p w14:paraId="37142485" w14:textId="77777777" w:rsidR="00251D61" w:rsidRPr="00F56DB7" w:rsidRDefault="00251D61" w:rsidP="00251D61">
            <w:pPr>
              <w:pStyle w:val="TAL"/>
            </w:pPr>
            <w:r w:rsidRPr="00F56DB7">
              <w:rPr>
                <w:lang w:eastAsia="zh-CN"/>
              </w:rPr>
              <w:tab/>
              <w:t>media-type</w:t>
            </w:r>
          </w:p>
        </w:tc>
        <w:tc>
          <w:tcPr>
            <w:tcW w:w="7021" w:type="dxa"/>
            <w:tcBorders>
              <w:top w:val="nil"/>
              <w:left w:val="single" w:sz="4" w:space="0" w:color="auto"/>
              <w:bottom w:val="single" w:sz="4" w:space="0" w:color="auto"/>
              <w:right w:val="single" w:sz="4" w:space="0" w:color="auto"/>
            </w:tcBorders>
            <w:hideMark/>
          </w:tcPr>
          <w:p w14:paraId="1AC9E2C0" w14:textId="77777777" w:rsidR="00251D61" w:rsidRPr="00F56DB7" w:rsidRDefault="00251D61" w:rsidP="00251D61">
            <w:pPr>
              <w:pStyle w:val="TAL"/>
              <w:rPr>
                <w:i/>
              </w:rPr>
            </w:pPr>
            <w:r w:rsidRPr="00F56DB7">
              <w:rPr>
                <w:i/>
                <w:lang w:eastAsia="zh-CN"/>
              </w:rPr>
              <w:t>application/</w:t>
            </w:r>
            <w:proofErr w:type="spellStart"/>
            <w:r w:rsidRPr="00F56DB7">
              <w:rPr>
                <w:i/>
                <w:lang w:eastAsia="zh-CN"/>
              </w:rPr>
              <w:t>sdp</w:t>
            </w:r>
            <w:proofErr w:type="spellEnd"/>
            <w:r w:rsidRPr="00F56DB7">
              <w:rPr>
                <w:i/>
                <w:iCs/>
                <w:snapToGrid w:val="0"/>
                <w:lang w:eastAsia="zh-CN"/>
              </w:rPr>
              <w:t xml:space="preserve"> </w:t>
            </w:r>
          </w:p>
        </w:tc>
      </w:tr>
      <w:tr w:rsidR="00251D61" w:rsidRPr="00F56DB7" w14:paraId="56FF2BD3" w14:textId="77777777" w:rsidTr="00251D61">
        <w:trPr>
          <w:cantSplit/>
          <w:jc w:val="center"/>
        </w:trPr>
        <w:tc>
          <w:tcPr>
            <w:tcW w:w="2472" w:type="dxa"/>
            <w:tcBorders>
              <w:top w:val="single" w:sz="4" w:space="0" w:color="auto"/>
              <w:left w:val="single" w:sz="4" w:space="0" w:color="auto"/>
              <w:bottom w:val="nil"/>
              <w:right w:val="single" w:sz="4" w:space="0" w:color="auto"/>
            </w:tcBorders>
            <w:hideMark/>
          </w:tcPr>
          <w:p w14:paraId="57E856A8" w14:textId="77777777" w:rsidR="00251D61" w:rsidRPr="00F56DB7" w:rsidRDefault="00251D61" w:rsidP="00251D61">
            <w:pPr>
              <w:pStyle w:val="TAL"/>
              <w:rPr>
                <w:b/>
              </w:rPr>
            </w:pPr>
            <w:r w:rsidRPr="00F56DB7">
              <w:rPr>
                <w:b/>
                <w:lang w:eastAsia="zh-CN"/>
              </w:rPr>
              <w:t>Content-Length</w:t>
            </w:r>
          </w:p>
        </w:tc>
        <w:tc>
          <w:tcPr>
            <w:tcW w:w="7021" w:type="dxa"/>
            <w:tcBorders>
              <w:top w:val="single" w:sz="4" w:space="0" w:color="auto"/>
              <w:left w:val="single" w:sz="4" w:space="0" w:color="auto"/>
              <w:bottom w:val="nil"/>
              <w:right w:val="single" w:sz="4" w:space="0" w:color="auto"/>
            </w:tcBorders>
          </w:tcPr>
          <w:p w14:paraId="07515A3B" w14:textId="77777777" w:rsidR="00251D61" w:rsidRPr="00F56DB7" w:rsidRDefault="00251D61" w:rsidP="00251D61">
            <w:pPr>
              <w:pStyle w:val="TAL"/>
            </w:pPr>
          </w:p>
        </w:tc>
      </w:tr>
      <w:tr w:rsidR="00251D61" w:rsidRPr="00F56DB7" w14:paraId="20D305EC" w14:textId="77777777" w:rsidTr="00251D61">
        <w:trPr>
          <w:cantSplit/>
          <w:jc w:val="center"/>
        </w:trPr>
        <w:tc>
          <w:tcPr>
            <w:tcW w:w="2472" w:type="dxa"/>
            <w:tcBorders>
              <w:top w:val="nil"/>
              <w:left w:val="single" w:sz="4" w:space="0" w:color="auto"/>
              <w:bottom w:val="single" w:sz="4" w:space="0" w:color="auto"/>
              <w:right w:val="single" w:sz="4" w:space="0" w:color="auto"/>
            </w:tcBorders>
            <w:hideMark/>
          </w:tcPr>
          <w:p w14:paraId="164125CE" w14:textId="77777777" w:rsidR="00251D61" w:rsidRPr="00F56DB7" w:rsidRDefault="00251D61" w:rsidP="00251D61">
            <w:pPr>
              <w:pStyle w:val="TAL"/>
            </w:pPr>
            <w:r w:rsidRPr="00F56DB7">
              <w:rPr>
                <w:lang w:eastAsia="zh-CN"/>
              </w:rPr>
              <w:tab/>
              <w:t>value</w:t>
            </w:r>
          </w:p>
        </w:tc>
        <w:tc>
          <w:tcPr>
            <w:tcW w:w="7021" w:type="dxa"/>
            <w:tcBorders>
              <w:top w:val="nil"/>
              <w:left w:val="single" w:sz="4" w:space="0" w:color="auto"/>
              <w:bottom w:val="single" w:sz="4" w:space="0" w:color="auto"/>
              <w:right w:val="single" w:sz="4" w:space="0" w:color="auto"/>
            </w:tcBorders>
            <w:hideMark/>
          </w:tcPr>
          <w:p w14:paraId="5C5415BE" w14:textId="77777777" w:rsidR="00251D61" w:rsidRPr="00F56DB7" w:rsidRDefault="00251D61" w:rsidP="00251D61">
            <w:pPr>
              <w:pStyle w:val="TAL"/>
            </w:pPr>
            <w:r w:rsidRPr="00F56DB7">
              <w:rPr>
                <w:iCs/>
                <w:lang w:eastAsia="zh-CN"/>
              </w:rPr>
              <w:t>length of message-body</w:t>
            </w:r>
          </w:p>
        </w:tc>
      </w:tr>
      <w:tr w:rsidR="00251D61" w:rsidRPr="00F56DB7" w14:paraId="3947A21E" w14:textId="77777777" w:rsidTr="00251D61">
        <w:trPr>
          <w:cantSplit/>
          <w:jc w:val="center"/>
        </w:trPr>
        <w:tc>
          <w:tcPr>
            <w:tcW w:w="2472" w:type="dxa"/>
            <w:tcBorders>
              <w:top w:val="single" w:sz="4" w:space="0" w:color="auto"/>
              <w:left w:val="single" w:sz="4" w:space="0" w:color="auto"/>
              <w:bottom w:val="single" w:sz="4" w:space="0" w:color="auto"/>
              <w:right w:val="single" w:sz="4" w:space="0" w:color="auto"/>
            </w:tcBorders>
            <w:hideMark/>
          </w:tcPr>
          <w:p w14:paraId="5A96F7CA" w14:textId="77777777" w:rsidR="00251D61" w:rsidRPr="00F56DB7" w:rsidRDefault="00251D61" w:rsidP="00251D61">
            <w:pPr>
              <w:pStyle w:val="TAL"/>
              <w:rPr>
                <w:b/>
              </w:rPr>
            </w:pPr>
            <w:r w:rsidRPr="00F56DB7">
              <w:rPr>
                <w:b/>
              </w:rPr>
              <w:t>Message-body</w:t>
            </w:r>
          </w:p>
        </w:tc>
        <w:tc>
          <w:tcPr>
            <w:tcW w:w="7021" w:type="dxa"/>
            <w:tcBorders>
              <w:top w:val="single" w:sz="4" w:space="0" w:color="auto"/>
              <w:left w:val="single" w:sz="4" w:space="0" w:color="auto"/>
              <w:bottom w:val="single" w:sz="4" w:space="0" w:color="auto"/>
              <w:right w:val="single" w:sz="4" w:space="0" w:color="auto"/>
            </w:tcBorders>
          </w:tcPr>
          <w:p w14:paraId="6CACDE0A" w14:textId="77777777" w:rsidR="00251D61" w:rsidRPr="00F56DB7" w:rsidRDefault="00251D61" w:rsidP="00251D61">
            <w:pPr>
              <w:pStyle w:val="TAL"/>
            </w:pPr>
            <w:r w:rsidRPr="00F56DB7">
              <w:t>SDP body of the 200 OK response copied from the received INVITE or UPDATE but modified as follows:</w:t>
            </w:r>
            <w:r w:rsidRPr="00F56DB7">
              <w:br/>
            </w:r>
          </w:p>
          <w:p w14:paraId="3ECF27C9" w14:textId="77777777" w:rsidR="00251D61" w:rsidRPr="00F56DB7" w:rsidRDefault="00251D61" w:rsidP="00251D61">
            <w:pPr>
              <w:pStyle w:val="TAL"/>
            </w:pPr>
            <w:r w:rsidRPr="00F56DB7">
              <w:t>- "o=" line identical to previous SDP sent by SS except that sess-version is incremented by one</w:t>
            </w:r>
          </w:p>
          <w:p w14:paraId="2C361121" w14:textId="77777777" w:rsidR="00251D61" w:rsidRPr="00F56DB7" w:rsidRDefault="00251D61" w:rsidP="00251D61">
            <w:pPr>
              <w:pStyle w:val="TAL"/>
            </w:pPr>
          </w:p>
          <w:p w14:paraId="313BE0ED" w14:textId="77777777" w:rsidR="00251D61" w:rsidRPr="00F56DB7" w:rsidRDefault="00251D61" w:rsidP="00251D61">
            <w:pPr>
              <w:pStyle w:val="TAL"/>
              <w:rPr>
                <w:snapToGrid w:val="0"/>
              </w:rPr>
            </w:pPr>
            <w:r w:rsidRPr="00F56DB7">
              <w:rPr>
                <w:snapToGrid w:val="0"/>
              </w:rPr>
              <w:t>- IP address on "c=" line and transport port on "m=" lines changed to indicate to which IP address and port the UE should send the media; and</w:t>
            </w:r>
          </w:p>
          <w:p w14:paraId="6130B7F1" w14:textId="77777777" w:rsidR="00251D61" w:rsidRPr="00F56DB7" w:rsidRDefault="00251D61" w:rsidP="00251D61">
            <w:pPr>
              <w:pStyle w:val="TAL"/>
              <w:rPr>
                <w:snapToGrid w:val="0"/>
              </w:rPr>
            </w:pPr>
          </w:p>
          <w:p w14:paraId="250D7C35" w14:textId="77777777" w:rsidR="00251D61" w:rsidRPr="00F56DB7" w:rsidRDefault="00251D61" w:rsidP="00251D61">
            <w:pPr>
              <w:pStyle w:val="TAL"/>
              <w:rPr>
                <w:snapToGrid w:val="0"/>
              </w:rPr>
            </w:pPr>
            <w:r w:rsidRPr="00F56DB7">
              <w:rPr>
                <w:snapToGrid w:val="0"/>
              </w:rPr>
              <w:t>In case of Call Hold:</w:t>
            </w:r>
          </w:p>
          <w:p w14:paraId="1162C710" w14:textId="77777777" w:rsidR="00251D61" w:rsidRPr="00F56DB7" w:rsidRDefault="00251D61" w:rsidP="00251D61">
            <w:pPr>
              <w:pStyle w:val="TAL"/>
              <w:rPr>
                <w:snapToGrid w:val="0"/>
              </w:rPr>
            </w:pPr>
            <w:r w:rsidRPr="00F56DB7">
              <w:rPr>
                <w:snapToGrid w:val="0"/>
              </w:rPr>
              <w:t>- "</w:t>
            </w:r>
            <w:proofErr w:type="spellStart"/>
            <w:r w:rsidRPr="00F56DB7">
              <w:rPr>
                <w:snapToGrid w:val="0"/>
              </w:rPr>
              <w:t>sendonly</w:t>
            </w:r>
            <w:proofErr w:type="spellEnd"/>
            <w:r w:rsidRPr="00F56DB7">
              <w:rPr>
                <w:snapToGrid w:val="0"/>
              </w:rPr>
              <w:t>" direction attribute inverted to "</w:t>
            </w:r>
            <w:proofErr w:type="spellStart"/>
            <w:r w:rsidRPr="00F56DB7">
              <w:rPr>
                <w:snapToGrid w:val="0"/>
              </w:rPr>
              <w:t>recvonly</w:t>
            </w:r>
            <w:proofErr w:type="spellEnd"/>
            <w:r w:rsidRPr="00F56DB7">
              <w:rPr>
                <w:snapToGrid w:val="0"/>
              </w:rPr>
              <w:t>".</w:t>
            </w:r>
          </w:p>
          <w:p w14:paraId="157B6112" w14:textId="77777777" w:rsidR="00251D61" w:rsidRPr="00F56DB7" w:rsidRDefault="00251D61" w:rsidP="00251D61">
            <w:pPr>
              <w:pStyle w:val="TAL"/>
            </w:pPr>
            <w:r w:rsidRPr="00F56DB7">
              <w:rPr>
                <w:snapToGrid w:val="0"/>
              </w:rPr>
              <w:t>Note that this applies to “a=</w:t>
            </w:r>
            <w:proofErr w:type="spellStart"/>
            <w:r w:rsidRPr="00F56DB7">
              <w:rPr>
                <w:snapToGrid w:val="0"/>
              </w:rPr>
              <w:t>sendonly</w:t>
            </w:r>
            <w:proofErr w:type="spellEnd"/>
            <w:r w:rsidRPr="00F56DB7">
              <w:rPr>
                <w:snapToGrid w:val="0"/>
              </w:rPr>
              <w:t>” direction attributes only, not to the direction tags found in preconditions.</w:t>
            </w:r>
          </w:p>
        </w:tc>
      </w:tr>
    </w:tbl>
    <w:p w14:paraId="0C2323AE" w14:textId="77777777" w:rsidR="00251D61" w:rsidRPr="00F56DB7" w:rsidRDefault="00251D61" w:rsidP="00251D61">
      <w:pPr>
        <w:rPr>
          <w:snapToGrid w:val="0"/>
        </w:rPr>
      </w:pPr>
    </w:p>
    <w:p w14:paraId="3B1C8854" w14:textId="77777777" w:rsidR="00251D61" w:rsidRPr="00F56DB7" w:rsidRDefault="00251D61" w:rsidP="00251D61">
      <w:pPr>
        <w:pStyle w:val="H6"/>
        <w:rPr>
          <w:snapToGrid w:val="0"/>
        </w:rPr>
      </w:pPr>
      <w:r w:rsidRPr="00F56DB7">
        <w:rPr>
          <w:snapToGrid w:val="0"/>
        </w:rPr>
        <w:t>ACK (Step 4) conditional step used when UE sent INVITE in step 1</w:t>
      </w:r>
    </w:p>
    <w:p w14:paraId="3B4160DA" w14:textId="61E3ADC9" w:rsidR="00251D61" w:rsidRPr="00F56DB7" w:rsidRDefault="00251D61" w:rsidP="00925185">
      <w:r w:rsidRPr="00F56DB7">
        <w:t>Use the default message “ACK” in Annex A.2.7 of 34.229-1 [2] applying condition A5.</w:t>
      </w:r>
    </w:p>
    <w:p w14:paraId="35639816" w14:textId="620788BF" w:rsidR="00251D61" w:rsidRPr="00F56DB7" w:rsidRDefault="00251D61" w:rsidP="00FA7F23">
      <w:pPr>
        <w:pStyle w:val="Heading1"/>
      </w:pPr>
      <w:bookmarkStart w:id="1930" w:name="_Toc75880718"/>
      <w:bookmarkStart w:id="1931" w:name="_Toc84254430"/>
      <w:bookmarkStart w:id="1932" w:name="_Toc84255225"/>
      <w:bookmarkStart w:id="1933" w:name="_Toc90889200"/>
      <w:bookmarkStart w:id="1934" w:name="_Toc99872713"/>
      <w:bookmarkStart w:id="1935" w:name="_Toc210837568"/>
      <w:r w:rsidRPr="00F56DB7">
        <w:t>A.18</w:t>
      </w:r>
      <w:r w:rsidRPr="00F56DB7">
        <w:tab/>
      </w:r>
      <w:r w:rsidR="00017C06" w:rsidRPr="00F56DB7">
        <w:t>P</w:t>
      </w:r>
      <w:r w:rsidRPr="00F56DB7">
        <w:t>utting a MTSI speech call to hold or to resume the call from the SS / 5GS</w:t>
      </w:r>
      <w:bookmarkEnd w:id="1930"/>
      <w:bookmarkEnd w:id="1931"/>
      <w:bookmarkEnd w:id="1932"/>
      <w:bookmarkEnd w:id="1933"/>
      <w:bookmarkEnd w:id="1934"/>
      <w:bookmarkEnd w:id="1935"/>
    </w:p>
    <w:p w14:paraId="48CE5F1B" w14:textId="77777777" w:rsidR="00251D61" w:rsidRPr="00F56DB7" w:rsidRDefault="00251D61" w:rsidP="00251D61">
      <w:pPr>
        <w:keepNext/>
        <w:keepLines/>
        <w:spacing w:before="120"/>
        <w:ind w:left="1985" w:hanging="1985"/>
        <w:rPr>
          <w:rFonts w:ascii="Arial" w:hAnsi="Arial" w:cs="Arial"/>
        </w:rPr>
      </w:pPr>
      <w:r w:rsidRPr="00F56DB7">
        <w:rPr>
          <w:rFonts w:ascii="Arial" w:hAnsi="Arial" w:cs="Arial"/>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251D61" w:rsidRPr="00F56DB7" w14:paraId="7BE1B09A" w14:textId="77777777" w:rsidTr="00251D61">
        <w:trPr>
          <w:cantSplit/>
          <w:jc w:val="center"/>
        </w:trPr>
        <w:tc>
          <w:tcPr>
            <w:tcW w:w="720" w:type="dxa"/>
            <w:tcBorders>
              <w:top w:val="single" w:sz="4" w:space="0" w:color="auto"/>
              <w:left w:val="single" w:sz="4" w:space="0" w:color="auto"/>
              <w:bottom w:val="nil"/>
              <w:right w:val="single" w:sz="4" w:space="0" w:color="auto"/>
            </w:tcBorders>
            <w:hideMark/>
          </w:tcPr>
          <w:p w14:paraId="302363DA" w14:textId="77777777" w:rsidR="00251D61" w:rsidRPr="00F56DB7" w:rsidRDefault="00251D61" w:rsidP="00251D61">
            <w:pPr>
              <w:pStyle w:val="TAH"/>
              <w:rPr>
                <w:snapToGrid w:val="0"/>
              </w:rPr>
            </w:pPr>
            <w:r w:rsidRPr="00F56DB7">
              <w:rPr>
                <w:snapToGrid w:val="0"/>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8BA8241" w14:textId="77777777" w:rsidR="00251D61" w:rsidRPr="00F56DB7" w:rsidRDefault="00251D61" w:rsidP="00251D61">
            <w:pPr>
              <w:pStyle w:val="TAH"/>
              <w:rPr>
                <w:snapToGrid w:val="0"/>
              </w:rPr>
            </w:pPr>
            <w:r w:rsidRPr="00F56DB7">
              <w:rPr>
                <w:snapToGrid w:val="0"/>
              </w:rPr>
              <w:t>Direction</w:t>
            </w:r>
          </w:p>
        </w:tc>
        <w:tc>
          <w:tcPr>
            <w:tcW w:w="3420" w:type="dxa"/>
            <w:tcBorders>
              <w:top w:val="single" w:sz="4" w:space="0" w:color="auto"/>
              <w:left w:val="single" w:sz="4" w:space="0" w:color="auto"/>
              <w:bottom w:val="nil"/>
              <w:right w:val="single" w:sz="4" w:space="0" w:color="auto"/>
            </w:tcBorders>
            <w:hideMark/>
          </w:tcPr>
          <w:p w14:paraId="0623CC36" w14:textId="77777777" w:rsidR="00251D61" w:rsidRPr="00F56DB7" w:rsidRDefault="00251D61" w:rsidP="00251D61">
            <w:pPr>
              <w:pStyle w:val="TAH"/>
              <w:rPr>
                <w:snapToGrid w:val="0"/>
              </w:rPr>
            </w:pPr>
            <w:r w:rsidRPr="00F56DB7">
              <w:rPr>
                <w:snapToGrid w:val="0"/>
              </w:rPr>
              <w:t>Message</w:t>
            </w:r>
          </w:p>
        </w:tc>
        <w:tc>
          <w:tcPr>
            <w:tcW w:w="4288" w:type="dxa"/>
            <w:tcBorders>
              <w:top w:val="single" w:sz="4" w:space="0" w:color="auto"/>
              <w:left w:val="single" w:sz="4" w:space="0" w:color="auto"/>
              <w:bottom w:val="nil"/>
              <w:right w:val="single" w:sz="4" w:space="0" w:color="auto"/>
            </w:tcBorders>
            <w:hideMark/>
          </w:tcPr>
          <w:p w14:paraId="265DE9DE" w14:textId="77777777" w:rsidR="00251D61" w:rsidRPr="00F56DB7" w:rsidRDefault="00251D61" w:rsidP="00251D61">
            <w:pPr>
              <w:pStyle w:val="TAH"/>
              <w:rPr>
                <w:snapToGrid w:val="0"/>
              </w:rPr>
            </w:pPr>
            <w:r w:rsidRPr="00F56DB7">
              <w:rPr>
                <w:snapToGrid w:val="0"/>
              </w:rPr>
              <w:t>Comment</w:t>
            </w:r>
          </w:p>
        </w:tc>
      </w:tr>
      <w:tr w:rsidR="00251D61" w:rsidRPr="00F56DB7" w14:paraId="447A3744" w14:textId="77777777" w:rsidTr="00251D61">
        <w:trPr>
          <w:cantSplit/>
          <w:jc w:val="center"/>
        </w:trPr>
        <w:tc>
          <w:tcPr>
            <w:tcW w:w="720" w:type="dxa"/>
            <w:tcBorders>
              <w:top w:val="nil"/>
              <w:left w:val="single" w:sz="4" w:space="0" w:color="auto"/>
              <w:bottom w:val="single" w:sz="4" w:space="0" w:color="auto"/>
              <w:right w:val="single" w:sz="4" w:space="0" w:color="auto"/>
            </w:tcBorders>
          </w:tcPr>
          <w:p w14:paraId="1C4104AD" w14:textId="77777777" w:rsidR="00251D61" w:rsidRPr="00F56DB7" w:rsidRDefault="00251D61" w:rsidP="00251D61">
            <w:pPr>
              <w:pStyle w:val="TAH"/>
              <w:rPr>
                <w:snapToGrid w:val="0"/>
              </w:rPr>
            </w:pPr>
          </w:p>
        </w:tc>
        <w:tc>
          <w:tcPr>
            <w:tcW w:w="630" w:type="dxa"/>
            <w:tcBorders>
              <w:top w:val="single" w:sz="4" w:space="0" w:color="auto"/>
              <w:left w:val="single" w:sz="4" w:space="0" w:color="auto"/>
              <w:bottom w:val="single" w:sz="4" w:space="0" w:color="auto"/>
              <w:right w:val="single" w:sz="4" w:space="0" w:color="auto"/>
            </w:tcBorders>
            <w:hideMark/>
          </w:tcPr>
          <w:p w14:paraId="055D16BA" w14:textId="77777777" w:rsidR="00251D61" w:rsidRPr="00F56DB7" w:rsidRDefault="00251D61" w:rsidP="00251D61">
            <w:pPr>
              <w:pStyle w:val="TAH"/>
              <w:rPr>
                <w:snapToGrid w:val="0"/>
              </w:rPr>
            </w:pPr>
            <w:r w:rsidRPr="00F56DB7">
              <w:rPr>
                <w:snapToGrid w:val="0"/>
              </w:rPr>
              <w:t>UE</w:t>
            </w:r>
          </w:p>
        </w:tc>
        <w:tc>
          <w:tcPr>
            <w:tcW w:w="630" w:type="dxa"/>
            <w:tcBorders>
              <w:top w:val="single" w:sz="4" w:space="0" w:color="auto"/>
              <w:left w:val="single" w:sz="4" w:space="0" w:color="auto"/>
              <w:bottom w:val="single" w:sz="4" w:space="0" w:color="auto"/>
              <w:right w:val="single" w:sz="4" w:space="0" w:color="auto"/>
            </w:tcBorders>
            <w:hideMark/>
          </w:tcPr>
          <w:p w14:paraId="5F3D81AF" w14:textId="77777777" w:rsidR="00251D61" w:rsidRPr="00F56DB7" w:rsidRDefault="00251D61" w:rsidP="00251D61">
            <w:pPr>
              <w:pStyle w:val="TAH"/>
              <w:rPr>
                <w:snapToGrid w:val="0"/>
              </w:rPr>
            </w:pPr>
            <w:r w:rsidRPr="00F56DB7">
              <w:rPr>
                <w:snapToGrid w:val="0"/>
              </w:rPr>
              <w:t>SS</w:t>
            </w:r>
          </w:p>
        </w:tc>
        <w:tc>
          <w:tcPr>
            <w:tcW w:w="3420" w:type="dxa"/>
            <w:tcBorders>
              <w:top w:val="nil"/>
              <w:left w:val="single" w:sz="4" w:space="0" w:color="auto"/>
              <w:bottom w:val="single" w:sz="4" w:space="0" w:color="auto"/>
              <w:right w:val="single" w:sz="4" w:space="0" w:color="auto"/>
            </w:tcBorders>
          </w:tcPr>
          <w:p w14:paraId="55A5058B" w14:textId="77777777" w:rsidR="00251D61" w:rsidRPr="00F56DB7" w:rsidRDefault="00251D61" w:rsidP="00251D61">
            <w:pPr>
              <w:pStyle w:val="TAH"/>
              <w:rPr>
                <w:snapToGrid w:val="0"/>
              </w:rPr>
            </w:pPr>
          </w:p>
        </w:tc>
        <w:tc>
          <w:tcPr>
            <w:tcW w:w="4288" w:type="dxa"/>
            <w:tcBorders>
              <w:top w:val="nil"/>
              <w:left w:val="single" w:sz="4" w:space="0" w:color="auto"/>
              <w:bottom w:val="single" w:sz="4" w:space="0" w:color="auto"/>
              <w:right w:val="single" w:sz="4" w:space="0" w:color="auto"/>
            </w:tcBorders>
          </w:tcPr>
          <w:p w14:paraId="36D27FB6" w14:textId="77777777" w:rsidR="00251D61" w:rsidRPr="00F56DB7" w:rsidRDefault="00251D61" w:rsidP="00251D61">
            <w:pPr>
              <w:pStyle w:val="TAH"/>
              <w:rPr>
                <w:snapToGrid w:val="0"/>
              </w:rPr>
            </w:pPr>
          </w:p>
        </w:tc>
      </w:tr>
      <w:tr w:rsidR="00251D61" w:rsidRPr="00F56DB7" w14:paraId="24ED186B"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A716DA" w14:textId="77777777" w:rsidR="00251D61" w:rsidRPr="00F56DB7" w:rsidRDefault="00251D61" w:rsidP="00251D61">
            <w:pPr>
              <w:pStyle w:val="TAC"/>
              <w:rPr>
                <w:snapToGrid w:val="0"/>
              </w:rPr>
            </w:pPr>
            <w:r w:rsidRPr="00F56DB7">
              <w:rPr>
                <w:snapToGrid w:val="0"/>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6824794B" w14:textId="77777777" w:rsidR="00251D61" w:rsidRPr="00F56DB7" w:rsidRDefault="00251D61" w:rsidP="00251D61">
            <w:pPr>
              <w:pStyle w:val="TAC"/>
              <w:rPr>
                <w:snapToGrid w:val="0"/>
              </w:rPr>
            </w:pPr>
            <w:r w:rsidRPr="00F56DB7">
              <w:rPr>
                <w:snapToGrid w:val="0"/>
              </w:rPr>
              <w:t>&lt;-</w:t>
            </w:r>
          </w:p>
        </w:tc>
        <w:tc>
          <w:tcPr>
            <w:tcW w:w="3420" w:type="dxa"/>
            <w:tcBorders>
              <w:top w:val="single" w:sz="4" w:space="0" w:color="auto"/>
              <w:left w:val="single" w:sz="4" w:space="0" w:color="auto"/>
              <w:bottom w:val="single" w:sz="4" w:space="0" w:color="auto"/>
              <w:right w:val="single" w:sz="4" w:space="0" w:color="auto"/>
            </w:tcBorders>
            <w:hideMark/>
          </w:tcPr>
          <w:p w14:paraId="5A4E12C1" w14:textId="77777777" w:rsidR="00251D61" w:rsidRPr="00F56DB7" w:rsidRDefault="00251D61" w:rsidP="00251D61">
            <w:pPr>
              <w:pStyle w:val="TAL"/>
              <w:rPr>
                <w:snapToGrid w:val="0"/>
              </w:rPr>
            </w:pPr>
            <w:r w:rsidRPr="00F56DB7">
              <w:rPr>
                <w:snapToGrid w:val="0"/>
              </w:rPr>
              <w:t>INVITE</w:t>
            </w:r>
          </w:p>
        </w:tc>
        <w:tc>
          <w:tcPr>
            <w:tcW w:w="4288" w:type="dxa"/>
            <w:tcBorders>
              <w:top w:val="single" w:sz="4" w:space="0" w:color="auto"/>
              <w:left w:val="single" w:sz="4" w:space="0" w:color="auto"/>
              <w:bottom w:val="single" w:sz="4" w:space="0" w:color="auto"/>
              <w:right w:val="single" w:sz="4" w:space="0" w:color="auto"/>
            </w:tcBorders>
            <w:hideMark/>
          </w:tcPr>
          <w:p w14:paraId="00324E29" w14:textId="77777777" w:rsidR="00251D61" w:rsidRPr="00F56DB7" w:rsidRDefault="00251D61" w:rsidP="00251D61">
            <w:pPr>
              <w:pStyle w:val="TAL"/>
              <w:rPr>
                <w:snapToGrid w:val="0"/>
              </w:rPr>
            </w:pPr>
            <w:r w:rsidRPr="00F56DB7">
              <w:rPr>
                <w:snapToGrid w:val="0"/>
              </w:rPr>
              <w:t>SS sends INVITE with a SDP offer to hold or resume the call</w:t>
            </w:r>
          </w:p>
        </w:tc>
      </w:tr>
      <w:tr w:rsidR="00251D61" w:rsidRPr="00F56DB7" w14:paraId="7AC13A4B"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6CE8A14" w14:textId="77777777" w:rsidR="00251D61" w:rsidRPr="00F56DB7" w:rsidRDefault="00251D61" w:rsidP="00251D61">
            <w:pPr>
              <w:pStyle w:val="TAC"/>
              <w:rPr>
                <w:snapToGrid w:val="0"/>
              </w:rPr>
            </w:pPr>
            <w:r w:rsidRPr="00F56DB7">
              <w:rPr>
                <w:snapToGrid w:val="0"/>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2C93F4E3" w14:textId="77777777" w:rsidR="00251D61" w:rsidRPr="00F56DB7" w:rsidRDefault="00251D61" w:rsidP="00251D61">
            <w:pPr>
              <w:pStyle w:val="TAC"/>
              <w:rPr>
                <w:snapToGrid w:val="0"/>
              </w:rPr>
            </w:pPr>
            <w:r w:rsidRPr="00F56DB7">
              <w:rPr>
                <w:snapToGrid w:val="0"/>
              </w:rPr>
              <w:t>-&gt;</w:t>
            </w:r>
          </w:p>
        </w:tc>
        <w:tc>
          <w:tcPr>
            <w:tcW w:w="3420" w:type="dxa"/>
            <w:tcBorders>
              <w:top w:val="single" w:sz="4" w:space="0" w:color="auto"/>
              <w:left w:val="single" w:sz="4" w:space="0" w:color="auto"/>
              <w:bottom w:val="single" w:sz="4" w:space="0" w:color="auto"/>
              <w:right w:val="single" w:sz="4" w:space="0" w:color="auto"/>
            </w:tcBorders>
            <w:hideMark/>
          </w:tcPr>
          <w:p w14:paraId="43267737" w14:textId="77777777" w:rsidR="00251D61" w:rsidRPr="00F56DB7" w:rsidRDefault="00251D61" w:rsidP="00251D61">
            <w:pPr>
              <w:pStyle w:val="TAL"/>
              <w:rPr>
                <w:snapToGrid w:val="0"/>
              </w:rPr>
            </w:pPr>
            <w:r w:rsidRPr="00F56DB7">
              <w:rPr>
                <w:snapToGrid w:val="0"/>
              </w:rPr>
              <w:t>100 Trying</w:t>
            </w:r>
          </w:p>
        </w:tc>
        <w:tc>
          <w:tcPr>
            <w:tcW w:w="4288" w:type="dxa"/>
            <w:tcBorders>
              <w:top w:val="single" w:sz="4" w:space="0" w:color="auto"/>
              <w:left w:val="single" w:sz="4" w:space="0" w:color="auto"/>
              <w:bottom w:val="single" w:sz="4" w:space="0" w:color="auto"/>
              <w:right w:val="single" w:sz="4" w:space="0" w:color="auto"/>
            </w:tcBorders>
            <w:hideMark/>
          </w:tcPr>
          <w:p w14:paraId="35B84F26" w14:textId="77777777" w:rsidR="00251D61" w:rsidRPr="00F56DB7" w:rsidRDefault="00251D61" w:rsidP="00251D61">
            <w:pPr>
              <w:pStyle w:val="TAL"/>
              <w:rPr>
                <w:snapToGrid w:val="0"/>
              </w:rPr>
            </w:pPr>
            <w:r w:rsidRPr="00F56DB7">
              <w:rPr>
                <w:snapToGrid w:val="0"/>
              </w:rPr>
              <w:t>Optional: The UE responds with a 100 Trying provisional response</w:t>
            </w:r>
          </w:p>
        </w:tc>
      </w:tr>
      <w:tr w:rsidR="00251D61" w:rsidRPr="00F56DB7" w14:paraId="7E3EF72E"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E6591D" w14:textId="77777777" w:rsidR="00251D61" w:rsidRPr="00F56DB7" w:rsidRDefault="00251D61" w:rsidP="00251D61">
            <w:pPr>
              <w:pStyle w:val="TAC"/>
              <w:rPr>
                <w:snapToGrid w:val="0"/>
              </w:rPr>
            </w:pPr>
            <w:r w:rsidRPr="00F56DB7">
              <w:rPr>
                <w:snapToGrid w:val="0"/>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5CF58FC4" w14:textId="77777777" w:rsidR="00251D61" w:rsidRPr="00F56DB7" w:rsidRDefault="00251D61" w:rsidP="00251D61">
            <w:pPr>
              <w:pStyle w:val="TAC"/>
              <w:rPr>
                <w:snapToGrid w:val="0"/>
              </w:rPr>
            </w:pPr>
            <w:r w:rsidRPr="00F56DB7">
              <w:rPr>
                <w:snapToGrid w:val="0"/>
              </w:rPr>
              <w:t>-&gt;</w:t>
            </w:r>
          </w:p>
        </w:tc>
        <w:tc>
          <w:tcPr>
            <w:tcW w:w="3420" w:type="dxa"/>
            <w:tcBorders>
              <w:top w:val="single" w:sz="4" w:space="0" w:color="auto"/>
              <w:left w:val="single" w:sz="4" w:space="0" w:color="auto"/>
              <w:bottom w:val="single" w:sz="4" w:space="0" w:color="auto"/>
              <w:right w:val="single" w:sz="4" w:space="0" w:color="auto"/>
            </w:tcBorders>
            <w:hideMark/>
          </w:tcPr>
          <w:p w14:paraId="53993110" w14:textId="77777777" w:rsidR="00251D61" w:rsidRPr="00F56DB7" w:rsidRDefault="00251D61" w:rsidP="00251D61">
            <w:pPr>
              <w:pStyle w:val="TAL"/>
              <w:rPr>
                <w:snapToGrid w:val="0"/>
              </w:rPr>
            </w:pPr>
            <w:r w:rsidRPr="00F56DB7">
              <w:rPr>
                <w:snapToGrid w:val="0"/>
              </w:rPr>
              <w:t>200 OK</w:t>
            </w:r>
          </w:p>
        </w:tc>
        <w:tc>
          <w:tcPr>
            <w:tcW w:w="4288" w:type="dxa"/>
            <w:tcBorders>
              <w:top w:val="single" w:sz="4" w:space="0" w:color="auto"/>
              <w:left w:val="single" w:sz="4" w:space="0" w:color="auto"/>
              <w:bottom w:val="single" w:sz="4" w:space="0" w:color="auto"/>
              <w:right w:val="single" w:sz="4" w:space="0" w:color="auto"/>
            </w:tcBorders>
            <w:hideMark/>
          </w:tcPr>
          <w:p w14:paraId="36FC0B01" w14:textId="77777777" w:rsidR="00251D61" w:rsidRPr="00F56DB7" w:rsidRDefault="00251D61" w:rsidP="00251D61">
            <w:pPr>
              <w:pStyle w:val="TAL"/>
              <w:rPr>
                <w:snapToGrid w:val="0"/>
              </w:rPr>
            </w:pPr>
            <w:r w:rsidRPr="00F56DB7">
              <w:rPr>
                <w:snapToGrid w:val="0"/>
              </w:rPr>
              <w:t>The UE responds to INVITE with 200 OK to indicate that the UE is no more sending any media (call hold) or resumes sending media (call resume)</w:t>
            </w:r>
          </w:p>
        </w:tc>
      </w:tr>
      <w:tr w:rsidR="00251D61" w:rsidRPr="00F56DB7" w14:paraId="6AFEC16E"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09DAD66" w14:textId="77777777" w:rsidR="00251D61" w:rsidRPr="00F56DB7" w:rsidRDefault="00251D61" w:rsidP="00251D61">
            <w:pPr>
              <w:pStyle w:val="TAC"/>
              <w:rPr>
                <w:snapToGrid w:val="0"/>
              </w:rPr>
            </w:pPr>
            <w:r w:rsidRPr="00F56DB7">
              <w:rPr>
                <w:snapToGrid w:val="0"/>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4C120E7A" w14:textId="77777777" w:rsidR="00251D61" w:rsidRPr="00F56DB7" w:rsidRDefault="00251D61" w:rsidP="00251D61">
            <w:pPr>
              <w:pStyle w:val="TAC"/>
              <w:rPr>
                <w:snapToGrid w:val="0"/>
              </w:rPr>
            </w:pPr>
            <w:r w:rsidRPr="00F56DB7">
              <w:rPr>
                <w:snapToGrid w:val="0"/>
              </w:rPr>
              <w:t>&lt;-</w:t>
            </w:r>
          </w:p>
        </w:tc>
        <w:tc>
          <w:tcPr>
            <w:tcW w:w="3420" w:type="dxa"/>
            <w:tcBorders>
              <w:top w:val="single" w:sz="4" w:space="0" w:color="auto"/>
              <w:left w:val="single" w:sz="4" w:space="0" w:color="auto"/>
              <w:bottom w:val="single" w:sz="4" w:space="0" w:color="auto"/>
              <w:right w:val="single" w:sz="4" w:space="0" w:color="auto"/>
            </w:tcBorders>
            <w:hideMark/>
          </w:tcPr>
          <w:p w14:paraId="6BC231CA" w14:textId="77777777" w:rsidR="00251D61" w:rsidRPr="00F56DB7" w:rsidRDefault="00251D61" w:rsidP="00251D61">
            <w:pPr>
              <w:pStyle w:val="TAL"/>
              <w:rPr>
                <w:snapToGrid w:val="0"/>
              </w:rPr>
            </w:pPr>
            <w:r w:rsidRPr="00F56DB7">
              <w:rPr>
                <w:snapToGrid w:val="0"/>
              </w:rPr>
              <w:t>ACK</w:t>
            </w:r>
          </w:p>
        </w:tc>
        <w:tc>
          <w:tcPr>
            <w:tcW w:w="4288" w:type="dxa"/>
            <w:tcBorders>
              <w:top w:val="single" w:sz="4" w:space="0" w:color="auto"/>
              <w:left w:val="single" w:sz="4" w:space="0" w:color="auto"/>
              <w:bottom w:val="single" w:sz="4" w:space="0" w:color="auto"/>
              <w:right w:val="single" w:sz="4" w:space="0" w:color="auto"/>
            </w:tcBorders>
            <w:hideMark/>
          </w:tcPr>
          <w:p w14:paraId="13FCF990" w14:textId="77777777" w:rsidR="00251D61" w:rsidRPr="00F56DB7" w:rsidRDefault="00251D61" w:rsidP="00251D61">
            <w:pPr>
              <w:pStyle w:val="TAL"/>
              <w:rPr>
                <w:snapToGrid w:val="0"/>
              </w:rPr>
            </w:pPr>
            <w:r w:rsidRPr="00F56DB7">
              <w:rPr>
                <w:snapToGrid w:val="0"/>
              </w:rPr>
              <w:t>The SS acknowledges the receipt of 200 OK for INVITE</w:t>
            </w:r>
          </w:p>
        </w:tc>
      </w:tr>
    </w:tbl>
    <w:p w14:paraId="4A4F9B09" w14:textId="77777777" w:rsidR="00251D61" w:rsidRPr="00F56DB7" w:rsidRDefault="00251D61" w:rsidP="00251D61"/>
    <w:p w14:paraId="6AFB8EB2" w14:textId="77777777" w:rsidR="00251D61" w:rsidRPr="00F56DB7" w:rsidRDefault="00251D61" w:rsidP="00251D61">
      <w:pPr>
        <w:pStyle w:val="H6"/>
      </w:pPr>
      <w:r w:rsidRPr="00F56DB7">
        <w:t>Specific Message Contents</w:t>
      </w:r>
    </w:p>
    <w:p w14:paraId="4F9E281E" w14:textId="77777777" w:rsidR="00251D61" w:rsidRPr="00F56DB7" w:rsidRDefault="00251D61" w:rsidP="00251D61">
      <w:pPr>
        <w:pStyle w:val="H6"/>
        <w:rPr>
          <w:snapToGrid w:val="0"/>
        </w:rPr>
      </w:pPr>
      <w:r w:rsidRPr="00F56DB7">
        <w:rPr>
          <w:snapToGrid w:val="0"/>
        </w:rPr>
        <w:t>INVITE (Step 1)</w:t>
      </w:r>
    </w:p>
    <w:p w14:paraId="0175DEA5" w14:textId="60E4AD48" w:rsidR="00251D61" w:rsidRPr="00F56DB7" w:rsidRDefault="00251D61" w:rsidP="00251D61">
      <w:pPr>
        <w:keepNext/>
      </w:pPr>
      <w:r w:rsidRPr="00F56DB7">
        <w:t>Use the default message “INVITE for MT call setup” in Annex A.2.9 of TS 34.229-1 [2], applying condition A5 with the below exceptions. The SS uses the same URI in the request line as the UE has sent in the Contact header of the original INVITE request creating this dialog.</w:t>
      </w:r>
    </w:p>
    <w:p w14:paraId="21EB07F5" w14:textId="77777777" w:rsidR="00251D61" w:rsidRPr="00F56DB7" w:rsidRDefault="00251D61" w:rsidP="00251D61">
      <w:r w:rsidRPr="00F56DB7">
        <w:t>The SS shall include support for precondition in the Supported header field.</w:t>
      </w:r>
    </w:p>
    <w:p w14:paraId="509CF555" w14:textId="77777777" w:rsidR="00251D61" w:rsidRPr="00F56DB7" w:rsidRDefault="00251D61" w:rsidP="00251D61">
      <w:r w:rsidRPr="00F56DB7">
        <w:t>In case of Call Hold, the SS shall include the same lines in the SDP body as finally accepted for the MTSI call, i.e., the last SDP sent by the SS, with the following exceptions:</w:t>
      </w:r>
    </w:p>
    <w:p w14:paraId="307C8D1E" w14:textId="77777777" w:rsidR="00251D61" w:rsidRPr="00F56DB7" w:rsidRDefault="00251D61" w:rsidP="00251D61">
      <w:pPr>
        <w:pStyle w:val="B10"/>
      </w:pPr>
      <w:r w:rsidRPr="00F56DB7">
        <w:t>-</w:t>
      </w:r>
      <w:r w:rsidRPr="00F56DB7">
        <w:tab/>
        <w:t>version number of the SDP shall be incremented; and</w:t>
      </w:r>
    </w:p>
    <w:p w14:paraId="353E81C7" w14:textId="77777777" w:rsidR="00251D61" w:rsidRPr="00F56DB7" w:rsidRDefault="00251D61" w:rsidP="00251D61">
      <w:pPr>
        <w:pStyle w:val="B10"/>
      </w:pPr>
      <w:r w:rsidRPr="00F56DB7">
        <w:t>-</w:t>
      </w:r>
      <w:r w:rsidRPr="00F56DB7">
        <w:tab/>
        <w:t>each media line shall carry direction attribute “a=</w:t>
      </w:r>
      <w:proofErr w:type="spellStart"/>
      <w:r w:rsidRPr="00F56DB7">
        <w:t>sendonly</w:t>
      </w:r>
      <w:proofErr w:type="spellEnd"/>
      <w:r w:rsidRPr="00F56DB7">
        <w:t>”.</w:t>
      </w:r>
    </w:p>
    <w:p w14:paraId="3A058CE1" w14:textId="77777777" w:rsidR="00251D61" w:rsidRPr="00F56DB7" w:rsidRDefault="00251D61" w:rsidP="00251D61">
      <w:r w:rsidRPr="00F56DB7">
        <w:t>In case of Call Resume, the SS shall include the same lines in the SDP body as sent in the message for Call Hold with the following exceptions:</w:t>
      </w:r>
    </w:p>
    <w:p w14:paraId="01FA6890" w14:textId="77777777" w:rsidR="00251D61" w:rsidRPr="00F56DB7" w:rsidRDefault="00251D61" w:rsidP="00251D61">
      <w:pPr>
        <w:pStyle w:val="B10"/>
      </w:pPr>
      <w:r w:rsidRPr="00F56DB7">
        <w:t>-</w:t>
      </w:r>
      <w:r w:rsidRPr="00F56DB7">
        <w:tab/>
        <w:t>version number of the SDP shall be incremented; and</w:t>
      </w:r>
    </w:p>
    <w:p w14:paraId="7E8A0119" w14:textId="77777777" w:rsidR="00251D61" w:rsidRPr="00F56DB7" w:rsidRDefault="00251D61" w:rsidP="00251D61">
      <w:pPr>
        <w:pStyle w:val="B10"/>
      </w:pPr>
      <w:r w:rsidRPr="00F56DB7">
        <w:t>-</w:t>
      </w:r>
      <w:r w:rsidRPr="00F56DB7">
        <w:tab/>
        <w:t>each media line shall carry direction attribute “a=</w:t>
      </w:r>
      <w:proofErr w:type="spellStart"/>
      <w:r w:rsidRPr="00F56DB7">
        <w:t>sendrecv</w:t>
      </w:r>
      <w:proofErr w:type="spellEnd"/>
      <w:r w:rsidRPr="00F56DB7">
        <w:t>”.</w:t>
      </w:r>
    </w:p>
    <w:p w14:paraId="0F592368" w14:textId="77777777" w:rsidR="00251D61" w:rsidRPr="00F56DB7" w:rsidRDefault="00251D61" w:rsidP="00251D61">
      <w:pPr>
        <w:pStyle w:val="H6"/>
        <w:rPr>
          <w:snapToGrid w:val="0"/>
        </w:rPr>
      </w:pPr>
      <w:r w:rsidRPr="00F56DB7">
        <w:rPr>
          <w:snapToGrid w:val="0"/>
        </w:rPr>
        <w:t>100 Trying for INVITE (Step 2)</w:t>
      </w:r>
    </w:p>
    <w:p w14:paraId="69B018FB" w14:textId="3FD886E3" w:rsidR="00251D61" w:rsidRPr="00F56DB7" w:rsidRDefault="00251D61" w:rsidP="00251D61">
      <w:pPr>
        <w:keepNext/>
        <w:rPr>
          <w:snapToGrid w:val="0"/>
        </w:rPr>
      </w:pPr>
      <w:r w:rsidRPr="00F56DB7">
        <w:t>Use the default message “100 Trying for INVITE” in Annex A.2.2 of TS 34.229-1 [2].</w:t>
      </w:r>
    </w:p>
    <w:p w14:paraId="23BB4AF9" w14:textId="77777777" w:rsidR="00251D61" w:rsidRPr="00F56DB7" w:rsidRDefault="00251D61" w:rsidP="00251D61">
      <w:pPr>
        <w:pStyle w:val="H6"/>
        <w:rPr>
          <w:snapToGrid w:val="0"/>
        </w:rPr>
      </w:pPr>
      <w:r w:rsidRPr="00F56DB7">
        <w:rPr>
          <w:snapToGrid w:val="0"/>
        </w:rPr>
        <w:t>200 OK for INVITE (Step 3)</w:t>
      </w:r>
    </w:p>
    <w:p w14:paraId="6337FA9C" w14:textId="64A68DA8" w:rsidR="00251D61" w:rsidRPr="00F56DB7" w:rsidRDefault="00251D61" w:rsidP="00251D61">
      <w:pPr>
        <w:keepNext/>
      </w:pPr>
      <w:r w:rsidRPr="00F56DB7">
        <w:t>Use the default message “200 OK for other requests than REGISTER or SUBSCRIBE” in Annex A.3.1 of TS 34.229-1 [2] applying condition</w:t>
      </w:r>
      <w:r w:rsidR="002C6045" w:rsidRPr="00F56DB7">
        <w:t xml:space="preserve"> A23 and </w:t>
      </w:r>
      <w:r w:rsidRPr="00F56DB7">
        <w:t>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251D61" w:rsidRPr="00F56DB7" w14:paraId="382AE94F" w14:textId="77777777" w:rsidTr="00251D6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5962FCD" w14:textId="77777777" w:rsidR="00251D61" w:rsidRPr="00F56DB7" w:rsidRDefault="00251D61" w:rsidP="00251D61">
            <w:pPr>
              <w:pStyle w:val="TAH"/>
            </w:pPr>
            <w:r w:rsidRPr="00F56DB7">
              <w:t>Header/param</w:t>
            </w:r>
          </w:p>
        </w:tc>
        <w:tc>
          <w:tcPr>
            <w:tcW w:w="6884" w:type="dxa"/>
            <w:tcBorders>
              <w:top w:val="single" w:sz="4" w:space="0" w:color="auto"/>
              <w:left w:val="single" w:sz="4" w:space="0" w:color="auto"/>
              <w:bottom w:val="single" w:sz="4" w:space="0" w:color="auto"/>
              <w:right w:val="single" w:sz="4" w:space="0" w:color="auto"/>
            </w:tcBorders>
            <w:hideMark/>
          </w:tcPr>
          <w:p w14:paraId="1DB4B25A" w14:textId="77777777" w:rsidR="00251D61" w:rsidRPr="00F56DB7" w:rsidRDefault="00251D61" w:rsidP="00251D61">
            <w:pPr>
              <w:pStyle w:val="TAH"/>
            </w:pPr>
            <w:r w:rsidRPr="00F56DB7">
              <w:t>Value/remark</w:t>
            </w:r>
          </w:p>
        </w:tc>
      </w:tr>
      <w:tr w:rsidR="00251D61" w:rsidRPr="00F56DB7" w14:paraId="65F1276B" w14:textId="77777777" w:rsidTr="00251D61">
        <w:trPr>
          <w:cantSplit/>
          <w:trHeight w:val="255"/>
        </w:trPr>
        <w:tc>
          <w:tcPr>
            <w:tcW w:w="2472" w:type="dxa"/>
            <w:tcBorders>
              <w:top w:val="single" w:sz="4" w:space="0" w:color="auto"/>
              <w:left w:val="single" w:sz="4" w:space="0" w:color="auto"/>
              <w:bottom w:val="nil"/>
              <w:right w:val="single" w:sz="4" w:space="0" w:color="auto"/>
            </w:tcBorders>
            <w:hideMark/>
          </w:tcPr>
          <w:p w14:paraId="61454188" w14:textId="77777777" w:rsidR="00251D61" w:rsidRPr="00F56DB7" w:rsidRDefault="00251D61" w:rsidP="00251D61">
            <w:pPr>
              <w:pStyle w:val="TAL"/>
              <w:rPr>
                <w:b/>
              </w:rPr>
            </w:pPr>
            <w:r w:rsidRPr="00F56DB7">
              <w:rPr>
                <w:b/>
                <w:lang w:eastAsia="zh-CN"/>
              </w:rPr>
              <w:t>Require</w:t>
            </w:r>
          </w:p>
        </w:tc>
        <w:tc>
          <w:tcPr>
            <w:tcW w:w="6884" w:type="dxa"/>
            <w:tcBorders>
              <w:top w:val="single" w:sz="4" w:space="0" w:color="auto"/>
              <w:left w:val="single" w:sz="4" w:space="0" w:color="auto"/>
              <w:bottom w:val="nil"/>
              <w:right w:val="single" w:sz="4" w:space="0" w:color="auto"/>
            </w:tcBorders>
          </w:tcPr>
          <w:p w14:paraId="38EFE356" w14:textId="77777777" w:rsidR="00251D61" w:rsidRPr="00F56DB7" w:rsidRDefault="00251D61" w:rsidP="00251D61">
            <w:pPr>
              <w:pStyle w:val="TAL"/>
              <w:rPr>
                <w:snapToGrid w:val="0"/>
              </w:rPr>
            </w:pPr>
          </w:p>
        </w:tc>
      </w:tr>
      <w:tr w:rsidR="00251D61" w:rsidRPr="00F56DB7" w14:paraId="0081B5BF" w14:textId="77777777" w:rsidTr="00251D61">
        <w:trPr>
          <w:cantSplit/>
          <w:trHeight w:val="255"/>
        </w:trPr>
        <w:tc>
          <w:tcPr>
            <w:tcW w:w="2472" w:type="dxa"/>
            <w:tcBorders>
              <w:top w:val="nil"/>
              <w:left w:val="single" w:sz="4" w:space="0" w:color="auto"/>
              <w:bottom w:val="single" w:sz="4" w:space="0" w:color="auto"/>
              <w:right w:val="single" w:sz="4" w:space="0" w:color="auto"/>
            </w:tcBorders>
            <w:hideMark/>
          </w:tcPr>
          <w:p w14:paraId="6F821127" w14:textId="77777777" w:rsidR="00251D61" w:rsidRPr="00F56DB7" w:rsidRDefault="00251D61" w:rsidP="00251D61">
            <w:pPr>
              <w:pStyle w:val="TAL"/>
            </w:pPr>
            <w:r w:rsidRPr="00F56DB7">
              <w:rPr>
                <w:lang w:eastAsia="zh-CN"/>
              </w:rPr>
              <w:tab/>
              <w:t>option-tag</w:t>
            </w:r>
          </w:p>
        </w:tc>
        <w:tc>
          <w:tcPr>
            <w:tcW w:w="6884" w:type="dxa"/>
            <w:tcBorders>
              <w:top w:val="nil"/>
              <w:left w:val="single" w:sz="4" w:space="0" w:color="auto"/>
              <w:bottom w:val="single" w:sz="4" w:space="0" w:color="auto"/>
              <w:right w:val="single" w:sz="4" w:space="0" w:color="auto"/>
            </w:tcBorders>
            <w:hideMark/>
          </w:tcPr>
          <w:p w14:paraId="6BD90AD6" w14:textId="77777777" w:rsidR="00251D61" w:rsidRPr="00F56DB7" w:rsidRDefault="00251D61" w:rsidP="00251D61">
            <w:pPr>
              <w:pStyle w:val="TAL"/>
              <w:rPr>
                <w:snapToGrid w:val="0"/>
              </w:rPr>
            </w:pPr>
            <w:r w:rsidRPr="00F56DB7">
              <w:rPr>
                <w:i/>
                <w:lang w:eastAsia="zh-CN"/>
              </w:rPr>
              <w:t>precondition</w:t>
            </w:r>
          </w:p>
        </w:tc>
      </w:tr>
      <w:tr w:rsidR="00251D61" w:rsidRPr="00F56DB7" w14:paraId="132EC997" w14:textId="77777777" w:rsidTr="00251D61">
        <w:trPr>
          <w:cantSplit/>
          <w:trHeight w:val="255"/>
        </w:trPr>
        <w:tc>
          <w:tcPr>
            <w:tcW w:w="2472" w:type="dxa"/>
            <w:tcBorders>
              <w:top w:val="single" w:sz="4" w:space="0" w:color="auto"/>
              <w:left w:val="single" w:sz="4" w:space="0" w:color="auto"/>
              <w:bottom w:val="nil"/>
              <w:right w:val="single" w:sz="4" w:space="0" w:color="auto"/>
            </w:tcBorders>
            <w:hideMark/>
          </w:tcPr>
          <w:p w14:paraId="0B261990" w14:textId="77777777" w:rsidR="00251D61" w:rsidRPr="00F56DB7" w:rsidRDefault="00251D61" w:rsidP="00251D61">
            <w:pPr>
              <w:pStyle w:val="TAL"/>
              <w:rPr>
                <w:b/>
              </w:rPr>
            </w:pPr>
            <w:r w:rsidRPr="00F56DB7">
              <w:rPr>
                <w:b/>
                <w:lang w:eastAsia="zh-CN"/>
              </w:rPr>
              <w:t>Content-Type</w:t>
            </w:r>
          </w:p>
        </w:tc>
        <w:tc>
          <w:tcPr>
            <w:tcW w:w="6884" w:type="dxa"/>
            <w:tcBorders>
              <w:top w:val="single" w:sz="4" w:space="0" w:color="auto"/>
              <w:left w:val="single" w:sz="4" w:space="0" w:color="auto"/>
              <w:bottom w:val="nil"/>
              <w:right w:val="single" w:sz="4" w:space="0" w:color="auto"/>
            </w:tcBorders>
          </w:tcPr>
          <w:p w14:paraId="4FAF4D21" w14:textId="77777777" w:rsidR="00251D61" w:rsidRPr="00F56DB7" w:rsidRDefault="00251D61" w:rsidP="00251D61">
            <w:pPr>
              <w:pStyle w:val="TAL"/>
              <w:rPr>
                <w:snapToGrid w:val="0"/>
              </w:rPr>
            </w:pPr>
          </w:p>
        </w:tc>
      </w:tr>
      <w:tr w:rsidR="00251D61" w:rsidRPr="00F56DB7" w14:paraId="3329CD90" w14:textId="77777777" w:rsidTr="00251D61">
        <w:trPr>
          <w:cantSplit/>
          <w:trHeight w:val="255"/>
        </w:trPr>
        <w:tc>
          <w:tcPr>
            <w:tcW w:w="2472" w:type="dxa"/>
            <w:tcBorders>
              <w:top w:val="nil"/>
              <w:left w:val="single" w:sz="4" w:space="0" w:color="auto"/>
              <w:bottom w:val="single" w:sz="4" w:space="0" w:color="auto"/>
              <w:right w:val="single" w:sz="4" w:space="0" w:color="auto"/>
            </w:tcBorders>
            <w:hideMark/>
          </w:tcPr>
          <w:p w14:paraId="04F85284" w14:textId="77777777" w:rsidR="00251D61" w:rsidRPr="00F56DB7" w:rsidRDefault="00251D61" w:rsidP="00251D61">
            <w:pPr>
              <w:pStyle w:val="TAL"/>
            </w:pPr>
            <w:r w:rsidRPr="00F56DB7">
              <w:rPr>
                <w:lang w:eastAsia="zh-CN"/>
              </w:rPr>
              <w:tab/>
              <w:t>media-type</w:t>
            </w:r>
          </w:p>
        </w:tc>
        <w:tc>
          <w:tcPr>
            <w:tcW w:w="6884" w:type="dxa"/>
            <w:tcBorders>
              <w:top w:val="nil"/>
              <w:left w:val="single" w:sz="4" w:space="0" w:color="auto"/>
              <w:bottom w:val="single" w:sz="4" w:space="0" w:color="auto"/>
              <w:right w:val="single" w:sz="4" w:space="0" w:color="auto"/>
            </w:tcBorders>
            <w:hideMark/>
          </w:tcPr>
          <w:p w14:paraId="45824F52" w14:textId="77777777" w:rsidR="00251D61" w:rsidRPr="00F56DB7" w:rsidRDefault="00251D61" w:rsidP="00251D61">
            <w:pPr>
              <w:pStyle w:val="TAL"/>
              <w:rPr>
                <w:snapToGrid w:val="0"/>
              </w:rPr>
            </w:pPr>
            <w:r w:rsidRPr="00F56DB7">
              <w:rPr>
                <w:i/>
                <w:lang w:eastAsia="zh-CN"/>
              </w:rPr>
              <w:t>application/</w:t>
            </w:r>
            <w:proofErr w:type="spellStart"/>
            <w:r w:rsidRPr="00F56DB7">
              <w:rPr>
                <w:i/>
                <w:lang w:eastAsia="zh-CN"/>
              </w:rPr>
              <w:t>sdp</w:t>
            </w:r>
            <w:proofErr w:type="spellEnd"/>
            <w:r w:rsidRPr="00F56DB7">
              <w:rPr>
                <w:i/>
                <w:iCs/>
                <w:snapToGrid w:val="0"/>
                <w:lang w:eastAsia="zh-CN"/>
              </w:rPr>
              <w:t xml:space="preserve"> </w:t>
            </w:r>
          </w:p>
        </w:tc>
      </w:tr>
      <w:tr w:rsidR="00251D61" w:rsidRPr="00F56DB7" w14:paraId="694D4C35" w14:textId="77777777" w:rsidTr="00251D61">
        <w:trPr>
          <w:cantSplit/>
          <w:trHeight w:val="255"/>
        </w:trPr>
        <w:tc>
          <w:tcPr>
            <w:tcW w:w="2472" w:type="dxa"/>
            <w:tcBorders>
              <w:top w:val="single" w:sz="4" w:space="0" w:color="auto"/>
              <w:left w:val="single" w:sz="4" w:space="0" w:color="auto"/>
              <w:bottom w:val="nil"/>
              <w:right w:val="single" w:sz="4" w:space="0" w:color="auto"/>
            </w:tcBorders>
            <w:hideMark/>
          </w:tcPr>
          <w:p w14:paraId="65BFDFCE" w14:textId="77777777" w:rsidR="00251D61" w:rsidRPr="00F56DB7" w:rsidRDefault="00251D61" w:rsidP="00251D61">
            <w:pPr>
              <w:pStyle w:val="TAL"/>
              <w:rPr>
                <w:b/>
              </w:rPr>
            </w:pPr>
            <w:r w:rsidRPr="00F56DB7">
              <w:rPr>
                <w:b/>
                <w:lang w:eastAsia="zh-CN"/>
              </w:rPr>
              <w:t>Content-Length</w:t>
            </w:r>
          </w:p>
        </w:tc>
        <w:tc>
          <w:tcPr>
            <w:tcW w:w="6884" w:type="dxa"/>
            <w:tcBorders>
              <w:top w:val="single" w:sz="4" w:space="0" w:color="auto"/>
              <w:left w:val="single" w:sz="4" w:space="0" w:color="auto"/>
              <w:bottom w:val="nil"/>
              <w:right w:val="single" w:sz="4" w:space="0" w:color="auto"/>
            </w:tcBorders>
            <w:hideMark/>
          </w:tcPr>
          <w:p w14:paraId="0CF9E184" w14:textId="77777777" w:rsidR="00251D61" w:rsidRPr="00F56DB7" w:rsidRDefault="00251D61" w:rsidP="00251D61">
            <w:pPr>
              <w:pStyle w:val="TAL"/>
              <w:rPr>
                <w:snapToGrid w:val="0"/>
              </w:rPr>
            </w:pPr>
            <w:r w:rsidRPr="00F56DB7">
              <w:rPr>
                <w:lang w:eastAsia="zh-CN"/>
              </w:rPr>
              <w:t>header shall be present if UE uses TCP to send this message and if there is a message body</w:t>
            </w:r>
          </w:p>
        </w:tc>
      </w:tr>
      <w:tr w:rsidR="00251D61" w:rsidRPr="00F56DB7" w14:paraId="4A21FB47" w14:textId="77777777" w:rsidTr="00251D61">
        <w:trPr>
          <w:cantSplit/>
          <w:trHeight w:val="255"/>
        </w:trPr>
        <w:tc>
          <w:tcPr>
            <w:tcW w:w="2472" w:type="dxa"/>
            <w:tcBorders>
              <w:top w:val="nil"/>
              <w:left w:val="single" w:sz="4" w:space="0" w:color="auto"/>
              <w:bottom w:val="single" w:sz="4" w:space="0" w:color="auto"/>
              <w:right w:val="single" w:sz="4" w:space="0" w:color="auto"/>
            </w:tcBorders>
            <w:hideMark/>
          </w:tcPr>
          <w:p w14:paraId="5571837D" w14:textId="77777777" w:rsidR="00251D61" w:rsidRPr="00F56DB7" w:rsidRDefault="00251D61" w:rsidP="00251D61">
            <w:pPr>
              <w:pStyle w:val="TAL"/>
            </w:pPr>
            <w:r w:rsidRPr="00F56DB7">
              <w:rPr>
                <w:lang w:eastAsia="zh-CN"/>
              </w:rPr>
              <w:tab/>
              <w:t>value</w:t>
            </w:r>
          </w:p>
        </w:tc>
        <w:tc>
          <w:tcPr>
            <w:tcW w:w="6884" w:type="dxa"/>
            <w:tcBorders>
              <w:top w:val="nil"/>
              <w:left w:val="single" w:sz="4" w:space="0" w:color="auto"/>
              <w:bottom w:val="single" w:sz="4" w:space="0" w:color="auto"/>
              <w:right w:val="single" w:sz="4" w:space="0" w:color="auto"/>
            </w:tcBorders>
            <w:hideMark/>
          </w:tcPr>
          <w:p w14:paraId="7ECE445F" w14:textId="77777777" w:rsidR="00251D61" w:rsidRPr="00F56DB7" w:rsidRDefault="00251D61" w:rsidP="00251D61">
            <w:pPr>
              <w:pStyle w:val="TAL"/>
              <w:rPr>
                <w:snapToGrid w:val="0"/>
              </w:rPr>
            </w:pPr>
            <w:r w:rsidRPr="00F56DB7">
              <w:rPr>
                <w:iCs/>
                <w:lang w:eastAsia="zh-CN"/>
              </w:rPr>
              <w:t>length of message-body</w:t>
            </w:r>
          </w:p>
        </w:tc>
      </w:tr>
      <w:tr w:rsidR="00251D61" w:rsidRPr="00F56DB7" w14:paraId="451587E1" w14:textId="77777777" w:rsidTr="00251D6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4B1BBEC" w14:textId="77777777" w:rsidR="00251D61" w:rsidRPr="00F56DB7" w:rsidRDefault="00251D61" w:rsidP="00251D61">
            <w:pPr>
              <w:pStyle w:val="TAL"/>
              <w:rPr>
                <w:b/>
              </w:rPr>
            </w:pPr>
            <w:r w:rsidRPr="00F56DB7">
              <w:rPr>
                <w:b/>
              </w:rPr>
              <w:t>Message-body</w:t>
            </w:r>
          </w:p>
        </w:tc>
        <w:tc>
          <w:tcPr>
            <w:tcW w:w="6884" w:type="dxa"/>
            <w:tcBorders>
              <w:top w:val="single" w:sz="4" w:space="0" w:color="auto"/>
              <w:left w:val="single" w:sz="4" w:space="0" w:color="auto"/>
              <w:bottom w:val="single" w:sz="4" w:space="0" w:color="auto"/>
              <w:right w:val="single" w:sz="4" w:space="0" w:color="auto"/>
            </w:tcBorders>
          </w:tcPr>
          <w:p w14:paraId="0182FA25" w14:textId="77777777" w:rsidR="00251D61" w:rsidRPr="00F56DB7" w:rsidRDefault="00251D61" w:rsidP="00251D61">
            <w:pPr>
              <w:pStyle w:val="TAL"/>
              <w:rPr>
                <w:snapToGrid w:val="0"/>
              </w:rPr>
            </w:pPr>
            <w:r w:rsidRPr="00F56DB7">
              <w:rPr>
                <w:snapToGrid w:val="0"/>
              </w:rPr>
              <w:t>SDP answer to the SDP offer contained in the INVITE including:</w:t>
            </w:r>
            <w:r w:rsidRPr="00F56DB7">
              <w:rPr>
                <w:snapToGrid w:val="0"/>
              </w:rPr>
              <w:br/>
            </w:r>
          </w:p>
          <w:p w14:paraId="18C313C4" w14:textId="77777777" w:rsidR="00251D61" w:rsidRPr="00F56DB7" w:rsidRDefault="00251D61" w:rsidP="00251D61">
            <w:pPr>
              <w:pStyle w:val="TAL"/>
              <w:rPr>
                <w:snapToGrid w:val="0"/>
              </w:rPr>
            </w:pPr>
            <w:r w:rsidRPr="00F56DB7">
              <w:rPr>
                <w:snapToGrid w:val="0"/>
              </w:rPr>
              <w:t>- All mandatory SDP lines as specified in RFC 4566 [38].</w:t>
            </w:r>
          </w:p>
          <w:p w14:paraId="0EDA1422" w14:textId="77777777" w:rsidR="00251D61" w:rsidRPr="00F56DB7" w:rsidRDefault="00251D61" w:rsidP="00251D61">
            <w:pPr>
              <w:pStyle w:val="TAL"/>
              <w:rPr>
                <w:snapToGrid w:val="0"/>
              </w:rPr>
            </w:pPr>
            <w:r w:rsidRPr="00F56DB7">
              <w:rPr>
                <w:snapToGrid w:val="0"/>
              </w:rPr>
              <w:t>- The same number of media lines (“m=”) as in the INVITE.</w:t>
            </w:r>
          </w:p>
          <w:p w14:paraId="5F4317BB" w14:textId="77777777" w:rsidR="00251D61" w:rsidRPr="00F56DB7" w:rsidRDefault="00251D61" w:rsidP="00251D61">
            <w:pPr>
              <w:pStyle w:val="TAL"/>
              <w:rPr>
                <w:snapToGrid w:val="0"/>
              </w:rPr>
            </w:pPr>
            <w:r w:rsidRPr="00F56DB7">
              <w:rPr>
                <w:snapToGrid w:val="0"/>
              </w:rPr>
              <w:t>- All the media lines having directionality as "</w:t>
            </w:r>
            <w:proofErr w:type="spellStart"/>
            <w:r w:rsidRPr="00F56DB7">
              <w:rPr>
                <w:snapToGrid w:val="0"/>
              </w:rPr>
              <w:t>recvonly</w:t>
            </w:r>
            <w:proofErr w:type="spellEnd"/>
            <w:r w:rsidRPr="00F56DB7">
              <w:rPr>
                <w:snapToGrid w:val="0"/>
              </w:rPr>
              <w:t>"</w:t>
            </w:r>
          </w:p>
          <w:p w14:paraId="2BF24C0C" w14:textId="77777777" w:rsidR="00251D61" w:rsidRPr="00F56DB7" w:rsidRDefault="00251D61" w:rsidP="00251D61">
            <w:pPr>
              <w:pStyle w:val="TAL"/>
            </w:pPr>
          </w:p>
          <w:p w14:paraId="095C21C2" w14:textId="77777777" w:rsidR="00251D61" w:rsidRPr="00F56DB7" w:rsidRDefault="00251D61" w:rsidP="00251D61">
            <w:pPr>
              <w:pStyle w:val="TAL"/>
              <w:rPr>
                <w:snapToGrid w:val="0"/>
              </w:rPr>
            </w:pPr>
            <w:r w:rsidRPr="00F56DB7">
              <w:rPr>
                <w:snapToGrid w:val="0"/>
              </w:rPr>
              <w:t>In case of Call Hold:</w:t>
            </w:r>
          </w:p>
          <w:p w14:paraId="2E87C833" w14:textId="77777777" w:rsidR="00251D61" w:rsidRPr="00F56DB7" w:rsidRDefault="00251D61" w:rsidP="00251D61">
            <w:pPr>
              <w:pStyle w:val="TAL"/>
            </w:pPr>
            <w:r w:rsidRPr="00F56DB7">
              <w:rPr>
                <w:snapToGrid w:val="0"/>
              </w:rPr>
              <w:t>All the media lines having direction attribute “a=</w:t>
            </w:r>
            <w:proofErr w:type="spellStart"/>
            <w:r w:rsidRPr="00F56DB7">
              <w:rPr>
                <w:snapToGrid w:val="0"/>
              </w:rPr>
              <w:t>recvonly</w:t>
            </w:r>
            <w:proofErr w:type="spellEnd"/>
            <w:r w:rsidRPr="00F56DB7">
              <w:rPr>
                <w:snapToGrid w:val="0"/>
              </w:rPr>
              <w:t>”.</w:t>
            </w:r>
          </w:p>
          <w:p w14:paraId="2A181343" w14:textId="77777777" w:rsidR="00251D61" w:rsidRPr="00F56DB7" w:rsidRDefault="00251D61" w:rsidP="00251D61">
            <w:pPr>
              <w:pStyle w:val="TAL"/>
            </w:pPr>
          </w:p>
          <w:p w14:paraId="78A7B6CC" w14:textId="77777777" w:rsidR="00251D61" w:rsidRPr="00F56DB7" w:rsidRDefault="00251D61" w:rsidP="00251D61">
            <w:pPr>
              <w:pStyle w:val="TAL"/>
            </w:pPr>
            <w:r w:rsidRPr="00F56DB7">
              <w:t>In case of Call Resume:</w:t>
            </w:r>
          </w:p>
          <w:p w14:paraId="551C988F" w14:textId="77777777" w:rsidR="00251D61" w:rsidRPr="00F56DB7" w:rsidRDefault="00251D61" w:rsidP="00251D61">
            <w:pPr>
              <w:pStyle w:val="TAL"/>
            </w:pPr>
            <w:r w:rsidRPr="00F56DB7">
              <w:t>All the media lines having direction attribute “a=</w:t>
            </w:r>
            <w:proofErr w:type="spellStart"/>
            <w:r w:rsidRPr="00F56DB7">
              <w:t>sendrecv</w:t>
            </w:r>
            <w:proofErr w:type="spellEnd"/>
            <w:r w:rsidRPr="00F56DB7">
              <w:t>”.</w:t>
            </w:r>
          </w:p>
        </w:tc>
      </w:tr>
    </w:tbl>
    <w:p w14:paraId="660AAC16" w14:textId="77777777" w:rsidR="00251D61" w:rsidRPr="00F56DB7" w:rsidRDefault="00251D61" w:rsidP="00251D61">
      <w:pPr>
        <w:rPr>
          <w:snapToGrid w:val="0"/>
        </w:rPr>
      </w:pPr>
    </w:p>
    <w:p w14:paraId="4278B0AB" w14:textId="77777777" w:rsidR="00251D61" w:rsidRPr="00F56DB7" w:rsidRDefault="00251D61" w:rsidP="00251D61">
      <w:pPr>
        <w:pStyle w:val="H6"/>
        <w:rPr>
          <w:snapToGrid w:val="0"/>
        </w:rPr>
      </w:pPr>
      <w:r w:rsidRPr="00F56DB7">
        <w:rPr>
          <w:snapToGrid w:val="0"/>
        </w:rPr>
        <w:t>ACK (Step 4)</w:t>
      </w:r>
    </w:p>
    <w:p w14:paraId="2B1E6072" w14:textId="4CAEE076" w:rsidR="00251D61" w:rsidRPr="00F56DB7" w:rsidRDefault="00251D61" w:rsidP="00251D61">
      <w:pPr>
        <w:keepNext/>
      </w:pPr>
      <w:r w:rsidRPr="00F56DB7">
        <w:t>Use the default message “ACK” in Annex A.2.7 of TS 34.229-1 [2] applying condition A5.</w:t>
      </w:r>
    </w:p>
    <w:p w14:paraId="12D73471" w14:textId="77777777" w:rsidR="00251D61" w:rsidRPr="00F56DB7" w:rsidRDefault="00251D61" w:rsidP="00FA7F23">
      <w:pPr>
        <w:pStyle w:val="Heading1"/>
      </w:pPr>
      <w:bookmarkStart w:id="1936" w:name="_Toc58360257"/>
      <w:bookmarkStart w:id="1937" w:name="_Toc52220185"/>
      <w:bookmarkStart w:id="1938" w:name="_Toc51835332"/>
      <w:bookmarkStart w:id="1939" w:name="_Toc51774909"/>
      <w:bookmarkStart w:id="1940" w:name="_Toc35972620"/>
      <w:bookmarkStart w:id="1941" w:name="_Toc21078056"/>
      <w:bookmarkStart w:id="1942" w:name="_Toc75880719"/>
      <w:bookmarkStart w:id="1943" w:name="_Toc84254431"/>
      <w:bookmarkStart w:id="1944" w:name="_Toc84255226"/>
      <w:bookmarkStart w:id="1945" w:name="_Toc90889201"/>
      <w:bookmarkStart w:id="1946" w:name="_Toc99872714"/>
      <w:bookmarkStart w:id="1947" w:name="_Toc210837569"/>
      <w:r w:rsidRPr="00F56DB7">
        <w:t>A.19</w:t>
      </w:r>
      <w:r w:rsidRPr="00F56DB7">
        <w:tab/>
        <w:t xml:space="preserve">MTSI conference creation / </w:t>
      </w:r>
      <w:bookmarkEnd w:id="1936"/>
      <w:bookmarkEnd w:id="1937"/>
      <w:bookmarkEnd w:id="1938"/>
      <w:bookmarkEnd w:id="1939"/>
      <w:bookmarkEnd w:id="1940"/>
      <w:bookmarkEnd w:id="1941"/>
      <w:r w:rsidRPr="00F56DB7">
        <w:t>5GS</w:t>
      </w:r>
      <w:bookmarkEnd w:id="1942"/>
      <w:bookmarkEnd w:id="1943"/>
      <w:bookmarkEnd w:id="1944"/>
      <w:bookmarkEnd w:id="1945"/>
      <w:bookmarkEnd w:id="1946"/>
      <w:bookmarkEnd w:id="1947"/>
    </w:p>
    <w:p w14:paraId="6503A16D" w14:textId="77777777" w:rsidR="00251D61" w:rsidRPr="00F56DB7" w:rsidRDefault="00251D61" w:rsidP="00251D61">
      <w:pPr>
        <w:pStyle w:val="H6"/>
      </w:pPr>
      <w:r w:rsidRPr="00F56DB7">
        <w:t>Expected sequence</w:t>
      </w:r>
    </w:p>
    <w:tbl>
      <w:tblPr>
        <w:tblW w:w="9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29"/>
        <w:gridCol w:w="629"/>
        <w:gridCol w:w="3414"/>
        <w:gridCol w:w="4280"/>
      </w:tblGrid>
      <w:tr w:rsidR="00251D61" w:rsidRPr="00F56DB7" w14:paraId="36947766" w14:textId="77777777" w:rsidTr="009B5E20">
        <w:trPr>
          <w:cantSplit/>
          <w:jc w:val="center"/>
        </w:trPr>
        <w:tc>
          <w:tcPr>
            <w:tcW w:w="718" w:type="dxa"/>
            <w:tcBorders>
              <w:top w:val="single" w:sz="4" w:space="0" w:color="auto"/>
              <w:left w:val="single" w:sz="4" w:space="0" w:color="auto"/>
              <w:bottom w:val="nil"/>
              <w:right w:val="single" w:sz="4" w:space="0" w:color="auto"/>
            </w:tcBorders>
            <w:hideMark/>
          </w:tcPr>
          <w:p w14:paraId="5754AC49" w14:textId="77777777" w:rsidR="00251D61" w:rsidRPr="00F56DB7" w:rsidRDefault="00251D61" w:rsidP="00251D61">
            <w:pPr>
              <w:pStyle w:val="TAH"/>
            </w:pPr>
            <w:r w:rsidRPr="00F56DB7">
              <w:t>Step</w:t>
            </w:r>
          </w:p>
        </w:tc>
        <w:tc>
          <w:tcPr>
            <w:tcW w:w="1254" w:type="dxa"/>
            <w:gridSpan w:val="2"/>
            <w:tcBorders>
              <w:top w:val="single" w:sz="4" w:space="0" w:color="auto"/>
              <w:left w:val="single" w:sz="4" w:space="0" w:color="auto"/>
              <w:bottom w:val="single" w:sz="4" w:space="0" w:color="auto"/>
              <w:right w:val="single" w:sz="4" w:space="0" w:color="auto"/>
            </w:tcBorders>
            <w:hideMark/>
          </w:tcPr>
          <w:p w14:paraId="6662569E" w14:textId="77777777" w:rsidR="00251D61" w:rsidRPr="00F56DB7" w:rsidRDefault="00251D61" w:rsidP="00251D61">
            <w:pPr>
              <w:pStyle w:val="TAH"/>
            </w:pPr>
            <w:r w:rsidRPr="00F56DB7">
              <w:t>Direction</w:t>
            </w:r>
          </w:p>
        </w:tc>
        <w:tc>
          <w:tcPr>
            <w:tcW w:w="3402" w:type="dxa"/>
            <w:tcBorders>
              <w:top w:val="single" w:sz="4" w:space="0" w:color="auto"/>
              <w:left w:val="single" w:sz="4" w:space="0" w:color="auto"/>
              <w:bottom w:val="nil"/>
              <w:right w:val="single" w:sz="4" w:space="0" w:color="auto"/>
            </w:tcBorders>
            <w:hideMark/>
          </w:tcPr>
          <w:p w14:paraId="65A1CD07" w14:textId="77777777" w:rsidR="00251D61" w:rsidRPr="00F56DB7" w:rsidRDefault="00251D61" w:rsidP="00251D61">
            <w:pPr>
              <w:pStyle w:val="TAH"/>
            </w:pPr>
            <w:r w:rsidRPr="00F56DB7">
              <w:t>Message</w:t>
            </w:r>
          </w:p>
        </w:tc>
        <w:tc>
          <w:tcPr>
            <w:tcW w:w="4265" w:type="dxa"/>
            <w:tcBorders>
              <w:top w:val="single" w:sz="4" w:space="0" w:color="auto"/>
              <w:left w:val="single" w:sz="4" w:space="0" w:color="auto"/>
              <w:bottom w:val="nil"/>
              <w:right w:val="single" w:sz="4" w:space="0" w:color="auto"/>
            </w:tcBorders>
            <w:hideMark/>
          </w:tcPr>
          <w:p w14:paraId="0B437963" w14:textId="77777777" w:rsidR="00251D61" w:rsidRPr="00F56DB7" w:rsidRDefault="00251D61" w:rsidP="00251D61">
            <w:pPr>
              <w:pStyle w:val="TAH"/>
            </w:pPr>
            <w:r w:rsidRPr="00F56DB7">
              <w:t>Comment</w:t>
            </w:r>
          </w:p>
        </w:tc>
      </w:tr>
      <w:tr w:rsidR="00251D61" w:rsidRPr="00F56DB7" w14:paraId="3571F2F7" w14:textId="77777777" w:rsidTr="009B5E20">
        <w:trPr>
          <w:cantSplit/>
          <w:jc w:val="center"/>
        </w:trPr>
        <w:tc>
          <w:tcPr>
            <w:tcW w:w="718" w:type="dxa"/>
            <w:tcBorders>
              <w:top w:val="nil"/>
              <w:left w:val="single" w:sz="4" w:space="0" w:color="auto"/>
              <w:bottom w:val="single" w:sz="4" w:space="0" w:color="auto"/>
              <w:right w:val="single" w:sz="4" w:space="0" w:color="auto"/>
            </w:tcBorders>
          </w:tcPr>
          <w:p w14:paraId="78B552E0" w14:textId="77777777" w:rsidR="00251D61" w:rsidRPr="00F56DB7" w:rsidRDefault="00251D61" w:rsidP="00251D61">
            <w:pPr>
              <w:pStyle w:val="TAH"/>
              <w:rPr>
                <w:rFonts w:eastAsia="MS Gothic"/>
              </w:rPr>
            </w:pPr>
          </w:p>
        </w:tc>
        <w:tc>
          <w:tcPr>
            <w:tcW w:w="627" w:type="dxa"/>
            <w:tcBorders>
              <w:top w:val="single" w:sz="4" w:space="0" w:color="auto"/>
              <w:left w:val="single" w:sz="4" w:space="0" w:color="auto"/>
              <w:bottom w:val="single" w:sz="4" w:space="0" w:color="auto"/>
              <w:right w:val="single" w:sz="4" w:space="0" w:color="auto"/>
            </w:tcBorders>
            <w:hideMark/>
          </w:tcPr>
          <w:p w14:paraId="5F395EDF" w14:textId="77777777" w:rsidR="00251D61" w:rsidRPr="00F56DB7" w:rsidRDefault="00251D61" w:rsidP="00251D61">
            <w:pPr>
              <w:pStyle w:val="TAH"/>
            </w:pPr>
            <w:r w:rsidRPr="00F56DB7">
              <w:t>UE</w:t>
            </w:r>
          </w:p>
        </w:tc>
        <w:tc>
          <w:tcPr>
            <w:tcW w:w="627" w:type="dxa"/>
            <w:tcBorders>
              <w:top w:val="single" w:sz="4" w:space="0" w:color="auto"/>
              <w:left w:val="single" w:sz="4" w:space="0" w:color="auto"/>
              <w:bottom w:val="single" w:sz="4" w:space="0" w:color="auto"/>
              <w:right w:val="single" w:sz="4" w:space="0" w:color="auto"/>
            </w:tcBorders>
            <w:hideMark/>
          </w:tcPr>
          <w:p w14:paraId="36F988D3" w14:textId="77777777" w:rsidR="00251D61" w:rsidRPr="00F56DB7" w:rsidRDefault="00251D61" w:rsidP="00251D61">
            <w:pPr>
              <w:pStyle w:val="TAH"/>
            </w:pPr>
            <w:r w:rsidRPr="00F56DB7">
              <w:t>SS</w:t>
            </w:r>
          </w:p>
        </w:tc>
        <w:tc>
          <w:tcPr>
            <w:tcW w:w="3402" w:type="dxa"/>
            <w:tcBorders>
              <w:top w:val="nil"/>
              <w:left w:val="single" w:sz="4" w:space="0" w:color="auto"/>
              <w:bottom w:val="single" w:sz="4" w:space="0" w:color="auto"/>
              <w:right w:val="single" w:sz="4" w:space="0" w:color="auto"/>
            </w:tcBorders>
          </w:tcPr>
          <w:p w14:paraId="1E02CB24" w14:textId="77777777" w:rsidR="00251D61" w:rsidRPr="00F56DB7" w:rsidRDefault="00251D61" w:rsidP="00251D61">
            <w:pPr>
              <w:pStyle w:val="TAH"/>
            </w:pPr>
          </w:p>
        </w:tc>
        <w:tc>
          <w:tcPr>
            <w:tcW w:w="4265" w:type="dxa"/>
            <w:tcBorders>
              <w:top w:val="nil"/>
              <w:left w:val="single" w:sz="4" w:space="0" w:color="auto"/>
              <w:bottom w:val="single" w:sz="4" w:space="0" w:color="auto"/>
              <w:right w:val="single" w:sz="4" w:space="0" w:color="auto"/>
            </w:tcBorders>
          </w:tcPr>
          <w:p w14:paraId="6C37D84D" w14:textId="77777777" w:rsidR="00251D61" w:rsidRPr="00F56DB7" w:rsidRDefault="00251D61" w:rsidP="00251D61">
            <w:pPr>
              <w:pStyle w:val="TAH"/>
              <w:rPr>
                <w:rFonts w:eastAsia="MS Gothic"/>
              </w:rPr>
            </w:pPr>
          </w:p>
        </w:tc>
      </w:tr>
      <w:tr w:rsidR="00627266" w:rsidRPr="00F56DB7" w14:paraId="4A1B5AE9"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0E2E33A8" w14:textId="64787F3F" w:rsidR="00627266" w:rsidRPr="00F56DB7" w:rsidRDefault="00627266" w:rsidP="00627266">
            <w:pPr>
              <w:pStyle w:val="TAC"/>
              <w:rPr>
                <w:lang w:eastAsia="zh-CN"/>
              </w:rPr>
            </w:pPr>
            <w:r w:rsidRPr="00F56DB7">
              <w:rPr>
                <w:rFonts w:eastAsia="MS Gothic"/>
              </w:rPr>
              <w:t>1</w:t>
            </w:r>
          </w:p>
        </w:tc>
        <w:tc>
          <w:tcPr>
            <w:tcW w:w="1254" w:type="dxa"/>
            <w:gridSpan w:val="2"/>
            <w:tcBorders>
              <w:top w:val="single" w:sz="4" w:space="0" w:color="auto"/>
              <w:left w:val="single" w:sz="4" w:space="0" w:color="auto"/>
              <w:bottom w:val="single" w:sz="4" w:space="0" w:color="auto"/>
              <w:right w:val="single" w:sz="4" w:space="0" w:color="auto"/>
            </w:tcBorders>
          </w:tcPr>
          <w:p w14:paraId="1D8076F2" w14:textId="7DB6778A" w:rsidR="00627266" w:rsidRPr="00F56DB7" w:rsidRDefault="00627266" w:rsidP="00627266">
            <w:pPr>
              <w:pStyle w:val="TAC"/>
              <w:rPr>
                <w:rFonts w:eastAsia="MS Gothic"/>
              </w:rPr>
            </w:pPr>
            <w:r w:rsidRPr="00F56DB7">
              <w:rPr>
                <w:rFonts w:eastAsia="MS Gothic"/>
              </w:rPr>
              <w:sym w:font="Wingdings" w:char="F0E0"/>
            </w:r>
          </w:p>
        </w:tc>
        <w:tc>
          <w:tcPr>
            <w:tcW w:w="3402" w:type="dxa"/>
            <w:tcBorders>
              <w:top w:val="single" w:sz="4" w:space="0" w:color="auto"/>
              <w:left w:val="single" w:sz="4" w:space="0" w:color="auto"/>
              <w:bottom w:val="single" w:sz="4" w:space="0" w:color="auto"/>
              <w:right w:val="single" w:sz="4" w:space="0" w:color="auto"/>
            </w:tcBorders>
          </w:tcPr>
          <w:p w14:paraId="645FDD41" w14:textId="5C14D94D" w:rsidR="00627266" w:rsidRPr="00F56DB7" w:rsidRDefault="00627266" w:rsidP="00627266">
            <w:pPr>
              <w:pStyle w:val="TAL"/>
              <w:rPr>
                <w:rFonts w:eastAsia="MS Gothic"/>
              </w:rPr>
            </w:pPr>
            <w:r w:rsidRPr="00F56DB7">
              <w:rPr>
                <w:rFonts w:eastAsia="MS Gothic"/>
              </w:rPr>
              <w:t>INVITE</w:t>
            </w:r>
          </w:p>
        </w:tc>
        <w:tc>
          <w:tcPr>
            <w:tcW w:w="4265" w:type="dxa"/>
            <w:tcBorders>
              <w:top w:val="single" w:sz="4" w:space="0" w:color="auto"/>
              <w:left w:val="single" w:sz="4" w:space="0" w:color="auto"/>
              <w:bottom w:val="single" w:sz="4" w:space="0" w:color="auto"/>
              <w:right w:val="single" w:sz="4" w:space="0" w:color="auto"/>
            </w:tcBorders>
          </w:tcPr>
          <w:p w14:paraId="4CB8016C" w14:textId="26E135AB" w:rsidR="00627266" w:rsidRPr="00F56DB7" w:rsidRDefault="00627266" w:rsidP="00627266">
            <w:pPr>
              <w:pStyle w:val="TAL"/>
              <w:rPr>
                <w:rFonts w:eastAsia="MS Gothic"/>
              </w:rPr>
            </w:pPr>
            <w:r w:rsidRPr="00F56DB7">
              <w:rPr>
                <w:rFonts w:eastAsia="MS Gothic"/>
              </w:rPr>
              <w:t>UE sends INVITE with the first SDP offer.</w:t>
            </w:r>
          </w:p>
        </w:tc>
      </w:tr>
      <w:tr w:rsidR="00627266" w:rsidRPr="00F56DB7" w14:paraId="28147789"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167B6BD9" w14:textId="28D49AAB" w:rsidR="00627266" w:rsidRPr="00F56DB7" w:rsidRDefault="00627266" w:rsidP="00627266">
            <w:pPr>
              <w:pStyle w:val="TAC"/>
              <w:rPr>
                <w:lang w:eastAsia="zh-CN"/>
              </w:rPr>
            </w:pPr>
            <w:r w:rsidRPr="00F56DB7">
              <w:rPr>
                <w:rFonts w:eastAsia="MS Gothic"/>
              </w:rPr>
              <w:t>2</w:t>
            </w:r>
          </w:p>
        </w:tc>
        <w:tc>
          <w:tcPr>
            <w:tcW w:w="1254" w:type="dxa"/>
            <w:gridSpan w:val="2"/>
            <w:tcBorders>
              <w:top w:val="single" w:sz="4" w:space="0" w:color="auto"/>
              <w:left w:val="single" w:sz="4" w:space="0" w:color="auto"/>
              <w:bottom w:val="single" w:sz="4" w:space="0" w:color="auto"/>
              <w:right w:val="single" w:sz="4" w:space="0" w:color="auto"/>
            </w:tcBorders>
          </w:tcPr>
          <w:p w14:paraId="17E51716" w14:textId="7F3E58C6" w:rsidR="00627266" w:rsidRPr="00F56DB7" w:rsidRDefault="00627266" w:rsidP="00627266">
            <w:pPr>
              <w:pStyle w:val="TAC"/>
              <w:rPr>
                <w:rFonts w:eastAsia="MS Gothic"/>
              </w:rPr>
            </w:pPr>
            <w:r w:rsidRPr="00F56DB7">
              <w:rPr>
                <w:rFonts w:eastAsia="MS Gothic"/>
              </w:rPr>
              <w:sym w:font="Wingdings" w:char="F0DF"/>
            </w:r>
          </w:p>
        </w:tc>
        <w:tc>
          <w:tcPr>
            <w:tcW w:w="3402" w:type="dxa"/>
            <w:tcBorders>
              <w:top w:val="single" w:sz="4" w:space="0" w:color="auto"/>
              <w:left w:val="single" w:sz="4" w:space="0" w:color="auto"/>
              <w:bottom w:val="single" w:sz="4" w:space="0" w:color="auto"/>
              <w:right w:val="single" w:sz="4" w:space="0" w:color="auto"/>
            </w:tcBorders>
          </w:tcPr>
          <w:p w14:paraId="4AB363C2" w14:textId="15E0AF26" w:rsidR="00627266" w:rsidRPr="00F56DB7" w:rsidRDefault="00627266" w:rsidP="00627266">
            <w:pPr>
              <w:pStyle w:val="TAL"/>
              <w:rPr>
                <w:rFonts w:eastAsia="MS Gothic"/>
              </w:rPr>
            </w:pPr>
            <w:r w:rsidRPr="00F56DB7">
              <w:rPr>
                <w:rFonts w:eastAsia="MS Gothic"/>
              </w:rPr>
              <w:t>100 Trying</w:t>
            </w:r>
          </w:p>
        </w:tc>
        <w:tc>
          <w:tcPr>
            <w:tcW w:w="4265" w:type="dxa"/>
            <w:tcBorders>
              <w:top w:val="single" w:sz="4" w:space="0" w:color="auto"/>
              <w:left w:val="single" w:sz="4" w:space="0" w:color="auto"/>
              <w:bottom w:val="single" w:sz="4" w:space="0" w:color="auto"/>
              <w:right w:val="single" w:sz="4" w:space="0" w:color="auto"/>
            </w:tcBorders>
          </w:tcPr>
          <w:p w14:paraId="5F06EF3A" w14:textId="67AC0B29" w:rsidR="00627266" w:rsidRPr="00F56DB7" w:rsidRDefault="00627266" w:rsidP="00627266">
            <w:pPr>
              <w:pStyle w:val="TAL"/>
              <w:rPr>
                <w:rFonts w:eastAsia="MS Gothic"/>
              </w:rPr>
            </w:pPr>
            <w:r w:rsidRPr="00F56DB7">
              <w:rPr>
                <w:rFonts w:eastAsia="MS Gothic"/>
              </w:rPr>
              <w:t>SS sends a 100 Trying provisional response.</w:t>
            </w:r>
          </w:p>
        </w:tc>
      </w:tr>
      <w:tr w:rsidR="00627266" w:rsidRPr="00F56DB7" w14:paraId="4A88E10A"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3A965672" w14:textId="4E35133D" w:rsidR="00627266" w:rsidRPr="00F56DB7" w:rsidRDefault="00627266" w:rsidP="00627266">
            <w:pPr>
              <w:pStyle w:val="TAC"/>
              <w:rPr>
                <w:lang w:eastAsia="zh-CN"/>
              </w:rPr>
            </w:pPr>
            <w:r w:rsidRPr="00F56DB7">
              <w:rPr>
                <w:rFonts w:eastAsia="MS Gothic"/>
              </w:rPr>
              <w:t>3</w:t>
            </w:r>
          </w:p>
        </w:tc>
        <w:tc>
          <w:tcPr>
            <w:tcW w:w="1254" w:type="dxa"/>
            <w:gridSpan w:val="2"/>
            <w:tcBorders>
              <w:top w:val="single" w:sz="4" w:space="0" w:color="auto"/>
              <w:left w:val="single" w:sz="4" w:space="0" w:color="auto"/>
              <w:bottom w:val="single" w:sz="4" w:space="0" w:color="auto"/>
              <w:right w:val="single" w:sz="4" w:space="0" w:color="auto"/>
            </w:tcBorders>
          </w:tcPr>
          <w:p w14:paraId="347F374B" w14:textId="652FE1DA" w:rsidR="00627266" w:rsidRPr="00F56DB7" w:rsidRDefault="00627266" w:rsidP="00627266">
            <w:pPr>
              <w:pStyle w:val="TAC"/>
              <w:rPr>
                <w:rFonts w:eastAsia="MS Gothic"/>
              </w:rPr>
            </w:pPr>
            <w:r w:rsidRPr="00F56DB7">
              <w:rPr>
                <w:rFonts w:eastAsia="MS Gothic"/>
              </w:rPr>
              <w:sym w:font="Wingdings" w:char="F0DF"/>
            </w:r>
          </w:p>
        </w:tc>
        <w:tc>
          <w:tcPr>
            <w:tcW w:w="3402" w:type="dxa"/>
            <w:tcBorders>
              <w:top w:val="single" w:sz="4" w:space="0" w:color="auto"/>
              <w:left w:val="single" w:sz="4" w:space="0" w:color="auto"/>
              <w:bottom w:val="single" w:sz="4" w:space="0" w:color="auto"/>
              <w:right w:val="single" w:sz="4" w:space="0" w:color="auto"/>
            </w:tcBorders>
          </w:tcPr>
          <w:p w14:paraId="0F7916F5" w14:textId="78F8481A" w:rsidR="00627266" w:rsidRPr="00F56DB7" w:rsidRDefault="00627266" w:rsidP="00627266">
            <w:pPr>
              <w:pStyle w:val="TAL"/>
              <w:rPr>
                <w:rFonts w:eastAsia="MS Gothic"/>
              </w:rPr>
            </w:pPr>
            <w:r w:rsidRPr="00F56DB7">
              <w:rPr>
                <w:rFonts w:eastAsia="MS Gothic"/>
              </w:rPr>
              <w:t>183 Session Progress</w:t>
            </w:r>
          </w:p>
        </w:tc>
        <w:tc>
          <w:tcPr>
            <w:tcW w:w="4265" w:type="dxa"/>
            <w:tcBorders>
              <w:top w:val="single" w:sz="4" w:space="0" w:color="auto"/>
              <w:left w:val="single" w:sz="4" w:space="0" w:color="auto"/>
              <w:bottom w:val="single" w:sz="4" w:space="0" w:color="auto"/>
              <w:right w:val="single" w:sz="4" w:space="0" w:color="auto"/>
            </w:tcBorders>
          </w:tcPr>
          <w:p w14:paraId="33727F42" w14:textId="67F2FA77" w:rsidR="00627266" w:rsidRPr="00F56DB7" w:rsidRDefault="00627266" w:rsidP="00627266">
            <w:pPr>
              <w:pStyle w:val="TAL"/>
              <w:rPr>
                <w:rFonts w:eastAsia="MS Gothic"/>
              </w:rPr>
            </w:pPr>
            <w:r w:rsidRPr="00F56DB7">
              <w:rPr>
                <w:rFonts w:eastAsia="MS Gothic"/>
              </w:rPr>
              <w:t>SS sends an SDP answer.</w:t>
            </w:r>
          </w:p>
        </w:tc>
      </w:tr>
      <w:tr w:rsidR="00627266" w:rsidRPr="00F56DB7" w14:paraId="1D95B871"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002E2337" w14:textId="6F7F8C28" w:rsidR="00627266" w:rsidRPr="00F56DB7" w:rsidRDefault="00627266" w:rsidP="00627266">
            <w:pPr>
              <w:pStyle w:val="TAC"/>
              <w:rPr>
                <w:lang w:eastAsia="zh-CN"/>
              </w:rPr>
            </w:pPr>
            <w:r w:rsidRPr="00F56DB7">
              <w:rPr>
                <w:rFonts w:eastAsia="MS Gothic"/>
              </w:rPr>
              <w:t>4</w:t>
            </w:r>
          </w:p>
        </w:tc>
        <w:tc>
          <w:tcPr>
            <w:tcW w:w="1254" w:type="dxa"/>
            <w:gridSpan w:val="2"/>
            <w:tcBorders>
              <w:top w:val="single" w:sz="4" w:space="0" w:color="auto"/>
              <w:left w:val="single" w:sz="4" w:space="0" w:color="auto"/>
              <w:bottom w:val="single" w:sz="4" w:space="0" w:color="auto"/>
              <w:right w:val="single" w:sz="4" w:space="0" w:color="auto"/>
            </w:tcBorders>
          </w:tcPr>
          <w:p w14:paraId="05099BA6" w14:textId="0B30CE13" w:rsidR="00627266" w:rsidRPr="00F56DB7" w:rsidRDefault="00627266" w:rsidP="00627266">
            <w:pPr>
              <w:pStyle w:val="TAC"/>
              <w:rPr>
                <w:rFonts w:eastAsia="MS Gothic"/>
              </w:rPr>
            </w:pPr>
            <w:r w:rsidRPr="00F56DB7">
              <w:rPr>
                <w:rFonts w:eastAsia="MS Gothic"/>
              </w:rPr>
              <w:sym w:font="Wingdings" w:char="F0E0"/>
            </w:r>
          </w:p>
        </w:tc>
        <w:tc>
          <w:tcPr>
            <w:tcW w:w="3402" w:type="dxa"/>
            <w:tcBorders>
              <w:top w:val="single" w:sz="4" w:space="0" w:color="auto"/>
              <w:left w:val="single" w:sz="4" w:space="0" w:color="auto"/>
              <w:bottom w:val="single" w:sz="4" w:space="0" w:color="auto"/>
              <w:right w:val="single" w:sz="4" w:space="0" w:color="auto"/>
            </w:tcBorders>
          </w:tcPr>
          <w:p w14:paraId="5CA4D84A" w14:textId="6A5E65F9" w:rsidR="00627266" w:rsidRPr="00F56DB7" w:rsidRDefault="00627266" w:rsidP="00627266">
            <w:pPr>
              <w:pStyle w:val="TAL"/>
              <w:rPr>
                <w:rFonts w:eastAsia="MS Gothic"/>
              </w:rPr>
            </w:pPr>
            <w:r w:rsidRPr="00F56DB7">
              <w:rPr>
                <w:rFonts w:eastAsia="MS Gothic"/>
              </w:rPr>
              <w:t>PRACK</w:t>
            </w:r>
          </w:p>
        </w:tc>
        <w:tc>
          <w:tcPr>
            <w:tcW w:w="4265" w:type="dxa"/>
            <w:tcBorders>
              <w:top w:val="single" w:sz="4" w:space="0" w:color="auto"/>
              <w:left w:val="single" w:sz="4" w:space="0" w:color="auto"/>
              <w:bottom w:val="single" w:sz="4" w:space="0" w:color="auto"/>
              <w:right w:val="single" w:sz="4" w:space="0" w:color="auto"/>
            </w:tcBorders>
          </w:tcPr>
          <w:p w14:paraId="3B0A84CE" w14:textId="427AEEB4" w:rsidR="00627266" w:rsidRPr="00F56DB7" w:rsidRDefault="00627266" w:rsidP="00627266">
            <w:pPr>
              <w:pStyle w:val="TAL"/>
              <w:rPr>
                <w:rFonts w:eastAsia="MS Gothic"/>
              </w:rPr>
            </w:pPr>
            <w:r w:rsidRPr="00F56DB7">
              <w:rPr>
                <w:rFonts w:eastAsia="MS Gothic"/>
              </w:rPr>
              <w:t>UE acknowledges reception of 183 Session Progress</w:t>
            </w:r>
            <w:r w:rsidRPr="00F56DB7">
              <w:t>, with optional SDP offer</w:t>
            </w:r>
          </w:p>
        </w:tc>
      </w:tr>
      <w:tr w:rsidR="00627266" w:rsidRPr="00F56DB7" w14:paraId="5DFF2AB0"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28C72C0C" w14:textId="012442CA" w:rsidR="00627266" w:rsidRPr="00F56DB7" w:rsidRDefault="00627266" w:rsidP="00627266">
            <w:pPr>
              <w:pStyle w:val="TAC"/>
              <w:rPr>
                <w:lang w:eastAsia="zh-CN"/>
              </w:rPr>
            </w:pPr>
            <w:r w:rsidRPr="00F56DB7">
              <w:rPr>
                <w:rFonts w:eastAsia="MS Gothic"/>
              </w:rPr>
              <w:t>5</w:t>
            </w:r>
          </w:p>
        </w:tc>
        <w:tc>
          <w:tcPr>
            <w:tcW w:w="1254" w:type="dxa"/>
            <w:gridSpan w:val="2"/>
            <w:tcBorders>
              <w:top w:val="single" w:sz="4" w:space="0" w:color="auto"/>
              <w:left w:val="single" w:sz="4" w:space="0" w:color="auto"/>
              <w:bottom w:val="single" w:sz="4" w:space="0" w:color="auto"/>
              <w:right w:val="single" w:sz="4" w:space="0" w:color="auto"/>
            </w:tcBorders>
          </w:tcPr>
          <w:p w14:paraId="7BF1A0C5" w14:textId="6722F93A" w:rsidR="00627266" w:rsidRPr="00F56DB7" w:rsidRDefault="00627266" w:rsidP="00627266">
            <w:pPr>
              <w:pStyle w:val="TAC"/>
              <w:rPr>
                <w:rFonts w:eastAsia="MS Gothic"/>
              </w:rPr>
            </w:pPr>
            <w:r w:rsidRPr="00F56DB7">
              <w:rPr>
                <w:rFonts w:eastAsia="MS Gothic"/>
              </w:rPr>
              <w:sym w:font="Wingdings" w:char="F0DF"/>
            </w:r>
          </w:p>
        </w:tc>
        <w:tc>
          <w:tcPr>
            <w:tcW w:w="3402" w:type="dxa"/>
            <w:tcBorders>
              <w:top w:val="single" w:sz="4" w:space="0" w:color="auto"/>
              <w:left w:val="single" w:sz="4" w:space="0" w:color="auto"/>
              <w:bottom w:val="single" w:sz="4" w:space="0" w:color="auto"/>
              <w:right w:val="single" w:sz="4" w:space="0" w:color="auto"/>
            </w:tcBorders>
          </w:tcPr>
          <w:p w14:paraId="7FB1B2A7" w14:textId="43C0089A" w:rsidR="00627266" w:rsidRPr="00F56DB7" w:rsidRDefault="00627266" w:rsidP="00627266">
            <w:pPr>
              <w:pStyle w:val="TAL"/>
              <w:rPr>
                <w:rFonts w:eastAsia="MS Gothic"/>
              </w:rPr>
            </w:pPr>
            <w:r w:rsidRPr="00F56DB7">
              <w:rPr>
                <w:rFonts w:eastAsia="MS Gothic"/>
              </w:rPr>
              <w:t>200 OK</w:t>
            </w:r>
          </w:p>
        </w:tc>
        <w:tc>
          <w:tcPr>
            <w:tcW w:w="4265" w:type="dxa"/>
            <w:tcBorders>
              <w:top w:val="single" w:sz="4" w:space="0" w:color="auto"/>
              <w:left w:val="single" w:sz="4" w:space="0" w:color="auto"/>
              <w:bottom w:val="single" w:sz="4" w:space="0" w:color="auto"/>
              <w:right w:val="single" w:sz="4" w:space="0" w:color="auto"/>
            </w:tcBorders>
          </w:tcPr>
          <w:p w14:paraId="5F1FB211" w14:textId="3916DBC8" w:rsidR="00627266" w:rsidRPr="00F56DB7" w:rsidRDefault="00627266" w:rsidP="00627266">
            <w:pPr>
              <w:pStyle w:val="TAL"/>
              <w:rPr>
                <w:rFonts w:eastAsia="MS Gothic"/>
              </w:rPr>
            </w:pPr>
            <w:r w:rsidRPr="00F56DB7">
              <w:rPr>
                <w:rFonts w:eastAsia="MS Gothic"/>
              </w:rPr>
              <w:t>SS responds to PRACK.</w:t>
            </w:r>
          </w:p>
        </w:tc>
      </w:tr>
      <w:tr w:rsidR="00627266" w:rsidRPr="00F56DB7" w14:paraId="472DC367"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21158D16" w14:textId="77777777" w:rsidR="00627266" w:rsidRPr="00F56DB7" w:rsidRDefault="00627266" w:rsidP="00627266">
            <w:pPr>
              <w:pStyle w:val="TAC"/>
              <w:rPr>
                <w:lang w:eastAsia="zh-CN"/>
              </w:rPr>
            </w:pPr>
          </w:p>
        </w:tc>
        <w:tc>
          <w:tcPr>
            <w:tcW w:w="1254" w:type="dxa"/>
            <w:gridSpan w:val="2"/>
            <w:tcBorders>
              <w:top w:val="single" w:sz="4" w:space="0" w:color="auto"/>
              <w:left w:val="single" w:sz="4" w:space="0" w:color="auto"/>
              <w:bottom w:val="single" w:sz="4" w:space="0" w:color="auto"/>
              <w:right w:val="single" w:sz="4" w:space="0" w:color="auto"/>
            </w:tcBorders>
          </w:tcPr>
          <w:p w14:paraId="52D25517" w14:textId="77777777" w:rsidR="00627266" w:rsidRPr="00F56DB7" w:rsidRDefault="00627266" w:rsidP="00627266">
            <w:pPr>
              <w:pStyle w:val="TAC"/>
              <w:rPr>
                <w:rFonts w:eastAsia="MS Gothic"/>
              </w:rPr>
            </w:pPr>
          </w:p>
        </w:tc>
        <w:tc>
          <w:tcPr>
            <w:tcW w:w="3402" w:type="dxa"/>
            <w:tcBorders>
              <w:top w:val="single" w:sz="4" w:space="0" w:color="auto"/>
              <w:left w:val="single" w:sz="4" w:space="0" w:color="auto"/>
              <w:bottom w:val="single" w:sz="4" w:space="0" w:color="auto"/>
              <w:right w:val="single" w:sz="4" w:space="0" w:color="auto"/>
            </w:tcBorders>
          </w:tcPr>
          <w:p w14:paraId="6A1733DC" w14:textId="06C46AEC" w:rsidR="00627266" w:rsidRPr="00F56DB7" w:rsidRDefault="00627266" w:rsidP="00627266">
            <w:pPr>
              <w:pStyle w:val="TAL"/>
              <w:rPr>
                <w:rFonts w:eastAsia="MS Gothic"/>
              </w:rPr>
            </w:pPr>
            <w:r w:rsidRPr="00F56DB7">
              <w:rPr>
                <w:rFonts w:eastAsia="MS Gothic"/>
              </w:rPr>
              <w:t>Exception: Step 6-7 describe optional behaviour depending on UE implementation. The steps will be executed if no SDP offer was included in PRACK at step 4</w:t>
            </w:r>
          </w:p>
        </w:tc>
        <w:tc>
          <w:tcPr>
            <w:tcW w:w="4265" w:type="dxa"/>
            <w:tcBorders>
              <w:top w:val="single" w:sz="4" w:space="0" w:color="auto"/>
              <w:left w:val="single" w:sz="4" w:space="0" w:color="auto"/>
              <w:bottom w:val="single" w:sz="4" w:space="0" w:color="auto"/>
              <w:right w:val="single" w:sz="4" w:space="0" w:color="auto"/>
            </w:tcBorders>
          </w:tcPr>
          <w:p w14:paraId="172D7D54" w14:textId="77777777" w:rsidR="00627266" w:rsidRPr="00F56DB7" w:rsidRDefault="00627266" w:rsidP="00627266">
            <w:pPr>
              <w:pStyle w:val="TAL"/>
              <w:rPr>
                <w:rFonts w:eastAsia="MS Gothic"/>
              </w:rPr>
            </w:pPr>
          </w:p>
        </w:tc>
      </w:tr>
      <w:tr w:rsidR="00627266" w:rsidRPr="00F56DB7" w14:paraId="0EF3E694"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3E9E3A46" w14:textId="688FE3F1" w:rsidR="00627266" w:rsidRPr="00F56DB7" w:rsidRDefault="00627266" w:rsidP="00627266">
            <w:pPr>
              <w:pStyle w:val="TAC"/>
              <w:rPr>
                <w:lang w:eastAsia="zh-CN"/>
              </w:rPr>
            </w:pPr>
            <w:r w:rsidRPr="00F56DB7">
              <w:rPr>
                <w:rFonts w:eastAsia="MS Gothic"/>
              </w:rPr>
              <w:t>6</w:t>
            </w:r>
          </w:p>
        </w:tc>
        <w:tc>
          <w:tcPr>
            <w:tcW w:w="1254" w:type="dxa"/>
            <w:gridSpan w:val="2"/>
            <w:tcBorders>
              <w:top w:val="single" w:sz="4" w:space="0" w:color="auto"/>
              <w:left w:val="single" w:sz="4" w:space="0" w:color="auto"/>
              <w:bottom w:val="single" w:sz="4" w:space="0" w:color="auto"/>
              <w:right w:val="single" w:sz="4" w:space="0" w:color="auto"/>
            </w:tcBorders>
          </w:tcPr>
          <w:p w14:paraId="572E5F27" w14:textId="732880BF" w:rsidR="00627266" w:rsidRPr="00F56DB7" w:rsidRDefault="00627266" w:rsidP="00627266">
            <w:pPr>
              <w:pStyle w:val="TAC"/>
              <w:rPr>
                <w:rFonts w:eastAsia="MS Gothic"/>
              </w:rPr>
            </w:pPr>
            <w:r w:rsidRPr="00F56DB7">
              <w:rPr>
                <w:rFonts w:eastAsia="MS Gothic"/>
              </w:rPr>
              <w:sym w:font="Wingdings" w:char="F0E0"/>
            </w:r>
          </w:p>
        </w:tc>
        <w:tc>
          <w:tcPr>
            <w:tcW w:w="3402" w:type="dxa"/>
            <w:tcBorders>
              <w:top w:val="single" w:sz="4" w:space="0" w:color="auto"/>
              <w:left w:val="single" w:sz="4" w:space="0" w:color="auto"/>
              <w:bottom w:val="single" w:sz="4" w:space="0" w:color="auto"/>
              <w:right w:val="single" w:sz="4" w:space="0" w:color="auto"/>
            </w:tcBorders>
          </w:tcPr>
          <w:p w14:paraId="29053F33" w14:textId="73E00450" w:rsidR="00627266" w:rsidRPr="00F56DB7" w:rsidRDefault="00627266" w:rsidP="00627266">
            <w:pPr>
              <w:pStyle w:val="TAL"/>
              <w:rPr>
                <w:rFonts w:eastAsia="MS Gothic"/>
              </w:rPr>
            </w:pPr>
            <w:r w:rsidRPr="00F56DB7">
              <w:rPr>
                <w:rFonts w:eastAsia="MS Gothic"/>
              </w:rPr>
              <w:t>UPDATE</w:t>
            </w:r>
          </w:p>
        </w:tc>
        <w:tc>
          <w:tcPr>
            <w:tcW w:w="4265" w:type="dxa"/>
            <w:tcBorders>
              <w:top w:val="single" w:sz="4" w:space="0" w:color="auto"/>
              <w:left w:val="single" w:sz="4" w:space="0" w:color="auto"/>
              <w:bottom w:val="single" w:sz="4" w:space="0" w:color="auto"/>
              <w:right w:val="single" w:sz="4" w:space="0" w:color="auto"/>
            </w:tcBorders>
          </w:tcPr>
          <w:p w14:paraId="49564DCF" w14:textId="741264AD" w:rsidR="00627266" w:rsidRPr="00F56DB7" w:rsidRDefault="00627266" w:rsidP="00627266">
            <w:pPr>
              <w:pStyle w:val="TAL"/>
              <w:rPr>
                <w:rFonts w:eastAsia="MS Gothic"/>
              </w:rPr>
            </w:pPr>
            <w:r w:rsidRPr="00F56DB7">
              <w:rPr>
                <w:rFonts w:eastAsia="MS Gothic"/>
              </w:rPr>
              <w:t>UE sends a second SDP offer in an UPDATE request</w:t>
            </w:r>
            <w:r w:rsidRPr="00F56DB7">
              <w:t xml:space="preserve">. </w:t>
            </w:r>
          </w:p>
        </w:tc>
      </w:tr>
      <w:tr w:rsidR="00627266" w:rsidRPr="00F56DB7" w14:paraId="0AFA9415" w14:textId="77777777" w:rsidTr="00627266">
        <w:trPr>
          <w:cantSplit/>
          <w:jc w:val="center"/>
        </w:trPr>
        <w:tc>
          <w:tcPr>
            <w:tcW w:w="718" w:type="dxa"/>
            <w:tcBorders>
              <w:top w:val="single" w:sz="4" w:space="0" w:color="auto"/>
              <w:left w:val="single" w:sz="4" w:space="0" w:color="auto"/>
              <w:bottom w:val="single" w:sz="4" w:space="0" w:color="auto"/>
              <w:right w:val="single" w:sz="4" w:space="0" w:color="auto"/>
            </w:tcBorders>
          </w:tcPr>
          <w:p w14:paraId="1ABA8048" w14:textId="00AD252E" w:rsidR="00627266" w:rsidRPr="00F56DB7" w:rsidRDefault="00627266" w:rsidP="00627266">
            <w:pPr>
              <w:pStyle w:val="TAC"/>
              <w:rPr>
                <w:lang w:eastAsia="zh-CN"/>
              </w:rPr>
            </w:pPr>
            <w:r w:rsidRPr="00F56DB7">
              <w:rPr>
                <w:rFonts w:eastAsia="MS Gothic"/>
              </w:rPr>
              <w:t>7</w:t>
            </w:r>
          </w:p>
        </w:tc>
        <w:tc>
          <w:tcPr>
            <w:tcW w:w="1254" w:type="dxa"/>
            <w:gridSpan w:val="2"/>
            <w:tcBorders>
              <w:top w:val="single" w:sz="4" w:space="0" w:color="auto"/>
              <w:left w:val="single" w:sz="4" w:space="0" w:color="auto"/>
              <w:bottom w:val="single" w:sz="4" w:space="0" w:color="auto"/>
              <w:right w:val="single" w:sz="4" w:space="0" w:color="auto"/>
            </w:tcBorders>
          </w:tcPr>
          <w:p w14:paraId="7FD810F6" w14:textId="0D781195" w:rsidR="00627266" w:rsidRPr="00F56DB7" w:rsidRDefault="00627266" w:rsidP="00627266">
            <w:pPr>
              <w:pStyle w:val="TAC"/>
              <w:rPr>
                <w:rFonts w:eastAsia="MS Gothic"/>
              </w:rPr>
            </w:pPr>
            <w:r w:rsidRPr="00F56DB7">
              <w:rPr>
                <w:rFonts w:eastAsia="MS Gothic"/>
              </w:rPr>
              <w:sym w:font="Wingdings" w:char="F0DF"/>
            </w:r>
          </w:p>
        </w:tc>
        <w:tc>
          <w:tcPr>
            <w:tcW w:w="3402" w:type="dxa"/>
            <w:tcBorders>
              <w:top w:val="single" w:sz="4" w:space="0" w:color="auto"/>
              <w:left w:val="single" w:sz="4" w:space="0" w:color="auto"/>
              <w:bottom w:val="single" w:sz="4" w:space="0" w:color="auto"/>
              <w:right w:val="single" w:sz="4" w:space="0" w:color="auto"/>
            </w:tcBorders>
          </w:tcPr>
          <w:p w14:paraId="1F0FA029" w14:textId="524739A0" w:rsidR="00627266" w:rsidRPr="00F56DB7" w:rsidRDefault="00627266" w:rsidP="00627266">
            <w:pPr>
              <w:pStyle w:val="TAL"/>
              <w:rPr>
                <w:rFonts w:eastAsia="MS Gothic"/>
              </w:rPr>
            </w:pPr>
            <w:r w:rsidRPr="00F56DB7">
              <w:rPr>
                <w:rFonts w:eastAsia="MS Gothic"/>
              </w:rPr>
              <w:t>200 OK</w:t>
            </w:r>
          </w:p>
        </w:tc>
        <w:tc>
          <w:tcPr>
            <w:tcW w:w="4265" w:type="dxa"/>
            <w:tcBorders>
              <w:top w:val="single" w:sz="4" w:space="0" w:color="auto"/>
              <w:left w:val="single" w:sz="4" w:space="0" w:color="auto"/>
              <w:bottom w:val="single" w:sz="4" w:space="0" w:color="auto"/>
              <w:right w:val="single" w:sz="4" w:space="0" w:color="auto"/>
            </w:tcBorders>
          </w:tcPr>
          <w:p w14:paraId="358002DC" w14:textId="117A92D2" w:rsidR="00627266" w:rsidRPr="00F56DB7" w:rsidRDefault="00627266" w:rsidP="00627266">
            <w:pPr>
              <w:pStyle w:val="TAL"/>
              <w:rPr>
                <w:rFonts w:eastAsia="MS Gothic"/>
              </w:rPr>
            </w:pPr>
            <w:r w:rsidRPr="00F56DB7">
              <w:rPr>
                <w:rFonts w:eastAsia="MS Gothic"/>
              </w:rPr>
              <w:t xml:space="preserve">SS responds to UPDATE. </w:t>
            </w:r>
          </w:p>
        </w:tc>
      </w:tr>
      <w:tr w:rsidR="00251D61" w:rsidRPr="00F56DB7" w14:paraId="6ECA3D5A" w14:textId="77777777" w:rsidTr="009B5E20">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703F0FC3" w14:textId="77777777" w:rsidR="00251D61" w:rsidRPr="00F56DB7" w:rsidRDefault="00251D61" w:rsidP="00251D61">
            <w:pPr>
              <w:pStyle w:val="TAC"/>
              <w:rPr>
                <w:lang w:eastAsia="zh-CN"/>
              </w:rPr>
            </w:pPr>
            <w:r w:rsidRPr="00F56DB7">
              <w:rPr>
                <w:lang w:eastAsia="zh-CN"/>
              </w:rPr>
              <w:t>8</w:t>
            </w:r>
          </w:p>
        </w:tc>
        <w:tc>
          <w:tcPr>
            <w:tcW w:w="1254" w:type="dxa"/>
            <w:gridSpan w:val="2"/>
            <w:tcBorders>
              <w:top w:val="single" w:sz="4" w:space="0" w:color="auto"/>
              <w:left w:val="single" w:sz="4" w:space="0" w:color="auto"/>
              <w:bottom w:val="single" w:sz="4" w:space="0" w:color="auto"/>
              <w:right w:val="single" w:sz="4" w:space="0" w:color="auto"/>
            </w:tcBorders>
            <w:hideMark/>
          </w:tcPr>
          <w:p w14:paraId="3E4CAD64" w14:textId="77777777" w:rsidR="00251D61" w:rsidRPr="00F56DB7" w:rsidRDefault="00251D61" w:rsidP="00251D61">
            <w:pPr>
              <w:pStyle w:val="TAC"/>
              <w:rPr>
                <w:rFonts w:eastAsia="MS Gothic"/>
              </w:rPr>
            </w:pPr>
            <w:r w:rsidRPr="00F56DB7">
              <w:rPr>
                <w:rFonts w:eastAsia="MS Gothic"/>
              </w:rPr>
              <w:t>&lt;-</w:t>
            </w:r>
          </w:p>
        </w:tc>
        <w:tc>
          <w:tcPr>
            <w:tcW w:w="3402" w:type="dxa"/>
            <w:tcBorders>
              <w:top w:val="single" w:sz="4" w:space="0" w:color="auto"/>
              <w:left w:val="single" w:sz="4" w:space="0" w:color="auto"/>
              <w:bottom w:val="single" w:sz="4" w:space="0" w:color="auto"/>
              <w:right w:val="single" w:sz="4" w:space="0" w:color="auto"/>
            </w:tcBorders>
            <w:hideMark/>
          </w:tcPr>
          <w:p w14:paraId="1EA4B16B" w14:textId="77777777" w:rsidR="00251D61" w:rsidRPr="00F56DB7" w:rsidRDefault="00251D61" w:rsidP="00251D61">
            <w:pPr>
              <w:pStyle w:val="TAL"/>
              <w:rPr>
                <w:rFonts w:eastAsia="MS Gothic"/>
              </w:rPr>
            </w:pPr>
            <w:r w:rsidRPr="00F56DB7">
              <w:rPr>
                <w:rFonts w:eastAsia="MS Gothic"/>
              </w:rPr>
              <w:t>200 OK</w:t>
            </w:r>
          </w:p>
        </w:tc>
        <w:tc>
          <w:tcPr>
            <w:tcW w:w="4265" w:type="dxa"/>
            <w:tcBorders>
              <w:top w:val="single" w:sz="4" w:space="0" w:color="auto"/>
              <w:left w:val="single" w:sz="4" w:space="0" w:color="auto"/>
              <w:bottom w:val="single" w:sz="4" w:space="0" w:color="auto"/>
              <w:right w:val="single" w:sz="4" w:space="0" w:color="auto"/>
            </w:tcBorders>
            <w:hideMark/>
          </w:tcPr>
          <w:p w14:paraId="2F37126A" w14:textId="77777777" w:rsidR="00251D61" w:rsidRPr="00F56DB7" w:rsidRDefault="00251D61" w:rsidP="00251D61">
            <w:pPr>
              <w:pStyle w:val="TAL"/>
              <w:rPr>
                <w:rFonts w:eastAsia="MS Gothic"/>
              </w:rPr>
            </w:pPr>
            <w:r w:rsidRPr="00F56DB7">
              <w:rPr>
                <w:rFonts w:eastAsia="MS Gothic"/>
              </w:rPr>
              <w:t>The SS responds INVITE with 200 OK and gives the final conference URI within the response</w:t>
            </w:r>
          </w:p>
        </w:tc>
      </w:tr>
      <w:tr w:rsidR="00251D61" w:rsidRPr="00F56DB7" w14:paraId="7A6FB507" w14:textId="77777777" w:rsidTr="009B5E20">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5FA0A585" w14:textId="77777777" w:rsidR="00251D61" w:rsidRPr="00F56DB7" w:rsidRDefault="00251D61" w:rsidP="00251D61">
            <w:pPr>
              <w:pStyle w:val="TAC"/>
              <w:rPr>
                <w:rFonts w:eastAsia="MS Gothic"/>
              </w:rPr>
            </w:pPr>
            <w:r w:rsidRPr="00F56DB7">
              <w:rPr>
                <w:rFonts w:eastAsia="MS Gothic"/>
              </w:rPr>
              <w:t>9</w:t>
            </w:r>
          </w:p>
        </w:tc>
        <w:tc>
          <w:tcPr>
            <w:tcW w:w="1254" w:type="dxa"/>
            <w:gridSpan w:val="2"/>
            <w:tcBorders>
              <w:top w:val="single" w:sz="4" w:space="0" w:color="auto"/>
              <w:left w:val="single" w:sz="4" w:space="0" w:color="auto"/>
              <w:bottom w:val="single" w:sz="4" w:space="0" w:color="auto"/>
              <w:right w:val="single" w:sz="4" w:space="0" w:color="auto"/>
            </w:tcBorders>
            <w:hideMark/>
          </w:tcPr>
          <w:p w14:paraId="30FADB06" w14:textId="77777777" w:rsidR="00251D61" w:rsidRPr="00F56DB7" w:rsidRDefault="00251D61" w:rsidP="00251D61">
            <w:pPr>
              <w:pStyle w:val="TAC"/>
              <w:rPr>
                <w:rFonts w:eastAsia="MS Gothic"/>
              </w:rPr>
            </w:pPr>
            <w:r w:rsidRPr="00F56DB7">
              <w:rPr>
                <w:rFonts w:eastAsia="MS Gothic"/>
              </w:rPr>
              <w:t>-&gt;</w:t>
            </w:r>
          </w:p>
        </w:tc>
        <w:tc>
          <w:tcPr>
            <w:tcW w:w="3402" w:type="dxa"/>
            <w:tcBorders>
              <w:top w:val="single" w:sz="4" w:space="0" w:color="auto"/>
              <w:left w:val="single" w:sz="4" w:space="0" w:color="auto"/>
              <w:bottom w:val="single" w:sz="4" w:space="0" w:color="auto"/>
              <w:right w:val="single" w:sz="4" w:space="0" w:color="auto"/>
            </w:tcBorders>
            <w:hideMark/>
          </w:tcPr>
          <w:p w14:paraId="22B14AC0" w14:textId="77777777" w:rsidR="00251D61" w:rsidRPr="00F56DB7" w:rsidRDefault="00251D61" w:rsidP="00251D61">
            <w:pPr>
              <w:pStyle w:val="TAL"/>
              <w:rPr>
                <w:rFonts w:eastAsia="MS Gothic"/>
              </w:rPr>
            </w:pPr>
            <w:r w:rsidRPr="00F56DB7">
              <w:rPr>
                <w:rFonts w:eastAsia="MS Gothic"/>
              </w:rPr>
              <w:t>ACK</w:t>
            </w:r>
          </w:p>
        </w:tc>
        <w:tc>
          <w:tcPr>
            <w:tcW w:w="4265" w:type="dxa"/>
            <w:tcBorders>
              <w:top w:val="single" w:sz="4" w:space="0" w:color="auto"/>
              <w:left w:val="single" w:sz="4" w:space="0" w:color="auto"/>
              <w:bottom w:val="single" w:sz="4" w:space="0" w:color="auto"/>
              <w:right w:val="single" w:sz="4" w:space="0" w:color="auto"/>
            </w:tcBorders>
            <w:hideMark/>
          </w:tcPr>
          <w:p w14:paraId="068D6BDD" w14:textId="77777777" w:rsidR="00251D61" w:rsidRPr="00F56DB7" w:rsidRDefault="00251D61" w:rsidP="00251D61">
            <w:pPr>
              <w:pStyle w:val="TAL"/>
              <w:rPr>
                <w:rFonts w:eastAsia="MS Gothic"/>
              </w:rPr>
            </w:pPr>
            <w:r w:rsidRPr="00F56DB7">
              <w:rPr>
                <w:rFonts w:eastAsia="MS Gothic"/>
              </w:rPr>
              <w:t>The UE acknowledges the receipt of 200 OK for INVITE</w:t>
            </w:r>
          </w:p>
        </w:tc>
      </w:tr>
      <w:tr w:rsidR="00251D61" w:rsidRPr="00F56DB7" w14:paraId="062D0368" w14:textId="77777777" w:rsidTr="009B5E20">
        <w:trPr>
          <w:cantSplit/>
          <w:jc w:val="center"/>
        </w:trPr>
        <w:tc>
          <w:tcPr>
            <w:tcW w:w="718" w:type="dxa"/>
            <w:tcBorders>
              <w:top w:val="single" w:sz="4" w:space="0" w:color="auto"/>
              <w:left w:val="single" w:sz="4" w:space="0" w:color="auto"/>
              <w:bottom w:val="single" w:sz="4" w:space="0" w:color="auto"/>
              <w:right w:val="single" w:sz="4" w:space="0" w:color="auto"/>
            </w:tcBorders>
          </w:tcPr>
          <w:p w14:paraId="2A80D324" w14:textId="77777777" w:rsidR="00251D61" w:rsidRPr="00F56DB7" w:rsidRDefault="00251D61" w:rsidP="00251D61">
            <w:pPr>
              <w:pStyle w:val="TAC"/>
              <w:rPr>
                <w:rFonts w:eastAsia="MS Gothic"/>
              </w:rPr>
            </w:pPr>
          </w:p>
        </w:tc>
        <w:tc>
          <w:tcPr>
            <w:tcW w:w="1254" w:type="dxa"/>
            <w:gridSpan w:val="2"/>
            <w:tcBorders>
              <w:top w:val="single" w:sz="4" w:space="0" w:color="auto"/>
              <w:left w:val="single" w:sz="4" w:space="0" w:color="auto"/>
              <w:bottom w:val="single" w:sz="4" w:space="0" w:color="auto"/>
              <w:right w:val="single" w:sz="4" w:space="0" w:color="auto"/>
            </w:tcBorders>
          </w:tcPr>
          <w:p w14:paraId="2B30E0D3" w14:textId="77777777" w:rsidR="00251D61" w:rsidRPr="00F56DB7" w:rsidRDefault="00251D61" w:rsidP="00251D61">
            <w:pPr>
              <w:pStyle w:val="TAC"/>
              <w:rPr>
                <w:rFonts w:eastAsia="MS Gothic"/>
              </w:rPr>
            </w:pPr>
          </w:p>
        </w:tc>
        <w:tc>
          <w:tcPr>
            <w:tcW w:w="3402" w:type="dxa"/>
            <w:tcBorders>
              <w:top w:val="single" w:sz="4" w:space="0" w:color="auto"/>
              <w:left w:val="single" w:sz="4" w:space="0" w:color="auto"/>
              <w:bottom w:val="single" w:sz="4" w:space="0" w:color="auto"/>
              <w:right w:val="single" w:sz="4" w:space="0" w:color="auto"/>
            </w:tcBorders>
            <w:hideMark/>
          </w:tcPr>
          <w:p w14:paraId="0D2DC2D7" w14:textId="77777777" w:rsidR="00251D61" w:rsidRPr="00F56DB7" w:rsidRDefault="00251D61" w:rsidP="00251D61">
            <w:pPr>
              <w:pStyle w:val="TAL"/>
              <w:rPr>
                <w:rFonts w:eastAsia="MS Gothic"/>
              </w:rPr>
            </w:pPr>
            <w:r w:rsidRPr="00F56DB7">
              <w:rPr>
                <w:rFonts w:eastAsia="MS Gothic"/>
              </w:rPr>
              <w:t>EXCEPTION: steps 10–13 describe optional behaviour depending on UE configuration. The SS shall wait up to 3s for the SUBSCRIBE of step 10</w:t>
            </w:r>
          </w:p>
        </w:tc>
        <w:tc>
          <w:tcPr>
            <w:tcW w:w="4265" w:type="dxa"/>
            <w:tcBorders>
              <w:top w:val="single" w:sz="4" w:space="0" w:color="auto"/>
              <w:left w:val="single" w:sz="4" w:space="0" w:color="auto"/>
              <w:bottom w:val="single" w:sz="4" w:space="0" w:color="auto"/>
              <w:right w:val="single" w:sz="4" w:space="0" w:color="auto"/>
            </w:tcBorders>
          </w:tcPr>
          <w:p w14:paraId="2F9870D2" w14:textId="77777777" w:rsidR="00251D61" w:rsidRPr="00F56DB7" w:rsidRDefault="00251D61" w:rsidP="00251D61">
            <w:pPr>
              <w:pStyle w:val="TAL"/>
              <w:rPr>
                <w:rFonts w:eastAsia="MS Gothic"/>
              </w:rPr>
            </w:pPr>
          </w:p>
        </w:tc>
      </w:tr>
      <w:tr w:rsidR="00251D61" w:rsidRPr="00F56DB7" w14:paraId="44D27AD6" w14:textId="77777777" w:rsidTr="009B5E20">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07E85B77" w14:textId="77777777" w:rsidR="00251D61" w:rsidRPr="00F56DB7" w:rsidRDefault="00251D61" w:rsidP="00251D61">
            <w:pPr>
              <w:pStyle w:val="TAC"/>
              <w:rPr>
                <w:rFonts w:eastAsia="MS Gothic"/>
              </w:rPr>
            </w:pPr>
            <w:r w:rsidRPr="00F56DB7">
              <w:rPr>
                <w:rFonts w:eastAsia="MS Gothic"/>
              </w:rPr>
              <w:t>10</w:t>
            </w:r>
          </w:p>
        </w:tc>
        <w:tc>
          <w:tcPr>
            <w:tcW w:w="1254" w:type="dxa"/>
            <w:gridSpan w:val="2"/>
            <w:tcBorders>
              <w:top w:val="single" w:sz="4" w:space="0" w:color="auto"/>
              <w:left w:val="single" w:sz="4" w:space="0" w:color="auto"/>
              <w:bottom w:val="single" w:sz="4" w:space="0" w:color="auto"/>
              <w:right w:val="single" w:sz="4" w:space="0" w:color="auto"/>
            </w:tcBorders>
            <w:hideMark/>
          </w:tcPr>
          <w:p w14:paraId="78099DEC" w14:textId="77777777" w:rsidR="00251D61" w:rsidRPr="00F56DB7" w:rsidRDefault="00251D61" w:rsidP="00251D61">
            <w:pPr>
              <w:pStyle w:val="TAC"/>
              <w:rPr>
                <w:rFonts w:eastAsia="MS Gothic"/>
              </w:rPr>
            </w:pPr>
            <w:r w:rsidRPr="00F56DB7">
              <w:rPr>
                <w:rFonts w:eastAsia="MS Gothic"/>
              </w:rPr>
              <w:t>-&gt;</w:t>
            </w:r>
          </w:p>
        </w:tc>
        <w:tc>
          <w:tcPr>
            <w:tcW w:w="3402" w:type="dxa"/>
            <w:tcBorders>
              <w:top w:val="single" w:sz="4" w:space="0" w:color="auto"/>
              <w:left w:val="single" w:sz="4" w:space="0" w:color="auto"/>
              <w:bottom w:val="single" w:sz="4" w:space="0" w:color="auto"/>
              <w:right w:val="single" w:sz="4" w:space="0" w:color="auto"/>
            </w:tcBorders>
            <w:hideMark/>
          </w:tcPr>
          <w:p w14:paraId="23FC61B2" w14:textId="77777777" w:rsidR="00251D61" w:rsidRPr="00F56DB7" w:rsidRDefault="00251D61" w:rsidP="00251D61">
            <w:pPr>
              <w:pStyle w:val="TAL"/>
              <w:rPr>
                <w:rFonts w:eastAsia="MS Gothic"/>
              </w:rPr>
            </w:pPr>
            <w:r w:rsidRPr="00F56DB7">
              <w:rPr>
                <w:rFonts w:eastAsia="MS Gothic"/>
              </w:rPr>
              <w:t>SUBSCRIBE</w:t>
            </w:r>
          </w:p>
        </w:tc>
        <w:tc>
          <w:tcPr>
            <w:tcW w:w="4265" w:type="dxa"/>
            <w:tcBorders>
              <w:top w:val="single" w:sz="4" w:space="0" w:color="auto"/>
              <w:left w:val="single" w:sz="4" w:space="0" w:color="auto"/>
              <w:bottom w:val="single" w:sz="4" w:space="0" w:color="auto"/>
              <w:right w:val="single" w:sz="4" w:space="0" w:color="auto"/>
            </w:tcBorders>
            <w:hideMark/>
          </w:tcPr>
          <w:p w14:paraId="243C9FFD" w14:textId="77777777" w:rsidR="00251D61" w:rsidRPr="00F56DB7" w:rsidRDefault="00251D61" w:rsidP="00251D61">
            <w:pPr>
              <w:pStyle w:val="TAL"/>
              <w:rPr>
                <w:rFonts w:eastAsia="MS Gothic"/>
              </w:rPr>
            </w:pPr>
            <w:r w:rsidRPr="00F56DB7">
              <w:rPr>
                <w:rFonts w:eastAsia="MS Gothic"/>
              </w:rPr>
              <w:t>UE subscribes the conference event</w:t>
            </w:r>
          </w:p>
        </w:tc>
      </w:tr>
      <w:tr w:rsidR="00251D61" w:rsidRPr="00F56DB7" w14:paraId="0E3426A2" w14:textId="77777777" w:rsidTr="009B5E20">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59BF39FC" w14:textId="77777777" w:rsidR="00251D61" w:rsidRPr="00F56DB7" w:rsidRDefault="00251D61" w:rsidP="00251D61">
            <w:pPr>
              <w:pStyle w:val="TAC"/>
              <w:rPr>
                <w:rFonts w:eastAsia="MS Gothic"/>
              </w:rPr>
            </w:pPr>
            <w:r w:rsidRPr="00F56DB7">
              <w:rPr>
                <w:rFonts w:eastAsia="MS Gothic"/>
              </w:rPr>
              <w:t>11</w:t>
            </w:r>
          </w:p>
        </w:tc>
        <w:tc>
          <w:tcPr>
            <w:tcW w:w="1254" w:type="dxa"/>
            <w:gridSpan w:val="2"/>
            <w:tcBorders>
              <w:top w:val="single" w:sz="4" w:space="0" w:color="auto"/>
              <w:left w:val="single" w:sz="4" w:space="0" w:color="auto"/>
              <w:bottom w:val="single" w:sz="4" w:space="0" w:color="auto"/>
              <w:right w:val="single" w:sz="4" w:space="0" w:color="auto"/>
            </w:tcBorders>
            <w:hideMark/>
          </w:tcPr>
          <w:p w14:paraId="18205503" w14:textId="77777777" w:rsidR="00251D61" w:rsidRPr="00F56DB7" w:rsidRDefault="00251D61" w:rsidP="00251D61">
            <w:pPr>
              <w:pStyle w:val="TAC"/>
              <w:rPr>
                <w:rFonts w:eastAsia="MS Gothic"/>
              </w:rPr>
            </w:pPr>
            <w:r w:rsidRPr="00F56DB7">
              <w:rPr>
                <w:rFonts w:eastAsia="MS Gothic"/>
              </w:rPr>
              <w:t>&lt;-</w:t>
            </w:r>
          </w:p>
        </w:tc>
        <w:tc>
          <w:tcPr>
            <w:tcW w:w="3402" w:type="dxa"/>
            <w:tcBorders>
              <w:top w:val="single" w:sz="4" w:space="0" w:color="auto"/>
              <w:left w:val="single" w:sz="4" w:space="0" w:color="auto"/>
              <w:bottom w:val="single" w:sz="4" w:space="0" w:color="auto"/>
              <w:right w:val="single" w:sz="4" w:space="0" w:color="auto"/>
            </w:tcBorders>
            <w:hideMark/>
          </w:tcPr>
          <w:p w14:paraId="2B6A0D1D" w14:textId="77777777" w:rsidR="00251D61" w:rsidRPr="00F56DB7" w:rsidRDefault="00251D61" w:rsidP="00251D61">
            <w:pPr>
              <w:pStyle w:val="TAL"/>
              <w:rPr>
                <w:rFonts w:eastAsia="MS Gothic"/>
              </w:rPr>
            </w:pPr>
            <w:r w:rsidRPr="00F56DB7">
              <w:rPr>
                <w:rFonts w:eastAsia="MS Gothic"/>
              </w:rPr>
              <w:t>200 OK</w:t>
            </w:r>
          </w:p>
        </w:tc>
        <w:tc>
          <w:tcPr>
            <w:tcW w:w="4265" w:type="dxa"/>
            <w:tcBorders>
              <w:top w:val="single" w:sz="4" w:space="0" w:color="auto"/>
              <w:left w:val="single" w:sz="4" w:space="0" w:color="auto"/>
              <w:bottom w:val="single" w:sz="4" w:space="0" w:color="auto"/>
              <w:right w:val="single" w:sz="4" w:space="0" w:color="auto"/>
            </w:tcBorders>
            <w:hideMark/>
          </w:tcPr>
          <w:p w14:paraId="1E85CDC8" w14:textId="77777777" w:rsidR="00251D61" w:rsidRPr="00F56DB7" w:rsidRDefault="00251D61" w:rsidP="00251D61">
            <w:pPr>
              <w:pStyle w:val="TAL"/>
              <w:rPr>
                <w:rFonts w:eastAsia="MS Gothic"/>
              </w:rPr>
            </w:pPr>
            <w:r w:rsidRPr="00F56DB7">
              <w:rPr>
                <w:rFonts w:eastAsia="MS Gothic"/>
              </w:rPr>
              <w:t>SS responds to the subscription</w:t>
            </w:r>
          </w:p>
        </w:tc>
      </w:tr>
      <w:tr w:rsidR="00251D61" w:rsidRPr="00F56DB7" w14:paraId="5975DFC7" w14:textId="77777777" w:rsidTr="009B5E20">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01BAD871" w14:textId="77777777" w:rsidR="00251D61" w:rsidRPr="00F56DB7" w:rsidRDefault="00251D61" w:rsidP="00251D61">
            <w:pPr>
              <w:pStyle w:val="TAC"/>
              <w:rPr>
                <w:rFonts w:eastAsia="MS Gothic"/>
              </w:rPr>
            </w:pPr>
            <w:r w:rsidRPr="00F56DB7">
              <w:rPr>
                <w:rFonts w:eastAsia="MS Gothic"/>
              </w:rPr>
              <w:t>12</w:t>
            </w:r>
          </w:p>
        </w:tc>
        <w:tc>
          <w:tcPr>
            <w:tcW w:w="1254" w:type="dxa"/>
            <w:gridSpan w:val="2"/>
            <w:tcBorders>
              <w:top w:val="single" w:sz="4" w:space="0" w:color="auto"/>
              <w:left w:val="single" w:sz="4" w:space="0" w:color="auto"/>
              <w:bottom w:val="single" w:sz="4" w:space="0" w:color="auto"/>
              <w:right w:val="single" w:sz="4" w:space="0" w:color="auto"/>
            </w:tcBorders>
            <w:hideMark/>
          </w:tcPr>
          <w:p w14:paraId="780E1461" w14:textId="77777777" w:rsidR="00251D61" w:rsidRPr="00F56DB7" w:rsidRDefault="00251D61" w:rsidP="00251D61">
            <w:pPr>
              <w:pStyle w:val="TAC"/>
              <w:rPr>
                <w:rFonts w:eastAsia="MS Gothic"/>
              </w:rPr>
            </w:pPr>
            <w:r w:rsidRPr="00F56DB7">
              <w:rPr>
                <w:rFonts w:eastAsia="MS Gothic"/>
              </w:rPr>
              <w:t>&lt;-</w:t>
            </w:r>
          </w:p>
        </w:tc>
        <w:tc>
          <w:tcPr>
            <w:tcW w:w="3402" w:type="dxa"/>
            <w:tcBorders>
              <w:top w:val="single" w:sz="4" w:space="0" w:color="auto"/>
              <w:left w:val="single" w:sz="4" w:space="0" w:color="auto"/>
              <w:bottom w:val="single" w:sz="4" w:space="0" w:color="auto"/>
              <w:right w:val="single" w:sz="4" w:space="0" w:color="auto"/>
            </w:tcBorders>
            <w:hideMark/>
          </w:tcPr>
          <w:p w14:paraId="4F30C952" w14:textId="77777777" w:rsidR="00251D61" w:rsidRPr="00F56DB7" w:rsidRDefault="00251D61" w:rsidP="00251D61">
            <w:pPr>
              <w:pStyle w:val="TAL"/>
              <w:rPr>
                <w:rFonts w:eastAsia="MS Gothic"/>
              </w:rPr>
            </w:pPr>
            <w:r w:rsidRPr="00F56DB7">
              <w:rPr>
                <w:rFonts w:eastAsia="MS Gothic"/>
              </w:rPr>
              <w:t>NOTIFY</w:t>
            </w:r>
          </w:p>
        </w:tc>
        <w:tc>
          <w:tcPr>
            <w:tcW w:w="4265" w:type="dxa"/>
            <w:tcBorders>
              <w:top w:val="single" w:sz="4" w:space="0" w:color="auto"/>
              <w:left w:val="single" w:sz="4" w:space="0" w:color="auto"/>
              <w:bottom w:val="single" w:sz="4" w:space="0" w:color="auto"/>
              <w:right w:val="single" w:sz="4" w:space="0" w:color="auto"/>
            </w:tcBorders>
            <w:hideMark/>
          </w:tcPr>
          <w:p w14:paraId="1DA837EA" w14:textId="77777777" w:rsidR="00251D61" w:rsidRPr="00F56DB7" w:rsidRDefault="00251D61" w:rsidP="00251D61">
            <w:pPr>
              <w:pStyle w:val="TAL"/>
              <w:rPr>
                <w:rFonts w:eastAsia="MS Gothic"/>
              </w:rPr>
            </w:pPr>
            <w:r w:rsidRPr="00F56DB7">
              <w:rPr>
                <w:rFonts w:eastAsia="MS Gothic"/>
              </w:rPr>
              <w:t>SS sends the initial state of the conference event to the UE</w:t>
            </w:r>
          </w:p>
        </w:tc>
      </w:tr>
      <w:tr w:rsidR="00251D61" w:rsidRPr="00F56DB7" w14:paraId="2E72CF59" w14:textId="77777777" w:rsidTr="009B5E20">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1A16B1FB" w14:textId="77777777" w:rsidR="00251D61" w:rsidRPr="00F56DB7" w:rsidRDefault="00251D61" w:rsidP="00251D61">
            <w:pPr>
              <w:pStyle w:val="TAC"/>
              <w:rPr>
                <w:rFonts w:eastAsia="MS Gothic"/>
              </w:rPr>
            </w:pPr>
            <w:r w:rsidRPr="00F56DB7">
              <w:rPr>
                <w:rFonts w:eastAsia="MS Gothic"/>
              </w:rPr>
              <w:t>13</w:t>
            </w:r>
          </w:p>
        </w:tc>
        <w:tc>
          <w:tcPr>
            <w:tcW w:w="1254" w:type="dxa"/>
            <w:gridSpan w:val="2"/>
            <w:tcBorders>
              <w:top w:val="single" w:sz="4" w:space="0" w:color="auto"/>
              <w:left w:val="single" w:sz="4" w:space="0" w:color="auto"/>
              <w:bottom w:val="single" w:sz="4" w:space="0" w:color="auto"/>
              <w:right w:val="single" w:sz="4" w:space="0" w:color="auto"/>
            </w:tcBorders>
            <w:hideMark/>
          </w:tcPr>
          <w:p w14:paraId="73B6B81B" w14:textId="77777777" w:rsidR="00251D61" w:rsidRPr="00F56DB7" w:rsidRDefault="00251D61" w:rsidP="00251D61">
            <w:pPr>
              <w:pStyle w:val="TAC"/>
              <w:rPr>
                <w:rFonts w:eastAsia="MS Gothic"/>
              </w:rPr>
            </w:pPr>
            <w:r w:rsidRPr="00F56DB7">
              <w:rPr>
                <w:rFonts w:eastAsia="MS Gothic"/>
              </w:rPr>
              <w:t>-&gt;</w:t>
            </w:r>
          </w:p>
        </w:tc>
        <w:tc>
          <w:tcPr>
            <w:tcW w:w="3402" w:type="dxa"/>
            <w:tcBorders>
              <w:top w:val="single" w:sz="4" w:space="0" w:color="auto"/>
              <w:left w:val="single" w:sz="4" w:space="0" w:color="auto"/>
              <w:bottom w:val="single" w:sz="4" w:space="0" w:color="auto"/>
              <w:right w:val="single" w:sz="4" w:space="0" w:color="auto"/>
            </w:tcBorders>
            <w:hideMark/>
          </w:tcPr>
          <w:p w14:paraId="43C1E06A" w14:textId="77777777" w:rsidR="00251D61" w:rsidRPr="00F56DB7" w:rsidRDefault="00251D61" w:rsidP="00251D61">
            <w:pPr>
              <w:pStyle w:val="TAL"/>
              <w:rPr>
                <w:rFonts w:eastAsia="MS Gothic"/>
              </w:rPr>
            </w:pPr>
            <w:r w:rsidRPr="00F56DB7">
              <w:rPr>
                <w:rFonts w:eastAsia="MS Gothic"/>
              </w:rPr>
              <w:t>200 OK</w:t>
            </w:r>
          </w:p>
        </w:tc>
        <w:tc>
          <w:tcPr>
            <w:tcW w:w="4265" w:type="dxa"/>
            <w:tcBorders>
              <w:top w:val="single" w:sz="4" w:space="0" w:color="auto"/>
              <w:left w:val="single" w:sz="4" w:space="0" w:color="auto"/>
              <w:bottom w:val="single" w:sz="4" w:space="0" w:color="auto"/>
              <w:right w:val="single" w:sz="4" w:space="0" w:color="auto"/>
            </w:tcBorders>
            <w:hideMark/>
          </w:tcPr>
          <w:p w14:paraId="7FCB1F0A" w14:textId="77777777" w:rsidR="00251D61" w:rsidRPr="00F56DB7" w:rsidRDefault="00251D61" w:rsidP="00251D61">
            <w:pPr>
              <w:pStyle w:val="TAL"/>
              <w:rPr>
                <w:rFonts w:eastAsia="MS Gothic"/>
              </w:rPr>
            </w:pPr>
            <w:r w:rsidRPr="00F56DB7">
              <w:rPr>
                <w:rFonts w:eastAsia="MS Gothic"/>
              </w:rPr>
              <w:t>UE responds to the NOTIFY</w:t>
            </w:r>
          </w:p>
        </w:tc>
      </w:tr>
    </w:tbl>
    <w:p w14:paraId="058967F8" w14:textId="77777777" w:rsidR="00251D61" w:rsidRPr="00F56DB7" w:rsidRDefault="00251D61" w:rsidP="00251D61"/>
    <w:p w14:paraId="03665862" w14:textId="77777777" w:rsidR="00251D61" w:rsidRPr="00F56DB7" w:rsidRDefault="00251D61" w:rsidP="00251D61">
      <w:pPr>
        <w:pStyle w:val="H6"/>
      </w:pPr>
      <w:r w:rsidRPr="00F56DB7">
        <w:t>Specific Message Contents</w:t>
      </w:r>
    </w:p>
    <w:p w14:paraId="08595F6D" w14:textId="0F798DFB" w:rsidR="00251D61" w:rsidRPr="00F56DB7" w:rsidRDefault="00251D61" w:rsidP="00251D61">
      <w:pPr>
        <w:keepNext/>
      </w:pPr>
      <w:r w:rsidRPr="00F56DB7">
        <w:t>The specific message contents for steps 1–7 is otherwise identical to what have been specified in Annex A.4.1</w:t>
      </w:r>
      <w:r w:rsidR="00DC2E38" w:rsidRPr="00F56DB7">
        <w:t>a</w:t>
      </w:r>
      <w:r w:rsidRPr="00F56DB7">
        <w:t>, but with the exceptions as below:</w:t>
      </w:r>
    </w:p>
    <w:p w14:paraId="67AE986F" w14:textId="1768EACA" w:rsidR="00251D61" w:rsidRPr="00F56DB7" w:rsidRDefault="00251D61" w:rsidP="00251D61">
      <w:pPr>
        <w:pStyle w:val="H6"/>
        <w:rPr>
          <w:snapToGrid w:val="0"/>
        </w:rPr>
      </w:pPr>
      <w:r w:rsidRPr="00F56DB7">
        <w:rPr>
          <w:snapToGrid w:val="0"/>
        </w:rPr>
        <w:t xml:space="preserve">INVITE (Step </w:t>
      </w:r>
      <w:r w:rsidR="00627266" w:rsidRPr="00F56DB7">
        <w:rPr>
          <w:snapToGrid w:val="0"/>
        </w:rPr>
        <w:t>1</w:t>
      </w:r>
      <w:r w:rsidRPr="00F56DB7">
        <w:rPr>
          <w:snapToGrid w:val="0"/>
        </w:rPr>
        <w:t>)</w:t>
      </w:r>
    </w:p>
    <w:tbl>
      <w:tblPr>
        <w:tblW w:w="9639" w:type="dxa"/>
        <w:jc w:val="center"/>
        <w:tblLayout w:type="fixed"/>
        <w:tblLook w:val="01E0" w:firstRow="1" w:lastRow="1" w:firstColumn="1" w:lastColumn="1" w:noHBand="0" w:noVBand="0"/>
      </w:tblPr>
      <w:tblGrid>
        <w:gridCol w:w="2472"/>
        <w:gridCol w:w="7167"/>
      </w:tblGrid>
      <w:tr w:rsidR="00251D61" w:rsidRPr="00F56DB7" w14:paraId="31DD816E" w14:textId="77777777" w:rsidTr="00251D61">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301AD13D" w14:textId="77777777" w:rsidR="00251D61" w:rsidRPr="00F56DB7" w:rsidRDefault="00251D61" w:rsidP="00251D61">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0FD9CEC1" w14:textId="77777777" w:rsidR="00251D61" w:rsidRPr="00F56DB7" w:rsidRDefault="00251D61" w:rsidP="00251D61">
            <w:pPr>
              <w:pStyle w:val="TAH"/>
            </w:pPr>
            <w:r w:rsidRPr="00F56DB7">
              <w:t>Value/remark</w:t>
            </w:r>
          </w:p>
        </w:tc>
      </w:tr>
      <w:tr w:rsidR="00251D61" w:rsidRPr="00F56DB7" w14:paraId="5BECFF96"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19BB1F19" w14:textId="77777777" w:rsidR="00251D61" w:rsidRPr="00F56DB7" w:rsidRDefault="00251D61" w:rsidP="00251D61">
            <w:pPr>
              <w:pStyle w:val="TAL"/>
              <w:rPr>
                <w:b/>
              </w:rPr>
            </w:pPr>
            <w:r w:rsidRPr="00F56DB7">
              <w:rPr>
                <w:b/>
              </w:rPr>
              <w:t>Request-Line</w:t>
            </w:r>
          </w:p>
        </w:tc>
        <w:tc>
          <w:tcPr>
            <w:tcW w:w="7167" w:type="dxa"/>
            <w:tcBorders>
              <w:top w:val="nil"/>
              <w:left w:val="single" w:sz="4" w:space="0" w:color="auto"/>
              <w:bottom w:val="nil"/>
              <w:right w:val="single" w:sz="4" w:space="0" w:color="auto"/>
            </w:tcBorders>
          </w:tcPr>
          <w:p w14:paraId="3AA4B628" w14:textId="77777777" w:rsidR="00251D61" w:rsidRPr="00F56DB7" w:rsidRDefault="00251D61" w:rsidP="00251D61">
            <w:pPr>
              <w:pStyle w:val="TAL"/>
            </w:pPr>
          </w:p>
        </w:tc>
      </w:tr>
      <w:tr w:rsidR="00251D61" w:rsidRPr="00F56DB7" w14:paraId="5C3FCC65" w14:textId="77777777" w:rsidTr="00251D61">
        <w:trPr>
          <w:cantSplit/>
          <w:trHeight w:val="255"/>
          <w:jc w:val="center"/>
        </w:trPr>
        <w:tc>
          <w:tcPr>
            <w:tcW w:w="2472" w:type="dxa"/>
            <w:tcBorders>
              <w:top w:val="nil"/>
              <w:left w:val="single" w:sz="4" w:space="0" w:color="auto"/>
              <w:bottom w:val="single" w:sz="4" w:space="0" w:color="auto"/>
              <w:right w:val="single" w:sz="4" w:space="0" w:color="auto"/>
            </w:tcBorders>
            <w:hideMark/>
          </w:tcPr>
          <w:p w14:paraId="2E15FC47" w14:textId="77777777" w:rsidR="00251D61" w:rsidRPr="00F56DB7" w:rsidRDefault="00251D61" w:rsidP="00251D61">
            <w:pPr>
              <w:pStyle w:val="TAL"/>
            </w:pPr>
            <w:r w:rsidRPr="00F56DB7">
              <w:tab/>
              <w:t>Request-URI</w:t>
            </w:r>
          </w:p>
        </w:tc>
        <w:tc>
          <w:tcPr>
            <w:tcW w:w="7167" w:type="dxa"/>
            <w:tcBorders>
              <w:top w:val="nil"/>
              <w:left w:val="single" w:sz="4" w:space="0" w:color="auto"/>
              <w:bottom w:val="single" w:sz="4" w:space="0" w:color="auto"/>
              <w:right w:val="single" w:sz="4" w:space="0" w:color="auto"/>
            </w:tcBorders>
            <w:hideMark/>
          </w:tcPr>
          <w:p w14:paraId="1C7C0105" w14:textId="77777777" w:rsidR="00251D61" w:rsidRPr="00F56DB7" w:rsidRDefault="00251D61" w:rsidP="00251D61">
            <w:pPr>
              <w:pStyle w:val="TAL"/>
            </w:pPr>
            <w:proofErr w:type="spellStart"/>
            <w:r w:rsidRPr="00F56DB7">
              <w:rPr>
                <w:i/>
                <w:color w:val="808000"/>
              </w:rPr>
              <w:t>sip:mmtel@conf-factory</w:t>
            </w:r>
            <w:proofErr w:type="spellEnd"/>
            <w:r w:rsidRPr="00F56DB7">
              <w:t xml:space="preserve"> appended with </w:t>
            </w:r>
            <w:proofErr w:type="spellStart"/>
            <w:r w:rsidRPr="00F56DB7">
              <w:rPr>
                <w:bCs/>
              </w:rPr>
              <w:t>px_IMS_HomeDomainName</w:t>
            </w:r>
            <w:proofErr w:type="spellEnd"/>
          </w:p>
        </w:tc>
      </w:tr>
      <w:tr w:rsidR="00251D61" w:rsidRPr="00F56DB7" w14:paraId="04779A86" w14:textId="77777777" w:rsidTr="00251D61">
        <w:trPr>
          <w:cantSplit/>
          <w:trHeight w:val="255"/>
          <w:jc w:val="center"/>
        </w:trPr>
        <w:tc>
          <w:tcPr>
            <w:tcW w:w="2472" w:type="dxa"/>
            <w:tcBorders>
              <w:top w:val="single" w:sz="4" w:space="0" w:color="auto"/>
              <w:left w:val="single" w:sz="4" w:space="0" w:color="auto"/>
              <w:bottom w:val="nil"/>
              <w:right w:val="single" w:sz="4" w:space="0" w:color="auto"/>
            </w:tcBorders>
            <w:hideMark/>
          </w:tcPr>
          <w:p w14:paraId="169125A5" w14:textId="77777777" w:rsidR="00251D61" w:rsidRPr="00F56DB7" w:rsidRDefault="00251D61" w:rsidP="00251D61">
            <w:pPr>
              <w:pStyle w:val="TAL"/>
              <w:rPr>
                <w:b/>
              </w:rPr>
            </w:pPr>
            <w:r w:rsidRPr="00F56DB7">
              <w:rPr>
                <w:b/>
              </w:rPr>
              <w:t>To</w:t>
            </w:r>
          </w:p>
        </w:tc>
        <w:tc>
          <w:tcPr>
            <w:tcW w:w="7167" w:type="dxa"/>
            <w:tcBorders>
              <w:top w:val="single" w:sz="4" w:space="0" w:color="auto"/>
              <w:left w:val="single" w:sz="4" w:space="0" w:color="auto"/>
              <w:bottom w:val="nil"/>
              <w:right w:val="single" w:sz="4" w:space="0" w:color="auto"/>
            </w:tcBorders>
          </w:tcPr>
          <w:p w14:paraId="595DF472" w14:textId="77777777" w:rsidR="00251D61" w:rsidRPr="00F56DB7" w:rsidRDefault="00251D61" w:rsidP="00251D61">
            <w:pPr>
              <w:pStyle w:val="TAL"/>
            </w:pPr>
          </w:p>
        </w:tc>
      </w:tr>
      <w:tr w:rsidR="00251D61" w:rsidRPr="00F56DB7" w14:paraId="020B47B1" w14:textId="77777777" w:rsidTr="00251D61">
        <w:trPr>
          <w:cantSplit/>
          <w:trHeight w:val="255"/>
          <w:jc w:val="center"/>
        </w:trPr>
        <w:tc>
          <w:tcPr>
            <w:tcW w:w="2472" w:type="dxa"/>
            <w:tcBorders>
              <w:top w:val="nil"/>
              <w:left w:val="single" w:sz="4" w:space="0" w:color="auto"/>
              <w:bottom w:val="single" w:sz="4" w:space="0" w:color="auto"/>
              <w:right w:val="single" w:sz="4" w:space="0" w:color="auto"/>
            </w:tcBorders>
            <w:hideMark/>
          </w:tcPr>
          <w:p w14:paraId="7B6FC9BD" w14:textId="77777777" w:rsidR="00251D61" w:rsidRPr="00F56DB7" w:rsidRDefault="00251D61" w:rsidP="00251D61">
            <w:pPr>
              <w:pStyle w:val="TAL"/>
            </w:pPr>
            <w:r w:rsidRPr="00F56DB7">
              <w:tab/>
            </w:r>
            <w:proofErr w:type="spellStart"/>
            <w:r w:rsidRPr="00F56DB7">
              <w:t>addr</w:t>
            </w:r>
            <w:proofErr w:type="spellEnd"/>
            <w:r w:rsidRPr="00F56DB7">
              <w:t>-spec</w:t>
            </w:r>
          </w:p>
        </w:tc>
        <w:tc>
          <w:tcPr>
            <w:tcW w:w="7167" w:type="dxa"/>
            <w:tcBorders>
              <w:top w:val="nil"/>
              <w:left w:val="single" w:sz="4" w:space="0" w:color="auto"/>
              <w:bottom w:val="single" w:sz="4" w:space="0" w:color="auto"/>
              <w:right w:val="single" w:sz="4" w:space="0" w:color="auto"/>
            </w:tcBorders>
            <w:hideMark/>
          </w:tcPr>
          <w:p w14:paraId="0A9B474F" w14:textId="77777777" w:rsidR="00251D61" w:rsidRPr="00F56DB7" w:rsidRDefault="00251D61" w:rsidP="00251D61">
            <w:pPr>
              <w:pStyle w:val="TAL"/>
            </w:pPr>
            <w:proofErr w:type="spellStart"/>
            <w:r w:rsidRPr="00F56DB7">
              <w:rPr>
                <w:i/>
                <w:color w:val="808000"/>
              </w:rPr>
              <w:t>sip:mmtel@conf-factory</w:t>
            </w:r>
            <w:proofErr w:type="spellEnd"/>
            <w:r w:rsidRPr="00F56DB7">
              <w:t xml:space="preserve"> appended with </w:t>
            </w:r>
            <w:proofErr w:type="spellStart"/>
            <w:r w:rsidRPr="00F56DB7">
              <w:rPr>
                <w:bCs/>
              </w:rPr>
              <w:t>px_IMS_HomeDomainName</w:t>
            </w:r>
            <w:proofErr w:type="spellEnd"/>
          </w:p>
        </w:tc>
      </w:tr>
    </w:tbl>
    <w:p w14:paraId="05CA084D" w14:textId="77777777" w:rsidR="00251D61" w:rsidRPr="00F56DB7" w:rsidRDefault="00251D61" w:rsidP="00251D61">
      <w:pPr>
        <w:rPr>
          <w:snapToGrid w:val="0"/>
        </w:rPr>
      </w:pPr>
    </w:p>
    <w:p w14:paraId="32AD31E4" w14:textId="6BE5DA9E" w:rsidR="00251D61" w:rsidRPr="00F56DB7" w:rsidRDefault="00251D61" w:rsidP="00251D61">
      <w:pPr>
        <w:pStyle w:val="H6"/>
        <w:rPr>
          <w:snapToGrid w:val="0"/>
        </w:rPr>
      </w:pPr>
      <w:r w:rsidRPr="00F56DB7">
        <w:rPr>
          <w:snapToGrid w:val="0"/>
        </w:rPr>
        <w:t xml:space="preserve">183 Session Progress for INVITE (Step </w:t>
      </w:r>
      <w:r w:rsidR="00627266" w:rsidRPr="00F56DB7">
        <w:rPr>
          <w:snapToGrid w:val="0"/>
        </w:rPr>
        <w:t>3</w:t>
      </w:r>
      <w:r w:rsidRPr="00F56DB7">
        <w:rPr>
          <w:snapToGrid w:val="0"/>
        </w:rPr>
        <w:t>)</w:t>
      </w:r>
    </w:p>
    <w:tbl>
      <w:tblPr>
        <w:tblW w:w="9639" w:type="dxa"/>
        <w:jc w:val="center"/>
        <w:tblLayout w:type="fixed"/>
        <w:tblLook w:val="01E0" w:firstRow="1" w:lastRow="1" w:firstColumn="1" w:lastColumn="1" w:noHBand="0" w:noVBand="0"/>
      </w:tblPr>
      <w:tblGrid>
        <w:gridCol w:w="2472"/>
        <w:gridCol w:w="7167"/>
      </w:tblGrid>
      <w:tr w:rsidR="00251D61" w:rsidRPr="00F56DB7" w14:paraId="2EBE5BBA" w14:textId="77777777" w:rsidTr="00251D61">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395FBFFA" w14:textId="77777777" w:rsidR="00251D61" w:rsidRPr="00F56DB7" w:rsidRDefault="00251D61" w:rsidP="00251D61">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2954A157" w14:textId="77777777" w:rsidR="00251D61" w:rsidRPr="00F56DB7" w:rsidRDefault="00251D61" w:rsidP="00251D61">
            <w:pPr>
              <w:pStyle w:val="TAH"/>
            </w:pPr>
            <w:r w:rsidRPr="00F56DB7">
              <w:t>Value/remark</w:t>
            </w:r>
          </w:p>
        </w:tc>
      </w:tr>
      <w:tr w:rsidR="00251D61" w:rsidRPr="00F56DB7" w14:paraId="016C710E"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57D1AF3B" w14:textId="77777777" w:rsidR="00251D61" w:rsidRPr="00F56DB7" w:rsidRDefault="00251D61" w:rsidP="00251D61">
            <w:pPr>
              <w:pStyle w:val="TAL"/>
              <w:rPr>
                <w:b/>
              </w:rPr>
            </w:pPr>
            <w:r w:rsidRPr="00F56DB7">
              <w:rPr>
                <w:b/>
              </w:rPr>
              <w:t>Contact</w:t>
            </w:r>
          </w:p>
        </w:tc>
        <w:tc>
          <w:tcPr>
            <w:tcW w:w="7167" w:type="dxa"/>
            <w:tcBorders>
              <w:top w:val="nil"/>
              <w:left w:val="single" w:sz="4" w:space="0" w:color="auto"/>
              <w:bottom w:val="nil"/>
              <w:right w:val="single" w:sz="4" w:space="0" w:color="auto"/>
            </w:tcBorders>
          </w:tcPr>
          <w:p w14:paraId="223C6146" w14:textId="77777777" w:rsidR="00251D61" w:rsidRPr="00F56DB7" w:rsidRDefault="00251D61" w:rsidP="00251D61">
            <w:pPr>
              <w:pStyle w:val="TAL"/>
            </w:pPr>
          </w:p>
        </w:tc>
      </w:tr>
      <w:tr w:rsidR="00251D61" w:rsidRPr="00F56DB7" w14:paraId="13E5D51D"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3839E986" w14:textId="77777777" w:rsidR="00251D61" w:rsidRPr="00F56DB7" w:rsidRDefault="00251D61" w:rsidP="00251D61">
            <w:pPr>
              <w:pStyle w:val="TAL"/>
            </w:pPr>
            <w:r w:rsidRPr="00F56DB7">
              <w:tab/>
            </w:r>
            <w:proofErr w:type="spellStart"/>
            <w:r w:rsidRPr="00F56DB7">
              <w:t>addr</w:t>
            </w:r>
            <w:proofErr w:type="spellEnd"/>
            <w:r w:rsidRPr="00F56DB7">
              <w:t>-spec</w:t>
            </w:r>
          </w:p>
        </w:tc>
        <w:tc>
          <w:tcPr>
            <w:tcW w:w="7167" w:type="dxa"/>
            <w:tcBorders>
              <w:top w:val="nil"/>
              <w:left w:val="single" w:sz="4" w:space="0" w:color="auto"/>
              <w:bottom w:val="nil"/>
              <w:right w:val="single" w:sz="4" w:space="0" w:color="auto"/>
            </w:tcBorders>
            <w:hideMark/>
          </w:tcPr>
          <w:p w14:paraId="20C07F71" w14:textId="77777777" w:rsidR="00251D61" w:rsidRPr="00F56DB7" w:rsidRDefault="00251D61" w:rsidP="00251D61">
            <w:pPr>
              <w:pStyle w:val="TAL"/>
            </w:pPr>
            <w:proofErr w:type="spellStart"/>
            <w:r w:rsidRPr="00F56DB7">
              <w:rPr>
                <w:i/>
                <w:color w:val="0000FF"/>
                <w:u w:val="single"/>
              </w:rPr>
              <w:t>sip:temporary@conf-factory</w:t>
            </w:r>
            <w:proofErr w:type="spellEnd"/>
            <w:r w:rsidRPr="00F56DB7">
              <w:t xml:space="preserve">. appended with </w:t>
            </w:r>
            <w:proofErr w:type="spellStart"/>
            <w:r w:rsidRPr="00F56DB7">
              <w:rPr>
                <w:bCs/>
              </w:rPr>
              <w:t>px_IMS_HomeDomainName</w:t>
            </w:r>
            <w:proofErr w:type="spellEnd"/>
          </w:p>
        </w:tc>
      </w:tr>
      <w:tr w:rsidR="00251D61" w:rsidRPr="00F56DB7" w14:paraId="0C41B97E"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732D82D0" w14:textId="77777777" w:rsidR="00251D61" w:rsidRPr="00F56DB7" w:rsidRDefault="00251D61" w:rsidP="00251D61">
            <w:pPr>
              <w:pStyle w:val="TAL"/>
            </w:pPr>
            <w:r w:rsidRPr="00F56DB7">
              <w:tab/>
              <w:t>feature-param</w:t>
            </w:r>
          </w:p>
        </w:tc>
        <w:tc>
          <w:tcPr>
            <w:tcW w:w="7167" w:type="dxa"/>
            <w:tcBorders>
              <w:top w:val="nil"/>
              <w:left w:val="single" w:sz="4" w:space="0" w:color="auto"/>
              <w:bottom w:val="nil"/>
              <w:right w:val="single" w:sz="4" w:space="0" w:color="auto"/>
            </w:tcBorders>
            <w:hideMark/>
          </w:tcPr>
          <w:p w14:paraId="34005821" w14:textId="77777777" w:rsidR="00251D61" w:rsidRPr="00F56DB7" w:rsidRDefault="00251D61" w:rsidP="00251D61">
            <w:pPr>
              <w:pStyle w:val="TAL"/>
            </w:pPr>
            <w:proofErr w:type="spellStart"/>
            <w:r w:rsidRPr="00F56DB7">
              <w:rPr>
                <w:i/>
              </w:rPr>
              <w:t>isfocus</w:t>
            </w:r>
            <w:proofErr w:type="spellEnd"/>
          </w:p>
        </w:tc>
      </w:tr>
      <w:tr w:rsidR="00251D61" w:rsidRPr="00F56DB7" w14:paraId="050C72C3" w14:textId="77777777" w:rsidTr="00251D61">
        <w:trPr>
          <w:cantSplit/>
          <w:trHeight w:val="255"/>
          <w:jc w:val="center"/>
        </w:trPr>
        <w:tc>
          <w:tcPr>
            <w:tcW w:w="2472" w:type="dxa"/>
            <w:tcBorders>
              <w:top w:val="single" w:sz="4" w:space="0" w:color="auto"/>
              <w:left w:val="single" w:sz="4" w:space="0" w:color="auto"/>
              <w:bottom w:val="nil"/>
              <w:right w:val="single" w:sz="4" w:space="0" w:color="auto"/>
            </w:tcBorders>
            <w:hideMark/>
          </w:tcPr>
          <w:p w14:paraId="5075BF89" w14:textId="77777777" w:rsidR="00251D61" w:rsidRPr="00F56DB7" w:rsidRDefault="00251D61" w:rsidP="00251D61">
            <w:pPr>
              <w:pStyle w:val="TAL"/>
              <w:rPr>
                <w:b/>
              </w:rPr>
            </w:pPr>
            <w:r w:rsidRPr="00F56DB7">
              <w:rPr>
                <w:b/>
              </w:rPr>
              <w:t>Record-Route</w:t>
            </w:r>
          </w:p>
        </w:tc>
        <w:tc>
          <w:tcPr>
            <w:tcW w:w="7167" w:type="dxa"/>
            <w:tcBorders>
              <w:top w:val="single" w:sz="4" w:space="0" w:color="auto"/>
              <w:left w:val="single" w:sz="4" w:space="0" w:color="auto"/>
              <w:bottom w:val="nil"/>
              <w:right w:val="single" w:sz="4" w:space="0" w:color="auto"/>
            </w:tcBorders>
          </w:tcPr>
          <w:p w14:paraId="5041BD6A" w14:textId="77777777" w:rsidR="00251D61" w:rsidRPr="00F56DB7" w:rsidRDefault="00251D61" w:rsidP="00251D61">
            <w:pPr>
              <w:pStyle w:val="TAL"/>
            </w:pPr>
          </w:p>
        </w:tc>
      </w:tr>
      <w:tr w:rsidR="00251D61" w:rsidRPr="00F56DB7" w14:paraId="0E507269" w14:textId="77777777" w:rsidTr="00251D61">
        <w:trPr>
          <w:cantSplit/>
          <w:trHeight w:val="255"/>
          <w:jc w:val="center"/>
        </w:trPr>
        <w:tc>
          <w:tcPr>
            <w:tcW w:w="2472" w:type="dxa"/>
            <w:tcBorders>
              <w:top w:val="nil"/>
              <w:left w:val="single" w:sz="4" w:space="0" w:color="auto"/>
              <w:bottom w:val="single" w:sz="4" w:space="0" w:color="auto"/>
              <w:right w:val="single" w:sz="4" w:space="0" w:color="auto"/>
            </w:tcBorders>
            <w:hideMark/>
          </w:tcPr>
          <w:p w14:paraId="499B61DB" w14:textId="77777777" w:rsidR="00251D61" w:rsidRPr="00F56DB7" w:rsidRDefault="00251D61" w:rsidP="00251D61">
            <w:pPr>
              <w:pStyle w:val="TAL"/>
            </w:pPr>
            <w:r w:rsidRPr="00F56DB7">
              <w:tab/>
              <w:t>rec-route</w:t>
            </w:r>
          </w:p>
        </w:tc>
        <w:tc>
          <w:tcPr>
            <w:tcW w:w="7167" w:type="dxa"/>
            <w:tcBorders>
              <w:top w:val="nil"/>
              <w:left w:val="single" w:sz="4" w:space="0" w:color="auto"/>
              <w:bottom w:val="single" w:sz="4" w:space="0" w:color="auto"/>
              <w:right w:val="single" w:sz="4" w:space="0" w:color="auto"/>
            </w:tcBorders>
            <w:hideMark/>
          </w:tcPr>
          <w:p w14:paraId="6905DF2E" w14:textId="77777777" w:rsidR="00251D61" w:rsidRPr="00F56DB7" w:rsidRDefault="00251D61" w:rsidP="00251D61">
            <w:pPr>
              <w:pStyle w:val="TAL"/>
            </w:pPr>
            <w:r w:rsidRPr="00F56DB7">
              <w:t>&lt;</w:t>
            </w:r>
            <w:hyperlink r:id="rId28" w:history="1">
              <w:r w:rsidRPr="00F56DB7">
                <w:rPr>
                  <w:i/>
                  <w:color w:val="0000FF"/>
                  <w:u w:val="single"/>
                </w:rPr>
                <w:t>sip:orig@scscf.3gpp.org;lr</w:t>
              </w:r>
            </w:hyperlink>
            <w:r w:rsidRPr="00F56DB7">
              <w:t>&gt;,</w:t>
            </w:r>
          </w:p>
          <w:p w14:paraId="214FD2A3" w14:textId="77777777" w:rsidR="00251D61" w:rsidRPr="00F56DB7" w:rsidRDefault="00251D61" w:rsidP="00251D61">
            <w:pPr>
              <w:pStyle w:val="TAL"/>
              <w:rPr>
                <w:i/>
              </w:rPr>
            </w:pPr>
            <w:r w:rsidRPr="00F56DB7">
              <w:t>&lt;</w:t>
            </w:r>
            <w:proofErr w:type="spellStart"/>
            <w:r w:rsidRPr="00F56DB7">
              <w:t>sip:</w:t>
            </w:r>
            <w:r w:rsidRPr="00F56DB7">
              <w:rPr>
                <w:szCs w:val="18"/>
              </w:rPr>
              <w:t>SS</w:t>
            </w:r>
            <w:proofErr w:type="spellEnd"/>
            <w:r w:rsidRPr="00F56DB7">
              <w:rPr>
                <w:szCs w:val="18"/>
              </w:rPr>
              <w:t xml:space="preserve"> P-CSCF address: protected server port of </w:t>
            </w:r>
            <w:proofErr w:type="spellStart"/>
            <w:r w:rsidRPr="00F56DB7">
              <w:rPr>
                <w:szCs w:val="18"/>
              </w:rPr>
              <w:t>SS</w:t>
            </w:r>
            <w:r w:rsidRPr="00F56DB7">
              <w:t>;</w:t>
            </w:r>
            <w:r w:rsidRPr="00F56DB7">
              <w:rPr>
                <w:i/>
              </w:rPr>
              <w:t>lr</w:t>
            </w:r>
            <w:proofErr w:type="spellEnd"/>
            <w:r w:rsidRPr="00F56DB7">
              <w:t>&gt;</w:t>
            </w:r>
          </w:p>
        </w:tc>
      </w:tr>
    </w:tbl>
    <w:p w14:paraId="3F41ECA7" w14:textId="2EBF96D1" w:rsidR="00251D61" w:rsidRPr="00F56DB7" w:rsidRDefault="00251D61" w:rsidP="00251D61">
      <w:pPr>
        <w:rPr>
          <w:snapToGrid w:val="0"/>
        </w:rPr>
      </w:pPr>
    </w:p>
    <w:p w14:paraId="346462AC" w14:textId="77777777" w:rsidR="00627266" w:rsidRPr="00F56DB7" w:rsidRDefault="00627266" w:rsidP="00627266">
      <w:pPr>
        <w:pStyle w:val="H6"/>
        <w:rPr>
          <w:snapToGrid w:val="0"/>
        </w:rPr>
      </w:pPr>
      <w:r w:rsidRPr="00F56DB7">
        <w:rPr>
          <w:snapToGrid w:val="0"/>
        </w:rPr>
        <w:t>PRACK (Step 4)</w:t>
      </w:r>
    </w:p>
    <w:tbl>
      <w:tblPr>
        <w:tblW w:w="9639" w:type="dxa"/>
        <w:jc w:val="center"/>
        <w:tblLayout w:type="fixed"/>
        <w:tblLook w:val="01E0" w:firstRow="1" w:lastRow="1" w:firstColumn="1" w:lastColumn="1" w:noHBand="0" w:noVBand="0"/>
      </w:tblPr>
      <w:tblGrid>
        <w:gridCol w:w="2472"/>
        <w:gridCol w:w="7167"/>
      </w:tblGrid>
      <w:tr w:rsidR="00627266" w:rsidRPr="00F56DB7" w14:paraId="1BC06748" w14:textId="77777777" w:rsidTr="00CC08CF">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0A2A1EC1" w14:textId="77777777" w:rsidR="00627266" w:rsidRPr="00F56DB7" w:rsidRDefault="00627266" w:rsidP="00CC08CF">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0CEA836B" w14:textId="77777777" w:rsidR="00627266" w:rsidRPr="00F56DB7" w:rsidRDefault="00627266" w:rsidP="00CC08CF">
            <w:pPr>
              <w:pStyle w:val="TAH"/>
            </w:pPr>
            <w:r w:rsidRPr="00F56DB7">
              <w:t>Value/remark</w:t>
            </w:r>
          </w:p>
        </w:tc>
      </w:tr>
      <w:tr w:rsidR="00627266" w:rsidRPr="00F56DB7" w14:paraId="6DB2BA46" w14:textId="77777777" w:rsidTr="00CC08CF">
        <w:trPr>
          <w:cantSplit/>
          <w:trHeight w:val="255"/>
          <w:jc w:val="center"/>
        </w:trPr>
        <w:tc>
          <w:tcPr>
            <w:tcW w:w="2472" w:type="dxa"/>
            <w:tcBorders>
              <w:top w:val="single" w:sz="4" w:space="0" w:color="auto"/>
              <w:left w:val="single" w:sz="4" w:space="0" w:color="auto"/>
              <w:bottom w:val="nil"/>
              <w:right w:val="single" w:sz="4" w:space="0" w:color="auto"/>
            </w:tcBorders>
          </w:tcPr>
          <w:p w14:paraId="3F46EC9B" w14:textId="77777777" w:rsidR="00627266" w:rsidRPr="00F56DB7" w:rsidRDefault="00627266" w:rsidP="00CC08CF">
            <w:pPr>
              <w:pStyle w:val="TAL"/>
              <w:rPr>
                <w:rFonts w:eastAsia="SimSun"/>
                <w:b/>
                <w:bCs/>
                <w:szCs w:val="24"/>
                <w:lang w:eastAsia="zh-CN"/>
              </w:rPr>
            </w:pPr>
            <w:r w:rsidRPr="00F56DB7">
              <w:rPr>
                <w:b/>
                <w:bCs/>
                <w:lang w:eastAsia="zh-CN"/>
              </w:rPr>
              <w:t>Require</w:t>
            </w:r>
          </w:p>
        </w:tc>
        <w:tc>
          <w:tcPr>
            <w:tcW w:w="7167" w:type="dxa"/>
            <w:tcBorders>
              <w:top w:val="single" w:sz="4" w:space="0" w:color="auto"/>
              <w:left w:val="single" w:sz="4" w:space="0" w:color="auto"/>
              <w:bottom w:val="nil"/>
              <w:right w:val="single" w:sz="4" w:space="0" w:color="auto"/>
            </w:tcBorders>
          </w:tcPr>
          <w:p w14:paraId="1EEFB9AC" w14:textId="77777777" w:rsidR="00627266" w:rsidRPr="00F56DB7" w:rsidRDefault="00627266" w:rsidP="00CC08CF">
            <w:pPr>
              <w:pStyle w:val="TAL"/>
              <w:rPr>
                <w:rFonts w:eastAsia="SimSun"/>
                <w:lang w:eastAsia="zh-CN"/>
              </w:rPr>
            </w:pPr>
            <w:r w:rsidRPr="00F56DB7">
              <w:t>(present, if Message-Body is present)</w:t>
            </w:r>
          </w:p>
        </w:tc>
      </w:tr>
      <w:tr w:rsidR="00627266" w:rsidRPr="00F56DB7" w14:paraId="422304F8" w14:textId="77777777" w:rsidTr="00CC08CF">
        <w:trPr>
          <w:cantSplit/>
          <w:trHeight w:val="255"/>
          <w:jc w:val="center"/>
        </w:trPr>
        <w:tc>
          <w:tcPr>
            <w:tcW w:w="2472" w:type="dxa"/>
            <w:tcBorders>
              <w:left w:val="single" w:sz="4" w:space="0" w:color="auto"/>
              <w:bottom w:val="nil"/>
              <w:right w:val="single" w:sz="4" w:space="0" w:color="auto"/>
            </w:tcBorders>
          </w:tcPr>
          <w:p w14:paraId="7CA0F182" w14:textId="77777777" w:rsidR="00627266" w:rsidRPr="00F56DB7" w:rsidRDefault="00627266" w:rsidP="00CC08CF">
            <w:pPr>
              <w:pStyle w:val="TAL"/>
              <w:rPr>
                <w:rFonts w:eastAsia="SimSun"/>
                <w:bCs/>
                <w:szCs w:val="24"/>
                <w:lang w:eastAsia="zh-CN"/>
              </w:rPr>
            </w:pPr>
            <w:r w:rsidRPr="00F56DB7">
              <w:tab/>
              <w:t>option-tag</w:t>
            </w:r>
          </w:p>
        </w:tc>
        <w:tc>
          <w:tcPr>
            <w:tcW w:w="7167" w:type="dxa"/>
            <w:tcBorders>
              <w:left w:val="single" w:sz="4" w:space="0" w:color="auto"/>
              <w:bottom w:val="nil"/>
              <w:right w:val="single" w:sz="4" w:space="0" w:color="auto"/>
            </w:tcBorders>
          </w:tcPr>
          <w:p w14:paraId="455DFF96" w14:textId="77777777" w:rsidR="00627266" w:rsidRPr="00F56DB7" w:rsidRDefault="00627266" w:rsidP="00CC08CF">
            <w:pPr>
              <w:pStyle w:val="TAL"/>
              <w:rPr>
                <w:rFonts w:eastAsia="SimSun"/>
                <w:lang w:eastAsia="zh-CN"/>
              </w:rPr>
            </w:pPr>
            <w:r w:rsidRPr="00F56DB7">
              <w:rPr>
                <w:rFonts w:eastAsia="DengXian" w:cs="Arial"/>
                <w:i/>
                <w:iCs/>
                <w:snapToGrid w:val="0"/>
                <w:szCs w:val="18"/>
                <w:lang w:eastAsia="zh-CN"/>
              </w:rPr>
              <w:t>precondition</w:t>
            </w:r>
          </w:p>
        </w:tc>
      </w:tr>
      <w:tr w:rsidR="00627266" w:rsidRPr="00F56DB7" w14:paraId="6ED6EBAA" w14:textId="77777777" w:rsidTr="00CC08CF">
        <w:trPr>
          <w:cantSplit/>
          <w:trHeight w:val="255"/>
          <w:jc w:val="center"/>
        </w:trPr>
        <w:tc>
          <w:tcPr>
            <w:tcW w:w="2472" w:type="dxa"/>
            <w:tcBorders>
              <w:top w:val="single" w:sz="4" w:space="0" w:color="auto"/>
              <w:left w:val="single" w:sz="4" w:space="0" w:color="auto"/>
              <w:bottom w:val="nil"/>
              <w:right w:val="single" w:sz="4" w:space="0" w:color="auto"/>
            </w:tcBorders>
          </w:tcPr>
          <w:p w14:paraId="54827203" w14:textId="77777777" w:rsidR="00627266" w:rsidRPr="00F56DB7" w:rsidRDefault="00627266" w:rsidP="00CC08CF">
            <w:pPr>
              <w:pStyle w:val="TAL"/>
              <w:rPr>
                <w:b/>
              </w:rPr>
            </w:pPr>
            <w:r w:rsidRPr="00F56DB7">
              <w:rPr>
                <w:rFonts w:eastAsia="SimSun"/>
                <w:b/>
                <w:szCs w:val="24"/>
                <w:lang w:eastAsia="zh-CN"/>
              </w:rPr>
              <w:t>Message-body</w:t>
            </w:r>
          </w:p>
        </w:tc>
        <w:tc>
          <w:tcPr>
            <w:tcW w:w="7167" w:type="dxa"/>
            <w:tcBorders>
              <w:top w:val="single" w:sz="4" w:space="0" w:color="auto"/>
              <w:left w:val="single" w:sz="4" w:space="0" w:color="auto"/>
              <w:bottom w:val="nil"/>
              <w:right w:val="single" w:sz="4" w:space="0" w:color="auto"/>
            </w:tcBorders>
          </w:tcPr>
          <w:p w14:paraId="73DC8B3F" w14:textId="55A13272" w:rsidR="00627266" w:rsidRPr="00F56DB7" w:rsidRDefault="00627266" w:rsidP="00CC08CF">
            <w:pPr>
              <w:pStyle w:val="TAL"/>
            </w:pPr>
            <w:r w:rsidRPr="00F56DB7">
              <w:rPr>
                <w:rFonts w:eastAsia="SimSun"/>
                <w:lang w:eastAsia="zh-CN"/>
              </w:rPr>
              <w:t>(if present, shall be the same as message body in UPDATE at step 6 of Annex A.4.1</w:t>
            </w:r>
            <w:r w:rsidR="00DC2E38" w:rsidRPr="00F56DB7">
              <w:rPr>
                <w:rFonts w:eastAsia="SimSun"/>
                <w:lang w:eastAsia="zh-CN"/>
              </w:rPr>
              <w:t>a</w:t>
            </w:r>
            <w:r w:rsidRPr="00F56DB7">
              <w:rPr>
                <w:rFonts w:eastAsia="SimSun"/>
                <w:lang w:eastAsia="zh-CN"/>
              </w:rPr>
              <w:t>)</w:t>
            </w:r>
          </w:p>
        </w:tc>
      </w:tr>
      <w:tr w:rsidR="00627266" w:rsidRPr="00F56DB7" w14:paraId="205347F6" w14:textId="77777777" w:rsidTr="00CC08CF">
        <w:trPr>
          <w:cantSplit/>
          <w:trHeight w:val="255"/>
          <w:jc w:val="center"/>
        </w:trPr>
        <w:tc>
          <w:tcPr>
            <w:tcW w:w="2472" w:type="dxa"/>
            <w:tcBorders>
              <w:top w:val="nil"/>
              <w:left w:val="single" w:sz="4" w:space="0" w:color="auto"/>
              <w:bottom w:val="single" w:sz="4" w:space="0" w:color="auto"/>
              <w:right w:val="single" w:sz="4" w:space="0" w:color="auto"/>
            </w:tcBorders>
          </w:tcPr>
          <w:p w14:paraId="461BDBA8" w14:textId="77777777" w:rsidR="00627266" w:rsidRPr="00F56DB7" w:rsidRDefault="00627266" w:rsidP="00CC08CF">
            <w:pPr>
              <w:pStyle w:val="TAL"/>
            </w:pPr>
          </w:p>
        </w:tc>
        <w:tc>
          <w:tcPr>
            <w:tcW w:w="7167" w:type="dxa"/>
            <w:tcBorders>
              <w:top w:val="nil"/>
              <w:left w:val="single" w:sz="4" w:space="0" w:color="auto"/>
              <w:bottom w:val="single" w:sz="4" w:space="0" w:color="auto"/>
              <w:right w:val="single" w:sz="4" w:space="0" w:color="auto"/>
            </w:tcBorders>
          </w:tcPr>
          <w:p w14:paraId="35C6A276" w14:textId="77777777" w:rsidR="00627266" w:rsidRPr="00F56DB7" w:rsidRDefault="00627266" w:rsidP="00CC08CF">
            <w:pPr>
              <w:pStyle w:val="TAL"/>
              <w:rPr>
                <w:i/>
              </w:rPr>
            </w:pPr>
          </w:p>
        </w:tc>
      </w:tr>
    </w:tbl>
    <w:p w14:paraId="35FC5999" w14:textId="77777777" w:rsidR="00627266" w:rsidRPr="00F56DB7" w:rsidRDefault="00627266" w:rsidP="00627266">
      <w:pPr>
        <w:rPr>
          <w:snapToGrid w:val="0"/>
        </w:rPr>
      </w:pPr>
    </w:p>
    <w:p w14:paraId="2D060306" w14:textId="77777777" w:rsidR="00627266" w:rsidRPr="00F56DB7" w:rsidRDefault="00627266" w:rsidP="00627266">
      <w:pPr>
        <w:pStyle w:val="H6"/>
        <w:rPr>
          <w:snapToGrid w:val="0"/>
        </w:rPr>
      </w:pPr>
      <w:r w:rsidRPr="00F56DB7">
        <w:rPr>
          <w:snapToGrid w:val="0"/>
        </w:rPr>
        <w:t>200 OK for PRACK (Step 5)</w:t>
      </w:r>
    </w:p>
    <w:tbl>
      <w:tblPr>
        <w:tblW w:w="9639" w:type="dxa"/>
        <w:jc w:val="center"/>
        <w:tblLayout w:type="fixed"/>
        <w:tblLook w:val="01E0" w:firstRow="1" w:lastRow="1" w:firstColumn="1" w:lastColumn="1" w:noHBand="0" w:noVBand="0"/>
      </w:tblPr>
      <w:tblGrid>
        <w:gridCol w:w="2472"/>
        <w:gridCol w:w="7167"/>
      </w:tblGrid>
      <w:tr w:rsidR="00627266" w:rsidRPr="00F56DB7" w14:paraId="1C75F4F9" w14:textId="77777777" w:rsidTr="009B5E20">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5AAEB8BF" w14:textId="77777777" w:rsidR="00627266" w:rsidRPr="00F56DB7" w:rsidRDefault="00627266" w:rsidP="00CC08CF">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7BF260BC" w14:textId="77777777" w:rsidR="00627266" w:rsidRPr="00F56DB7" w:rsidRDefault="00627266" w:rsidP="00CC08CF">
            <w:pPr>
              <w:pStyle w:val="TAH"/>
            </w:pPr>
            <w:r w:rsidRPr="00F56DB7">
              <w:t>Value/remark</w:t>
            </w:r>
          </w:p>
        </w:tc>
      </w:tr>
      <w:tr w:rsidR="00627266" w:rsidRPr="00F56DB7" w14:paraId="4E6B8452" w14:textId="77777777" w:rsidTr="009B5E20">
        <w:trPr>
          <w:cantSplit/>
          <w:trHeight w:val="255"/>
          <w:jc w:val="center"/>
        </w:trPr>
        <w:tc>
          <w:tcPr>
            <w:tcW w:w="2472" w:type="dxa"/>
            <w:tcBorders>
              <w:left w:val="single" w:sz="4" w:space="0" w:color="auto"/>
              <w:right w:val="single" w:sz="4" w:space="0" w:color="auto"/>
            </w:tcBorders>
          </w:tcPr>
          <w:p w14:paraId="7443C4DA" w14:textId="77777777" w:rsidR="00627266" w:rsidRPr="00F56DB7" w:rsidRDefault="00627266" w:rsidP="00CC08CF">
            <w:pPr>
              <w:pStyle w:val="TAL"/>
              <w:rPr>
                <w:b/>
                <w:bCs/>
              </w:rPr>
            </w:pPr>
            <w:r w:rsidRPr="00F56DB7">
              <w:rPr>
                <w:b/>
                <w:bCs/>
                <w:lang w:eastAsia="zh-CN"/>
              </w:rPr>
              <w:t>Require</w:t>
            </w:r>
          </w:p>
        </w:tc>
        <w:tc>
          <w:tcPr>
            <w:tcW w:w="7167" w:type="dxa"/>
            <w:tcBorders>
              <w:left w:val="single" w:sz="4" w:space="0" w:color="auto"/>
              <w:right w:val="single" w:sz="4" w:space="0" w:color="auto"/>
            </w:tcBorders>
          </w:tcPr>
          <w:p w14:paraId="66E3DB93" w14:textId="77777777" w:rsidR="00627266" w:rsidRPr="00F56DB7" w:rsidRDefault="00627266" w:rsidP="00CC08CF">
            <w:pPr>
              <w:pStyle w:val="TAL"/>
            </w:pPr>
            <w:r w:rsidRPr="00F56DB7">
              <w:t>(present, if Message-Body is present)</w:t>
            </w:r>
          </w:p>
        </w:tc>
      </w:tr>
      <w:tr w:rsidR="00627266" w:rsidRPr="00F56DB7" w14:paraId="2CF4D327" w14:textId="77777777" w:rsidTr="009B5E20">
        <w:trPr>
          <w:cantSplit/>
          <w:trHeight w:val="255"/>
          <w:jc w:val="center"/>
        </w:trPr>
        <w:tc>
          <w:tcPr>
            <w:tcW w:w="2472" w:type="dxa"/>
            <w:tcBorders>
              <w:left w:val="single" w:sz="4" w:space="0" w:color="auto"/>
              <w:bottom w:val="single" w:sz="4" w:space="0" w:color="auto"/>
              <w:right w:val="single" w:sz="4" w:space="0" w:color="auto"/>
            </w:tcBorders>
          </w:tcPr>
          <w:p w14:paraId="0DC0298A" w14:textId="77777777" w:rsidR="00627266" w:rsidRPr="00F56DB7" w:rsidRDefault="00627266" w:rsidP="00CC08CF">
            <w:pPr>
              <w:pStyle w:val="TAL"/>
              <w:rPr>
                <w:b/>
                <w:bCs/>
              </w:rPr>
            </w:pPr>
            <w:r w:rsidRPr="00F56DB7">
              <w:tab/>
              <w:t>option-tag</w:t>
            </w:r>
          </w:p>
        </w:tc>
        <w:tc>
          <w:tcPr>
            <w:tcW w:w="7167" w:type="dxa"/>
            <w:tcBorders>
              <w:left w:val="single" w:sz="4" w:space="0" w:color="auto"/>
              <w:bottom w:val="single" w:sz="4" w:space="0" w:color="auto"/>
              <w:right w:val="single" w:sz="4" w:space="0" w:color="auto"/>
            </w:tcBorders>
          </w:tcPr>
          <w:p w14:paraId="20064E41" w14:textId="77777777" w:rsidR="00627266" w:rsidRPr="00F56DB7" w:rsidRDefault="00627266" w:rsidP="00CC08CF">
            <w:pPr>
              <w:pStyle w:val="TAL"/>
            </w:pPr>
            <w:r w:rsidRPr="00F56DB7">
              <w:rPr>
                <w:rFonts w:eastAsia="DengXian" w:cs="Arial"/>
                <w:i/>
                <w:iCs/>
                <w:snapToGrid w:val="0"/>
                <w:szCs w:val="18"/>
                <w:lang w:eastAsia="zh-CN"/>
              </w:rPr>
              <w:t>precondition</w:t>
            </w:r>
          </w:p>
        </w:tc>
      </w:tr>
      <w:tr w:rsidR="00627266" w:rsidRPr="00F56DB7" w14:paraId="317287B2" w14:textId="77777777" w:rsidTr="009B5E20">
        <w:trPr>
          <w:cantSplit/>
          <w:trHeight w:val="255"/>
          <w:jc w:val="center"/>
        </w:trPr>
        <w:tc>
          <w:tcPr>
            <w:tcW w:w="2472" w:type="dxa"/>
            <w:tcBorders>
              <w:top w:val="single" w:sz="4" w:space="0" w:color="auto"/>
              <w:left w:val="single" w:sz="4" w:space="0" w:color="auto"/>
              <w:bottom w:val="nil"/>
              <w:right w:val="single" w:sz="4" w:space="0" w:color="auto"/>
            </w:tcBorders>
            <w:hideMark/>
          </w:tcPr>
          <w:p w14:paraId="47555A35" w14:textId="77777777" w:rsidR="00627266" w:rsidRPr="00F56DB7" w:rsidRDefault="00627266" w:rsidP="00CC08CF">
            <w:pPr>
              <w:pStyle w:val="TAL"/>
              <w:rPr>
                <w:b/>
                <w:bCs/>
              </w:rPr>
            </w:pPr>
            <w:r w:rsidRPr="00F56DB7">
              <w:rPr>
                <w:b/>
                <w:bCs/>
              </w:rPr>
              <w:t>Content-Type</w:t>
            </w:r>
          </w:p>
        </w:tc>
        <w:tc>
          <w:tcPr>
            <w:tcW w:w="7167" w:type="dxa"/>
            <w:tcBorders>
              <w:top w:val="single" w:sz="4" w:space="0" w:color="auto"/>
              <w:left w:val="single" w:sz="4" w:space="0" w:color="auto"/>
              <w:bottom w:val="nil"/>
              <w:right w:val="single" w:sz="4" w:space="0" w:color="auto"/>
            </w:tcBorders>
          </w:tcPr>
          <w:p w14:paraId="30727155" w14:textId="77777777" w:rsidR="00627266" w:rsidRPr="00F56DB7" w:rsidRDefault="00627266" w:rsidP="00CC08CF">
            <w:pPr>
              <w:pStyle w:val="TAL"/>
            </w:pPr>
          </w:p>
        </w:tc>
      </w:tr>
      <w:tr w:rsidR="00627266" w:rsidRPr="00F56DB7" w14:paraId="1C7D025D" w14:textId="77777777" w:rsidTr="00CC08CF">
        <w:trPr>
          <w:cantSplit/>
          <w:trHeight w:val="255"/>
          <w:jc w:val="center"/>
        </w:trPr>
        <w:tc>
          <w:tcPr>
            <w:tcW w:w="2472" w:type="dxa"/>
            <w:tcBorders>
              <w:top w:val="nil"/>
              <w:left w:val="single" w:sz="4" w:space="0" w:color="auto"/>
              <w:bottom w:val="nil"/>
              <w:right w:val="single" w:sz="4" w:space="0" w:color="auto"/>
            </w:tcBorders>
            <w:hideMark/>
          </w:tcPr>
          <w:p w14:paraId="11CC8BE3" w14:textId="77777777" w:rsidR="00627266" w:rsidRPr="00F56DB7" w:rsidRDefault="00627266" w:rsidP="00CC08CF">
            <w:pPr>
              <w:pStyle w:val="TAL"/>
            </w:pPr>
            <w:r w:rsidRPr="00F56DB7">
              <w:tab/>
              <w:t>media-type</w:t>
            </w:r>
          </w:p>
        </w:tc>
        <w:tc>
          <w:tcPr>
            <w:tcW w:w="7167" w:type="dxa"/>
            <w:tcBorders>
              <w:top w:val="nil"/>
              <w:left w:val="single" w:sz="4" w:space="0" w:color="auto"/>
              <w:bottom w:val="nil"/>
              <w:right w:val="single" w:sz="4" w:space="0" w:color="auto"/>
            </w:tcBorders>
            <w:hideMark/>
          </w:tcPr>
          <w:p w14:paraId="6F1F3D3B" w14:textId="77777777" w:rsidR="00627266" w:rsidRPr="00F56DB7" w:rsidRDefault="00627266" w:rsidP="00CC08CF">
            <w:pPr>
              <w:pStyle w:val="TAL"/>
              <w:rPr>
                <w:rFonts w:eastAsia="SimSun"/>
                <w:lang w:eastAsia="zh-CN"/>
              </w:rPr>
            </w:pPr>
            <w:r w:rsidRPr="00F56DB7">
              <w:rPr>
                <w:rFonts w:eastAsia="SimSun"/>
                <w:lang w:eastAsia="zh-CN"/>
              </w:rPr>
              <w:t>(present, if SDP message-Body was present in PRACK at step 4)</w:t>
            </w:r>
          </w:p>
        </w:tc>
      </w:tr>
      <w:tr w:rsidR="00627266" w:rsidRPr="00F56DB7" w14:paraId="5FDE9F3B" w14:textId="77777777" w:rsidTr="00CC08CF">
        <w:trPr>
          <w:cantSplit/>
          <w:trHeight w:val="255"/>
          <w:jc w:val="center"/>
        </w:trPr>
        <w:tc>
          <w:tcPr>
            <w:tcW w:w="2472" w:type="dxa"/>
            <w:tcBorders>
              <w:top w:val="nil"/>
              <w:left w:val="single" w:sz="4" w:space="0" w:color="auto"/>
              <w:bottom w:val="single" w:sz="4" w:space="0" w:color="auto"/>
              <w:right w:val="single" w:sz="4" w:space="0" w:color="auto"/>
            </w:tcBorders>
            <w:hideMark/>
          </w:tcPr>
          <w:p w14:paraId="02D05C11" w14:textId="77777777" w:rsidR="00627266" w:rsidRPr="00F56DB7" w:rsidRDefault="00627266" w:rsidP="00CC08CF">
            <w:pPr>
              <w:pStyle w:val="TAL"/>
            </w:pPr>
          </w:p>
        </w:tc>
        <w:tc>
          <w:tcPr>
            <w:tcW w:w="7167" w:type="dxa"/>
            <w:tcBorders>
              <w:top w:val="nil"/>
              <w:left w:val="single" w:sz="4" w:space="0" w:color="auto"/>
              <w:bottom w:val="single" w:sz="4" w:space="0" w:color="auto"/>
              <w:right w:val="single" w:sz="4" w:space="0" w:color="auto"/>
            </w:tcBorders>
            <w:hideMark/>
          </w:tcPr>
          <w:p w14:paraId="0E68A716" w14:textId="77777777" w:rsidR="00627266" w:rsidRPr="00F56DB7" w:rsidRDefault="00627266" w:rsidP="00CC08CF">
            <w:pPr>
              <w:pStyle w:val="TAL"/>
            </w:pPr>
            <w:r w:rsidRPr="00F56DB7">
              <w:rPr>
                <w:i/>
              </w:rPr>
              <w:t>application/</w:t>
            </w:r>
            <w:proofErr w:type="spellStart"/>
            <w:r w:rsidRPr="00F56DB7">
              <w:rPr>
                <w:i/>
              </w:rPr>
              <w:t>sdp</w:t>
            </w:r>
            <w:proofErr w:type="spellEnd"/>
          </w:p>
        </w:tc>
      </w:tr>
      <w:tr w:rsidR="00627266" w:rsidRPr="00F56DB7" w14:paraId="1B564E1D" w14:textId="77777777" w:rsidTr="00CC08CF">
        <w:trPr>
          <w:cantSplit/>
          <w:trHeight w:val="255"/>
          <w:jc w:val="center"/>
        </w:trPr>
        <w:tc>
          <w:tcPr>
            <w:tcW w:w="2472" w:type="dxa"/>
            <w:tcBorders>
              <w:top w:val="single" w:sz="4" w:space="0" w:color="auto"/>
              <w:left w:val="single" w:sz="4" w:space="0" w:color="auto"/>
              <w:bottom w:val="nil"/>
              <w:right w:val="single" w:sz="4" w:space="0" w:color="auto"/>
            </w:tcBorders>
          </w:tcPr>
          <w:p w14:paraId="7A8F79AA" w14:textId="77777777" w:rsidR="00627266" w:rsidRPr="00F56DB7" w:rsidRDefault="00627266" w:rsidP="00CC08CF">
            <w:pPr>
              <w:pStyle w:val="TAL"/>
              <w:rPr>
                <w:rFonts w:eastAsia="SimSun"/>
                <w:b/>
                <w:szCs w:val="24"/>
                <w:lang w:eastAsia="zh-CN"/>
              </w:rPr>
            </w:pPr>
            <w:r w:rsidRPr="00F56DB7">
              <w:rPr>
                <w:b/>
              </w:rPr>
              <w:t>Content-Length</w:t>
            </w:r>
          </w:p>
        </w:tc>
        <w:tc>
          <w:tcPr>
            <w:tcW w:w="7167" w:type="dxa"/>
            <w:tcBorders>
              <w:top w:val="single" w:sz="4" w:space="0" w:color="auto"/>
              <w:left w:val="single" w:sz="4" w:space="0" w:color="auto"/>
              <w:bottom w:val="nil"/>
              <w:right w:val="single" w:sz="4" w:space="0" w:color="auto"/>
            </w:tcBorders>
          </w:tcPr>
          <w:p w14:paraId="6D3B69CA" w14:textId="77777777" w:rsidR="00627266" w:rsidRPr="00F56DB7" w:rsidRDefault="00627266" w:rsidP="00CC08CF">
            <w:pPr>
              <w:pStyle w:val="TAL"/>
              <w:rPr>
                <w:rFonts w:eastAsia="SimSun"/>
                <w:lang w:eastAsia="zh-CN"/>
              </w:rPr>
            </w:pPr>
            <w:r w:rsidRPr="00F56DB7">
              <w:t xml:space="preserve">(present if </w:t>
            </w:r>
            <w:r w:rsidRPr="00F56DB7">
              <w:rPr>
                <w:rFonts w:eastAsia="SimSun"/>
                <w:lang w:eastAsia="zh-CN"/>
              </w:rPr>
              <w:t>SDP message-Body was present in PRACK at step 4)</w:t>
            </w:r>
          </w:p>
        </w:tc>
      </w:tr>
      <w:tr w:rsidR="00627266" w:rsidRPr="00F56DB7" w14:paraId="4CC3DD5E" w14:textId="77777777" w:rsidTr="00CC08CF">
        <w:trPr>
          <w:cantSplit/>
          <w:trHeight w:val="255"/>
          <w:jc w:val="center"/>
        </w:trPr>
        <w:tc>
          <w:tcPr>
            <w:tcW w:w="2472" w:type="dxa"/>
            <w:tcBorders>
              <w:left w:val="single" w:sz="4" w:space="0" w:color="auto"/>
              <w:bottom w:val="nil"/>
              <w:right w:val="single" w:sz="4" w:space="0" w:color="auto"/>
            </w:tcBorders>
          </w:tcPr>
          <w:p w14:paraId="58FF7F62" w14:textId="77777777" w:rsidR="00627266" w:rsidRPr="00F56DB7" w:rsidRDefault="00627266" w:rsidP="00CC08CF">
            <w:pPr>
              <w:pStyle w:val="TAL"/>
              <w:rPr>
                <w:rFonts w:eastAsia="SimSun"/>
                <w:b/>
                <w:szCs w:val="24"/>
                <w:lang w:eastAsia="zh-CN"/>
              </w:rPr>
            </w:pPr>
            <w:r w:rsidRPr="00F56DB7">
              <w:tab/>
              <w:t>value</w:t>
            </w:r>
          </w:p>
        </w:tc>
        <w:tc>
          <w:tcPr>
            <w:tcW w:w="7167" w:type="dxa"/>
            <w:tcBorders>
              <w:left w:val="single" w:sz="4" w:space="0" w:color="auto"/>
              <w:bottom w:val="nil"/>
              <w:right w:val="single" w:sz="4" w:space="0" w:color="auto"/>
            </w:tcBorders>
          </w:tcPr>
          <w:p w14:paraId="5CC6AC11" w14:textId="77777777" w:rsidR="00627266" w:rsidRPr="00F56DB7" w:rsidRDefault="00627266" w:rsidP="00CC08CF">
            <w:pPr>
              <w:pStyle w:val="TAL"/>
              <w:rPr>
                <w:rFonts w:eastAsia="SimSun"/>
                <w:lang w:eastAsia="zh-CN"/>
              </w:rPr>
            </w:pPr>
            <w:r w:rsidRPr="00F56DB7">
              <w:t>length of message body</w:t>
            </w:r>
          </w:p>
        </w:tc>
      </w:tr>
      <w:tr w:rsidR="00627266" w:rsidRPr="00F56DB7" w14:paraId="1FA4D110" w14:textId="77777777" w:rsidTr="00CC08CF">
        <w:trPr>
          <w:cantSplit/>
          <w:trHeight w:val="1461"/>
          <w:jc w:val="center"/>
        </w:trPr>
        <w:tc>
          <w:tcPr>
            <w:tcW w:w="2472" w:type="dxa"/>
            <w:tcBorders>
              <w:top w:val="single" w:sz="4" w:space="0" w:color="auto"/>
              <w:left w:val="single" w:sz="4" w:space="0" w:color="auto"/>
              <w:bottom w:val="nil"/>
              <w:right w:val="single" w:sz="4" w:space="0" w:color="auto"/>
            </w:tcBorders>
          </w:tcPr>
          <w:p w14:paraId="396C50CB" w14:textId="5FE83838" w:rsidR="00627266" w:rsidRPr="00F56DB7" w:rsidRDefault="00627266" w:rsidP="009B5E20">
            <w:pPr>
              <w:pStyle w:val="TAL"/>
            </w:pPr>
            <w:r w:rsidRPr="00F56DB7">
              <w:rPr>
                <w:rFonts w:eastAsia="SimSun"/>
                <w:b/>
                <w:szCs w:val="24"/>
                <w:lang w:eastAsia="zh-CN"/>
              </w:rPr>
              <w:t>Message-body</w:t>
            </w:r>
          </w:p>
        </w:tc>
        <w:tc>
          <w:tcPr>
            <w:tcW w:w="7167" w:type="dxa"/>
            <w:tcBorders>
              <w:top w:val="single" w:sz="4" w:space="0" w:color="auto"/>
              <w:left w:val="single" w:sz="4" w:space="0" w:color="auto"/>
              <w:bottom w:val="nil"/>
              <w:right w:val="single" w:sz="4" w:space="0" w:color="auto"/>
            </w:tcBorders>
          </w:tcPr>
          <w:p w14:paraId="0B64591C" w14:textId="77777777" w:rsidR="00627266" w:rsidRPr="00F56DB7" w:rsidRDefault="00627266" w:rsidP="00CC08CF">
            <w:pPr>
              <w:pStyle w:val="TAL"/>
              <w:rPr>
                <w:rFonts w:eastAsia="SimSun"/>
                <w:lang w:eastAsia="zh-CN"/>
              </w:rPr>
            </w:pPr>
            <w:r w:rsidRPr="00F56DB7">
              <w:rPr>
                <w:rFonts w:eastAsia="SimSun"/>
                <w:lang w:eastAsia="zh-CN"/>
              </w:rPr>
              <w:t>(present, if SDP message-Body was present in PRACK at step 4)</w:t>
            </w:r>
          </w:p>
          <w:p w14:paraId="23BB4716" w14:textId="77777777" w:rsidR="00627266" w:rsidRPr="00F56DB7" w:rsidRDefault="00627266" w:rsidP="00CC08CF">
            <w:pPr>
              <w:pStyle w:val="TAL"/>
              <w:rPr>
                <w:rFonts w:eastAsia="SimSun"/>
                <w:lang w:eastAsia="zh-CN"/>
              </w:rPr>
            </w:pPr>
          </w:p>
          <w:p w14:paraId="62A2EE82" w14:textId="55DD1037" w:rsidR="00627266" w:rsidRPr="00F56DB7" w:rsidRDefault="00627266" w:rsidP="00CC08CF">
            <w:pPr>
              <w:pStyle w:val="TAL"/>
            </w:pPr>
            <w:r w:rsidRPr="00F56DB7">
              <w:rPr>
                <w:rFonts w:eastAsia="SimSun"/>
                <w:lang w:eastAsia="zh-CN"/>
              </w:rPr>
              <w:t>same as message body in 200 OK for UPDATE at step 7 of Annex A.4.1</w:t>
            </w:r>
            <w:r w:rsidR="00DC2E38" w:rsidRPr="00F56DB7">
              <w:rPr>
                <w:rFonts w:eastAsia="SimSun"/>
                <w:lang w:eastAsia="zh-CN"/>
              </w:rPr>
              <w:t>a</w:t>
            </w:r>
          </w:p>
        </w:tc>
      </w:tr>
      <w:tr w:rsidR="00627266" w:rsidRPr="00F56DB7" w14:paraId="65E68B27" w14:textId="77777777" w:rsidTr="00CC08CF">
        <w:trPr>
          <w:cantSplit/>
          <w:trHeight w:val="255"/>
          <w:jc w:val="center"/>
        </w:trPr>
        <w:tc>
          <w:tcPr>
            <w:tcW w:w="2472" w:type="dxa"/>
            <w:tcBorders>
              <w:top w:val="nil"/>
              <w:left w:val="single" w:sz="4" w:space="0" w:color="auto"/>
              <w:bottom w:val="single" w:sz="4" w:space="0" w:color="auto"/>
              <w:right w:val="single" w:sz="4" w:space="0" w:color="auto"/>
            </w:tcBorders>
          </w:tcPr>
          <w:p w14:paraId="10F51281" w14:textId="77777777" w:rsidR="00627266" w:rsidRPr="00F56DB7" w:rsidRDefault="00627266" w:rsidP="00CC08CF">
            <w:pPr>
              <w:pStyle w:val="TAL"/>
            </w:pPr>
          </w:p>
        </w:tc>
        <w:tc>
          <w:tcPr>
            <w:tcW w:w="7167" w:type="dxa"/>
            <w:tcBorders>
              <w:top w:val="nil"/>
              <w:left w:val="single" w:sz="4" w:space="0" w:color="auto"/>
              <w:bottom w:val="single" w:sz="4" w:space="0" w:color="auto"/>
              <w:right w:val="single" w:sz="4" w:space="0" w:color="auto"/>
            </w:tcBorders>
          </w:tcPr>
          <w:p w14:paraId="24D3A17A" w14:textId="77777777" w:rsidR="00627266" w:rsidRPr="00F56DB7" w:rsidRDefault="00627266" w:rsidP="00CC08CF">
            <w:pPr>
              <w:pStyle w:val="TAL"/>
              <w:rPr>
                <w:i/>
              </w:rPr>
            </w:pPr>
          </w:p>
        </w:tc>
      </w:tr>
    </w:tbl>
    <w:p w14:paraId="0709A559" w14:textId="77777777" w:rsidR="00627266" w:rsidRPr="00F56DB7" w:rsidRDefault="00627266" w:rsidP="00251D61">
      <w:pPr>
        <w:rPr>
          <w:snapToGrid w:val="0"/>
        </w:rPr>
      </w:pPr>
    </w:p>
    <w:p w14:paraId="5F209995" w14:textId="77777777" w:rsidR="00251D61" w:rsidRPr="00F56DB7" w:rsidRDefault="00251D61" w:rsidP="00251D61">
      <w:pPr>
        <w:pStyle w:val="H6"/>
        <w:rPr>
          <w:snapToGrid w:val="0"/>
        </w:rPr>
      </w:pPr>
      <w:r w:rsidRPr="00F56DB7">
        <w:rPr>
          <w:snapToGrid w:val="0"/>
        </w:rPr>
        <w:t>200 OK for INVITE (Step 8)</w:t>
      </w:r>
    </w:p>
    <w:p w14:paraId="00B0DDF2" w14:textId="6C00D1BD" w:rsidR="00251D61" w:rsidRPr="00F56DB7" w:rsidRDefault="00251D61" w:rsidP="00251D61">
      <w:pPr>
        <w:keepNext/>
      </w:pPr>
      <w:r w:rsidRPr="00F56DB7">
        <w:t>Use the default message “200 OK for other requests than REGISTER or SUBSCRIBE” in Annex A.3.1 of TS 34.229-1 [2] with the following exceptions:</w:t>
      </w:r>
    </w:p>
    <w:tbl>
      <w:tblPr>
        <w:tblW w:w="9639" w:type="dxa"/>
        <w:jc w:val="center"/>
        <w:tblLayout w:type="fixed"/>
        <w:tblLook w:val="01E0" w:firstRow="1" w:lastRow="1" w:firstColumn="1" w:lastColumn="1" w:noHBand="0" w:noVBand="0"/>
      </w:tblPr>
      <w:tblGrid>
        <w:gridCol w:w="2472"/>
        <w:gridCol w:w="7167"/>
      </w:tblGrid>
      <w:tr w:rsidR="00251D61" w:rsidRPr="00F56DB7" w14:paraId="67AB9EF0" w14:textId="77777777" w:rsidTr="00251D61">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1C3F4736" w14:textId="77777777" w:rsidR="00251D61" w:rsidRPr="00F56DB7" w:rsidRDefault="00251D61" w:rsidP="00251D61">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429BA23C" w14:textId="77777777" w:rsidR="00251D61" w:rsidRPr="00F56DB7" w:rsidRDefault="00251D61" w:rsidP="00251D61">
            <w:pPr>
              <w:pStyle w:val="TAH"/>
            </w:pPr>
            <w:r w:rsidRPr="00F56DB7">
              <w:t>Value/remark</w:t>
            </w:r>
          </w:p>
        </w:tc>
      </w:tr>
      <w:tr w:rsidR="00251D61" w:rsidRPr="00F56DB7" w14:paraId="5EA4AC3F"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3DFD5C1E" w14:textId="77777777" w:rsidR="00251D61" w:rsidRPr="00F56DB7" w:rsidRDefault="00251D61" w:rsidP="00251D61">
            <w:pPr>
              <w:pStyle w:val="TAL"/>
              <w:rPr>
                <w:b/>
              </w:rPr>
            </w:pPr>
            <w:r w:rsidRPr="00F56DB7">
              <w:rPr>
                <w:b/>
              </w:rPr>
              <w:t>Record-Route</w:t>
            </w:r>
          </w:p>
        </w:tc>
        <w:tc>
          <w:tcPr>
            <w:tcW w:w="7167" w:type="dxa"/>
            <w:tcBorders>
              <w:top w:val="nil"/>
              <w:left w:val="single" w:sz="4" w:space="0" w:color="auto"/>
              <w:bottom w:val="nil"/>
              <w:right w:val="single" w:sz="4" w:space="0" w:color="auto"/>
            </w:tcBorders>
          </w:tcPr>
          <w:p w14:paraId="3BC3B933" w14:textId="77777777" w:rsidR="00251D61" w:rsidRPr="00F56DB7" w:rsidRDefault="00251D61" w:rsidP="00251D61">
            <w:pPr>
              <w:pStyle w:val="TAL"/>
            </w:pPr>
          </w:p>
        </w:tc>
      </w:tr>
      <w:tr w:rsidR="00251D61" w:rsidRPr="00F56DB7" w14:paraId="60AE6952" w14:textId="77777777" w:rsidTr="00251D61">
        <w:trPr>
          <w:cantSplit/>
          <w:trHeight w:val="255"/>
          <w:jc w:val="center"/>
        </w:trPr>
        <w:tc>
          <w:tcPr>
            <w:tcW w:w="2472" w:type="dxa"/>
            <w:tcBorders>
              <w:top w:val="nil"/>
              <w:left w:val="single" w:sz="4" w:space="0" w:color="auto"/>
              <w:bottom w:val="single" w:sz="4" w:space="0" w:color="auto"/>
              <w:right w:val="single" w:sz="4" w:space="0" w:color="auto"/>
            </w:tcBorders>
            <w:hideMark/>
          </w:tcPr>
          <w:p w14:paraId="6E70DB1B" w14:textId="77777777" w:rsidR="00251D61" w:rsidRPr="00F56DB7" w:rsidRDefault="00251D61" w:rsidP="00251D61">
            <w:pPr>
              <w:pStyle w:val="TAL"/>
            </w:pPr>
            <w:r w:rsidRPr="00F56DB7">
              <w:tab/>
              <w:t>rec-route</w:t>
            </w:r>
          </w:p>
        </w:tc>
        <w:tc>
          <w:tcPr>
            <w:tcW w:w="7167" w:type="dxa"/>
            <w:tcBorders>
              <w:top w:val="nil"/>
              <w:left w:val="single" w:sz="4" w:space="0" w:color="auto"/>
              <w:bottom w:val="single" w:sz="4" w:space="0" w:color="auto"/>
              <w:right w:val="single" w:sz="4" w:space="0" w:color="auto"/>
            </w:tcBorders>
            <w:hideMark/>
          </w:tcPr>
          <w:p w14:paraId="7A927C10" w14:textId="77777777" w:rsidR="00251D61" w:rsidRPr="00F56DB7" w:rsidRDefault="00251D61" w:rsidP="00251D61">
            <w:pPr>
              <w:pStyle w:val="TAL"/>
            </w:pPr>
            <w:r w:rsidRPr="00F56DB7">
              <w:rPr>
                <w:snapToGrid w:val="0"/>
              </w:rPr>
              <w:t>Same value as in the 183 response</w:t>
            </w:r>
          </w:p>
        </w:tc>
      </w:tr>
      <w:tr w:rsidR="00251D61" w:rsidRPr="00F56DB7" w14:paraId="1BA6A80D"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1E0B6434" w14:textId="77777777" w:rsidR="00251D61" w:rsidRPr="00F56DB7" w:rsidRDefault="00251D61" w:rsidP="00251D61">
            <w:pPr>
              <w:pStyle w:val="TAL"/>
              <w:rPr>
                <w:b/>
              </w:rPr>
            </w:pPr>
            <w:r w:rsidRPr="00F56DB7">
              <w:rPr>
                <w:b/>
              </w:rPr>
              <w:t>Contact</w:t>
            </w:r>
          </w:p>
        </w:tc>
        <w:tc>
          <w:tcPr>
            <w:tcW w:w="7167" w:type="dxa"/>
            <w:tcBorders>
              <w:top w:val="nil"/>
              <w:left w:val="single" w:sz="4" w:space="0" w:color="auto"/>
              <w:bottom w:val="nil"/>
              <w:right w:val="single" w:sz="4" w:space="0" w:color="auto"/>
            </w:tcBorders>
          </w:tcPr>
          <w:p w14:paraId="360FEA92" w14:textId="77777777" w:rsidR="00251D61" w:rsidRPr="00F56DB7" w:rsidRDefault="00251D61" w:rsidP="00251D61">
            <w:pPr>
              <w:pStyle w:val="TAL"/>
            </w:pPr>
          </w:p>
        </w:tc>
      </w:tr>
      <w:tr w:rsidR="00251D61" w:rsidRPr="00F56DB7" w14:paraId="48929BA0"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6389B95C" w14:textId="77777777" w:rsidR="00251D61" w:rsidRPr="00F56DB7" w:rsidRDefault="00251D61" w:rsidP="00251D61">
            <w:pPr>
              <w:pStyle w:val="TAL"/>
            </w:pPr>
            <w:r w:rsidRPr="00F56DB7">
              <w:tab/>
            </w:r>
            <w:proofErr w:type="spellStart"/>
            <w:r w:rsidRPr="00F56DB7">
              <w:t>addr</w:t>
            </w:r>
            <w:proofErr w:type="spellEnd"/>
            <w:r w:rsidRPr="00F56DB7">
              <w:t>-spec</w:t>
            </w:r>
          </w:p>
        </w:tc>
        <w:tc>
          <w:tcPr>
            <w:tcW w:w="7167" w:type="dxa"/>
            <w:tcBorders>
              <w:top w:val="nil"/>
              <w:left w:val="single" w:sz="4" w:space="0" w:color="auto"/>
              <w:bottom w:val="nil"/>
              <w:right w:val="single" w:sz="4" w:space="0" w:color="auto"/>
            </w:tcBorders>
            <w:hideMark/>
          </w:tcPr>
          <w:p w14:paraId="3598F8EE" w14:textId="77777777" w:rsidR="00251D61" w:rsidRPr="00F56DB7" w:rsidRDefault="00251D61" w:rsidP="00251D61">
            <w:pPr>
              <w:pStyle w:val="TAL"/>
            </w:pPr>
            <w:proofErr w:type="spellStart"/>
            <w:r w:rsidRPr="00F56DB7">
              <w:rPr>
                <w:i/>
              </w:rPr>
              <w:t>sip:final@conf-factory</w:t>
            </w:r>
            <w:proofErr w:type="spellEnd"/>
            <w:r w:rsidRPr="00F56DB7">
              <w:t xml:space="preserve">. appended with </w:t>
            </w:r>
            <w:proofErr w:type="spellStart"/>
            <w:r w:rsidRPr="00F56DB7">
              <w:t>px_IMS_HomeDomainName</w:t>
            </w:r>
            <w:proofErr w:type="spellEnd"/>
          </w:p>
        </w:tc>
      </w:tr>
      <w:tr w:rsidR="00251D61" w:rsidRPr="00F56DB7" w14:paraId="1CEE9F48" w14:textId="77777777" w:rsidTr="00251D61">
        <w:trPr>
          <w:cantSplit/>
          <w:trHeight w:val="255"/>
          <w:jc w:val="center"/>
        </w:trPr>
        <w:tc>
          <w:tcPr>
            <w:tcW w:w="2472" w:type="dxa"/>
            <w:tcBorders>
              <w:top w:val="nil"/>
              <w:left w:val="single" w:sz="4" w:space="0" w:color="auto"/>
              <w:bottom w:val="single" w:sz="4" w:space="0" w:color="auto"/>
              <w:right w:val="single" w:sz="4" w:space="0" w:color="auto"/>
            </w:tcBorders>
            <w:hideMark/>
          </w:tcPr>
          <w:p w14:paraId="3B6928CF" w14:textId="77777777" w:rsidR="00251D61" w:rsidRPr="00F56DB7" w:rsidRDefault="00251D61" w:rsidP="00251D61">
            <w:pPr>
              <w:pStyle w:val="TAL"/>
            </w:pPr>
            <w:r w:rsidRPr="00F56DB7">
              <w:t xml:space="preserve"> </w:t>
            </w:r>
            <w:r w:rsidRPr="00F56DB7">
              <w:tab/>
              <w:t>feature-param</w:t>
            </w:r>
          </w:p>
        </w:tc>
        <w:tc>
          <w:tcPr>
            <w:tcW w:w="7167" w:type="dxa"/>
            <w:tcBorders>
              <w:top w:val="nil"/>
              <w:left w:val="single" w:sz="4" w:space="0" w:color="auto"/>
              <w:bottom w:val="single" w:sz="4" w:space="0" w:color="auto"/>
              <w:right w:val="single" w:sz="4" w:space="0" w:color="auto"/>
            </w:tcBorders>
            <w:hideMark/>
          </w:tcPr>
          <w:p w14:paraId="4C4F6551" w14:textId="77777777" w:rsidR="00251D61" w:rsidRPr="00F56DB7" w:rsidRDefault="00251D61" w:rsidP="00251D61">
            <w:pPr>
              <w:pStyle w:val="TAL"/>
            </w:pPr>
            <w:proofErr w:type="spellStart"/>
            <w:r w:rsidRPr="00F56DB7">
              <w:rPr>
                <w:i/>
              </w:rPr>
              <w:t>Isfocus</w:t>
            </w:r>
            <w:proofErr w:type="spellEnd"/>
          </w:p>
        </w:tc>
      </w:tr>
    </w:tbl>
    <w:p w14:paraId="0961523E" w14:textId="77777777" w:rsidR="00251D61" w:rsidRPr="00F56DB7" w:rsidRDefault="00251D61" w:rsidP="00251D61">
      <w:pPr>
        <w:rPr>
          <w:snapToGrid w:val="0"/>
        </w:rPr>
      </w:pPr>
    </w:p>
    <w:p w14:paraId="759CDA21" w14:textId="77777777" w:rsidR="00251D61" w:rsidRPr="00F56DB7" w:rsidRDefault="00251D61" w:rsidP="00251D61">
      <w:pPr>
        <w:pStyle w:val="H6"/>
        <w:rPr>
          <w:snapToGrid w:val="0"/>
        </w:rPr>
      </w:pPr>
      <w:r w:rsidRPr="00F56DB7">
        <w:rPr>
          <w:snapToGrid w:val="0"/>
        </w:rPr>
        <w:t>ACK (Step 9)</w:t>
      </w:r>
    </w:p>
    <w:p w14:paraId="1D691A61" w14:textId="767B20B0" w:rsidR="00251D61" w:rsidRPr="00F56DB7" w:rsidRDefault="00251D61" w:rsidP="00251D61">
      <w:pPr>
        <w:keepNext/>
      </w:pPr>
      <w:r w:rsidRPr="00F56DB7">
        <w:t>Use the default message “ACK” in Annex A.2.7 of TS 34.229-1 [2]</w:t>
      </w:r>
      <w:r w:rsidRPr="00F56DB7">
        <w:rPr>
          <w:lang w:eastAsia="zh-CN"/>
        </w:rPr>
        <w:t xml:space="preserve"> </w:t>
      </w:r>
      <w:r w:rsidRPr="00F56DB7">
        <w:t>with the following exceptions:</w:t>
      </w:r>
    </w:p>
    <w:tbl>
      <w:tblPr>
        <w:tblW w:w="9639" w:type="dxa"/>
        <w:jc w:val="center"/>
        <w:tblLayout w:type="fixed"/>
        <w:tblLook w:val="01E0" w:firstRow="1" w:lastRow="1" w:firstColumn="1" w:lastColumn="1" w:noHBand="0" w:noVBand="0"/>
      </w:tblPr>
      <w:tblGrid>
        <w:gridCol w:w="2472"/>
        <w:gridCol w:w="7167"/>
      </w:tblGrid>
      <w:tr w:rsidR="00251D61" w:rsidRPr="00F56DB7" w14:paraId="7DD72DFE" w14:textId="77777777" w:rsidTr="00251D61">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6425AE6A" w14:textId="77777777" w:rsidR="00251D61" w:rsidRPr="00F56DB7" w:rsidRDefault="00251D61" w:rsidP="00251D61">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14A0F4AC" w14:textId="77777777" w:rsidR="00251D61" w:rsidRPr="00F56DB7" w:rsidRDefault="00251D61" w:rsidP="00251D61">
            <w:pPr>
              <w:pStyle w:val="TAH"/>
            </w:pPr>
            <w:r w:rsidRPr="00F56DB7">
              <w:t>Value/remark</w:t>
            </w:r>
          </w:p>
        </w:tc>
      </w:tr>
      <w:tr w:rsidR="00251D61" w:rsidRPr="00F56DB7" w14:paraId="56560CCC" w14:textId="77777777" w:rsidTr="00251D61">
        <w:trPr>
          <w:cantSplit/>
          <w:trHeight w:val="255"/>
          <w:jc w:val="center"/>
        </w:trPr>
        <w:tc>
          <w:tcPr>
            <w:tcW w:w="2472" w:type="dxa"/>
            <w:tcBorders>
              <w:top w:val="nil"/>
              <w:left w:val="single" w:sz="4" w:space="0" w:color="auto"/>
              <w:bottom w:val="nil"/>
              <w:right w:val="single" w:sz="4" w:space="0" w:color="auto"/>
            </w:tcBorders>
            <w:hideMark/>
          </w:tcPr>
          <w:p w14:paraId="430C5C5D" w14:textId="77777777" w:rsidR="00251D61" w:rsidRPr="00F56DB7" w:rsidRDefault="00251D61" w:rsidP="00251D61">
            <w:pPr>
              <w:pStyle w:val="TAL"/>
              <w:rPr>
                <w:b/>
              </w:rPr>
            </w:pPr>
            <w:r w:rsidRPr="00F56DB7">
              <w:rPr>
                <w:b/>
              </w:rPr>
              <w:t>Request-Line</w:t>
            </w:r>
          </w:p>
        </w:tc>
        <w:tc>
          <w:tcPr>
            <w:tcW w:w="7167" w:type="dxa"/>
            <w:tcBorders>
              <w:top w:val="nil"/>
              <w:left w:val="single" w:sz="4" w:space="0" w:color="auto"/>
              <w:bottom w:val="nil"/>
              <w:right w:val="single" w:sz="4" w:space="0" w:color="auto"/>
            </w:tcBorders>
          </w:tcPr>
          <w:p w14:paraId="4C4035A0" w14:textId="77777777" w:rsidR="00251D61" w:rsidRPr="00F56DB7" w:rsidRDefault="00251D61" w:rsidP="00251D61">
            <w:pPr>
              <w:pStyle w:val="TAL"/>
            </w:pPr>
          </w:p>
        </w:tc>
      </w:tr>
      <w:tr w:rsidR="00251D61" w:rsidRPr="00F56DB7" w14:paraId="3A537653" w14:textId="77777777" w:rsidTr="00251D61">
        <w:trPr>
          <w:cantSplit/>
          <w:trHeight w:val="255"/>
          <w:jc w:val="center"/>
        </w:trPr>
        <w:tc>
          <w:tcPr>
            <w:tcW w:w="2472" w:type="dxa"/>
            <w:tcBorders>
              <w:top w:val="nil"/>
              <w:left w:val="single" w:sz="4" w:space="0" w:color="auto"/>
              <w:bottom w:val="single" w:sz="4" w:space="0" w:color="auto"/>
              <w:right w:val="single" w:sz="4" w:space="0" w:color="auto"/>
            </w:tcBorders>
            <w:hideMark/>
          </w:tcPr>
          <w:p w14:paraId="3E35C780" w14:textId="77777777" w:rsidR="00251D61" w:rsidRPr="00F56DB7" w:rsidRDefault="00251D61" w:rsidP="00251D61">
            <w:pPr>
              <w:pStyle w:val="TAL"/>
            </w:pPr>
            <w:r w:rsidRPr="00F56DB7">
              <w:tab/>
              <w:t>Request-URI</w:t>
            </w:r>
          </w:p>
        </w:tc>
        <w:tc>
          <w:tcPr>
            <w:tcW w:w="7167" w:type="dxa"/>
            <w:tcBorders>
              <w:top w:val="nil"/>
              <w:left w:val="single" w:sz="4" w:space="0" w:color="auto"/>
              <w:bottom w:val="single" w:sz="4" w:space="0" w:color="auto"/>
              <w:right w:val="single" w:sz="4" w:space="0" w:color="auto"/>
            </w:tcBorders>
            <w:hideMark/>
          </w:tcPr>
          <w:p w14:paraId="303347BA" w14:textId="77777777" w:rsidR="00251D61" w:rsidRPr="00F56DB7" w:rsidRDefault="00251D61" w:rsidP="00251D61">
            <w:pPr>
              <w:pStyle w:val="TAL"/>
            </w:pPr>
            <w:proofErr w:type="spellStart"/>
            <w:r w:rsidRPr="00F56DB7">
              <w:rPr>
                <w:i/>
                <w:color w:val="0000FF"/>
                <w:u w:val="single"/>
              </w:rPr>
              <w:t>sip:final@conf-factory</w:t>
            </w:r>
            <w:proofErr w:type="spellEnd"/>
            <w:r w:rsidRPr="00F56DB7">
              <w:t xml:space="preserve">. appended with </w:t>
            </w:r>
            <w:proofErr w:type="spellStart"/>
            <w:r w:rsidRPr="00F56DB7">
              <w:rPr>
                <w:bCs/>
              </w:rPr>
              <w:t>px_IMS_HomeDomainName</w:t>
            </w:r>
            <w:proofErr w:type="spellEnd"/>
          </w:p>
        </w:tc>
      </w:tr>
    </w:tbl>
    <w:p w14:paraId="2EEF1A22" w14:textId="77777777" w:rsidR="00251D61" w:rsidRPr="00F56DB7" w:rsidRDefault="00251D61" w:rsidP="00251D61">
      <w:pPr>
        <w:rPr>
          <w:snapToGrid w:val="0"/>
        </w:rPr>
      </w:pPr>
    </w:p>
    <w:p w14:paraId="25CA44DF" w14:textId="77777777" w:rsidR="00251D61" w:rsidRPr="00F56DB7" w:rsidRDefault="00251D61" w:rsidP="00251D61">
      <w:pPr>
        <w:pStyle w:val="H6"/>
        <w:rPr>
          <w:snapToGrid w:val="0"/>
        </w:rPr>
      </w:pPr>
      <w:r w:rsidRPr="00F56DB7">
        <w:rPr>
          <w:snapToGrid w:val="0"/>
        </w:rPr>
        <w:t>SUBSCRIBE (Step 10)</w:t>
      </w:r>
    </w:p>
    <w:p w14:paraId="5BC0F388" w14:textId="6CA208D4" w:rsidR="00251D61" w:rsidRPr="00F56DB7" w:rsidRDefault="00251D61" w:rsidP="00251D61">
      <w:r w:rsidRPr="00F56DB7">
        <w:t>Use the default message “SUBSCRIBE for conference event package” in Annex A.5.1 of TS 34.229-1 [2].</w:t>
      </w:r>
    </w:p>
    <w:p w14:paraId="144B7E0D" w14:textId="7073A43C" w:rsidR="00251D61" w:rsidRPr="00F56DB7" w:rsidRDefault="00251D61" w:rsidP="00251D61">
      <w:pPr>
        <w:pStyle w:val="H6"/>
        <w:rPr>
          <w:snapToGrid w:val="0"/>
        </w:rPr>
      </w:pPr>
      <w:r w:rsidRPr="00F56DB7">
        <w:rPr>
          <w:snapToGrid w:val="0"/>
        </w:rPr>
        <w:t xml:space="preserve">200 OK </w:t>
      </w:r>
      <w:r w:rsidR="002C6045" w:rsidRPr="00F56DB7">
        <w:rPr>
          <w:snapToGrid w:val="0"/>
        </w:rPr>
        <w:t xml:space="preserve">for SUBSCRIBE  </w:t>
      </w:r>
      <w:r w:rsidRPr="00F56DB7">
        <w:rPr>
          <w:snapToGrid w:val="0"/>
        </w:rPr>
        <w:t>(Step 11)</w:t>
      </w:r>
    </w:p>
    <w:p w14:paraId="2F2F83CD" w14:textId="1F39A7D3" w:rsidR="00251D61" w:rsidRPr="00F56DB7" w:rsidRDefault="00251D61" w:rsidP="00251D61">
      <w:r w:rsidRPr="00F56DB7">
        <w:t>Use the default message “200 OK for SUBSCRIBE” in Annex A.5.2 of TS 34.229-1 [2].</w:t>
      </w:r>
    </w:p>
    <w:p w14:paraId="4CE02976" w14:textId="77777777" w:rsidR="00251D61" w:rsidRPr="00F56DB7" w:rsidRDefault="00251D61" w:rsidP="00251D61">
      <w:pPr>
        <w:pStyle w:val="H6"/>
        <w:rPr>
          <w:snapToGrid w:val="0"/>
        </w:rPr>
      </w:pPr>
      <w:r w:rsidRPr="00F56DB7">
        <w:rPr>
          <w:snapToGrid w:val="0"/>
        </w:rPr>
        <w:t>NOTIFY (Step 12)</w:t>
      </w:r>
    </w:p>
    <w:p w14:paraId="4EA3737A" w14:textId="77777777" w:rsidR="00251D61" w:rsidRPr="00F56DB7" w:rsidRDefault="00251D61" w:rsidP="00251D61">
      <w:r w:rsidRPr="00F56DB7">
        <w:t>Use the default message “MT NOTIFY for conference event package” in Annex A.5.3 of TS 34.229-1 [2], applying condition A3.</w:t>
      </w:r>
    </w:p>
    <w:p w14:paraId="6F91E077" w14:textId="00CCC42C" w:rsidR="00251D61" w:rsidRPr="00F56DB7" w:rsidRDefault="00251D61" w:rsidP="00251D61">
      <w:pPr>
        <w:pStyle w:val="H6"/>
        <w:rPr>
          <w:snapToGrid w:val="0"/>
        </w:rPr>
      </w:pPr>
      <w:r w:rsidRPr="00F56DB7">
        <w:rPr>
          <w:snapToGrid w:val="0"/>
        </w:rPr>
        <w:t xml:space="preserve">200 OK </w:t>
      </w:r>
      <w:r w:rsidR="002C6045" w:rsidRPr="00F56DB7">
        <w:rPr>
          <w:snapToGrid w:val="0"/>
        </w:rPr>
        <w:t xml:space="preserve">for NOTIFY </w:t>
      </w:r>
      <w:r w:rsidRPr="00F56DB7">
        <w:rPr>
          <w:snapToGrid w:val="0"/>
        </w:rPr>
        <w:t>(Step 13)</w:t>
      </w:r>
    </w:p>
    <w:p w14:paraId="4A5D2A91" w14:textId="01E81868" w:rsidR="00251D61" w:rsidRPr="00F56DB7" w:rsidRDefault="00251D61" w:rsidP="00251D61">
      <w:r w:rsidRPr="00F56DB7">
        <w:t>Use the default message “200 OK for other requests than REGISTER or SUBSCRIBE” in Annex A.3.1 of TS 34.229-1 [2].</w:t>
      </w:r>
    </w:p>
    <w:p w14:paraId="57E3C6DA" w14:textId="5615ECC4" w:rsidR="00251D61" w:rsidRPr="00F56DB7" w:rsidRDefault="00251D61" w:rsidP="00FA7F23">
      <w:pPr>
        <w:pStyle w:val="Heading1"/>
      </w:pPr>
      <w:bookmarkStart w:id="1948" w:name="_Toc75880720"/>
      <w:bookmarkStart w:id="1949" w:name="_Toc84254432"/>
      <w:bookmarkStart w:id="1950" w:name="_Toc84255227"/>
      <w:bookmarkStart w:id="1951" w:name="_Toc90889202"/>
      <w:bookmarkStart w:id="1952" w:name="_Toc99872715"/>
      <w:bookmarkStart w:id="1953" w:name="_Toc210837570"/>
      <w:r w:rsidRPr="00F56DB7">
        <w:t>A.20</w:t>
      </w:r>
      <w:r w:rsidRPr="00F56DB7">
        <w:tab/>
        <w:t>Inviting user to conference by sending a REFER request to the conference focus / 5GS</w:t>
      </w:r>
      <w:bookmarkEnd w:id="1948"/>
      <w:bookmarkEnd w:id="1949"/>
      <w:bookmarkEnd w:id="1950"/>
      <w:bookmarkEnd w:id="1951"/>
      <w:bookmarkEnd w:id="1952"/>
      <w:bookmarkEnd w:id="1953"/>
    </w:p>
    <w:p w14:paraId="58508BE9" w14:textId="77777777" w:rsidR="00251D61" w:rsidRPr="00F56DB7" w:rsidRDefault="00251D61" w:rsidP="00251D61">
      <w:pPr>
        <w:pStyle w:val="H6"/>
      </w:pPr>
      <w:r w:rsidRPr="00F56DB7">
        <w:t>Expected sequ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18"/>
        <w:gridCol w:w="627"/>
        <w:gridCol w:w="627"/>
        <w:gridCol w:w="3402"/>
        <w:gridCol w:w="4265"/>
      </w:tblGrid>
      <w:tr w:rsidR="00251D61" w:rsidRPr="00F56DB7" w14:paraId="120DD55A" w14:textId="77777777" w:rsidTr="00251D61">
        <w:trPr>
          <w:cantSplit/>
          <w:jc w:val="center"/>
        </w:trPr>
        <w:tc>
          <w:tcPr>
            <w:tcW w:w="720" w:type="dxa"/>
            <w:tcBorders>
              <w:top w:val="single" w:sz="4" w:space="0" w:color="auto"/>
              <w:left w:val="single" w:sz="4" w:space="0" w:color="auto"/>
              <w:bottom w:val="nil"/>
              <w:right w:val="single" w:sz="4" w:space="0" w:color="auto"/>
            </w:tcBorders>
            <w:hideMark/>
          </w:tcPr>
          <w:p w14:paraId="25144702" w14:textId="77777777" w:rsidR="00251D61" w:rsidRPr="00F56DB7" w:rsidRDefault="00251D61" w:rsidP="00251D61">
            <w:pPr>
              <w:pStyle w:val="TAH"/>
              <w:rPr>
                <w:snapToGrid w:val="0"/>
              </w:rPr>
            </w:pPr>
            <w:r w:rsidRPr="00F56DB7">
              <w:rPr>
                <w:snapToGrid w:val="0"/>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5F4D7A5" w14:textId="77777777" w:rsidR="00251D61" w:rsidRPr="00F56DB7" w:rsidRDefault="00251D61" w:rsidP="00251D61">
            <w:pPr>
              <w:pStyle w:val="TAH"/>
              <w:rPr>
                <w:snapToGrid w:val="0"/>
              </w:rPr>
            </w:pPr>
            <w:r w:rsidRPr="00F56DB7">
              <w:rPr>
                <w:snapToGrid w:val="0"/>
              </w:rPr>
              <w:t>Direction</w:t>
            </w:r>
          </w:p>
        </w:tc>
        <w:tc>
          <w:tcPr>
            <w:tcW w:w="3420" w:type="dxa"/>
            <w:tcBorders>
              <w:top w:val="single" w:sz="4" w:space="0" w:color="auto"/>
              <w:left w:val="single" w:sz="4" w:space="0" w:color="auto"/>
              <w:bottom w:val="nil"/>
              <w:right w:val="single" w:sz="4" w:space="0" w:color="auto"/>
            </w:tcBorders>
            <w:hideMark/>
          </w:tcPr>
          <w:p w14:paraId="6D018618" w14:textId="77777777" w:rsidR="00251D61" w:rsidRPr="00F56DB7" w:rsidRDefault="00251D61" w:rsidP="00251D61">
            <w:pPr>
              <w:pStyle w:val="TAH"/>
              <w:rPr>
                <w:snapToGrid w:val="0"/>
              </w:rPr>
            </w:pPr>
            <w:r w:rsidRPr="00F56DB7">
              <w:rPr>
                <w:snapToGrid w:val="0"/>
              </w:rPr>
              <w:t>Message</w:t>
            </w:r>
          </w:p>
        </w:tc>
        <w:tc>
          <w:tcPr>
            <w:tcW w:w="4288" w:type="dxa"/>
            <w:tcBorders>
              <w:top w:val="single" w:sz="4" w:space="0" w:color="auto"/>
              <w:left w:val="single" w:sz="4" w:space="0" w:color="auto"/>
              <w:bottom w:val="nil"/>
              <w:right w:val="single" w:sz="4" w:space="0" w:color="auto"/>
            </w:tcBorders>
            <w:hideMark/>
          </w:tcPr>
          <w:p w14:paraId="6E82268D" w14:textId="77777777" w:rsidR="00251D61" w:rsidRPr="00F56DB7" w:rsidRDefault="00251D61" w:rsidP="00251D61">
            <w:pPr>
              <w:pStyle w:val="TAH"/>
              <w:rPr>
                <w:snapToGrid w:val="0"/>
              </w:rPr>
            </w:pPr>
            <w:r w:rsidRPr="00F56DB7">
              <w:rPr>
                <w:snapToGrid w:val="0"/>
              </w:rPr>
              <w:t>Comment</w:t>
            </w:r>
          </w:p>
        </w:tc>
      </w:tr>
      <w:tr w:rsidR="00251D61" w:rsidRPr="00F56DB7" w14:paraId="798A070B" w14:textId="77777777" w:rsidTr="00251D61">
        <w:trPr>
          <w:cantSplit/>
          <w:jc w:val="center"/>
        </w:trPr>
        <w:tc>
          <w:tcPr>
            <w:tcW w:w="720" w:type="dxa"/>
            <w:tcBorders>
              <w:top w:val="nil"/>
              <w:left w:val="single" w:sz="4" w:space="0" w:color="auto"/>
              <w:bottom w:val="single" w:sz="4" w:space="0" w:color="auto"/>
              <w:right w:val="single" w:sz="4" w:space="0" w:color="auto"/>
            </w:tcBorders>
          </w:tcPr>
          <w:p w14:paraId="37BEA75A" w14:textId="77777777" w:rsidR="00251D61" w:rsidRPr="00F56DB7" w:rsidRDefault="00251D61" w:rsidP="00251D61">
            <w:pPr>
              <w:pStyle w:val="TAH"/>
              <w:rPr>
                <w:snapToGrid w:val="0"/>
              </w:rPr>
            </w:pPr>
          </w:p>
        </w:tc>
        <w:tc>
          <w:tcPr>
            <w:tcW w:w="630" w:type="dxa"/>
            <w:tcBorders>
              <w:top w:val="single" w:sz="4" w:space="0" w:color="auto"/>
              <w:left w:val="single" w:sz="4" w:space="0" w:color="auto"/>
              <w:bottom w:val="single" w:sz="4" w:space="0" w:color="auto"/>
              <w:right w:val="single" w:sz="4" w:space="0" w:color="auto"/>
            </w:tcBorders>
            <w:hideMark/>
          </w:tcPr>
          <w:p w14:paraId="2826F061" w14:textId="77777777" w:rsidR="00251D61" w:rsidRPr="00F56DB7" w:rsidRDefault="00251D61" w:rsidP="00251D61">
            <w:pPr>
              <w:pStyle w:val="TAH"/>
              <w:rPr>
                <w:snapToGrid w:val="0"/>
              </w:rPr>
            </w:pPr>
            <w:r w:rsidRPr="00F56DB7">
              <w:rPr>
                <w:snapToGrid w:val="0"/>
              </w:rPr>
              <w:t>UE</w:t>
            </w:r>
          </w:p>
        </w:tc>
        <w:tc>
          <w:tcPr>
            <w:tcW w:w="630" w:type="dxa"/>
            <w:tcBorders>
              <w:top w:val="single" w:sz="4" w:space="0" w:color="auto"/>
              <w:left w:val="single" w:sz="4" w:space="0" w:color="auto"/>
              <w:bottom w:val="single" w:sz="4" w:space="0" w:color="auto"/>
              <w:right w:val="single" w:sz="4" w:space="0" w:color="auto"/>
            </w:tcBorders>
            <w:hideMark/>
          </w:tcPr>
          <w:p w14:paraId="78E0740E" w14:textId="77777777" w:rsidR="00251D61" w:rsidRPr="00F56DB7" w:rsidRDefault="00251D61" w:rsidP="00251D61">
            <w:pPr>
              <w:pStyle w:val="TAH"/>
              <w:rPr>
                <w:snapToGrid w:val="0"/>
              </w:rPr>
            </w:pPr>
            <w:r w:rsidRPr="00F56DB7">
              <w:rPr>
                <w:snapToGrid w:val="0"/>
              </w:rPr>
              <w:t>SS</w:t>
            </w:r>
          </w:p>
        </w:tc>
        <w:tc>
          <w:tcPr>
            <w:tcW w:w="3420" w:type="dxa"/>
            <w:tcBorders>
              <w:top w:val="nil"/>
              <w:left w:val="single" w:sz="4" w:space="0" w:color="auto"/>
              <w:bottom w:val="single" w:sz="4" w:space="0" w:color="auto"/>
              <w:right w:val="single" w:sz="4" w:space="0" w:color="auto"/>
            </w:tcBorders>
          </w:tcPr>
          <w:p w14:paraId="55D12D7A" w14:textId="77777777" w:rsidR="00251D61" w:rsidRPr="00F56DB7" w:rsidRDefault="00251D61" w:rsidP="00251D61">
            <w:pPr>
              <w:pStyle w:val="TAH"/>
              <w:rPr>
                <w:snapToGrid w:val="0"/>
              </w:rPr>
            </w:pPr>
          </w:p>
        </w:tc>
        <w:tc>
          <w:tcPr>
            <w:tcW w:w="4288" w:type="dxa"/>
            <w:tcBorders>
              <w:top w:val="nil"/>
              <w:left w:val="single" w:sz="4" w:space="0" w:color="auto"/>
              <w:bottom w:val="single" w:sz="4" w:space="0" w:color="auto"/>
              <w:right w:val="single" w:sz="4" w:space="0" w:color="auto"/>
            </w:tcBorders>
          </w:tcPr>
          <w:p w14:paraId="54CA8CD7" w14:textId="77777777" w:rsidR="00251D61" w:rsidRPr="00F56DB7" w:rsidRDefault="00251D61" w:rsidP="00251D61">
            <w:pPr>
              <w:pStyle w:val="TAH"/>
              <w:rPr>
                <w:snapToGrid w:val="0"/>
              </w:rPr>
            </w:pPr>
          </w:p>
        </w:tc>
      </w:tr>
      <w:tr w:rsidR="00251D61" w:rsidRPr="00F56DB7" w14:paraId="1A64D3E8"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F3D2343" w14:textId="77777777" w:rsidR="00251D61" w:rsidRPr="00F56DB7" w:rsidRDefault="00251D61" w:rsidP="00251D61">
            <w:pPr>
              <w:pStyle w:val="TAC"/>
              <w:rPr>
                <w:snapToGrid w:val="0"/>
              </w:rPr>
            </w:pPr>
            <w:r w:rsidRPr="00F56DB7">
              <w:rPr>
                <w:snapToGrid w:val="0"/>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77E9B55" w14:textId="59F985D9" w:rsidR="00251D61" w:rsidRPr="00F56DB7" w:rsidRDefault="0043607E" w:rsidP="00251D61">
            <w:pPr>
              <w:pStyle w:val="TAC"/>
              <w:rPr>
                <w:snapToGrid w:val="0"/>
              </w:rPr>
            </w:pPr>
            <w:r w:rsidRPr="00F56DB7">
              <w:rPr>
                <w:snapToGrid w:val="0"/>
              </w:rPr>
              <w:t>-</w:t>
            </w:r>
            <w:r w:rsidR="00251D61" w:rsidRPr="00F56DB7">
              <w:rPr>
                <w:snapToGrid w:val="0"/>
              </w:rPr>
              <w:t>-&gt;</w:t>
            </w:r>
          </w:p>
        </w:tc>
        <w:tc>
          <w:tcPr>
            <w:tcW w:w="3420" w:type="dxa"/>
            <w:tcBorders>
              <w:top w:val="single" w:sz="4" w:space="0" w:color="auto"/>
              <w:left w:val="single" w:sz="4" w:space="0" w:color="auto"/>
              <w:bottom w:val="single" w:sz="4" w:space="0" w:color="auto"/>
              <w:right w:val="single" w:sz="4" w:space="0" w:color="auto"/>
            </w:tcBorders>
            <w:hideMark/>
          </w:tcPr>
          <w:p w14:paraId="3F19C520" w14:textId="77777777" w:rsidR="00251D61" w:rsidRPr="00F56DB7" w:rsidRDefault="00251D61" w:rsidP="00251D61">
            <w:pPr>
              <w:pStyle w:val="TAL"/>
              <w:rPr>
                <w:snapToGrid w:val="0"/>
              </w:rPr>
            </w:pPr>
            <w:r w:rsidRPr="00F56DB7">
              <w:rPr>
                <w:snapToGrid w:val="0"/>
              </w:rPr>
              <w:t>REFER</w:t>
            </w:r>
          </w:p>
        </w:tc>
        <w:tc>
          <w:tcPr>
            <w:tcW w:w="4288" w:type="dxa"/>
            <w:tcBorders>
              <w:top w:val="single" w:sz="4" w:space="0" w:color="auto"/>
              <w:left w:val="single" w:sz="4" w:space="0" w:color="auto"/>
              <w:bottom w:val="single" w:sz="4" w:space="0" w:color="auto"/>
              <w:right w:val="single" w:sz="4" w:space="0" w:color="auto"/>
            </w:tcBorders>
            <w:hideMark/>
          </w:tcPr>
          <w:p w14:paraId="5AAC2DC5" w14:textId="77777777" w:rsidR="00251D61" w:rsidRPr="00F56DB7" w:rsidRDefault="00251D61" w:rsidP="00251D61">
            <w:pPr>
              <w:pStyle w:val="TAL"/>
              <w:rPr>
                <w:snapToGrid w:val="0"/>
              </w:rPr>
            </w:pPr>
            <w:r w:rsidRPr="00F56DB7">
              <w:rPr>
                <w:snapToGrid w:val="0"/>
              </w:rPr>
              <w:t>UE sends REFER to SS referring to the conference</w:t>
            </w:r>
          </w:p>
        </w:tc>
      </w:tr>
      <w:tr w:rsidR="00251D61" w:rsidRPr="00F56DB7" w14:paraId="4D50F7F3"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9222FFE" w14:textId="77777777" w:rsidR="00251D61" w:rsidRPr="00F56DB7" w:rsidRDefault="00251D61" w:rsidP="00251D61">
            <w:pPr>
              <w:pStyle w:val="TAC"/>
              <w:rPr>
                <w:snapToGrid w:val="0"/>
              </w:rPr>
            </w:pPr>
            <w:r w:rsidRPr="00F56DB7">
              <w:rPr>
                <w:snapToGrid w:val="0"/>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F97EC68" w14:textId="77777777" w:rsidR="00251D61" w:rsidRPr="00F56DB7" w:rsidRDefault="00251D61" w:rsidP="00251D61">
            <w:pPr>
              <w:pStyle w:val="TAC"/>
              <w:rPr>
                <w:snapToGrid w:val="0"/>
              </w:rPr>
            </w:pPr>
            <w:r w:rsidRPr="00F56DB7">
              <w:rPr>
                <w:snapToGrid w:val="0"/>
              </w:rPr>
              <w:t>&lt;-</w:t>
            </w:r>
          </w:p>
        </w:tc>
        <w:tc>
          <w:tcPr>
            <w:tcW w:w="3420" w:type="dxa"/>
            <w:tcBorders>
              <w:top w:val="single" w:sz="4" w:space="0" w:color="auto"/>
              <w:left w:val="single" w:sz="4" w:space="0" w:color="auto"/>
              <w:bottom w:val="single" w:sz="4" w:space="0" w:color="auto"/>
              <w:right w:val="single" w:sz="4" w:space="0" w:color="auto"/>
            </w:tcBorders>
            <w:hideMark/>
          </w:tcPr>
          <w:p w14:paraId="2255100C" w14:textId="77777777" w:rsidR="00251D61" w:rsidRPr="00F56DB7" w:rsidRDefault="00251D61" w:rsidP="00251D61">
            <w:pPr>
              <w:pStyle w:val="TAL"/>
              <w:rPr>
                <w:snapToGrid w:val="0"/>
              </w:rPr>
            </w:pPr>
            <w:r w:rsidRPr="00F56DB7">
              <w:rPr>
                <w:snapToGrid w:val="0"/>
              </w:rPr>
              <w:t>202 Accepted</w:t>
            </w:r>
          </w:p>
        </w:tc>
        <w:tc>
          <w:tcPr>
            <w:tcW w:w="4288" w:type="dxa"/>
            <w:tcBorders>
              <w:top w:val="single" w:sz="4" w:space="0" w:color="auto"/>
              <w:left w:val="single" w:sz="4" w:space="0" w:color="auto"/>
              <w:bottom w:val="single" w:sz="4" w:space="0" w:color="auto"/>
              <w:right w:val="single" w:sz="4" w:space="0" w:color="auto"/>
            </w:tcBorders>
            <w:hideMark/>
          </w:tcPr>
          <w:p w14:paraId="34557407" w14:textId="77777777" w:rsidR="00251D61" w:rsidRPr="00F56DB7" w:rsidRDefault="00251D61" w:rsidP="00251D61">
            <w:pPr>
              <w:pStyle w:val="TAL"/>
              <w:rPr>
                <w:snapToGrid w:val="0"/>
              </w:rPr>
            </w:pPr>
            <w:r w:rsidRPr="00F56DB7">
              <w:rPr>
                <w:snapToGrid w:val="0"/>
              </w:rPr>
              <w:t>The SS responds with a 202 final response</w:t>
            </w:r>
          </w:p>
        </w:tc>
      </w:tr>
      <w:tr w:rsidR="00251D61" w:rsidRPr="00F56DB7" w14:paraId="535A3EBF"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6450317" w14:textId="77777777" w:rsidR="00251D61" w:rsidRPr="00F56DB7" w:rsidRDefault="00251D61" w:rsidP="00251D61">
            <w:pPr>
              <w:pStyle w:val="TAC"/>
              <w:rPr>
                <w:snapToGrid w:val="0"/>
              </w:rPr>
            </w:pPr>
            <w:r w:rsidRPr="00F56DB7">
              <w:rPr>
                <w:snapToGrid w:val="0"/>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10944CB8" w14:textId="176D8A75" w:rsidR="00251D61" w:rsidRPr="00F56DB7" w:rsidRDefault="0043607E" w:rsidP="00251D61">
            <w:pPr>
              <w:pStyle w:val="TAC"/>
              <w:rPr>
                <w:snapToGrid w:val="0"/>
              </w:rPr>
            </w:pPr>
            <w:r w:rsidRPr="00F56DB7">
              <w:rPr>
                <w:snapToGrid w:val="0"/>
              </w:rPr>
              <w:t>&lt;--</w:t>
            </w:r>
          </w:p>
        </w:tc>
        <w:tc>
          <w:tcPr>
            <w:tcW w:w="3420" w:type="dxa"/>
            <w:tcBorders>
              <w:top w:val="single" w:sz="4" w:space="0" w:color="auto"/>
              <w:left w:val="single" w:sz="4" w:space="0" w:color="auto"/>
              <w:bottom w:val="single" w:sz="4" w:space="0" w:color="auto"/>
              <w:right w:val="single" w:sz="4" w:space="0" w:color="auto"/>
            </w:tcBorders>
            <w:hideMark/>
          </w:tcPr>
          <w:p w14:paraId="244FEDA3" w14:textId="77777777" w:rsidR="00251D61" w:rsidRPr="00F56DB7" w:rsidRDefault="00251D61" w:rsidP="00251D61">
            <w:pPr>
              <w:pStyle w:val="TAL"/>
              <w:rPr>
                <w:snapToGrid w:val="0"/>
              </w:rPr>
            </w:pPr>
            <w:r w:rsidRPr="00F56DB7">
              <w:rPr>
                <w:snapToGrid w:val="0"/>
              </w:rPr>
              <w:t>NOTIFY</w:t>
            </w:r>
          </w:p>
        </w:tc>
        <w:tc>
          <w:tcPr>
            <w:tcW w:w="4288" w:type="dxa"/>
            <w:tcBorders>
              <w:top w:val="single" w:sz="4" w:space="0" w:color="auto"/>
              <w:left w:val="single" w:sz="4" w:space="0" w:color="auto"/>
              <w:bottom w:val="single" w:sz="4" w:space="0" w:color="auto"/>
              <w:right w:val="single" w:sz="4" w:space="0" w:color="auto"/>
            </w:tcBorders>
            <w:hideMark/>
          </w:tcPr>
          <w:p w14:paraId="295C41EF" w14:textId="77777777" w:rsidR="00251D61" w:rsidRPr="00F56DB7" w:rsidRDefault="00251D61" w:rsidP="00251D61">
            <w:pPr>
              <w:pStyle w:val="TAL"/>
              <w:rPr>
                <w:snapToGrid w:val="0"/>
              </w:rPr>
            </w:pPr>
            <w:r w:rsidRPr="00F56DB7">
              <w:rPr>
                <w:snapToGrid w:val="0"/>
              </w:rPr>
              <w:t>The SS sends initial NOTIFY for the implicit subscription created by the REFER request</w:t>
            </w:r>
          </w:p>
        </w:tc>
      </w:tr>
      <w:tr w:rsidR="00251D61" w:rsidRPr="00F56DB7" w14:paraId="0C96EB78"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2605D2" w14:textId="77777777" w:rsidR="00251D61" w:rsidRPr="00F56DB7" w:rsidRDefault="00251D61" w:rsidP="00251D61">
            <w:pPr>
              <w:pStyle w:val="TAC"/>
              <w:rPr>
                <w:snapToGrid w:val="0"/>
              </w:rPr>
            </w:pPr>
            <w:r w:rsidRPr="00F56DB7">
              <w:rPr>
                <w:snapToGrid w:val="0"/>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75BA1A5C" w14:textId="60655968" w:rsidR="00251D61" w:rsidRPr="00F56DB7" w:rsidRDefault="0043607E" w:rsidP="00251D61">
            <w:pPr>
              <w:pStyle w:val="TAC"/>
              <w:rPr>
                <w:snapToGrid w:val="0"/>
              </w:rPr>
            </w:pPr>
            <w:r w:rsidRPr="00F56DB7">
              <w:rPr>
                <w:snapToGrid w:val="0"/>
              </w:rPr>
              <w:t>--&gt;</w:t>
            </w:r>
          </w:p>
        </w:tc>
        <w:tc>
          <w:tcPr>
            <w:tcW w:w="3420" w:type="dxa"/>
            <w:tcBorders>
              <w:top w:val="single" w:sz="4" w:space="0" w:color="auto"/>
              <w:left w:val="single" w:sz="4" w:space="0" w:color="auto"/>
              <w:bottom w:val="single" w:sz="4" w:space="0" w:color="auto"/>
              <w:right w:val="single" w:sz="4" w:space="0" w:color="auto"/>
            </w:tcBorders>
            <w:hideMark/>
          </w:tcPr>
          <w:p w14:paraId="7F9229CA" w14:textId="77777777" w:rsidR="00251D61" w:rsidRPr="00F56DB7" w:rsidRDefault="00251D61" w:rsidP="00251D61">
            <w:pPr>
              <w:pStyle w:val="TAL"/>
              <w:rPr>
                <w:snapToGrid w:val="0"/>
              </w:rPr>
            </w:pPr>
            <w:r w:rsidRPr="00F56DB7">
              <w:rPr>
                <w:snapToGrid w:val="0"/>
              </w:rPr>
              <w:t>200 OK</w:t>
            </w:r>
          </w:p>
        </w:tc>
        <w:tc>
          <w:tcPr>
            <w:tcW w:w="4288" w:type="dxa"/>
            <w:tcBorders>
              <w:top w:val="single" w:sz="4" w:space="0" w:color="auto"/>
              <w:left w:val="single" w:sz="4" w:space="0" w:color="auto"/>
              <w:bottom w:val="single" w:sz="4" w:space="0" w:color="auto"/>
              <w:right w:val="single" w:sz="4" w:space="0" w:color="auto"/>
            </w:tcBorders>
            <w:hideMark/>
          </w:tcPr>
          <w:p w14:paraId="255A19A7" w14:textId="77777777" w:rsidR="00251D61" w:rsidRPr="00F56DB7" w:rsidRDefault="00251D61" w:rsidP="00251D61">
            <w:pPr>
              <w:pStyle w:val="TAL"/>
              <w:rPr>
                <w:snapToGrid w:val="0"/>
              </w:rPr>
            </w:pPr>
            <w:r w:rsidRPr="00F56DB7">
              <w:rPr>
                <w:snapToGrid w:val="0"/>
              </w:rPr>
              <w:t>The UE responds the NOTIFY with 200 OK</w:t>
            </w:r>
          </w:p>
        </w:tc>
      </w:tr>
      <w:tr w:rsidR="00251D61" w:rsidRPr="00F56DB7" w14:paraId="5C3DB0E4"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4D41F3B" w14:textId="77777777" w:rsidR="00251D61" w:rsidRPr="00F56DB7" w:rsidRDefault="00251D61" w:rsidP="00251D61">
            <w:pPr>
              <w:pStyle w:val="TAC"/>
              <w:rPr>
                <w:snapToGrid w:val="0"/>
              </w:rPr>
            </w:pPr>
            <w:r w:rsidRPr="00F56DB7">
              <w:rPr>
                <w:snapToGrid w:val="0"/>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28BEDC99" w14:textId="2B23DFBF" w:rsidR="00251D61" w:rsidRPr="00F56DB7" w:rsidRDefault="0043607E" w:rsidP="00251D61">
            <w:pPr>
              <w:pStyle w:val="TAC"/>
              <w:rPr>
                <w:snapToGrid w:val="0"/>
              </w:rPr>
            </w:pPr>
            <w:r w:rsidRPr="00F56DB7">
              <w:rPr>
                <w:snapToGrid w:val="0"/>
              </w:rPr>
              <w:t>&lt;--</w:t>
            </w:r>
          </w:p>
        </w:tc>
        <w:tc>
          <w:tcPr>
            <w:tcW w:w="3420" w:type="dxa"/>
            <w:tcBorders>
              <w:top w:val="single" w:sz="4" w:space="0" w:color="auto"/>
              <w:left w:val="single" w:sz="4" w:space="0" w:color="auto"/>
              <w:bottom w:val="single" w:sz="4" w:space="0" w:color="auto"/>
              <w:right w:val="single" w:sz="4" w:space="0" w:color="auto"/>
            </w:tcBorders>
            <w:hideMark/>
          </w:tcPr>
          <w:p w14:paraId="3D219BF8" w14:textId="77777777" w:rsidR="00251D61" w:rsidRPr="00F56DB7" w:rsidRDefault="00251D61" w:rsidP="00251D61">
            <w:pPr>
              <w:pStyle w:val="TAL"/>
              <w:rPr>
                <w:snapToGrid w:val="0"/>
              </w:rPr>
            </w:pPr>
            <w:r w:rsidRPr="00F56DB7">
              <w:rPr>
                <w:snapToGrid w:val="0"/>
              </w:rPr>
              <w:t>NOTIFY</w:t>
            </w:r>
          </w:p>
        </w:tc>
        <w:tc>
          <w:tcPr>
            <w:tcW w:w="4288" w:type="dxa"/>
            <w:tcBorders>
              <w:top w:val="single" w:sz="4" w:space="0" w:color="auto"/>
              <w:left w:val="single" w:sz="4" w:space="0" w:color="auto"/>
              <w:bottom w:val="single" w:sz="4" w:space="0" w:color="auto"/>
              <w:right w:val="single" w:sz="4" w:space="0" w:color="auto"/>
            </w:tcBorders>
            <w:hideMark/>
          </w:tcPr>
          <w:p w14:paraId="4D695062" w14:textId="77777777" w:rsidR="00251D61" w:rsidRPr="00F56DB7" w:rsidRDefault="00251D61" w:rsidP="00251D61">
            <w:pPr>
              <w:pStyle w:val="TAL"/>
              <w:rPr>
                <w:snapToGrid w:val="0"/>
              </w:rPr>
            </w:pPr>
            <w:r w:rsidRPr="00F56DB7">
              <w:rPr>
                <w:snapToGrid w:val="0"/>
              </w:rPr>
              <w:t>The SS sends a NOTIFY related to REFER request to confirm that the invited user was able to join the conference</w:t>
            </w:r>
          </w:p>
        </w:tc>
      </w:tr>
      <w:tr w:rsidR="00251D61" w:rsidRPr="00F56DB7" w14:paraId="7FE7CC55"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5B80D3E" w14:textId="77777777" w:rsidR="00251D61" w:rsidRPr="00F56DB7" w:rsidRDefault="00251D61" w:rsidP="00251D61">
            <w:pPr>
              <w:pStyle w:val="TAC"/>
              <w:rPr>
                <w:snapToGrid w:val="0"/>
              </w:rPr>
            </w:pPr>
            <w:r w:rsidRPr="00F56DB7">
              <w:rPr>
                <w:snapToGrid w:val="0"/>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40E0EB60" w14:textId="1A4B6A9F" w:rsidR="00251D61" w:rsidRPr="00F56DB7" w:rsidRDefault="0043607E" w:rsidP="00251D61">
            <w:pPr>
              <w:pStyle w:val="TAC"/>
              <w:rPr>
                <w:snapToGrid w:val="0"/>
              </w:rPr>
            </w:pPr>
            <w:r w:rsidRPr="00F56DB7">
              <w:rPr>
                <w:snapToGrid w:val="0"/>
              </w:rPr>
              <w:t>--&gt;</w:t>
            </w:r>
          </w:p>
        </w:tc>
        <w:tc>
          <w:tcPr>
            <w:tcW w:w="3420" w:type="dxa"/>
            <w:tcBorders>
              <w:top w:val="single" w:sz="4" w:space="0" w:color="auto"/>
              <w:left w:val="single" w:sz="4" w:space="0" w:color="auto"/>
              <w:bottom w:val="single" w:sz="4" w:space="0" w:color="auto"/>
              <w:right w:val="single" w:sz="4" w:space="0" w:color="auto"/>
            </w:tcBorders>
            <w:hideMark/>
          </w:tcPr>
          <w:p w14:paraId="0FB29247" w14:textId="77777777" w:rsidR="00251D61" w:rsidRPr="00F56DB7" w:rsidRDefault="00251D61" w:rsidP="00251D61">
            <w:pPr>
              <w:pStyle w:val="TAL"/>
              <w:rPr>
                <w:snapToGrid w:val="0"/>
              </w:rPr>
            </w:pPr>
            <w:r w:rsidRPr="00F56DB7">
              <w:rPr>
                <w:snapToGrid w:val="0"/>
              </w:rPr>
              <w:t>200 OK</w:t>
            </w:r>
          </w:p>
        </w:tc>
        <w:tc>
          <w:tcPr>
            <w:tcW w:w="4288" w:type="dxa"/>
            <w:tcBorders>
              <w:top w:val="single" w:sz="4" w:space="0" w:color="auto"/>
              <w:left w:val="single" w:sz="4" w:space="0" w:color="auto"/>
              <w:bottom w:val="single" w:sz="4" w:space="0" w:color="auto"/>
              <w:right w:val="single" w:sz="4" w:space="0" w:color="auto"/>
            </w:tcBorders>
            <w:hideMark/>
          </w:tcPr>
          <w:p w14:paraId="50A25D72" w14:textId="77777777" w:rsidR="00251D61" w:rsidRPr="00F56DB7" w:rsidRDefault="00251D61" w:rsidP="00251D61">
            <w:pPr>
              <w:pStyle w:val="TAL"/>
              <w:rPr>
                <w:snapToGrid w:val="0"/>
              </w:rPr>
            </w:pPr>
            <w:r w:rsidRPr="00F56DB7">
              <w:rPr>
                <w:snapToGrid w:val="0"/>
              </w:rPr>
              <w:t>The UE responds the NOTIFY with 200 OK</w:t>
            </w:r>
          </w:p>
        </w:tc>
      </w:tr>
      <w:tr w:rsidR="00251D61" w:rsidRPr="00F56DB7" w14:paraId="6F4C5A66"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A96C49F" w14:textId="77777777" w:rsidR="00251D61" w:rsidRPr="00F56DB7" w:rsidRDefault="00251D61" w:rsidP="00251D61">
            <w:pPr>
              <w:pStyle w:val="TAC"/>
              <w:rPr>
                <w:snapToGrid w:val="0"/>
              </w:rPr>
            </w:pPr>
            <w:r w:rsidRPr="00F56DB7">
              <w:rPr>
                <w:snapToGrid w:val="0"/>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05020FC3" w14:textId="5A460D22" w:rsidR="00251D61" w:rsidRPr="00F56DB7" w:rsidRDefault="0043607E" w:rsidP="00251D61">
            <w:pPr>
              <w:pStyle w:val="TAC"/>
              <w:rPr>
                <w:snapToGrid w:val="0"/>
              </w:rPr>
            </w:pPr>
            <w:r w:rsidRPr="00F56DB7">
              <w:rPr>
                <w:snapToGrid w:val="0"/>
              </w:rPr>
              <w:t>&lt;--</w:t>
            </w:r>
          </w:p>
        </w:tc>
        <w:tc>
          <w:tcPr>
            <w:tcW w:w="3420" w:type="dxa"/>
            <w:tcBorders>
              <w:top w:val="single" w:sz="4" w:space="0" w:color="auto"/>
              <w:left w:val="single" w:sz="4" w:space="0" w:color="auto"/>
              <w:bottom w:val="single" w:sz="4" w:space="0" w:color="auto"/>
              <w:right w:val="single" w:sz="4" w:space="0" w:color="auto"/>
            </w:tcBorders>
            <w:hideMark/>
          </w:tcPr>
          <w:p w14:paraId="3B235307" w14:textId="77777777" w:rsidR="00251D61" w:rsidRPr="00F56DB7" w:rsidRDefault="00251D61" w:rsidP="00251D61">
            <w:pPr>
              <w:pStyle w:val="TAL"/>
              <w:rPr>
                <w:snapToGrid w:val="0"/>
              </w:rPr>
            </w:pPr>
            <w:r w:rsidRPr="00F56DB7">
              <w:rPr>
                <w:snapToGrid w:val="0"/>
              </w:rPr>
              <w:t>NOTIFY</w:t>
            </w:r>
          </w:p>
        </w:tc>
        <w:tc>
          <w:tcPr>
            <w:tcW w:w="4288" w:type="dxa"/>
            <w:tcBorders>
              <w:top w:val="single" w:sz="4" w:space="0" w:color="auto"/>
              <w:left w:val="single" w:sz="4" w:space="0" w:color="auto"/>
              <w:bottom w:val="single" w:sz="4" w:space="0" w:color="auto"/>
              <w:right w:val="single" w:sz="4" w:space="0" w:color="auto"/>
            </w:tcBorders>
            <w:hideMark/>
          </w:tcPr>
          <w:p w14:paraId="55350D4E" w14:textId="77777777" w:rsidR="00251D61" w:rsidRPr="00F56DB7" w:rsidRDefault="00251D61" w:rsidP="00251D61">
            <w:pPr>
              <w:pStyle w:val="TAL"/>
              <w:rPr>
                <w:snapToGrid w:val="0"/>
              </w:rPr>
            </w:pPr>
            <w:r w:rsidRPr="00F56DB7">
              <w:rPr>
                <w:snapToGrid w:val="0"/>
              </w:rPr>
              <w:t>Conditional: If the UE has subscribed the conference event package, the SS sends a NOTIFY for conference event package to inform that the invited user was able to join the conference</w:t>
            </w:r>
          </w:p>
        </w:tc>
      </w:tr>
      <w:tr w:rsidR="00251D61" w:rsidRPr="00F56DB7" w14:paraId="29B636AA" w14:textId="77777777" w:rsidTr="00251D6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F34FEED" w14:textId="77777777" w:rsidR="00251D61" w:rsidRPr="00F56DB7" w:rsidRDefault="00251D61" w:rsidP="00251D61">
            <w:pPr>
              <w:pStyle w:val="TAC"/>
              <w:rPr>
                <w:snapToGrid w:val="0"/>
              </w:rPr>
            </w:pPr>
            <w:r w:rsidRPr="00F56DB7">
              <w:rPr>
                <w:snapToGrid w:val="0"/>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0F24BE51" w14:textId="4C72B41B" w:rsidR="00251D61" w:rsidRPr="00F56DB7" w:rsidRDefault="0043607E" w:rsidP="00251D61">
            <w:pPr>
              <w:pStyle w:val="TAC"/>
              <w:rPr>
                <w:snapToGrid w:val="0"/>
              </w:rPr>
            </w:pPr>
            <w:r w:rsidRPr="00F56DB7">
              <w:rPr>
                <w:snapToGrid w:val="0"/>
              </w:rPr>
              <w:t>--&gt;</w:t>
            </w:r>
          </w:p>
        </w:tc>
        <w:tc>
          <w:tcPr>
            <w:tcW w:w="3420" w:type="dxa"/>
            <w:tcBorders>
              <w:top w:val="single" w:sz="4" w:space="0" w:color="auto"/>
              <w:left w:val="single" w:sz="4" w:space="0" w:color="auto"/>
              <w:bottom w:val="single" w:sz="4" w:space="0" w:color="auto"/>
              <w:right w:val="single" w:sz="4" w:space="0" w:color="auto"/>
            </w:tcBorders>
            <w:hideMark/>
          </w:tcPr>
          <w:p w14:paraId="0FA5D257" w14:textId="77777777" w:rsidR="00251D61" w:rsidRPr="00F56DB7" w:rsidRDefault="00251D61" w:rsidP="00251D61">
            <w:pPr>
              <w:pStyle w:val="TAL"/>
              <w:rPr>
                <w:snapToGrid w:val="0"/>
              </w:rPr>
            </w:pPr>
            <w:r w:rsidRPr="00F56DB7">
              <w:rPr>
                <w:snapToGrid w:val="0"/>
              </w:rPr>
              <w:t>200 OK</w:t>
            </w:r>
          </w:p>
        </w:tc>
        <w:tc>
          <w:tcPr>
            <w:tcW w:w="4288" w:type="dxa"/>
            <w:tcBorders>
              <w:top w:val="single" w:sz="4" w:space="0" w:color="auto"/>
              <w:left w:val="single" w:sz="4" w:space="0" w:color="auto"/>
              <w:bottom w:val="single" w:sz="4" w:space="0" w:color="auto"/>
              <w:right w:val="single" w:sz="4" w:space="0" w:color="auto"/>
            </w:tcBorders>
            <w:hideMark/>
          </w:tcPr>
          <w:p w14:paraId="67830DD3" w14:textId="77777777" w:rsidR="00251D61" w:rsidRPr="00F56DB7" w:rsidRDefault="00251D61" w:rsidP="00251D61">
            <w:pPr>
              <w:pStyle w:val="TAL"/>
              <w:rPr>
                <w:snapToGrid w:val="0"/>
              </w:rPr>
            </w:pPr>
            <w:r w:rsidRPr="00F56DB7">
              <w:rPr>
                <w:snapToGrid w:val="0"/>
              </w:rPr>
              <w:t>Conditional: The UE responds the NOTIFY with 200 OK</w:t>
            </w:r>
          </w:p>
        </w:tc>
      </w:tr>
    </w:tbl>
    <w:p w14:paraId="4E5BD785" w14:textId="77777777" w:rsidR="00251D61" w:rsidRPr="00F56DB7" w:rsidRDefault="00251D61" w:rsidP="00251D61">
      <w:pPr>
        <w:rPr>
          <w:lang w:eastAsia="zh-CN"/>
        </w:rPr>
      </w:pPr>
    </w:p>
    <w:p w14:paraId="3467F943" w14:textId="77777777" w:rsidR="00251D61" w:rsidRPr="00F56DB7" w:rsidRDefault="00251D61" w:rsidP="00251D61">
      <w:pPr>
        <w:pStyle w:val="H6"/>
      </w:pPr>
      <w:r w:rsidRPr="00F56DB7">
        <w:t>Specific Message Contents</w:t>
      </w:r>
    </w:p>
    <w:p w14:paraId="13D2410E" w14:textId="77777777" w:rsidR="00251D61" w:rsidRPr="00F56DB7" w:rsidRDefault="00251D61" w:rsidP="00251D61">
      <w:pPr>
        <w:pStyle w:val="H6"/>
        <w:rPr>
          <w:snapToGrid w:val="0"/>
        </w:rPr>
      </w:pPr>
      <w:r w:rsidRPr="00F56DB7">
        <w:rPr>
          <w:snapToGrid w:val="0"/>
        </w:rPr>
        <w:t>REFER (Step 1)</w:t>
      </w:r>
    </w:p>
    <w:p w14:paraId="04167508" w14:textId="3FFCFD96" w:rsidR="00251D61" w:rsidRPr="00F56DB7" w:rsidRDefault="00251D61" w:rsidP="00251D61">
      <w:pPr>
        <w:keepNext/>
      </w:pPr>
      <w:r w:rsidRPr="00F56DB7">
        <w:t>Use the default message “MO REFER” in Annex A.2.10 of TS 34.229-1[2] with the following excep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7658"/>
      </w:tblGrid>
      <w:tr w:rsidR="00251D61" w:rsidRPr="00F56DB7" w14:paraId="2761BA96" w14:textId="77777777" w:rsidTr="00CD03F3">
        <w:trPr>
          <w:cantSplit/>
          <w:trHeight w:val="255"/>
          <w:tblHeader/>
          <w:jc w:val="center"/>
        </w:trPr>
        <w:tc>
          <w:tcPr>
            <w:tcW w:w="1981" w:type="dxa"/>
            <w:tcBorders>
              <w:top w:val="single" w:sz="4" w:space="0" w:color="auto"/>
              <w:left w:val="single" w:sz="4" w:space="0" w:color="auto"/>
              <w:bottom w:val="single" w:sz="4" w:space="0" w:color="auto"/>
              <w:right w:val="single" w:sz="4" w:space="0" w:color="auto"/>
            </w:tcBorders>
            <w:hideMark/>
          </w:tcPr>
          <w:p w14:paraId="6C945732" w14:textId="77777777" w:rsidR="00251D61" w:rsidRPr="00F56DB7" w:rsidRDefault="00251D61" w:rsidP="00251D61">
            <w:pPr>
              <w:pStyle w:val="TAH"/>
            </w:pPr>
            <w:r w:rsidRPr="00F56DB7">
              <w:t>Header/param</w:t>
            </w:r>
          </w:p>
        </w:tc>
        <w:tc>
          <w:tcPr>
            <w:tcW w:w="7658" w:type="dxa"/>
            <w:tcBorders>
              <w:top w:val="single" w:sz="4" w:space="0" w:color="auto"/>
              <w:left w:val="single" w:sz="4" w:space="0" w:color="auto"/>
              <w:bottom w:val="single" w:sz="4" w:space="0" w:color="auto"/>
              <w:right w:val="single" w:sz="4" w:space="0" w:color="auto"/>
            </w:tcBorders>
            <w:hideMark/>
          </w:tcPr>
          <w:p w14:paraId="11E20836" w14:textId="77777777" w:rsidR="00251D61" w:rsidRPr="00F56DB7" w:rsidRDefault="00251D61" w:rsidP="00251D61">
            <w:pPr>
              <w:pStyle w:val="TAH"/>
            </w:pPr>
            <w:r w:rsidRPr="00F56DB7">
              <w:t>Value/remark</w:t>
            </w:r>
          </w:p>
        </w:tc>
      </w:tr>
      <w:tr w:rsidR="00251D61" w:rsidRPr="00F56DB7" w14:paraId="7597CF6B" w14:textId="77777777" w:rsidTr="00CD03F3">
        <w:trPr>
          <w:cantSplit/>
          <w:trHeight w:val="255"/>
          <w:jc w:val="center"/>
        </w:trPr>
        <w:tc>
          <w:tcPr>
            <w:tcW w:w="1981" w:type="dxa"/>
            <w:tcBorders>
              <w:top w:val="single" w:sz="4" w:space="0" w:color="auto"/>
              <w:left w:val="single" w:sz="4" w:space="0" w:color="auto"/>
              <w:bottom w:val="single" w:sz="4" w:space="0" w:color="auto"/>
              <w:right w:val="single" w:sz="4" w:space="0" w:color="auto"/>
            </w:tcBorders>
            <w:hideMark/>
          </w:tcPr>
          <w:p w14:paraId="6B3FE475" w14:textId="77777777" w:rsidR="00251D61" w:rsidRPr="00F56DB7" w:rsidRDefault="00251D61" w:rsidP="00251D61">
            <w:pPr>
              <w:pStyle w:val="TAL"/>
              <w:rPr>
                <w:b/>
              </w:rPr>
            </w:pPr>
            <w:r w:rsidRPr="00F56DB7">
              <w:rPr>
                <w:b/>
              </w:rPr>
              <w:t>Request-URI</w:t>
            </w:r>
          </w:p>
        </w:tc>
        <w:tc>
          <w:tcPr>
            <w:tcW w:w="7658" w:type="dxa"/>
            <w:tcBorders>
              <w:top w:val="single" w:sz="4" w:space="0" w:color="auto"/>
              <w:left w:val="single" w:sz="4" w:space="0" w:color="auto"/>
              <w:bottom w:val="single" w:sz="4" w:space="0" w:color="auto"/>
              <w:right w:val="single" w:sz="4" w:space="0" w:color="auto"/>
            </w:tcBorders>
            <w:hideMark/>
          </w:tcPr>
          <w:p w14:paraId="0D2C3FCA" w14:textId="77777777" w:rsidR="00251D61" w:rsidRPr="00F56DB7" w:rsidRDefault="00251D61" w:rsidP="00251D61">
            <w:pPr>
              <w:pStyle w:val="TAL"/>
            </w:pPr>
            <w:proofErr w:type="spellStart"/>
            <w:r w:rsidRPr="00F56DB7">
              <w:rPr>
                <w:i/>
              </w:rPr>
              <w:t>sip:final@conf-factory</w:t>
            </w:r>
            <w:proofErr w:type="spellEnd"/>
            <w:r w:rsidRPr="00F56DB7">
              <w:rPr>
                <w:i/>
              </w:rPr>
              <w:t>.</w:t>
            </w:r>
            <w:r w:rsidRPr="00F56DB7">
              <w:t xml:space="preserve"> appended with </w:t>
            </w:r>
            <w:proofErr w:type="spellStart"/>
            <w:r w:rsidRPr="00F56DB7">
              <w:t>px_IMS_HomeDomainName</w:t>
            </w:r>
            <w:proofErr w:type="spellEnd"/>
          </w:p>
        </w:tc>
      </w:tr>
      <w:tr w:rsidR="00251D61" w:rsidRPr="00F56DB7" w14:paraId="4421A717" w14:textId="77777777" w:rsidTr="00CD03F3">
        <w:trPr>
          <w:cantSplit/>
          <w:trHeight w:val="255"/>
          <w:jc w:val="center"/>
        </w:trPr>
        <w:tc>
          <w:tcPr>
            <w:tcW w:w="1981" w:type="dxa"/>
            <w:tcBorders>
              <w:top w:val="single" w:sz="4" w:space="0" w:color="auto"/>
              <w:left w:val="single" w:sz="4" w:space="0" w:color="auto"/>
              <w:bottom w:val="nil"/>
              <w:right w:val="single" w:sz="4" w:space="0" w:color="auto"/>
            </w:tcBorders>
            <w:hideMark/>
          </w:tcPr>
          <w:p w14:paraId="5BFD2E0F" w14:textId="77777777" w:rsidR="00251D61" w:rsidRPr="00F56DB7" w:rsidRDefault="00251D61" w:rsidP="00251D61">
            <w:pPr>
              <w:pStyle w:val="TAL"/>
              <w:rPr>
                <w:b/>
              </w:rPr>
            </w:pPr>
            <w:r w:rsidRPr="00F56DB7">
              <w:rPr>
                <w:b/>
              </w:rPr>
              <w:t>Refer-To</w:t>
            </w:r>
          </w:p>
          <w:p w14:paraId="1ADCEEC3" w14:textId="77777777" w:rsidR="00251D61" w:rsidRPr="00F56DB7" w:rsidRDefault="00251D61" w:rsidP="00251D61">
            <w:pPr>
              <w:pStyle w:val="TAL"/>
            </w:pPr>
            <w:r w:rsidRPr="00F56DB7">
              <w:tab/>
            </w:r>
            <w:proofErr w:type="spellStart"/>
            <w:r w:rsidRPr="00F56DB7">
              <w:t>addr</w:t>
            </w:r>
            <w:proofErr w:type="spellEnd"/>
            <w:r w:rsidRPr="00F56DB7">
              <w:t>-spec</w:t>
            </w:r>
          </w:p>
        </w:tc>
        <w:tc>
          <w:tcPr>
            <w:tcW w:w="7658" w:type="dxa"/>
            <w:tcBorders>
              <w:top w:val="single" w:sz="4" w:space="0" w:color="auto"/>
              <w:left w:val="single" w:sz="4" w:space="0" w:color="auto"/>
              <w:bottom w:val="nil"/>
              <w:right w:val="single" w:sz="4" w:space="0" w:color="auto"/>
            </w:tcBorders>
          </w:tcPr>
          <w:p w14:paraId="28C0653D" w14:textId="77777777" w:rsidR="00251D61" w:rsidRPr="00F56DB7" w:rsidRDefault="00251D61" w:rsidP="00251D61">
            <w:pPr>
              <w:pStyle w:val="TAL"/>
            </w:pPr>
          </w:p>
          <w:p w14:paraId="77F8AA0D" w14:textId="4A3ED257" w:rsidR="00251D61" w:rsidRPr="00F56DB7" w:rsidRDefault="00251D61" w:rsidP="00251D61">
            <w:pPr>
              <w:pStyle w:val="TAL"/>
            </w:pPr>
            <w:r w:rsidRPr="00F56DB7">
              <w:t xml:space="preserve">SIP URI or </w:t>
            </w:r>
            <w:proofErr w:type="spellStart"/>
            <w:r w:rsidRPr="00F56DB7">
              <w:t>tel</w:t>
            </w:r>
            <w:proofErr w:type="spellEnd"/>
            <w:r w:rsidRPr="00F56DB7">
              <w:t xml:space="preserve"> URI of the user invited to the conference. If an active session exists, the Replaces header in the header portion of the SIP URI shall be included (mandatory inclusion is stated in NG.114 [31]) and set to the dialog ID of the active session according to RFC 3891 [40]. In this case, if the user has been invited with a </w:t>
            </w:r>
            <w:proofErr w:type="spellStart"/>
            <w:r w:rsidRPr="00F56DB7">
              <w:t>tel</w:t>
            </w:r>
            <w:proofErr w:type="spellEnd"/>
            <w:r w:rsidRPr="00F56DB7">
              <w:t xml:space="preserve"> URI, the UE shall convert the </w:t>
            </w:r>
            <w:proofErr w:type="spellStart"/>
            <w:r w:rsidRPr="00F56DB7">
              <w:t>tel</w:t>
            </w:r>
            <w:proofErr w:type="spellEnd"/>
            <w:r w:rsidRPr="00F56DB7">
              <w:t xml:space="preserve"> URI to a SIP URI according to RFC 3261 [6] clause 19.1.6.</w:t>
            </w:r>
            <w:r w:rsidR="00627266" w:rsidRPr="00F56DB7">
              <w:t xml:space="preserve"> In addition, a Require header field with option tag “replaces” may be included according to RFC 3891 clause 6.2.</w:t>
            </w:r>
          </w:p>
          <w:p w14:paraId="19A0AD36" w14:textId="77777777" w:rsidR="00251D61" w:rsidRPr="00F56DB7" w:rsidRDefault="00251D61" w:rsidP="00251D61">
            <w:pPr>
              <w:pStyle w:val="TAL"/>
            </w:pPr>
            <w:r w:rsidRPr="00F56DB7">
              <w:t>(NOTE: the dialog ID is percent encoded according to RFC 3986 [41]).</w:t>
            </w:r>
          </w:p>
        </w:tc>
      </w:tr>
      <w:tr w:rsidR="00251D61" w:rsidRPr="00F56DB7" w14:paraId="3FCF0759" w14:textId="77777777" w:rsidTr="00CD03F3">
        <w:trPr>
          <w:cantSplit/>
          <w:trHeight w:val="735"/>
          <w:jc w:val="center"/>
        </w:trPr>
        <w:tc>
          <w:tcPr>
            <w:tcW w:w="1981" w:type="dxa"/>
            <w:tcBorders>
              <w:top w:val="nil"/>
              <w:left w:val="single" w:sz="4" w:space="0" w:color="auto"/>
              <w:bottom w:val="single" w:sz="4" w:space="0" w:color="auto"/>
              <w:right w:val="single" w:sz="4" w:space="0" w:color="auto"/>
            </w:tcBorders>
            <w:hideMark/>
          </w:tcPr>
          <w:p w14:paraId="7D59A77C" w14:textId="77777777" w:rsidR="00251D61" w:rsidRPr="00F56DB7" w:rsidRDefault="00251D61" w:rsidP="00251D61">
            <w:pPr>
              <w:pStyle w:val="TAL"/>
              <w:rPr>
                <w:b/>
              </w:rPr>
            </w:pPr>
            <w:r w:rsidRPr="00F56DB7">
              <w:rPr>
                <w:b/>
              </w:rPr>
              <w:t>Route</w:t>
            </w:r>
          </w:p>
          <w:p w14:paraId="737B28DE" w14:textId="77777777" w:rsidR="00251D61" w:rsidRPr="00F56DB7" w:rsidRDefault="00251D61" w:rsidP="00251D61">
            <w:pPr>
              <w:pStyle w:val="TAL"/>
            </w:pPr>
            <w:r w:rsidRPr="00F56DB7">
              <w:tab/>
              <w:t>route-param</w:t>
            </w:r>
          </w:p>
        </w:tc>
        <w:tc>
          <w:tcPr>
            <w:tcW w:w="7658" w:type="dxa"/>
            <w:tcBorders>
              <w:top w:val="nil"/>
              <w:left w:val="single" w:sz="4" w:space="0" w:color="auto"/>
              <w:bottom w:val="single" w:sz="4" w:space="0" w:color="auto"/>
              <w:right w:val="single" w:sz="4" w:space="0" w:color="auto"/>
            </w:tcBorders>
          </w:tcPr>
          <w:p w14:paraId="56DBD158" w14:textId="77777777" w:rsidR="00251D61" w:rsidRPr="00F56DB7" w:rsidRDefault="00251D61" w:rsidP="00251D61">
            <w:pPr>
              <w:pStyle w:val="TAL"/>
            </w:pPr>
          </w:p>
          <w:p w14:paraId="49FB112F" w14:textId="77777777" w:rsidR="00251D61" w:rsidRPr="00F56DB7" w:rsidRDefault="00251D61" w:rsidP="00251D61">
            <w:pPr>
              <w:pStyle w:val="TAL"/>
            </w:pPr>
            <w:r w:rsidRPr="00F56DB7">
              <w:t>URIs of the Record-Route header of 183 response sent in step 4 of A.16 in reverse order</w:t>
            </w:r>
          </w:p>
        </w:tc>
      </w:tr>
    </w:tbl>
    <w:p w14:paraId="0459C1EB" w14:textId="77777777" w:rsidR="00251D61" w:rsidRPr="00F56DB7" w:rsidRDefault="00251D61" w:rsidP="00251D61"/>
    <w:p w14:paraId="02710D05" w14:textId="77777777" w:rsidR="00251D61" w:rsidRPr="00F56DB7" w:rsidRDefault="00251D61" w:rsidP="00251D61">
      <w:pPr>
        <w:pStyle w:val="H6"/>
        <w:rPr>
          <w:snapToGrid w:val="0"/>
        </w:rPr>
      </w:pPr>
      <w:r w:rsidRPr="00F56DB7">
        <w:rPr>
          <w:snapToGrid w:val="0"/>
        </w:rPr>
        <w:t>NOTIFY (Step 3)</w:t>
      </w:r>
    </w:p>
    <w:p w14:paraId="460D3895" w14:textId="679938FC" w:rsidR="00251D61" w:rsidRPr="00F56DB7" w:rsidRDefault="00251D61" w:rsidP="00251D61">
      <w:pPr>
        <w:keepNext/>
      </w:pPr>
      <w:r w:rsidRPr="00F56DB7">
        <w:t>Use the default message “MT NOTIFY for refer package” in Annex A.2.11 of TS 34.229-1 [2] with the following excep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7658"/>
      </w:tblGrid>
      <w:tr w:rsidR="00251D61" w:rsidRPr="00F56DB7" w14:paraId="25308A9E" w14:textId="77777777" w:rsidTr="00251D61">
        <w:trPr>
          <w:cantSplit/>
          <w:trHeight w:val="255"/>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044075B7" w14:textId="77777777" w:rsidR="00251D61" w:rsidRPr="00F56DB7" w:rsidRDefault="00251D61" w:rsidP="00251D61">
            <w:pPr>
              <w:pStyle w:val="TAH"/>
            </w:pPr>
            <w:r w:rsidRPr="00F56DB7">
              <w:t>Header/param</w:t>
            </w:r>
          </w:p>
        </w:tc>
        <w:tc>
          <w:tcPr>
            <w:tcW w:w="7653" w:type="dxa"/>
            <w:tcBorders>
              <w:top w:val="single" w:sz="4" w:space="0" w:color="auto"/>
              <w:left w:val="single" w:sz="4" w:space="0" w:color="auto"/>
              <w:bottom w:val="single" w:sz="4" w:space="0" w:color="auto"/>
              <w:right w:val="single" w:sz="4" w:space="0" w:color="auto"/>
            </w:tcBorders>
            <w:hideMark/>
          </w:tcPr>
          <w:p w14:paraId="37F09FD5" w14:textId="77777777" w:rsidR="00251D61" w:rsidRPr="00F56DB7" w:rsidRDefault="00251D61" w:rsidP="00251D61">
            <w:pPr>
              <w:pStyle w:val="TAH"/>
            </w:pPr>
            <w:r w:rsidRPr="00F56DB7">
              <w:t>Value/remark</w:t>
            </w:r>
          </w:p>
        </w:tc>
      </w:tr>
      <w:tr w:rsidR="00251D61" w:rsidRPr="00F56DB7" w14:paraId="4A3DAB2F" w14:textId="77777777" w:rsidTr="00251D61">
        <w:trPr>
          <w:cantSplit/>
          <w:trHeight w:val="255"/>
          <w:jc w:val="center"/>
        </w:trPr>
        <w:tc>
          <w:tcPr>
            <w:tcW w:w="1980" w:type="dxa"/>
            <w:tcBorders>
              <w:top w:val="single" w:sz="4" w:space="0" w:color="auto"/>
              <w:left w:val="single" w:sz="4" w:space="0" w:color="auto"/>
              <w:bottom w:val="single" w:sz="4" w:space="0" w:color="auto"/>
              <w:right w:val="single" w:sz="4" w:space="0" w:color="auto"/>
            </w:tcBorders>
            <w:hideMark/>
          </w:tcPr>
          <w:p w14:paraId="524299E0" w14:textId="77777777" w:rsidR="00251D61" w:rsidRPr="00F56DB7" w:rsidRDefault="00251D61" w:rsidP="00251D61">
            <w:pPr>
              <w:pStyle w:val="TAL"/>
              <w:rPr>
                <w:b/>
              </w:rPr>
            </w:pPr>
            <w:r w:rsidRPr="00F56DB7">
              <w:rPr>
                <w:b/>
              </w:rPr>
              <w:t>Message-body</w:t>
            </w:r>
          </w:p>
        </w:tc>
        <w:tc>
          <w:tcPr>
            <w:tcW w:w="7653" w:type="dxa"/>
            <w:tcBorders>
              <w:top w:val="single" w:sz="4" w:space="0" w:color="auto"/>
              <w:left w:val="single" w:sz="4" w:space="0" w:color="auto"/>
              <w:bottom w:val="single" w:sz="4" w:space="0" w:color="auto"/>
              <w:right w:val="single" w:sz="4" w:space="0" w:color="auto"/>
            </w:tcBorders>
            <w:hideMark/>
          </w:tcPr>
          <w:p w14:paraId="60161558" w14:textId="77777777" w:rsidR="00251D61" w:rsidRPr="00F56DB7" w:rsidRDefault="00251D61" w:rsidP="00251D61">
            <w:pPr>
              <w:pStyle w:val="TAL"/>
            </w:pPr>
            <w:r w:rsidRPr="00F56DB7">
              <w:rPr>
                <w:i/>
              </w:rPr>
              <w:t>SIP/2.0 100 Trying</w:t>
            </w:r>
          </w:p>
        </w:tc>
      </w:tr>
    </w:tbl>
    <w:p w14:paraId="3ADCF83A" w14:textId="77777777" w:rsidR="00251D61" w:rsidRPr="00F56DB7" w:rsidRDefault="00251D61" w:rsidP="00251D61">
      <w:pPr>
        <w:rPr>
          <w:snapToGrid w:val="0"/>
        </w:rPr>
      </w:pPr>
    </w:p>
    <w:p w14:paraId="4A2B8DDB" w14:textId="77777777" w:rsidR="00251D61" w:rsidRPr="00F56DB7" w:rsidRDefault="00251D61" w:rsidP="00251D61">
      <w:pPr>
        <w:pStyle w:val="H6"/>
        <w:rPr>
          <w:snapToGrid w:val="0"/>
        </w:rPr>
      </w:pPr>
      <w:r w:rsidRPr="00F56DB7">
        <w:rPr>
          <w:snapToGrid w:val="0"/>
        </w:rPr>
        <w:t>NOTIFY (Step 5)</w:t>
      </w:r>
    </w:p>
    <w:p w14:paraId="03EDDAA9" w14:textId="7C2C160D" w:rsidR="00251D61" w:rsidRPr="00F56DB7" w:rsidRDefault="00251D61" w:rsidP="00251D61">
      <w:pPr>
        <w:keepNext/>
      </w:pPr>
      <w:r w:rsidRPr="00F56DB7">
        <w:t>Use the default message “MT NOTIFY for refer package” in Annex A.2.11 of TS 34.229-1 [2] with the following exceptions:</w:t>
      </w:r>
    </w:p>
    <w:tbl>
      <w:tblPr>
        <w:tblW w:w="9639" w:type="dxa"/>
        <w:jc w:val="center"/>
        <w:tblLayout w:type="fixed"/>
        <w:tblLook w:val="01E0" w:firstRow="1" w:lastRow="1" w:firstColumn="1" w:lastColumn="1" w:noHBand="0" w:noVBand="0"/>
      </w:tblPr>
      <w:tblGrid>
        <w:gridCol w:w="1981"/>
        <w:gridCol w:w="7658"/>
      </w:tblGrid>
      <w:tr w:rsidR="00251D61" w:rsidRPr="00F56DB7" w14:paraId="1F93A73C" w14:textId="77777777" w:rsidTr="00251D61">
        <w:trPr>
          <w:cantSplit/>
          <w:trHeight w:val="255"/>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56EA3F8A" w14:textId="77777777" w:rsidR="00251D61" w:rsidRPr="00F56DB7" w:rsidRDefault="00251D61" w:rsidP="00251D61">
            <w:pPr>
              <w:pStyle w:val="TAH"/>
            </w:pPr>
            <w:r w:rsidRPr="00F56DB7">
              <w:t>Header/param</w:t>
            </w:r>
          </w:p>
        </w:tc>
        <w:tc>
          <w:tcPr>
            <w:tcW w:w="7653" w:type="dxa"/>
            <w:tcBorders>
              <w:top w:val="single" w:sz="4" w:space="0" w:color="auto"/>
              <w:left w:val="single" w:sz="4" w:space="0" w:color="auto"/>
              <w:bottom w:val="single" w:sz="4" w:space="0" w:color="auto"/>
              <w:right w:val="single" w:sz="4" w:space="0" w:color="auto"/>
            </w:tcBorders>
            <w:hideMark/>
          </w:tcPr>
          <w:p w14:paraId="7394692C" w14:textId="77777777" w:rsidR="00251D61" w:rsidRPr="00F56DB7" w:rsidRDefault="00251D61" w:rsidP="00251D61">
            <w:pPr>
              <w:pStyle w:val="TAH"/>
            </w:pPr>
            <w:r w:rsidRPr="00F56DB7">
              <w:t>Value/remark</w:t>
            </w:r>
          </w:p>
        </w:tc>
      </w:tr>
      <w:tr w:rsidR="00251D61" w:rsidRPr="00F56DB7" w14:paraId="24A2760F" w14:textId="77777777" w:rsidTr="00251D61">
        <w:trPr>
          <w:cantSplit/>
          <w:trHeight w:val="255"/>
          <w:jc w:val="center"/>
        </w:trPr>
        <w:tc>
          <w:tcPr>
            <w:tcW w:w="1980" w:type="dxa"/>
            <w:tcBorders>
              <w:top w:val="single" w:sz="4" w:space="0" w:color="auto"/>
              <w:left w:val="single" w:sz="4" w:space="0" w:color="auto"/>
              <w:bottom w:val="nil"/>
              <w:right w:val="single" w:sz="4" w:space="0" w:color="auto"/>
            </w:tcBorders>
            <w:hideMark/>
          </w:tcPr>
          <w:p w14:paraId="7E837226" w14:textId="77777777" w:rsidR="00251D61" w:rsidRPr="00F56DB7" w:rsidRDefault="00251D61" w:rsidP="00251D61">
            <w:pPr>
              <w:pStyle w:val="TAL"/>
              <w:rPr>
                <w:b/>
              </w:rPr>
            </w:pPr>
            <w:r w:rsidRPr="00F56DB7">
              <w:rPr>
                <w:b/>
              </w:rPr>
              <w:t>Subscription-State</w:t>
            </w:r>
          </w:p>
        </w:tc>
        <w:tc>
          <w:tcPr>
            <w:tcW w:w="7653" w:type="dxa"/>
            <w:tcBorders>
              <w:top w:val="single" w:sz="4" w:space="0" w:color="auto"/>
              <w:left w:val="single" w:sz="4" w:space="0" w:color="auto"/>
              <w:bottom w:val="nil"/>
              <w:right w:val="single" w:sz="4" w:space="0" w:color="auto"/>
            </w:tcBorders>
          </w:tcPr>
          <w:p w14:paraId="13BF1557" w14:textId="77777777" w:rsidR="00251D61" w:rsidRPr="00F56DB7" w:rsidRDefault="00251D61" w:rsidP="00251D61">
            <w:pPr>
              <w:pStyle w:val="TAL"/>
              <w:rPr>
                <w:i/>
              </w:rPr>
            </w:pPr>
          </w:p>
        </w:tc>
      </w:tr>
      <w:tr w:rsidR="00251D61" w:rsidRPr="00F56DB7" w14:paraId="0D8CBAE6" w14:textId="77777777" w:rsidTr="00251D61">
        <w:trPr>
          <w:cantSplit/>
          <w:trHeight w:val="255"/>
          <w:jc w:val="center"/>
        </w:trPr>
        <w:tc>
          <w:tcPr>
            <w:tcW w:w="1980" w:type="dxa"/>
            <w:tcBorders>
              <w:top w:val="nil"/>
              <w:left w:val="single" w:sz="4" w:space="0" w:color="auto"/>
              <w:bottom w:val="nil"/>
              <w:right w:val="single" w:sz="4" w:space="0" w:color="auto"/>
            </w:tcBorders>
            <w:hideMark/>
          </w:tcPr>
          <w:p w14:paraId="0797F3EC" w14:textId="77777777" w:rsidR="00251D61" w:rsidRPr="00F56DB7" w:rsidRDefault="00251D61" w:rsidP="00251D61">
            <w:pPr>
              <w:pStyle w:val="TAL"/>
            </w:pPr>
            <w:r w:rsidRPr="00F56DB7">
              <w:tab/>
              <w:t>substate-value</w:t>
            </w:r>
          </w:p>
        </w:tc>
        <w:tc>
          <w:tcPr>
            <w:tcW w:w="7653" w:type="dxa"/>
            <w:tcBorders>
              <w:top w:val="nil"/>
              <w:left w:val="single" w:sz="4" w:space="0" w:color="auto"/>
              <w:bottom w:val="nil"/>
              <w:right w:val="single" w:sz="4" w:space="0" w:color="auto"/>
            </w:tcBorders>
            <w:hideMark/>
          </w:tcPr>
          <w:p w14:paraId="6B75495F" w14:textId="77777777" w:rsidR="00251D61" w:rsidRPr="00F56DB7" w:rsidRDefault="00251D61" w:rsidP="00251D61">
            <w:pPr>
              <w:pStyle w:val="TAL"/>
              <w:rPr>
                <w:i/>
              </w:rPr>
            </w:pPr>
            <w:r w:rsidRPr="00F56DB7">
              <w:rPr>
                <w:i/>
              </w:rPr>
              <w:t>terminated</w:t>
            </w:r>
          </w:p>
        </w:tc>
      </w:tr>
      <w:tr w:rsidR="00251D61" w:rsidRPr="00F56DB7" w14:paraId="22F879E0" w14:textId="77777777" w:rsidTr="00251D61">
        <w:trPr>
          <w:cantSplit/>
          <w:trHeight w:val="255"/>
          <w:jc w:val="center"/>
        </w:trPr>
        <w:tc>
          <w:tcPr>
            <w:tcW w:w="1980" w:type="dxa"/>
            <w:tcBorders>
              <w:top w:val="nil"/>
              <w:left w:val="single" w:sz="4" w:space="0" w:color="auto"/>
              <w:bottom w:val="nil"/>
              <w:right w:val="single" w:sz="4" w:space="0" w:color="auto"/>
            </w:tcBorders>
            <w:hideMark/>
          </w:tcPr>
          <w:p w14:paraId="6AEAC6EB" w14:textId="77777777" w:rsidR="00251D61" w:rsidRPr="00F56DB7" w:rsidRDefault="00251D61" w:rsidP="00251D61">
            <w:pPr>
              <w:pStyle w:val="TAL"/>
            </w:pPr>
            <w:r w:rsidRPr="00F56DB7">
              <w:tab/>
              <w:t>expires</w:t>
            </w:r>
          </w:p>
        </w:tc>
        <w:tc>
          <w:tcPr>
            <w:tcW w:w="7653" w:type="dxa"/>
            <w:tcBorders>
              <w:top w:val="nil"/>
              <w:left w:val="single" w:sz="4" w:space="0" w:color="auto"/>
              <w:bottom w:val="nil"/>
              <w:right w:val="single" w:sz="4" w:space="0" w:color="auto"/>
            </w:tcBorders>
            <w:hideMark/>
          </w:tcPr>
          <w:p w14:paraId="4BDE1C82" w14:textId="77777777" w:rsidR="00251D61" w:rsidRPr="00F56DB7" w:rsidRDefault="00251D61" w:rsidP="00251D61">
            <w:pPr>
              <w:pStyle w:val="TAL"/>
            </w:pPr>
            <w:r w:rsidRPr="00F56DB7">
              <w:t>omitted from the request</w:t>
            </w:r>
          </w:p>
        </w:tc>
      </w:tr>
      <w:tr w:rsidR="00251D61" w:rsidRPr="00F56DB7" w14:paraId="1A41F578" w14:textId="77777777" w:rsidTr="00251D61">
        <w:trPr>
          <w:cantSplit/>
          <w:trHeight w:val="255"/>
          <w:jc w:val="center"/>
        </w:trPr>
        <w:tc>
          <w:tcPr>
            <w:tcW w:w="1980" w:type="dxa"/>
            <w:tcBorders>
              <w:top w:val="nil"/>
              <w:left w:val="single" w:sz="4" w:space="0" w:color="auto"/>
              <w:bottom w:val="single" w:sz="4" w:space="0" w:color="auto"/>
              <w:right w:val="single" w:sz="4" w:space="0" w:color="auto"/>
            </w:tcBorders>
            <w:hideMark/>
          </w:tcPr>
          <w:p w14:paraId="31684744" w14:textId="77777777" w:rsidR="00251D61" w:rsidRPr="00F56DB7" w:rsidRDefault="00251D61" w:rsidP="00251D61">
            <w:pPr>
              <w:pStyle w:val="TAL"/>
            </w:pPr>
            <w:r w:rsidRPr="00F56DB7">
              <w:tab/>
              <w:t>reason</w:t>
            </w:r>
          </w:p>
        </w:tc>
        <w:tc>
          <w:tcPr>
            <w:tcW w:w="7653" w:type="dxa"/>
            <w:tcBorders>
              <w:top w:val="nil"/>
              <w:left w:val="single" w:sz="4" w:space="0" w:color="auto"/>
              <w:bottom w:val="single" w:sz="4" w:space="0" w:color="auto"/>
              <w:right w:val="single" w:sz="4" w:space="0" w:color="auto"/>
            </w:tcBorders>
            <w:hideMark/>
          </w:tcPr>
          <w:p w14:paraId="0882BAB9" w14:textId="77777777" w:rsidR="00251D61" w:rsidRPr="00F56DB7" w:rsidRDefault="00251D61" w:rsidP="00251D61">
            <w:pPr>
              <w:pStyle w:val="TAL"/>
              <w:rPr>
                <w:i/>
              </w:rPr>
            </w:pPr>
            <w:proofErr w:type="spellStart"/>
            <w:r w:rsidRPr="00F56DB7">
              <w:rPr>
                <w:i/>
              </w:rPr>
              <w:t>noresource</w:t>
            </w:r>
            <w:proofErr w:type="spellEnd"/>
          </w:p>
        </w:tc>
      </w:tr>
      <w:tr w:rsidR="00251D61" w:rsidRPr="00F56DB7" w14:paraId="7102643A" w14:textId="77777777" w:rsidTr="00251D61">
        <w:trPr>
          <w:cantSplit/>
          <w:trHeight w:val="255"/>
          <w:jc w:val="center"/>
        </w:trPr>
        <w:tc>
          <w:tcPr>
            <w:tcW w:w="1980" w:type="dxa"/>
            <w:tcBorders>
              <w:top w:val="single" w:sz="4" w:space="0" w:color="auto"/>
              <w:left w:val="single" w:sz="4" w:space="0" w:color="auto"/>
              <w:bottom w:val="single" w:sz="4" w:space="0" w:color="auto"/>
              <w:right w:val="single" w:sz="4" w:space="0" w:color="auto"/>
            </w:tcBorders>
            <w:hideMark/>
          </w:tcPr>
          <w:p w14:paraId="6F72C127" w14:textId="77777777" w:rsidR="00251D61" w:rsidRPr="00F56DB7" w:rsidRDefault="00251D61" w:rsidP="00251D61">
            <w:pPr>
              <w:pStyle w:val="TAL"/>
              <w:rPr>
                <w:b/>
              </w:rPr>
            </w:pPr>
            <w:r w:rsidRPr="00F56DB7">
              <w:rPr>
                <w:b/>
              </w:rPr>
              <w:t>Message-body</w:t>
            </w:r>
          </w:p>
        </w:tc>
        <w:tc>
          <w:tcPr>
            <w:tcW w:w="7653" w:type="dxa"/>
            <w:tcBorders>
              <w:top w:val="single" w:sz="4" w:space="0" w:color="auto"/>
              <w:left w:val="single" w:sz="4" w:space="0" w:color="auto"/>
              <w:bottom w:val="single" w:sz="4" w:space="0" w:color="auto"/>
              <w:right w:val="single" w:sz="4" w:space="0" w:color="auto"/>
            </w:tcBorders>
            <w:hideMark/>
          </w:tcPr>
          <w:p w14:paraId="2068D6BA" w14:textId="77777777" w:rsidR="00251D61" w:rsidRPr="00F56DB7" w:rsidRDefault="00251D61" w:rsidP="00251D61">
            <w:pPr>
              <w:pStyle w:val="TAL"/>
            </w:pPr>
            <w:r w:rsidRPr="00F56DB7">
              <w:rPr>
                <w:i/>
              </w:rPr>
              <w:t>SIP/2.0 200 OK</w:t>
            </w:r>
          </w:p>
        </w:tc>
      </w:tr>
    </w:tbl>
    <w:p w14:paraId="03CBE9EE" w14:textId="77777777" w:rsidR="00251D61" w:rsidRPr="00F56DB7" w:rsidRDefault="00251D61" w:rsidP="00251D61">
      <w:pPr>
        <w:rPr>
          <w:snapToGrid w:val="0"/>
        </w:rPr>
      </w:pPr>
    </w:p>
    <w:p w14:paraId="40D9EF75" w14:textId="77777777" w:rsidR="00251D61" w:rsidRPr="00F56DB7" w:rsidRDefault="00251D61" w:rsidP="00251D61">
      <w:pPr>
        <w:pStyle w:val="H6"/>
        <w:rPr>
          <w:snapToGrid w:val="0"/>
        </w:rPr>
      </w:pPr>
      <w:r w:rsidRPr="00F56DB7">
        <w:rPr>
          <w:snapToGrid w:val="0"/>
        </w:rPr>
        <w:t>NOTIFY (Step 7)</w:t>
      </w:r>
    </w:p>
    <w:p w14:paraId="03C4247D" w14:textId="4256F040" w:rsidR="00251D61" w:rsidRPr="00F56DB7" w:rsidRDefault="00251D61" w:rsidP="00251D61">
      <w:pPr>
        <w:keepNext/>
      </w:pPr>
      <w:r w:rsidRPr="00F56DB7">
        <w:t>Use the default message “NOTIFY for conference event package” in Annex A.5.3 of TS 34.229-1 [2], applying condition A3, with the following excep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7658"/>
      </w:tblGrid>
      <w:tr w:rsidR="00251D61" w:rsidRPr="00F56DB7" w14:paraId="642488B2" w14:textId="77777777" w:rsidTr="00251D61">
        <w:trPr>
          <w:cantSplit/>
          <w:trHeight w:val="255"/>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16B87FBE" w14:textId="77777777" w:rsidR="00251D61" w:rsidRPr="00F56DB7" w:rsidRDefault="00251D61" w:rsidP="00251D61">
            <w:pPr>
              <w:pStyle w:val="TAH"/>
            </w:pPr>
            <w:r w:rsidRPr="00F56DB7">
              <w:t>Header/param</w:t>
            </w:r>
          </w:p>
        </w:tc>
        <w:tc>
          <w:tcPr>
            <w:tcW w:w="7653" w:type="dxa"/>
            <w:tcBorders>
              <w:top w:val="single" w:sz="4" w:space="0" w:color="auto"/>
              <w:left w:val="single" w:sz="4" w:space="0" w:color="auto"/>
              <w:bottom w:val="single" w:sz="4" w:space="0" w:color="auto"/>
              <w:right w:val="single" w:sz="4" w:space="0" w:color="auto"/>
            </w:tcBorders>
            <w:hideMark/>
          </w:tcPr>
          <w:p w14:paraId="3F095592" w14:textId="77777777" w:rsidR="00251D61" w:rsidRPr="00F56DB7" w:rsidRDefault="00251D61" w:rsidP="00251D61">
            <w:pPr>
              <w:pStyle w:val="TAH"/>
            </w:pPr>
            <w:r w:rsidRPr="00F56DB7">
              <w:t>Value/remark</w:t>
            </w:r>
          </w:p>
        </w:tc>
      </w:tr>
      <w:tr w:rsidR="00251D61" w:rsidRPr="00F56DB7" w14:paraId="7B0BC0A5" w14:textId="77777777" w:rsidTr="00251D61">
        <w:trPr>
          <w:cantSplit/>
          <w:trHeight w:val="255"/>
          <w:jc w:val="center"/>
        </w:trPr>
        <w:tc>
          <w:tcPr>
            <w:tcW w:w="1980" w:type="dxa"/>
            <w:tcBorders>
              <w:top w:val="single" w:sz="4" w:space="0" w:color="auto"/>
              <w:left w:val="single" w:sz="4" w:space="0" w:color="auto"/>
              <w:bottom w:val="single" w:sz="4" w:space="0" w:color="auto"/>
              <w:right w:val="single" w:sz="4" w:space="0" w:color="auto"/>
            </w:tcBorders>
            <w:hideMark/>
          </w:tcPr>
          <w:p w14:paraId="689CF984" w14:textId="77777777" w:rsidR="00251D61" w:rsidRPr="00F56DB7" w:rsidRDefault="00251D61" w:rsidP="00251D61">
            <w:pPr>
              <w:pStyle w:val="TAL"/>
              <w:rPr>
                <w:b/>
              </w:rPr>
            </w:pPr>
            <w:r w:rsidRPr="00F56DB7">
              <w:rPr>
                <w:b/>
              </w:rPr>
              <w:t>Message-body</w:t>
            </w:r>
          </w:p>
        </w:tc>
        <w:tc>
          <w:tcPr>
            <w:tcW w:w="7653" w:type="dxa"/>
            <w:tcBorders>
              <w:top w:val="single" w:sz="4" w:space="0" w:color="auto"/>
              <w:left w:val="single" w:sz="4" w:space="0" w:color="auto"/>
              <w:bottom w:val="single" w:sz="4" w:space="0" w:color="auto"/>
              <w:right w:val="single" w:sz="4" w:space="0" w:color="auto"/>
            </w:tcBorders>
            <w:hideMark/>
          </w:tcPr>
          <w:p w14:paraId="691D2986" w14:textId="77777777" w:rsidR="00251D61" w:rsidRPr="00F56DB7" w:rsidRDefault="00251D61" w:rsidP="00251D61">
            <w:pPr>
              <w:pStyle w:val="TAL"/>
              <w:rPr>
                <w:i/>
                <w:iCs/>
                <w:lang w:eastAsia="zh-CN"/>
              </w:rPr>
            </w:pPr>
            <w:r w:rsidRPr="00F56DB7">
              <w:rPr>
                <w:i/>
                <w:iCs/>
                <w:lang w:eastAsia="zh-CN"/>
              </w:rPr>
              <w:t>&lt;?xml version="1.0" encoding="UTF-8"?&gt;</w:t>
            </w:r>
          </w:p>
          <w:p w14:paraId="1ECEDB17" w14:textId="77777777" w:rsidR="00251D61" w:rsidRPr="00F56DB7" w:rsidRDefault="00251D61" w:rsidP="00251D61">
            <w:pPr>
              <w:pStyle w:val="TAL"/>
              <w:rPr>
                <w:i/>
                <w:iCs/>
                <w:lang w:eastAsia="zh-CN"/>
              </w:rPr>
            </w:pPr>
            <w:r w:rsidRPr="00F56DB7">
              <w:rPr>
                <w:i/>
                <w:iCs/>
                <w:lang w:eastAsia="zh-CN"/>
              </w:rPr>
              <w:t xml:space="preserve"> &lt;conference-info   </w:t>
            </w:r>
            <w:proofErr w:type="spellStart"/>
            <w:r w:rsidRPr="00F56DB7">
              <w:rPr>
                <w:i/>
                <w:iCs/>
                <w:lang w:eastAsia="zh-CN"/>
              </w:rPr>
              <w:t>xmlns</w:t>
            </w:r>
            <w:proofErr w:type="spellEnd"/>
            <w:r w:rsidRPr="00F56DB7">
              <w:rPr>
                <w:i/>
                <w:iCs/>
                <w:lang w:eastAsia="zh-CN"/>
              </w:rPr>
              <w:t>="</w:t>
            </w:r>
            <w:proofErr w:type="spellStart"/>
            <w:r w:rsidRPr="00F56DB7">
              <w:rPr>
                <w:i/>
                <w:iCs/>
                <w:lang w:eastAsia="zh-CN"/>
              </w:rPr>
              <w:t>urn:ietf:params:xml:ns:conference-info</w:t>
            </w:r>
            <w:proofErr w:type="spellEnd"/>
            <w:r w:rsidRPr="00F56DB7">
              <w:rPr>
                <w:i/>
                <w:iCs/>
                <w:lang w:eastAsia="zh-CN"/>
              </w:rPr>
              <w:t>"&gt;</w:t>
            </w:r>
          </w:p>
          <w:p w14:paraId="00B7B9EE" w14:textId="77777777" w:rsidR="00251D61" w:rsidRPr="00F56DB7" w:rsidRDefault="00251D61" w:rsidP="00251D61">
            <w:pPr>
              <w:pStyle w:val="TAL"/>
              <w:rPr>
                <w:i/>
                <w:iCs/>
                <w:lang w:eastAsia="zh-CN"/>
              </w:rPr>
            </w:pPr>
            <w:r w:rsidRPr="00F56DB7">
              <w:rPr>
                <w:i/>
                <w:iCs/>
                <w:lang w:eastAsia="zh-CN"/>
              </w:rPr>
              <w:t xml:space="preserve">                      entity="</w:t>
            </w:r>
            <w:proofErr w:type="spellStart"/>
            <w:r w:rsidRPr="00F56DB7">
              <w:rPr>
                <w:i/>
              </w:rPr>
              <w:t>sip:final@conf-factory</w:t>
            </w:r>
            <w:proofErr w:type="spellEnd"/>
            <w:r w:rsidRPr="00F56DB7">
              <w:rPr>
                <w:i/>
              </w:rPr>
              <w:t>.</w:t>
            </w:r>
            <w:r w:rsidRPr="00F56DB7">
              <w:t xml:space="preserve"> appended with </w:t>
            </w:r>
            <w:proofErr w:type="spellStart"/>
            <w:r w:rsidRPr="00F56DB7">
              <w:t>px_IMS_HomeDomainName</w:t>
            </w:r>
            <w:proofErr w:type="spellEnd"/>
            <w:r w:rsidRPr="00F56DB7">
              <w:rPr>
                <w:i/>
                <w:iCs/>
                <w:lang w:eastAsia="zh-CN"/>
              </w:rPr>
              <w:t xml:space="preserve">" </w:t>
            </w:r>
          </w:p>
          <w:p w14:paraId="23649842" w14:textId="77777777" w:rsidR="00251D61" w:rsidRPr="00F56DB7" w:rsidRDefault="00251D61" w:rsidP="00251D61">
            <w:pPr>
              <w:pStyle w:val="TAL"/>
              <w:rPr>
                <w:i/>
                <w:iCs/>
                <w:lang w:eastAsia="zh-CN"/>
              </w:rPr>
            </w:pPr>
            <w:r w:rsidRPr="00F56DB7">
              <w:rPr>
                <w:i/>
                <w:iCs/>
                <w:lang w:eastAsia="zh-CN"/>
              </w:rPr>
              <w:t xml:space="preserve">                      state="partial" </w:t>
            </w:r>
          </w:p>
          <w:p w14:paraId="6531E9AD" w14:textId="77777777" w:rsidR="00251D61" w:rsidRPr="00F56DB7" w:rsidRDefault="00251D61" w:rsidP="00251D61">
            <w:pPr>
              <w:pStyle w:val="TAL"/>
              <w:rPr>
                <w:i/>
                <w:iCs/>
                <w:lang w:eastAsia="zh-CN"/>
              </w:rPr>
            </w:pPr>
            <w:r w:rsidRPr="00F56DB7">
              <w:rPr>
                <w:i/>
                <w:iCs/>
                <w:lang w:eastAsia="zh-CN"/>
              </w:rPr>
              <w:t xml:space="preserve">                      version="</w:t>
            </w:r>
            <w:r w:rsidRPr="00F56DB7">
              <w:t xml:space="preserve"> value as in previous notification for conference event package but incremented by one</w:t>
            </w:r>
            <w:r w:rsidRPr="00F56DB7">
              <w:rPr>
                <w:i/>
                <w:iCs/>
                <w:lang w:eastAsia="zh-CN"/>
              </w:rPr>
              <w:t>"</w:t>
            </w:r>
          </w:p>
          <w:p w14:paraId="46DE850D" w14:textId="77777777" w:rsidR="00251D61" w:rsidRPr="00F56DB7" w:rsidRDefault="00251D61" w:rsidP="00251D61">
            <w:pPr>
              <w:pStyle w:val="TAL"/>
              <w:rPr>
                <w:i/>
                <w:iCs/>
                <w:lang w:eastAsia="zh-CN"/>
              </w:rPr>
            </w:pPr>
            <w:r w:rsidRPr="00F56DB7">
              <w:rPr>
                <w:i/>
                <w:iCs/>
                <w:lang w:eastAsia="zh-CN"/>
              </w:rPr>
              <w:t xml:space="preserve">   &lt;users&gt;</w:t>
            </w:r>
          </w:p>
          <w:p w14:paraId="61A314CB" w14:textId="77777777" w:rsidR="00251D61" w:rsidRPr="00F56DB7" w:rsidRDefault="00251D61" w:rsidP="00251D61">
            <w:pPr>
              <w:pStyle w:val="TAL"/>
              <w:rPr>
                <w:i/>
                <w:iCs/>
                <w:lang w:eastAsia="zh-CN"/>
              </w:rPr>
            </w:pPr>
            <w:r w:rsidRPr="00F56DB7">
              <w:rPr>
                <w:i/>
                <w:iCs/>
                <w:lang w:eastAsia="zh-CN"/>
              </w:rPr>
              <w:t xml:space="preserve">     &lt;user entity="</w:t>
            </w:r>
            <w:r w:rsidRPr="00F56DB7">
              <w:t xml:space="preserve"> SIP URI or </w:t>
            </w:r>
            <w:proofErr w:type="spellStart"/>
            <w:r w:rsidRPr="00F56DB7">
              <w:t>tel</w:t>
            </w:r>
            <w:proofErr w:type="spellEnd"/>
            <w:r w:rsidRPr="00F56DB7">
              <w:t xml:space="preserve"> URI of the invited user</w:t>
            </w:r>
            <w:r w:rsidRPr="00F56DB7">
              <w:rPr>
                <w:i/>
                <w:iCs/>
                <w:lang w:eastAsia="zh-CN"/>
              </w:rPr>
              <w:t>"&gt;</w:t>
            </w:r>
          </w:p>
          <w:p w14:paraId="48619E1E" w14:textId="77777777" w:rsidR="00251D61" w:rsidRPr="00F56DB7" w:rsidRDefault="00251D61" w:rsidP="00251D61">
            <w:pPr>
              <w:pStyle w:val="TAL"/>
              <w:rPr>
                <w:i/>
                <w:iCs/>
                <w:lang w:eastAsia="zh-CN"/>
              </w:rPr>
            </w:pPr>
            <w:r w:rsidRPr="00F56DB7">
              <w:rPr>
                <w:i/>
                <w:iCs/>
                <w:lang w:eastAsia="zh-CN"/>
              </w:rPr>
              <w:t xml:space="preserve">      &lt;endpoint entity=" </w:t>
            </w:r>
            <w:r w:rsidRPr="00F56DB7">
              <w:rPr>
                <w:iCs/>
                <w:lang w:eastAsia="zh-CN"/>
              </w:rPr>
              <w:t>Contact URI of the invited user</w:t>
            </w:r>
            <w:r w:rsidRPr="00F56DB7">
              <w:rPr>
                <w:i/>
                <w:iCs/>
                <w:lang w:eastAsia="zh-CN"/>
              </w:rPr>
              <w:t>"&gt;</w:t>
            </w:r>
          </w:p>
          <w:p w14:paraId="63FBADBA" w14:textId="77777777" w:rsidR="00251D61" w:rsidRPr="00F56DB7" w:rsidRDefault="00251D61" w:rsidP="00251D61">
            <w:pPr>
              <w:pStyle w:val="TAL"/>
              <w:rPr>
                <w:i/>
                <w:iCs/>
                <w:lang w:eastAsia="zh-CN"/>
              </w:rPr>
            </w:pPr>
            <w:r w:rsidRPr="00F56DB7">
              <w:rPr>
                <w:i/>
                <w:iCs/>
                <w:lang w:eastAsia="zh-CN"/>
              </w:rPr>
              <w:t xml:space="preserve">       &lt;status&gt;connected&lt;/status&gt;</w:t>
            </w:r>
          </w:p>
          <w:p w14:paraId="4944A7B0" w14:textId="77777777" w:rsidR="00251D61" w:rsidRPr="00F56DB7" w:rsidRDefault="00251D61" w:rsidP="00251D61">
            <w:pPr>
              <w:pStyle w:val="TAL"/>
              <w:rPr>
                <w:i/>
                <w:iCs/>
                <w:lang w:eastAsia="zh-CN"/>
              </w:rPr>
            </w:pPr>
            <w:r w:rsidRPr="00F56DB7">
              <w:rPr>
                <w:i/>
                <w:iCs/>
                <w:lang w:eastAsia="zh-CN"/>
              </w:rPr>
              <w:t xml:space="preserve">       &lt;joining-method&gt;</w:t>
            </w:r>
            <w:proofErr w:type="spellStart"/>
            <w:r w:rsidRPr="00F56DB7">
              <w:rPr>
                <w:i/>
                <w:iCs/>
                <w:lang w:eastAsia="zh-CN"/>
              </w:rPr>
              <w:t>dialed</w:t>
            </w:r>
            <w:proofErr w:type="spellEnd"/>
            <w:r w:rsidRPr="00F56DB7">
              <w:rPr>
                <w:i/>
                <w:iCs/>
                <w:lang w:eastAsia="zh-CN"/>
              </w:rPr>
              <w:t>-in&lt;/joining-method&gt;</w:t>
            </w:r>
          </w:p>
          <w:p w14:paraId="69E1F316" w14:textId="77777777" w:rsidR="00251D61" w:rsidRPr="00F56DB7" w:rsidRDefault="00251D61" w:rsidP="00251D61">
            <w:pPr>
              <w:pStyle w:val="TAL"/>
              <w:rPr>
                <w:i/>
                <w:iCs/>
                <w:lang w:eastAsia="zh-CN"/>
              </w:rPr>
            </w:pPr>
            <w:r w:rsidRPr="00F56DB7">
              <w:rPr>
                <w:i/>
                <w:iCs/>
                <w:lang w:eastAsia="zh-CN"/>
              </w:rPr>
              <w:t xml:space="preserve">       &lt;media id="1"&gt;</w:t>
            </w:r>
          </w:p>
          <w:p w14:paraId="1C377F44" w14:textId="77777777" w:rsidR="00251D61" w:rsidRPr="00F56DB7" w:rsidRDefault="00251D61" w:rsidP="00251D61">
            <w:pPr>
              <w:pStyle w:val="TAL"/>
              <w:rPr>
                <w:i/>
                <w:iCs/>
                <w:lang w:eastAsia="zh-CN"/>
              </w:rPr>
            </w:pPr>
            <w:r w:rsidRPr="00F56DB7">
              <w:rPr>
                <w:i/>
                <w:iCs/>
                <w:lang w:eastAsia="zh-CN"/>
              </w:rPr>
              <w:t xml:space="preserve">        &lt;type&gt;audio&lt;/type&gt;</w:t>
            </w:r>
          </w:p>
          <w:p w14:paraId="181A193D" w14:textId="77777777" w:rsidR="00251D61" w:rsidRPr="00F56DB7" w:rsidRDefault="00251D61" w:rsidP="00251D61">
            <w:pPr>
              <w:pStyle w:val="TAL"/>
              <w:rPr>
                <w:i/>
                <w:iCs/>
                <w:lang w:eastAsia="zh-CN"/>
              </w:rPr>
            </w:pPr>
            <w:r w:rsidRPr="00F56DB7">
              <w:rPr>
                <w:i/>
                <w:iCs/>
                <w:lang w:eastAsia="zh-CN"/>
              </w:rPr>
              <w:t xml:space="preserve">        &lt;label&gt;</w:t>
            </w:r>
            <w:r w:rsidRPr="00F56DB7">
              <w:rPr>
                <w:iCs/>
                <w:lang w:eastAsia="zh-CN"/>
              </w:rPr>
              <w:t xml:space="preserve"> unique identifier for the media stream between the focus and the endpoint of the invited user (e.g. 11223)</w:t>
            </w:r>
            <w:r w:rsidRPr="00F56DB7">
              <w:rPr>
                <w:i/>
                <w:iCs/>
                <w:lang w:eastAsia="zh-CN"/>
              </w:rPr>
              <w:t>&lt;/label&gt;</w:t>
            </w:r>
          </w:p>
          <w:p w14:paraId="3C470237" w14:textId="77777777" w:rsidR="00251D61" w:rsidRPr="00F56DB7" w:rsidRDefault="00251D61" w:rsidP="00251D61">
            <w:pPr>
              <w:pStyle w:val="TAL"/>
              <w:rPr>
                <w:i/>
                <w:iCs/>
                <w:lang w:eastAsia="zh-CN"/>
              </w:rPr>
            </w:pPr>
            <w:r w:rsidRPr="00F56DB7">
              <w:rPr>
                <w:i/>
                <w:iCs/>
                <w:lang w:eastAsia="zh-CN"/>
              </w:rPr>
              <w:t xml:space="preserve">        &lt;</w:t>
            </w:r>
            <w:proofErr w:type="spellStart"/>
            <w:r w:rsidRPr="00F56DB7">
              <w:rPr>
                <w:i/>
                <w:iCs/>
                <w:lang w:eastAsia="zh-CN"/>
              </w:rPr>
              <w:t>src</w:t>
            </w:r>
            <w:proofErr w:type="spellEnd"/>
            <w:r w:rsidRPr="00F56DB7">
              <w:rPr>
                <w:i/>
                <w:iCs/>
                <w:lang w:eastAsia="zh-CN"/>
              </w:rPr>
              <w:t>-id&gt;</w:t>
            </w:r>
            <w:r w:rsidRPr="00F56DB7">
              <w:rPr>
                <w:iCs/>
                <w:lang w:eastAsia="zh-CN"/>
              </w:rPr>
              <w:t>random SSRC value</w:t>
            </w:r>
            <w:r w:rsidRPr="00F56DB7">
              <w:rPr>
                <w:i/>
                <w:iCs/>
                <w:lang w:eastAsia="zh-CN"/>
              </w:rPr>
              <w:t>&lt;/</w:t>
            </w:r>
            <w:proofErr w:type="spellStart"/>
            <w:r w:rsidRPr="00F56DB7">
              <w:rPr>
                <w:i/>
                <w:iCs/>
                <w:lang w:eastAsia="zh-CN"/>
              </w:rPr>
              <w:t>src</w:t>
            </w:r>
            <w:proofErr w:type="spellEnd"/>
            <w:r w:rsidRPr="00F56DB7">
              <w:rPr>
                <w:i/>
                <w:iCs/>
                <w:lang w:eastAsia="zh-CN"/>
              </w:rPr>
              <w:t>-id&gt;</w:t>
            </w:r>
          </w:p>
          <w:p w14:paraId="0B2CD5A5" w14:textId="77777777" w:rsidR="00251D61" w:rsidRPr="00F56DB7" w:rsidRDefault="00251D61" w:rsidP="00251D61">
            <w:pPr>
              <w:pStyle w:val="TAL"/>
              <w:rPr>
                <w:i/>
                <w:iCs/>
                <w:lang w:eastAsia="zh-CN"/>
              </w:rPr>
            </w:pPr>
            <w:r w:rsidRPr="00F56DB7">
              <w:rPr>
                <w:i/>
                <w:iCs/>
                <w:lang w:eastAsia="zh-CN"/>
              </w:rPr>
              <w:t xml:space="preserve">        &lt;status&gt;</w:t>
            </w:r>
            <w:proofErr w:type="spellStart"/>
            <w:r w:rsidRPr="00F56DB7">
              <w:rPr>
                <w:i/>
                <w:iCs/>
                <w:lang w:eastAsia="zh-CN"/>
              </w:rPr>
              <w:t>sendrecv</w:t>
            </w:r>
            <w:proofErr w:type="spellEnd"/>
            <w:r w:rsidRPr="00F56DB7">
              <w:rPr>
                <w:i/>
                <w:iCs/>
                <w:lang w:eastAsia="zh-CN"/>
              </w:rPr>
              <w:t>&lt;/status&gt;</w:t>
            </w:r>
          </w:p>
          <w:p w14:paraId="520CD05D" w14:textId="77777777" w:rsidR="00251D61" w:rsidRPr="00F56DB7" w:rsidRDefault="00251D61" w:rsidP="00251D61">
            <w:pPr>
              <w:pStyle w:val="TAL"/>
              <w:rPr>
                <w:i/>
                <w:iCs/>
                <w:lang w:eastAsia="zh-CN"/>
              </w:rPr>
            </w:pPr>
            <w:r w:rsidRPr="00F56DB7">
              <w:rPr>
                <w:i/>
                <w:iCs/>
                <w:lang w:eastAsia="zh-CN"/>
              </w:rPr>
              <w:t xml:space="preserve">       &lt;/media&gt;</w:t>
            </w:r>
          </w:p>
          <w:p w14:paraId="50A26D2E" w14:textId="77777777" w:rsidR="00251D61" w:rsidRPr="00F56DB7" w:rsidRDefault="00251D61" w:rsidP="00251D61">
            <w:pPr>
              <w:pStyle w:val="TAL"/>
              <w:rPr>
                <w:i/>
                <w:iCs/>
                <w:lang w:eastAsia="zh-CN"/>
              </w:rPr>
            </w:pPr>
            <w:r w:rsidRPr="00F56DB7">
              <w:rPr>
                <w:i/>
                <w:iCs/>
                <w:lang w:eastAsia="zh-CN"/>
              </w:rPr>
              <w:t xml:space="preserve">      &lt;/endpoint&gt;</w:t>
            </w:r>
          </w:p>
          <w:p w14:paraId="02435F0C" w14:textId="77777777" w:rsidR="00251D61" w:rsidRPr="00F56DB7" w:rsidRDefault="00251D61" w:rsidP="00251D61">
            <w:pPr>
              <w:pStyle w:val="TAL"/>
              <w:rPr>
                <w:i/>
                <w:iCs/>
                <w:lang w:eastAsia="zh-CN"/>
              </w:rPr>
            </w:pPr>
            <w:r w:rsidRPr="00F56DB7">
              <w:rPr>
                <w:i/>
                <w:iCs/>
                <w:lang w:eastAsia="zh-CN"/>
              </w:rPr>
              <w:t xml:space="preserve">     &lt;/users&gt;</w:t>
            </w:r>
          </w:p>
          <w:p w14:paraId="6DA200F6" w14:textId="77777777" w:rsidR="00251D61" w:rsidRPr="00F56DB7" w:rsidRDefault="00251D61" w:rsidP="00251D61">
            <w:pPr>
              <w:pStyle w:val="TAL"/>
            </w:pPr>
            <w:r w:rsidRPr="00F56DB7">
              <w:rPr>
                <w:i/>
                <w:iCs/>
                <w:lang w:eastAsia="zh-CN"/>
              </w:rPr>
              <w:t xml:space="preserve">   &lt;/conference-info&gt;</w:t>
            </w:r>
          </w:p>
        </w:tc>
      </w:tr>
    </w:tbl>
    <w:p w14:paraId="0CEA84A3" w14:textId="6FDF4D05" w:rsidR="00251D61" w:rsidRPr="00F56DB7" w:rsidRDefault="00251D61" w:rsidP="00251D61"/>
    <w:p w14:paraId="23185C36" w14:textId="2228EBD4" w:rsidR="00D4174E" w:rsidRPr="00F56DB7" w:rsidRDefault="00D4174E" w:rsidP="00FA7F23">
      <w:pPr>
        <w:pStyle w:val="Heading1"/>
      </w:pPr>
      <w:bookmarkStart w:id="1954" w:name="_Toc84254433"/>
      <w:bookmarkStart w:id="1955" w:name="_Toc84255228"/>
      <w:bookmarkStart w:id="1956" w:name="_Toc90889203"/>
      <w:bookmarkStart w:id="1957" w:name="_Toc99872716"/>
      <w:bookmarkStart w:id="1958" w:name="_Toc210837571"/>
      <w:r w:rsidRPr="00F56DB7">
        <w:t>A.21</w:t>
      </w:r>
      <w:r w:rsidRPr="00F56DB7">
        <w:tab/>
      </w:r>
      <w:r w:rsidR="00017C06" w:rsidRPr="00F56DB7">
        <w:t>A</w:t>
      </w:r>
      <w:r w:rsidRPr="00F56DB7">
        <w:t>ctivation and deactivation of Supplementary Services / 5GS</w:t>
      </w:r>
      <w:bookmarkEnd w:id="1954"/>
      <w:bookmarkEnd w:id="1955"/>
      <w:bookmarkEnd w:id="1956"/>
      <w:bookmarkEnd w:id="1957"/>
      <w:bookmarkEnd w:id="1958"/>
    </w:p>
    <w:p w14:paraId="789649E6" w14:textId="77777777" w:rsidR="00D4174E" w:rsidRPr="00F56DB7" w:rsidRDefault="00D4174E" w:rsidP="00D4174E">
      <w:r w:rsidRPr="00F56DB7">
        <w:t>Generic test procedure for signalling between UE and XCAP server to activate or deactivate a supplementary service.</w:t>
      </w:r>
    </w:p>
    <w:p w14:paraId="389DE4EE" w14:textId="77777777" w:rsidR="00D4174E" w:rsidRPr="00F56DB7" w:rsidRDefault="00D4174E" w:rsidP="00D4174E">
      <w:pPr>
        <w:pStyle w:val="H6"/>
      </w:pPr>
      <w:r w:rsidRPr="00F56DB7">
        <w:t>Test procedure:</w:t>
      </w:r>
    </w:p>
    <w:p w14:paraId="1C64595A" w14:textId="77777777" w:rsidR="00D4174E" w:rsidRPr="00F56DB7" w:rsidRDefault="00D4174E" w:rsidP="00D4174E">
      <w:pPr>
        <w:pStyle w:val="B10"/>
        <w:rPr>
          <w:snapToGrid w:val="0"/>
        </w:rPr>
      </w:pPr>
      <w:r w:rsidRPr="00F56DB7">
        <w:rPr>
          <w:snapToGrid w:val="0"/>
        </w:rPr>
        <w:t>0a)</w:t>
      </w:r>
      <w:r w:rsidRPr="00F56DB7">
        <w:rPr>
          <w:snapToGrid w:val="0"/>
        </w:rPr>
        <w:tab/>
        <w:t>Pre-configurations:</w:t>
      </w:r>
    </w:p>
    <w:p w14:paraId="271EDCA7" w14:textId="77777777" w:rsidR="00C52073" w:rsidRPr="00F56DB7" w:rsidRDefault="00C52073" w:rsidP="00C52073">
      <w:pPr>
        <w:pStyle w:val="B2"/>
        <w:rPr>
          <w:snapToGrid w:val="0"/>
        </w:rPr>
      </w:pPr>
      <w:r w:rsidRPr="00F56DB7">
        <w:rPr>
          <w:snapToGrid w:val="0"/>
        </w:rPr>
        <w:t>-</w:t>
      </w:r>
      <w:r w:rsidRPr="00F56DB7">
        <w:rPr>
          <w:snapToGrid w:val="0"/>
        </w:rPr>
        <w:tab/>
        <w:t>The UE is in state 3N-A, registered to IMS on an IMS PDU session and at least one PDU session for Internet active according to TS 38.508-1 [21], clause 4.5.3.</w:t>
      </w:r>
    </w:p>
    <w:p w14:paraId="6603AA43" w14:textId="6C78239E" w:rsidR="00C52073" w:rsidRPr="00F56DB7" w:rsidRDefault="00C52073" w:rsidP="00CD03F3">
      <w:pPr>
        <w:pStyle w:val="NO"/>
        <w:rPr>
          <w:snapToGrid w:val="0"/>
        </w:rPr>
      </w:pPr>
      <w:r w:rsidRPr="00F56DB7">
        <w:rPr>
          <w:snapToGrid w:val="0"/>
        </w:rPr>
        <w:t>NOTE:</w:t>
      </w:r>
      <w:r w:rsidRPr="00F56DB7">
        <w:rPr>
          <w:snapToGrid w:val="0"/>
        </w:rPr>
        <w:tab/>
        <w:t>All XCAP signalling shall occur on the Internet PDU session according to NG.114 [31], Annex C.3.</w:t>
      </w:r>
      <w:r w:rsidR="00D93E3A" w:rsidRPr="00F56DB7">
        <w:rPr>
          <w:snapToGrid w:val="0"/>
        </w:rPr>
        <w:t xml:space="preserve"> It is recommended that </w:t>
      </w:r>
      <w:proofErr w:type="spellStart"/>
      <w:r w:rsidR="00D93E3A" w:rsidRPr="00F56DB7">
        <w:rPr>
          <w:snapToGrid w:val="0"/>
        </w:rPr>
        <w:t>px_MobileDataOn</w:t>
      </w:r>
      <w:proofErr w:type="spellEnd"/>
      <w:r w:rsidR="00D93E3A" w:rsidRPr="00F56DB7">
        <w:rPr>
          <w:snapToGrid w:val="0"/>
        </w:rPr>
        <w:t xml:space="preserve"> (TS 36.523-3 [53]) is set to false when executing test cases using this generic test procedure.</w:t>
      </w:r>
    </w:p>
    <w:p w14:paraId="7081B9ED" w14:textId="77777777" w:rsidR="00D4174E" w:rsidRPr="00F56DB7" w:rsidRDefault="00D4174E" w:rsidP="00D4174E">
      <w:pPr>
        <w:pStyle w:val="B10"/>
        <w:rPr>
          <w:snapToGrid w:val="0"/>
        </w:rPr>
      </w:pPr>
      <w:r w:rsidRPr="00F56DB7">
        <w:rPr>
          <w:snapToGrid w:val="0"/>
        </w:rPr>
        <w:t>0b)</w:t>
      </w:r>
      <w:r w:rsidRPr="00F56DB7">
        <w:rPr>
          <w:snapToGrid w:val="0"/>
        </w:rPr>
        <w:tab/>
        <w:t>At the SS an HTTP server is established at port 80 to simulate the XCAP server.</w:t>
      </w:r>
    </w:p>
    <w:p w14:paraId="3BC6A3A5" w14:textId="77777777" w:rsidR="00D4174E" w:rsidRPr="00F56DB7" w:rsidRDefault="00D4174E" w:rsidP="00D4174E">
      <w:pPr>
        <w:pStyle w:val="NO"/>
        <w:rPr>
          <w:snapToGrid w:val="0"/>
        </w:rPr>
      </w:pPr>
      <w:r w:rsidRPr="00F56DB7">
        <w:rPr>
          <w:snapToGrid w:val="0"/>
        </w:rPr>
        <w:t>NOTE:</w:t>
      </w:r>
      <w:r w:rsidRPr="00F56DB7">
        <w:rPr>
          <w:snapToGrid w:val="0"/>
        </w:rPr>
        <w:tab/>
        <w:t>TLS is not a test requirement i.e. the UE uses port 80 to access XCAP and BSF servers and SS does not redirect the UE to use HTTPS (port 443).</w:t>
      </w:r>
    </w:p>
    <w:p w14:paraId="4E80D62B" w14:textId="77777777" w:rsidR="00D4174E" w:rsidRPr="00F56DB7" w:rsidRDefault="00D4174E" w:rsidP="00D4174E">
      <w:pPr>
        <w:pStyle w:val="B10"/>
        <w:rPr>
          <w:snapToGrid w:val="0"/>
        </w:rPr>
      </w:pPr>
      <w:r w:rsidRPr="00F56DB7">
        <w:rPr>
          <w:snapToGrid w:val="0"/>
        </w:rPr>
        <w:t>1)</w:t>
      </w:r>
      <w:r w:rsidRPr="00F56DB7">
        <w:rPr>
          <w:snapToGrid w:val="0"/>
        </w:rPr>
        <w:tab/>
        <w:t xml:space="preserve">Activation of the specific Supplementary Service is triggered at the UE with appropriate MMI command. </w:t>
      </w:r>
    </w:p>
    <w:p w14:paraId="3FA518AC" w14:textId="77777777" w:rsidR="00D4174E" w:rsidRPr="00F56DB7" w:rsidRDefault="00D4174E" w:rsidP="00D4174E">
      <w:pPr>
        <w:pStyle w:val="B10"/>
        <w:rPr>
          <w:snapToGrid w:val="0"/>
        </w:rPr>
      </w:pPr>
      <w:r w:rsidRPr="00F56DB7">
        <w:rPr>
          <w:snapToGrid w:val="0"/>
        </w:rPr>
        <w:t>2)</w:t>
      </w:r>
      <w:r w:rsidRPr="00F56DB7">
        <w:rPr>
          <w:snapToGrid w:val="0"/>
        </w:rPr>
        <w:tab/>
        <w:t>The UE sends an initial HTTP request to the SS.</w:t>
      </w:r>
    </w:p>
    <w:p w14:paraId="3BB04B49" w14:textId="77777777" w:rsidR="00D4174E" w:rsidRPr="00F56DB7" w:rsidRDefault="00D4174E" w:rsidP="00D4174E">
      <w:pPr>
        <w:pStyle w:val="B10"/>
        <w:rPr>
          <w:snapToGrid w:val="0"/>
        </w:rPr>
      </w:pPr>
      <w:r w:rsidRPr="00F56DB7">
        <w:rPr>
          <w:snapToGrid w:val="0"/>
        </w:rPr>
        <w:t>3)</w:t>
      </w:r>
      <w:r w:rsidRPr="00F56DB7">
        <w:rPr>
          <w:snapToGrid w:val="0"/>
        </w:rPr>
        <w:tab/>
        <w:t xml:space="preserve">In case of </w:t>
      </w:r>
      <w:r w:rsidRPr="00F56DB7">
        <w:t xml:space="preserve">HTTP Digest XCAP authentication </w:t>
      </w:r>
      <w:r w:rsidRPr="00F56DB7">
        <w:rPr>
          <w:snapToGrid w:val="0"/>
        </w:rPr>
        <w:t>w</w:t>
      </w:r>
      <w:r w:rsidRPr="00F56DB7">
        <w:t>hen the UE</w:t>
      </w:r>
      <w:r w:rsidRPr="00F56DB7">
        <w:rPr>
          <w:snapToGrid w:val="0"/>
        </w:rPr>
        <w:t xml:space="preserve"> does not provide correct authorization credentials within its initial request:</w:t>
      </w:r>
    </w:p>
    <w:p w14:paraId="75451053" w14:textId="77777777" w:rsidR="00D4174E" w:rsidRPr="00F56DB7" w:rsidRDefault="00D4174E" w:rsidP="00D4174E">
      <w:pPr>
        <w:pStyle w:val="B10"/>
        <w:rPr>
          <w:snapToGrid w:val="0"/>
        </w:rPr>
      </w:pPr>
      <w:r w:rsidRPr="00F56DB7">
        <w:rPr>
          <w:snapToGrid w:val="0"/>
        </w:rPr>
        <w:t>3a)</w:t>
      </w:r>
      <w:r w:rsidRPr="00F56DB7">
        <w:rPr>
          <w:snapToGrid w:val="0"/>
        </w:rPr>
        <w:tab/>
      </w:r>
      <w:r w:rsidRPr="00F56DB7">
        <w:t xml:space="preserve">the SS shall </w:t>
      </w:r>
      <w:r w:rsidRPr="00F56DB7">
        <w:rPr>
          <w:snapToGrid w:val="0"/>
        </w:rPr>
        <w:t xml:space="preserve">challenge the UE by sending a “401 </w:t>
      </w:r>
      <w:r w:rsidRPr="00F56DB7">
        <w:t>Unauthorized</w:t>
      </w:r>
      <w:r w:rsidRPr="00F56DB7">
        <w:rPr>
          <w:snapToGrid w:val="0"/>
        </w:rPr>
        <w:t xml:space="preserve">” response to it. </w:t>
      </w:r>
      <w:r w:rsidRPr="00F56DB7">
        <w:rPr>
          <w:snapToGrid w:val="0"/>
        </w:rPr>
        <w:br/>
        <w:t xml:space="preserve">When the UE </w:t>
      </w:r>
      <w:r w:rsidRPr="00F56DB7">
        <w:t>supports GBA for XCAP authentication and GBA shall be used according to test requirements or test configuration, the SS shall indicate bootstrapped security association is required as specified in TS 24.109 [43] clause 5.2.4 and the generic procedure A.22 shall be applied.</w:t>
      </w:r>
    </w:p>
    <w:p w14:paraId="75903410" w14:textId="77777777" w:rsidR="00D4174E" w:rsidRPr="00F56DB7" w:rsidRDefault="00D4174E" w:rsidP="00D4174E">
      <w:pPr>
        <w:pStyle w:val="B10"/>
      </w:pPr>
      <w:r w:rsidRPr="00F56DB7">
        <w:rPr>
          <w:snapToGrid w:val="0"/>
        </w:rPr>
        <w:t>3b)</w:t>
      </w:r>
      <w:r w:rsidRPr="00F56DB7">
        <w:rPr>
          <w:snapToGrid w:val="0"/>
        </w:rPr>
        <w:tab/>
        <w:t>t</w:t>
      </w:r>
      <w:r w:rsidRPr="00F56DB7">
        <w:t>he UE repeats the HTTP request including a valid digest response in the authorization header.</w:t>
      </w:r>
      <w:r w:rsidRPr="00F56DB7">
        <w:br/>
        <w:t xml:space="preserve">The SS shall check the digest response </w:t>
      </w:r>
      <w:proofErr w:type="gramStart"/>
      <w:r w:rsidRPr="00F56DB7">
        <w:t>taking into account</w:t>
      </w:r>
      <w:proofErr w:type="gramEnd"/>
      <w:r w:rsidRPr="00F56DB7">
        <w:t xml:space="preserve"> the user’s prearranged password for (pure) HTTP digest authentication, or, for GBA,  being derived from the key material (Ks) using key derivation function as specified in 3GPP TS 33.220 [44].</w:t>
      </w:r>
    </w:p>
    <w:p w14:paraId="382A4A04" w14:textId="77777777" w:rsidR="00D4174E" w:rsidRPr="00F56DB7" w:rsidRDefault="00D4174E" w:rsidP="00D4174E">
      <w:pPr>
        <w:pStyle w:val="B10"/>
        <w:rPr>
          <w:snapToGrid w:val="0"/>
        </w:rPr>
      </w:pPr>
      <w:r w:rsidRPr="00F56DB7">
        <w:t>4)</w:t>
      </w:r>
      <w:r w:rsidRPr="00F56DB7">
        <w:tab/>
        <w:t>The SS sends a 200 (OK) response</w:t>
      </w:r>
    </w:p>
    <w:p w14:paraId="49664D33" w14:textId="77777777" w:rsidR="00D4174E" w:rsidRPr="00F56DB7" w:rsidRDefault="00D4174E" w:rsidP="00D4174E">
      <w:pPr>
        <w:pStyle w:val="B10"/>
        <w:rPr>
          <w:snapToGrid w:val="0"/>
        </w:rPr>
      </w:pPr>
      <w:r w:rsidRPr="00F56DB7">
        <w:rPr>
          <w:snapToGrid w:val="0"/>
        </w:rPr>
        <w:t>5)</w:t>
      </w:r>
      <w:r w:rsidRPr="00F56DB7">
        <w:rPr>
          <w:snapToGrid w:val="0"/>
        </w:rPr>
        <w:tab/>
        <w:t xml:space="preserve">Optionally UE and SS exchange a sequence of additional HTTP requests and responses. In this sequence the UE may query the contents of the </w:t>
      </w:r>
      <w:proofErr w:type="spellStart"/>
      <w:r w:rsidRPr="00F56DB7">
        <w:rPr>
          <w:snapToGrid w:val="0"/>
        </w:rPr>
        <w:t>simservs</w:t>
      </w:r>
      <w:proofErr w:type="spellEnd"/>
      <w:r w:rsidRPr="00F56DB7">
        <w:rPr>
          <w:snapToGrid w:val="0"/>
        </w:rPr>
        <w:t xml:space="preserve"> document or selected parts of it. </w:t>
      </w:r>
      <w:r w:rsidRPr="00F56DB7">
        <w:rPr>
          <w:snapToGrid w:val="0"/>
        </w:rPr>
        <w:br/>
        <w:t>In general the HTTP requests are responded with a 200 “Ok” response but in case of a GET request to a non-existing node the SS shall respond with a 404 “File Not Found”.</w:t>
      </w:r>
    </w:p>
    <w:p w14:paraId="74AC7DE2" w14:textId="77777777" w:rsidR="00D4174E" w:rsidRPr="00F56DB7" w:rsidRDefault="00D4174E" w:rsidP="00D4174E">
      <w:pPr>
        <w:pStyle w:val="B10"/>
        <w:rPr>
          <w:snapToGrid w:val="0"/>
        </w:rPr>
      </w:pPr>
      <w:r w:rsidRPr="00F56DB7">
        <w:rPr>
          <w:snapToGrid w:val="0"/>
        </w:rPr>
        <w:t>6)</w:t>
      </w:r>
      <w:r w:rsidRPr="00F56DB7">
        <w:rPr>
          <w:snapToGrid w:val="0"/>
        </w:rPr>
        <w:tab/>
        <w:t xml:space="preserve">The </w:t>
      </w:r>
      <w:proofErr w:type="spellStart"/>
      <w:r w:rsidRPr="00F56DB7">
        <w:rPr>
          <w:snapToGrid w:val="0"/>
        </w:rPr>
        <w:t>simservs</w:t>
      </w:r>
      <w:proofErr w:type="spellEnd"/>
      <w:r w:rsidRPr="00F56DB7">
        <w:rPr>
          <w:snapToGrid w:val="0"/>
        </w:rPr>
        <w:t xml:space="preserve"> document is checked according to specific test requirements.</w:t>
      </w:r>
    </w:p>
    <w:p w14:paraId="18663792" w14:textId="77777777" w:rsidR="00D4174E" w:rsidRPr="00F56DB7" w:rsidRDefault="00D4174E" w:rsidP="00D4174E">
      <w:pPr>
        <w:pStyle w:val="B10"/>
        <w:rPr>
          <w:snapToGrid w:val="0"/>
        </w:rPr>
      </w:pPr>
      <w:r w:rsidRPr="00F56DB7">
        <w:rPr>
          <w:snapToGrid w:val="0"/>
        </w:rPr>
        <w:t>7)</w:t>
      </w:r>
      <w:r w:rsidRPr="00F56DB7">
        <w:rPr>
          <w:snapToGrid w:val="0"/>
        </w:rPr>
        <w:tab/>
        <w:t xml:space="preserve">Deactivation of supplementary service is triggered at the UE with appropriate MMI command. </w:t>
      </w:r>
    </w:p>
    <w:p w14:paraId="246EA83E" w14:textId="77777777" w:rsidR="00D4174E" w:rsidRPr="00F56DB7" w:rsidRDefault="00D4174E" w:rsidP="00D4174E">
      <w:pPr>
        <w:pStyle w:val="B10"/>
        <w:rPr>
          <w:snapToGrid w:val="0"/>
        </w:rPr>
      </w:pPr>
      <w:r w:rsidRPr="00F56DB7">
        <w:rPr>
          <w:snapToGrid w:val="0"/>
        </w:rPr>
        <w:t>8)</w:t>
      </w:r>
      <w:r w:rsidRPr="00F56DB7">
        <w:rPr>
          <w:snapToGrid w:val="0"/>
        </w:rPr>
        <w:tab/>
      </w:r>
      <w:r w:rsidRPr="00F56DB7">
        <w:t xml:space="preserve">UE and SS exchange a sequence of HTTP requests and responses. In this sequence the UE may query the contents of the </w:t>
      </w:r>
      <w:proofErr w:type="spellStart"/>
      <w:r w:rsidRPr="00F56DB7">
        <w:t>simservs</w:t>
      </w:r>
      <w:proofErr w:type="spellEnd"/>
      <w:r w:rsidRPr="00F56DB7">
        <w:t xml:space="preserve"> document or selected parts of it.</w:t>
      </w:r>
      <w:r w:rsidRPr="00F56DB7">
        <w:br/>
      </w:r>
      <w:r w:rsidRPr="00F56DB7">
        <w:rPr>
          <w:snapToGrid w:val="0"/>
        </w:rPr>
        <w:t>In general the HTTP requests are responded with a 200 “Ok” response but in case of a GET request to a non-existing node the SS shall respond with a 404 “File Not Found”.</w:t>
      </w:r>
    </w:p>
    <w:p w14:paraId="443921F3" w14:textId="77777777" w:rsidR="00D4174E" w:rsidRPr="00F56DB7" w:rsidRDefault="00D4174E" w:rsidP="00D4174E">
      <w:pPr>
        <w:pStyle w:val="B10"/>
        <w:rPr>
          <w:snapToGrid w:val="0"/>
        </w:rPr>
      </w:pPr>
      <w:r w:rsidRPr="00F56DB7">
        <w:rPr>
          <w:snapToGrid w:val="0"/>
        </w:rPr>
        <w:t>9)</w:t>
      </w:r>
      <w:r w:rsidRPr="00F56DB7">
        <w:rPr>
          <w:snapToGrid w:val="0"/>
        </w:rPr>
        <w:tab/>
        <w:t xml:space="preserve">The </w:t>
      </w:r>
      <w:proofErr w:type="spellStart"/>
      <w:r w:rsidRPr="00F56DB7">
        <w:rPr>
          <w:snapToGrid w:val="0"/>
        </w:rPr>
        <w:t>simservs</w:t>
      </w:r>
      <w:proofErr w:type="spellEnd"/>
      <w:r w:rsidRPr="00F56DB7">
        <w:rPr>
          <w:snapToGrid w:val="0"/>
        </w:rPr>
        <w:t xml:space="preserve"> document is checked according to specific test requirements.</w:t>
      </w:r>
    </w:p>
    <w:p w14:paraId="5ED82F6F" w14:textId="77777777" w:rsidR="00D4174E" w:rsidRPr="00F56DB7" w:rsidRDefault="00D4174E" w:rsidP="00D4174E">
      <w:pPr>
        <w:pStyle w:val="H6"/>
      </w:pPr>
      <w:r w:rsidRPr="00F56DB7">
        <w:t>Expected sequence:</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19"/>
        <w:gridCol w:w="630"/>
        <w:gridCol w:w="630"/>
        <w:gridCol w:w="3419"/>
        <w:gridCol w:w="3662"/>
      </w:tblGrid>
      <w:tr w:rsidR="00D4174E" w:rsidRPr="00F56DB7" w14:paraId="1D8097DC" w14:textId="77777777" w:rsidTr="00D4174E">
        <w:trPr>
          <w:cantSplit/>
          <w:jc w:val="center"/>
        </w:trPr>
        <w:tc>
          <w:tcPr>
            <w:tcW w:w="720" w:type="dxa"/>
            <w:tcBorders>
              <w:top w:val="single" w:sz="4" w:space="0" w:color="auto"/>
              <w:left w:val="single" w:sz="4" w:space="0" w:color="auto"/>
              <w:bottom w:val="nil"/>
              <w:right w:val="single" w:sz="4" w:space="0" w:color="auto"/>
            </w:tcBorders>
            <w:hideMark/>
          </w:tcPr>
          <w:p w14:paraId="26A08C18" w14:textId="77777777" w:rsidR="00D4174E" w:rsidRPr="00F56DB7" w:rsidRDefault="00D4174E">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82B353B" w14:textId="77777777" w:rsidR="00D4174E" w:rsidRPr="00F56DB7" w:rsidRDefault="00D4174E">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2CA60156" w14:textId="77777777" w:rsidR="00D4174E" w:rsidRPr="00F56DB7" w:rsidRDefault="00D4174E">
            <w:pPr>
              <w:pStyle w:val="TAH"/>
            </w:pPr>
            <w:r w:rsidRPr="00F56DB7">
              <w:t>Message/Procedure</w:t>
            </w:r>
          </w:p>
        </w:tc>
        <w:tc>
          <w:tcPr>
            <w:tcW w:w="3663" w:type="dxa"/>
            <w:tcBorders>
              <w:top w:val="single" w:sz="4" w:space="0" w:color="auto"/>
              <w:left w:val="single" w:sz="4" w:space="0" w:color="auto"/>
              <w:bottom w:val="nil"/>
              <w:right w:val="single" w:sz="4" w:space="0" w:color="auto"/>
            </w:tcBorders>
            <w:hideMark/>
          </w:tcPr>
          <w:p w14:paraId="778DFF1B" w14:textId="77777777" w:rsidR="00D4174E" w:rsidRPr="00F56DB7" w:rsidRDefault="00D4174E">
            <w:pPr>
              <w:pStyle w:val="TAH"/>
            </w:pPr>
            <w:r w:rsidRPr="00F56DB7">
              <w:t>Comment</w:t>
            </w:r>
          </w:p>
        </w:tc>
      </w:tr>
      <w:tr w:rsidR="00D4174E" w:rsidRPr="00F56DB7" w14:paraId="6CE6259F" w14:textId="77777777" w:rsidTr="00D4174E">
        <w:trPr>
          <w:cantSplit/>
          <w:jc w:val="center"/>
        </w:trPr>
        <w:tc>
          <w:tcPr>
            <w:tcW w:w="720" w:type="dxa"/>
            <w:tcBorders>
              <w:top w:val="nil"/>
              <w:left w:val="single" w:sz="4" w:space="0" w:color="auto"/>
              <w:bottom w:val="single" w:sz="4" w:space="0" w:color="auto"/>
              <w:right w:val="single" w:sz="4" w:space="0" w:color="auto"/>
            </w:tcBorders>
          </w:tcPr>
          <w:p w14:paraId="694E9FDF" w14:textId="77777777" w:rsidR="00D4174E" w:rsidRPr="00F56DB7" w:rsidRDefault="00D4174E">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08581CC2" w14:textId="77777777" w:rsidR="00D4174E" w:rsidRPr="00F56DB7" w:rsidRDefault="00D4174E">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375403C9" w14:textId="77777777" w:rsidR="00D4174E" w:rsidRPr="00F56DB7" w:rsidRDefault="00D4174E">
            <w:pPr>
              <w:pStyle w:val="TAH"/>
            </w:pPr>
            <w:r w:rsidRPr="00F56DB7">
              <w:t>SS</w:t>
            </w:r>
          </w:p>
        </w:tc>
        <w:tc>
          <w:tcPr>
            <w:tcW w:w="3420" w:type="dxa"/>
            <w:tcBorders>
              <w:top w:val="nil"/>
              <w:left w:val="single" w:sz="4" w:space="0" w:color="auto"/>
              <w:bottom w:val="single" w:sz="4" w:space="0" w:color="auto"/>
              <w:right w:val="single" w:sz="4" w:space="0" w:color="auto"/>
            </w:tcBorders>
          </w:tcPr>
          <w:p w14:paraId="2D221089" w14:textId="77777777" w:rsidR="00D4174E" w:rsidRPr="00F56DB7" w:rsidRDefault="00D4174E">
            <w:pPr>
              <w:pStyle w:val="TAC"/>
            </w:pPr>
          </w:p>
        </w:tc>
        <w:tc>
          <w:tcPr>
            <w:tcW w:w="3663" w:type="dxa"/>
            <w:tcBorders>
              <w:top w:val="nil"/>
              <w:left w:val="single" w:sz="4" w:space="0" w:color="auto"/>
              <w:bottom w:val="single" w:sz="4" w:space="0" w:color="auto"/>
              <w:right w:val="single" w:sz="4" w:space="0" w:color="auto"/>
            </w:tcBorders>
          </w:tcPr>
          <w:p w14:paraId="0EE11B6F" w14:textId="77777777" w:rsidR="00D4174E" w:rsidRPr="00F56DB7" w:rsidRDefault="00D4174E">
            <w:pPr>
              <w:pStyle w:val="TAL"/>
              <w:rPr>
                <w:rFonts w:eastAsia="MS Gothic"/>
              </w:rPr>
            </w:pPr>
          </w:p>
        </w:tc>
      </w:tr>
      <w:tr w:rsidR="00D4174E" w:rsidRPr="00F56DB7" w14:paraId="6179C2F6" w14:textId="77777777" w:rsidTr="00D4174E">
        <w:trPr>
          <w:cantSplit/>
          <w:jc w:val="center"/>
        </w:trPr>
        <w:tc>
          <w:tcPr>
            <w:tcW w:w="720" w:type="dxa"/>
            <w:tcBorders>
              <w:top w:val="nil"/>
              <w:left w:val="single" w:sz="4" w:space="0" w:color="auto"/>
              <w:bottom w:val="single" w:sz="4" w:space="0" w:color="auto"/>
              <w:right w:val="single" w:sz="4" w:space="0" w:color="auto"/>
            </w:tcBorders>
            <w:hideMark/>
          </w:tcPr>
          <w:p w14:paraId="543E3CB9" w14:textId="77777777" w:rsidR="00D4174E" w:rsidRPr="00F56DB7" w:rsidRDefault="00D4174E">
            <w:pPr>
              <w:pStyle w:val="TAC"/>
              <w:rPr>
                <w:rFonts w:eastAsia="MS Gothic"/>
              </w:rPr>
            </w:pPr>
            <w:r w:rsidRPr="00F56DB7">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72AC57B3" w14:textId="77777777" w:rsidR="00D4174E" w:rsidRPr="00F56DB7" w:rsidRDefault="00D4174E">
            <w:pPr>
              <w:pStyle w:val="TAH"/>
            </w:pPr>
          </w:p>
        </w:tc>
        <w:tc>
          <w:tcPr>
            <w:tcW w:w="3420" w:type="dxa"/>
            <w:tcBorders>
              <w:top w:val="nil"/>
              <w:left w:val="single" w:sz="4" w:space="0" w:color="auto"/>
              <w:bottom w:val="single" w:sz="4" w:space="0" w:color="auto"/>
              <w:right w:val="single" w:sz="4" w:space="0" w:color="auto"/>
            </w:tcBorders>
            <w:hideMark/>
          </w:tcPr>
          <w:p w14:paraId="58AD6DB4" w14:textId="77777777" w:rsidR="00D4174E" w:rsidRPr="00F56DB7" w:rsidRDefault="00D4174E">
            <w:pPr>
              <w:pStyle w:val="TAC"/>
              <w:jc w:val="left"/>
            </w:pPr>
            <w:r w:rsidRPr="00F56DB7">
              <w:t>Make the UE attempt activation of supplementary service</w:t>
            </w:r>
          </w:p>
        </w:tc>
        <w:tc>
          <w:tcPr>
            <w:tcW w:w="3663" w:type="dxa"/>
            <w:tcBorders>
              <w:top w:val="nil"/>
              <w:left w:val="single" w:sz="4" w:space="0" w:color="auto"/>
              <w:bottom w:val="single" w:sz="4" w:space="0" w:color="auto"/>
              <w:right w:val="single" w:sz="4" w:space="0" w:color="auto"/>
            </w:tcBorders>
          </w:tcPr>
          <w:p w14:paraId="10568004" w14:textId="77777777" w:rsidR="00D4174E" w:rsidRPr="00F56DB7" w:rsidRDefault="00D4174E">
            <w:pPr>
              <w:pStyle w:val="TAL"/>
              <w:rPr>
                <w:rFonts w:eastAsia="MS Gothic"/>
              </w:rPr>
            </w:pPr>
          </w:p>
        </w:tc>
      </w:tr>
      <w:tr w:rsidR="00D4174E" w:rsidRPr="00F56DB7" w14:paraId="2840B2C9"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7394956" w14:textId="77777777" w:rsidR="00D4174E" w:rsidRPr="00F56DB7" w:rsidRDefault="00D4174E">
            <w:pPr>
              <w:pStyle w:val="TAC"/>
              <w:rPr>
                <w:rFonts w:eastAsia="MS Gothic"/>
              </w:rPr>
            </w:pPr>
            <w:r w:rsidRPr="00F56DB7">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0BBF2649" w14:textId="77777777" w:rsidR="00D4174E" w:rsidRPr="00F56DB7" w:rsidRDefault="00D4174E">
            <w:pPr>
              <w:pStyle w:val="TAH"/>
              <w:rPr>
                <w:b w:val="0"/>
              </w:rPr>
            </w:pPr>
            <w:r w:rsidRPr="00F56DB7">
              <w:rPr>
                <w:rFonts w:eastAsia="MS Gothic"/>
                <w:b w:val="0"/>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F2C8148" w14:textId="77777777" w:rsidR="00D4174E" w:rsidRPr="00F56DB7" w:rsidRDefault="00D4174E">
            <w:pPr>
              <w:pStyle w:val="TAC"/>
              <w:jc w:val="left"/>
            </w:pPr>
            <w:r w:rsidRPr="00F56DB7">
              <w:t>Initial HTTP Request</w:t>
            </w:r>
          </w:p>
        </w:tc>
        <w:tc>
          <w:tcPr>
            <w:tcW w:w="3663" w:type="dxa"/>
            <w:tcBorders>
              <w:top w:val="single" w:sz="4" w:space="0" w:color="auto"/>
              <w:left w:val="single" w:sz="4" w:space="0" w:color="auto"/>
              <w:bottom w:val="single" w:sz="4" w:space="0" w:color="auto"/>
              <w:right w:val="single" w:sz="4" w:space="0" w:color="auto"/>
            </w:tcBorders>
            <w:hideMark/>
          </w:tcPr>
          <w:p w14:paraId="29687AEE" w14:textId="77777777" w:rsidR="00D4174E" w:rsidRPr="00F56DB7" w:rsidRDefault="00D4174E">
            <w:pPr>
              <w:pStyle w:val="TAL"/>
              <w:rPr>
                <w:rFonts w:eastAsia="MS Gothic"/>
              </w:rPr>
            </w:pPr>
            <w:r w:rsidRPr="00F56DB7">
              <w:rPr>
                <w:rFonts w:eastAsia="MS Gothic"/>
              </w:rPr>
              <w:t>NOTE 1</w:t>
            </w:r>
          </w:p>
        </w:tc>
      </w:tr>
      <w:tr w:rsidR="00D4174E" w:rsidRPr="00F56DB7" w14:paraId="66C104A3"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51796F2" w14:textId="77777777" w:rsidR="00D4174E" w:rsidRPr="00F56DB7" w:rsidRDefault="00D4174E">
            <w:pPr>
              <w:pStyle w:val="TAC"/>
              <w:rPr>
                <w:rFonts w:eastAsia="MS Gothic"/>
              </w:rPr>
            </w:pPr>
            <w:r w:rsidRPr="00F56DB7">
              <w:rPr>
                <w:rFonts w:eastAsia="MS Gothic"/>
              </w:rPr>
              <w:t>3</w:t>
            </w:r>
          </w:p>
        </w:tc>
        <w:tc>
          <w:tcPr>
            <w:tcW w:w="1260" w:type="dxa"/>
            <w:gridSpan w:val="2"/>
            <w:tcBorders>
              <w:top w:val="single" w:sz="4" w:space="0" w:color="auto"/>
              <w:left w:val="single" w:sz="4" w:space="0" w:color="auto"/>
              <w:bottom w:val="single" w:sz="4" w:space="0" w:color="auto"/>
              <w:right w:val="single" w:sz="4" w:space="0" w:color="auto"/>
            </w:tcBorders>
          </w:tcPr>
          <w:p w14:paraId="05069829" w14:textId="77777777" w:rsidR="00D4174E" w:rsidRPr="00F56DB7" w:rsidRDefault="00D4174E">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90812FE" w14:textId="77777777" w:rsidR="00D4174E" w:rsidRPr="00F56DB7" w:rsidRDefault="00D4174E">
            <w:pPr>
              <w:pStyle w:val="TAL"/>
              <w:rPr>
                <w:rFonts w:eastAsia="MS Gothic"/>
              </w:rPr>
            </w:pPr>
            <w:r w:rsidRPr="00F56DB7">
              <w:t xml:space="preserve">EXCEPTION: steps 3a and 3b describe behaviour </w:t>
            </w:r>
            <w:r w:rsidRPr="00F56DB7">
              <w:rPr>
                <w:snapToGrid w:val="0"/>
              </w:rPr>
              <w:t xml:space="preserve">in case of </w:t>
            </w:r>
            <w:r w:rsidRPr="00F56DB7">
              <w:t xml:space="preserve">HTTP Digest XCAP authentication </w:t>
            </w:r>
            <w:r w:rsidRPr="00F56DB7">
              <w:rPr>
                <w:snapToGrid w:val="0"/>
              </w:rPr>
              <w:t>w</w:t>
            </w:r>
            <w:r w:rsidRPr="00F56DB7">
              <w:t>hen the UE</w:t>
            </w:r>
            <w:r w:rsidRPr="00F56DB7">
              <w:rPr>
                <w:snapToGrid w:val="0"/>
              </w:rPr>
              <w:t xml:space="preserve"> does not provide correct authorization credentials within its initial request</w:t>
            </w:r>
          </w:p>
        </w:tc>
        <w:tc>
          <w:tcPr>
            <w:tcW w:w="3663" w:type="dxa"/>
            <w:tcBorders>
              <w:top w:val="single" w:sz="4" w:space="0" w:color="auto"/>
              <w:left w:val="single" w:sz="4" w:space="0" w:color="auto"/>
              <w:bottom w:val="single" w:sz="4" w:space="0" w:color="auto"/>
              <w:right w:val="single" w:sz="4" w:space="0" w:color="auto"/>
            </w:tcBorders>
          </w:tcPr>
          <w:p w14:paraId="75CD79A7" w14:textId="77777777" w:rsidR="00D4174E" w:rsidRPr="00F56DB7" w:rsidRDefault="00D4174E">
            <w:pPr>
              <w:pStyle w:val="TAL"/>
              <w:rPr>
                <w:rFonts w:eastAsia="MS Gothic"/>
              </w:rPr>
            </w:pPr>
          </w:p>
        </w:tc>
      </w:tr>
      <w:tr w:rsidR="00D4174E" w:rsidRPr="00F56DB7" w14:paraId="1E4B7A83"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5DBBC8E" w14:textId="77777777" w:rsidR="00D4174E" w:rsidRPr="00F56DB7" w:rsidRDefault="00D4174E">
            <w:pPr>
              <w:pStyle w:val="TAC"/>
              <w:rPr>
                <w:rFonts w:eastAsia="MS Gothic"/>
              </w:rPr>
            </w:pPr>
            <w:r w:rsidRPr="00F56DB7">
              <w:rPr>
                <w:rFonts w:eastAsia="MS Gothic"/>
              </w:rPr>
              <w:t>3a</w:t>
            </w:r>
          </w:p>
        </w:tc>
        <w:tc>
          <w:tcPr>
            <w:tcW w:w="1260" w:type="dxa"/>
            <w:gridSpan w:val="2"/>
            <w:tcBorders>
              <w:top w:val="single" w:sz="4" w:space="0" w:color="auto"/>
              <w:left w:val="single" w:sz="4" w:space="0" w:color="auto"/>
              <w:bottom w:val="single" w:sz="4" w:space="0" w:color="auto"/>
              <w:right w:val="single" w:sz="4" w:space="0" w:color="auto"/>
            </w:tcBorders>
            <w:hideMark/>
          </w:tcPr>
          <w:p w14:paraId="29DD572C" w14:textId="77777777" w:rsidR="00D4174E" w:rsidRPr="00F56DB7" w:rsidRDefault="00D4174E">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B6606AE" w14:textId="77777777" w:rsidR="00D4174E" w:rsidRPr="00F56DB7" w:rsidRDefault="00D4174E">
            <w:pPr>
              <w:pStyle w:val="TAL"/>
              <w:rPr>
                <w:rFonts w:eastAsia="MS Gothic"/>
              </w:rPr>
            </w:pPr>
            <w:r w:rsidRPr="00F56DB7">
              <w:rPr>
                <w:rFonts w:eastAsia="MS Gothic"/>
              </w:rPr>
              <w:t>HTTP Response: “401 Unauthorized”</w:t>
            </w:r>
          </w:p>
        </w:tc>
        <w:tc>
          <w:tcPr>
            <w:tcW w:w="3663" w:type="dxa"/>
            <w:tcBorders>
              <w:top w:val="single" w:sz="4" w:space="0" w:color="auto"/>
              <w:left w:val="single" w:sz="4" w:space="0" w:color="auto"/>
              <w:bottom w:val="single" w:sz="4" w:space="0" w:color="auto"/>
              <w:right w:val="single" w:sz="4" w:space="0" w:color="auto"/>
            </w:tcBorders>
          </w:tcPr>
          <w:p w14:paraId="041B16EF" w14:textId="77777777" w:rsidR="00D4174E" w:rsidRPr="00F56DB7" w:rsidRDefault="00D4174E">
            <w:pPr>
              <w:pStyle w:val="TAL"/>
              <w:rPr>
                <w:rFonts w:eastAsia="MS Gothic"/>
              </w:rPr>
            </w:pPr>
          </w:p>
        </w:tc>
      </w:tr>
      <w:tr w:rsidR="00D4174E" w:rsidRPr="00F56DB7" w14:paraId="207960B9"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tcPr>
          <w:p w14:paraId="50A7A318" w14:textId="77777777" w:rsidR="00D4174E" w:rsidRPr="00F56DB7" w:rsidRDefault="00D4174E">
            <w:pPr>
              <w:pStyle w:val="TAC"/>
              <w:rPr>
                <w:rFonts w:eastAsia="MS Gothic"/>
              </w:rPr>
            </w:pPr>
          </w:p>
        </w:tc>
        <w:tc>
          <w:tcPr>
            <w:tcW w:w="1260" w:type="dxa"/>
            <w:gridSpan w:val="2"/>
            <w:tcBorders>
              <w:top w:val="single" w:sz="4" w:space="0" w:color="auto"/>
              <w:left w:val="single" w:sz="4" w:space="0" w:color="auto"/>
              <w:bottom w:val="single" w:sz="4" w:space="0" w:color="auto"/>
              <w:right w:val="single" w:sz="4" w:space="0" w:color="auto"/>
            </w:tcBorders>
          </w:tcPr>
          <w:p w14:paraId="4A28AFB4" w14:textId="77777777" w:rsidR="00D4174E" w:rsidRPr="00F56DB7" w:rsidRDefault="00D4174E">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15E95A05" w14:textId="77777777" w:rsidR="00D4174E" w:rsidRPr="00F56DB7" w:rsidRDefault="00D4174E">
            <w:pPr>
              <w:pStyle w:val="TAL"/>
            </w:pPr>
            <w:r w:rsidRPr="00F56DB7">
              <w:t>EXCEPTION:</w:t>
            </w:r>
          </w:p>
          <w:p w14:paraId="342F2C30" w14:textId="77777777" w:rsidR="00D4174E" w:rsidRPr="00F56DB7" w:rsidRDefault="00D4174E">
            <w:pPr>
              <w:pStyle w:val="TAL"/>
            </w:pPr>
            <w:r w:rsidRPr="00F56DB7">
              <w:t>By default, when the UE supports GBA for XCAP authentication, GBA shall be used according to the generic test procedure A.22.</w:t>
            </w:r>
          </w:p>
          <w:p w14:paraId="10BEF406" w14:textId="77777777" w:rsidR="00D4174E" w:rsidRPr="00F56DB7" w:rsidRDefault="00D4174E">
            <w:pPr>
              <w:pStyle w:val="TAL"/>
            </w:pPr>
            <w:r w:rsidRPr="00F56DB7">
              <w:t>NOTE: See TS 34.229-2 [3] for cases where the default does not apply.</w:t>
            </w:r>
          </w:p>
        </w:tc>
        <w:tc>
          <w:tcPr>
            <w:tcW w:w="3663" w:type="dxa"/>
            <w:tcBorders>
              <w:top w:val="single" w:sz="4" w:space="0" w:color="auto"/>
              <w:left w:val="single" w:sz="4" w:space="0" w:color="auto"/>
              <w:bottom w:val="single" w:sz="4" w:space="0" w:color="auto"/>
              <w:right w:val="single" w:sz="4" w:space="0" w:color="auto"/>
            </w:tcBorders>
            <w:hideMark/>
          </w:tcPr>
          <w:p w14:paraId="08A441B5" w14:textId="77777777" w:rsidR="00D4174E" w:rsidRPr="00F56DB7" w:rsidRDefault="00D4174E">
            <w:pPr>
              <w:pStyle w:val="TAL"/>
            </w:pPr>
            <w:r w:rsidRPr="00F56DB7">
              <w:t>(optional) GBA authentication at BSF server</w:t>
            </w:r>
          </w:p>
        </w:tc>
      </w:tr>
      <w:tr w:rsidR="00D4174E" w:rsidRPr="00F56DB7" w14:paraId="312AE9ED"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8053E0" w14:textId="77777777" w:rsidR="00D4174E" w:rsidRPr="00F56DB7" w:rsidRDefault="00D4174E">
            <w:pPr>
              <w:pStyle w:val="TAC"/>
              <w:rPr>
                <w:rFonts w:eastAsia="MS Gothic"/>
              </w:rPr>
            </w:pPr>
            <w:r w:rsidRPr="00F56DB7">
              <w:rPr>
                <w:rFonts w:eastAsia="MS Gothic"/>
              </w:rPr>
              <w:t>3b</w:t>
            </w:r>
          </w:p>
        </w:tc>
        <w:tc>
          <w:tcPr>
            <w:tcW w:w="1260" w:type="dxa"/>
            <w:gridSpan w:val="2"/>
            <w:tcBorders>
              <w:top w:val="single" w:sz="4" w:space="0" w:color="auto"/>
              <w:left w:val="single" w:sz="4" w:space="0" w:color="auto"/>
              <w:bottom w:val="single" w:sz="4" w:space="0" w:color="auto"/>
              <w:right w:val="single" w:sz="4" w:space="0" w:color="auto"/>
            </w:tcBorders>
            <w:hideMark/>
          </w:tcPr>
          <w:p w14:paraId="351E9AD5" w14:textId="77777777" w:rsidR="00D4174E" w:rsidRPr="00F56DB7" w:rsidRDefault="00D4174E">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26AAED" w14:textId="77777777" w:rsidR="00D4174E" w:rsidRPr="00F56DB7" w:rsidRDefault="00D4174E">
            <w:pPr>
              <w:pStyle w:val="TAL"/>
              <w:rPr>
                <w:rFonts w:eastAsia="MS Gothic"/>
              </w:rPr>
            </w:pPr>
            <w:r w:rsidRPr="00F56DB7">
              <w:t xml:space="preserve">HTTP Request with valid </w:t>
            </w:r>
            <w:r w:rsidRPr="00F56DB7">
              <w:rPr>
                <w:snapToGrid w:val="0"/>
              </w:rPr>
              <w:t>authorization credentials</w:t>
            </w:r>
          </w:p>
        </w:tc>
        <w:tc>
          <w:tcPr>
            <w:tcW w:w="3663" w:type="dxa"/>
            <w:tcBorders>
              <w:top w:val="single" w:sz="4" w:space="0" w:color="auto"/>
              <w:left w:val="single" w:sz="4" w:space="0" w:color="auto"/>
              <w:bottom w:val="single" w:sz="4" w:space="0" w:color="auto"/>
              <w:right w:val="single" w:sz="4" w:space="0" w:color="auto"/>
            </w:tcBorders>
            <w:hideMark/>
          </w:tcPr>
          <w:p w14:paraId="50784639" w14:textId="77777777" w:rsidR="00D4174E" w:rsidRPr="00F56DB7" w:rsidRDefault="00D4174E">
            <w:pPr>
              <w:pStyle w:val="TAL"/>
              <w:rPr>
                <w:rFonts w:eastAsia="MS Gothic"/>
              </w:rPr>
            </w:pPr>
            <w:r w:rsidRPr="00F56DB7">
              <w:t>The SS checks the digest response</w:t>
            </w:r>
          </w:p>
        </w:tc>
      </w:tr>
      <w:tr w:rsidR="00D4174E" w:rsidRPr="00F56DB7" w14:paraId="38693B6D"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65CEE2E" w14:textId="77777777" w:rsidR="00D4174E" w:rsidRPr="00F56DB7" w:rsidRDefault="00D4174E">
            <w:pPr>
              <w:pStyle w:val="TAC"/>
              <w:rPr>
                <w:rFonts w:eastAsia="MS Gothic"/>
              </w:rPr>
            </w:pPr>
            <w:r w:rsidRPr="00F56DB7">
              <w:rPr>
                <w:rFonts w:eastAsia="MS Gothic"/>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462A46AF" w14:textId="77777777" w:rsidR="00D4174E" w:rsidRPr="00F56DB7" w:rsidRDefault="00D4174E">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EE67799" w14:textId="77777777" w:rsidR="00D4174E" w:rsidRPr="00F56DB7" w:rsidRDefault="00D4174E">
            <w:pPr>
              <w:pStyle w:val="TAL"/>
              <w:rPr>
                <w:rFonts w:eastAsia="MS Gothic"/>
              </w:rPr>
            </w:pPr>
            <w:r w:rsidRPr="00F56DB7">
              <w:rPr>
                <w:rFonts w:eastAsia="MS Gothic"/>
              </w:rPr>
              <w:t>HTTP Response: “200 OK”</w:t>
            </w:r>
          </w:p>
        </w:tc>
        <w:tc>
          <w:tcPr>
            <w:tcW w:w="3663" w:type="dxa"/>
            <w:tcBorders>
              <w:top w:val="single" w:sz="4" w:space="0" w:color="auto"/>
              <w:left w:val="single" w:sz="4" w:space="0" w:color="auto"/>
              <w:bottom w:val="single" w:sz="4" w:space="0" w:color="auto"/>
              <w:right w:val="single" w:sz="4" w:space="0" w:color="auto"/>
            </w:tcBorders>
          </w:tcPr>
          <w:p w14:paraId="4A87021F" w14:textId="77777777" w:rsidR="00D4174E" w:rsidRPr="00F56DB7" w:rsidRDefault="00D4174E">
            <w:pPr>
              <w:pStyle w:val="TAL"/>
              <w:rPr>
                <w:rFonts w:eastAsia="MS Gothic"/>
              </w:rPr>
            </w:pPr>
          </w:p>
        </w:tc>
      </w:tr>
      <w:tr w:rsidR="00D4174E" w:rsidRPr="00F56DB7" w14:paraId="4119B307"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819881C" w14:textId="77777777" w:rsidR="00D4174E" w:rsidRPr="00F56DB7" w:rsidRDefault="00D4174E">
            <w:pPr>
              <w:pStyle w:val="TAC"/>
              <w:rPr>
                <w:rFonts w:eastAsia="MS Gothic"/>
              </w:rPr>
            </w:pPr>
            <w:r w:rsidRPr="00F56DB7">
              <w:rPr>
                <w:rFonts w:eastAsia="MS Gothic"/>
              </w:rPr>
              <w:t>5</w:t>
            </w:r>
          </w:p>
        </w:tc>
        <w:tc>
          <w:tcPr>
            <w:tcW w:w="1260" w:type="dxa"/>
            <w:gridSpan w:val="2"/>
            <w:tcBorders>
              <w:top w:val="single" w:sz="4" w:space="0" w:color="auto"/>
              <w:left w:val="single" w:sz="4" w:space="0" w:color="auto"/>
              <w:bottom w:val="single" w:sz="4" w:space="0" w:color="auto"/>
              <w:right w:val="single" w:sz="4" w:space="0" w:color="auto"/>
            </w:tcBorders>
          </w:tcPr>
          <w:p w14:paraId="468766E6" w14:textId="77777777" w:rsidR="00D4174E" w:rsidRPr="00F56DB7" w:rsidRDefault="00D4174E">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53835F65" w14:textId="77777777" w:rsidR="00D4174E" w:rsidRPr="00F56DB7" w:rsidRDefault="00D4174E">
            <w:pPr>
              <w:pStyle w:val="TAL"/>
            </w:pPr>
            <w:r w:rsidRPr="00F56DB7">
              <w:t>EXCEPTION: steps 5a and 5b describe further optional message exchange between the UE and the SS;</w:t>
            </w:r>
          </w:p>
          <w:p w14:paraId="71EF775C" w14:textId="77777777" w:rsidR="00D4174E" w:rsidRPr="00F56DB7" w:rsidRDefault="00D4174E">
            <w:pPr>
              <w:pStyle w:val="TAL"/>
            </w:pPr>
            <w:r w:rsidRPr="00F56DB7">
              <w:t>steps 5a and steps 5b can be repeated several times</w:t>
            </w:r>
          </w:p>
          <w:p w14:paraId="0AC3042E" w14:textId="77777777" w:rsidR="00D4174E" w:rsidRPr="00F56DB7" w:rsidRDefault="00D4174E">
            <w:pPr>
              <w:pStyle w:val="TAL"/>
            </w:pPr>
            <w:r w:rsidRPr="00F56DB7">
              <w:t xml:space="preserve">this exchange of information </w:t>
            </w:r>
            <w:proofErr w:type="gramStart"/>
            <w:r w:rsidRPr="00F56DB7">
              <w:t>is considered to be</w:t>
            </w:r>
            <w:proofErr w:type="gramEnd"/>
            <w:r w:rsidRPr="00F56DB7">
              <w:t xml:space="preserve"> finished when there is no further HTTP request</w:t>
            </w:r>
            <w:r w:rsidRPr="00F56DB7">
              <w:rPr>
                <w:rFonts w:eastAsia="MS Gothic"/>
              </w:rPr>
              <w:t xml:space="preserve"> sent by the UE within 20 seconds after the previous request</w:t>
            </w:r>
          </w:p>
        </w:tc>
        <w:tc>
          <w:tcPr>
            <w:tcW w:w="3663" w:type="dxa"/>
            <w:tcBorders>
              <w:top w:val="single" w:sz="4" w:space="0" w:color="auto"/>
              <w:left w:val="single" w:sz="4" w:space="0" w:color="auto"/>
              <w:bottom w:val="single" w:sz="4" w:space="0" w:color="auto"/>
              <w:right w:val="single" w:sz="4" w:space="0" w:color="auto"/>
            </w:tcBorders>
          </w:tcPr>
          <w:p w14:paraId="768400A5" w14:textId="77777777" w:rsidR="00D4174E" w:rsidRPr="00F56DB7" w:rsidRDefault="00D4174E">
            <w:pPr>
              <w:pStyle w:val="TAL"/>
              <w:rPr>
                <w:rFonts w:eastAsia="MS Gothic"/>
              </w:rPr>
            </w:pPr>
          </w:p>
        </w:tc>
      </w:tr>
      <w:tr w:rsidR="00D4174E" w:rsidRPr="00F56DB7" w14:paraId="1313A126"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1F5DB67" w14:textId="77777777" w:rsidR="00D4174E" w:rsidRPr="00F56DB7" w:rsidRDefault="00D4174E">
            <w:pPr>
              <w:pStyle w:val="TAC"/>
              <w:rPr>
                <w:rFonts w:eastAsia="MS Gothic"/>
              </w:rPr>
            </w:pPr>
            <w:r w:rsidRPr="00F56DB7">
              <w:rPr>
                <w:rFonts w:eastAsia="MS Gothic"/>
              </w:rPr>
              <w:t>5a</w:t>
            </w:r>
          </w:p>
        </w:tc>
        <w:tc>
          <w:tcPr>
            <w:tcW w:w="1260" w:type="dxa"/>
            <w:gridSpan w:val="2"/>
            <w:tcBorders>
              <w:top w:val="single" w:sz="4" w:space="0" w:color="auto"/>
              <w:left w:val="single" w:sz="4" w:space="0" w:color="auto"/>
              <w:bottom w:val="single" w:sz="4" w:space="0" w:color="auto"/>
              <w:right w:val="single" w:sz="4" w:space="0" w:color="auto"/>
            </w:tcBorders>
            <w:hideMark/>
          </w:tcPr>
          <w:p w14:paraId="1FEEB950" w14:textId="77777777" w:rsidR="00D4174E" w:rsidRPr="00F56DB7" w:rsidRDefault="00D4174E">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480310" w14:textId="77777777" w:rsidR="00D4174E" w:rsidRPr="00F56DB7" w:rsidRDefault="00D4174E">
            <w:pPr>
              <w:pStyle w:val="TAL"/>
              <w:rPr>
                <w:rFonts w:eastAsia="MS Gothic"/>
              </w:rPr>
            </w:pPr>
            <w:r w:rsidRPr="00F56DB7">
              <w:t>HTTP Request</w:t>
            </w:r>
          </w:p>
        </w:tc>
        <w:tc>
          <w:tcPr>
            <w:tcW w:w="3663" w:type="dxa"/>
            <w:tcBorders>
              <w:top w:val="single" w:sz="4" w:space="0" w:color="auto"/>
              <w:left w:val="single" w:sz="4" w:space="0" w:color="auto"/>
              <w:bottom w:val="single" w:sz="4" w:space="0" w:color="auto"/>
              <w:right w:val="single" w:sz="4" w:space="0" w:color="auto"/>
            </w:tcBorders>
            <w:hideMark/>
          </w:tcPr>
          <w:p w14:paraId="79AA3DD9" w14:textId="77777777" w:rsidR="00D4174E" w:rsidRPr="00F56DB7" w:rsidRDefault="00D4174E">
            <w:pPr>
              <w:pStyle w:val="TAL"/>
              <w:rPr>
                <w:rFonts w:eastAsia="MS Gothic"/>
              </w:rPr>
            </w:pPr>
            <w:r w:rsidRPr="00F56DB7">
              <w:rPr>
                <w:rFonts w:eastAsia="MS Gothic"/>
              </w:rPr>
              <w:t>NOTE 1</w:t>
            </w:r>
          </w:p>
        </w:tc>
      </w:tr>
      <w:tr w:rsidR="00D4174E" w:rsidRPr="00F56DB7" w14:paraId="4BF96694"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319F742" w14:textId="77777777" w:rsidR="00D4174E" w:rsidRPr="00F56DB7" w:rsidRDefault="00D4174E">
            <w:pPr>
              <w:pStyle w:val="TAC"/>
              <w:rPr>
                <w:rFonts w:eastAsia="MS Gothic"/>
              </w:rPr>
            </w:pPr>
            <w:r w:rsidRPr="00F56DB7">
              <w:rPr>
                <w:rFonts w:eastAsia="MS Gothic"/>
              </w:rPr>
              <w:t>5b</w:t>
            </w:r>
          </w:p>
        </w:tc>
        <w:tc>
          <w:tcPr>
            <w:tcW w:w="1260" w:type="dxa"/>
            <w:gridSpan w:val="2"/>
            <w:tcBorders>
              <w:top w:val="single" w:sz="4" w:space="0" w:color="auto"/>
              <w:left w:val="single" w:sz="4" w:space="0" w:color="auto"/>
              <w:bottom w:val="single" w:sz="4" w:space="0" w:color="auto"/>
              <w:right w:val="single" w:sz="4" w:space="0" w:color="auto"/>
            </w:tcBorders>
            <w:hideMark/>
          </w:tcPr>
          <w:p w14:paraId="462F919E" w14:textId="77777777" w:rsidR="00D4174E" w:rsidRPr="00F56DB7" w:rsidRDefault="00D4174E">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9F230F1" w14:textId="77777777" w:rsidR="00D4174E" w:rsidRPr="00F56DB7" w:rsidRDefault="00D4174E">
            <w:pPr>
              <w:pStyle w:val="TAL"/>
              <w:rPr>
                <w:rFonts w:eastAsia="MS Gothic"/>
              </w:rPr>
            </w:pPr>
            <w:r w:rsidRPr="00F56DB7">
              <w:rPr>
                <w:rFonts w:eastAsia="MS Gothic"/>
              </w:rPr>
              <w:t>HTTP Response: “200 OK” or “404 File Not Found”</w:t>
            </w:r>
          </w:p>
        </w:tc>
        <w:tc>
          <w:tcPr>
            <w:tcW w:w="3663" w:type="dxa"/>
            <w:tcBorders>
              <w:top w:val="single" w:sz="4" w:space="0" w:color="auto"/>
              <w:left w:val="single" w:sz="4" w:space="0" w:color="auto"/>
              <w:bottom w:val="single" w:sz="4" w:space="0" w:color="auto"/>
              <w:right w:val="single" w:sz="4" w:space="0" w:color="auto"/>
            </w:tcBorders>
            <w:hideMark/>
          </w:tcPr>
          <w:p w14:paraId="4B4C5F86" w14:textId="77777777" w:rsidR="00D4174E" w:rsidRPr="00F56DB7" w:rsidRDefault="00D4174E">
            <w:pPr>
              <w:pStyle w:val="TAL"/>
              <w:rPr>
                <w:rFonts w:eastAsia="MS Gothic"/>
              </w:rPr>
            </w:pPr>
            <w:r w:rsidRPr="00F56DB7">
              <w:rPr>
                <w:rFonts w:eastAsia="MS Gothic"/>
              </w:rPr>
              <w:t>NOTE 3</w:t>
            </w:r>
          </w:p>
        </w:tc>
      </w:tr>
      <w:tr w:rsidR="00D4174E" w:rsidRPr="00F56DB7" w14:paraId="05BB90CC"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9E11FDF" w14:textId="77777777" w:rsidR="00D4174E" w:rsidRPr="00F56DB7" w:rsidRDefault="00D4174E">
            <w:pPr>
              <w:pStyle w:val="TAC"/>
              <w:rPr>
                <w:rFonts w:eastAsia="MS Gothic"/>
              </w:rPr>
            </w:pPr>
            <w:r w:rsidRPr="00F56DB7">
              <w:rPr>
                <w:rFonts w:eastAsia="MS Gothic"/>
              </w:rPr>
              <w:t>6</w:t>
            </w:r>
          </w:p>
        </w:tc>
        <w:tc>
          <w:tcPr>
            <w:tcW w:w="1260" w:type="dxa"/>
            <w:gridSpan w:val="2"/>
            <w:tcBorders>
              <w:top w:val="single" w:sz="4" w:space="0" w:color="auto"/>
              <w:left w:val="single" w:sz="4" w:space="0" w:color="auto"/>
              <w:bottom w:val="single" w:sz="4" w:space="0" w:color="auto"/>
              <w:right w:val="single" w:sz="4" w:space="0" w:color="auto"/>
            </w:tcBorders>
          </w:tcPr>
          <w:p w14:paraId="0C907B44" w14:textId="77777777" w:rsidR="00D4174E" w:rsidRPr="00F56DB7" w:rsidRDefault="00D4174E">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1DD59D99" w14:textId="77777777" w:rsidR="00D4174E" w:rsidRPr="00F56DB7" w:rsidRDefault="00D4174E">
            <w:pPr>
              <w:pStyle w:val="TAL"/>
            </w:pPr>
            <w:r w:rsidRPr="00F56DB7">
              <w:t xml:space="preserve">Check: Does the </w:t>
            </w:r>
            <w:proofErr w:type="spellStart"/>
            <w:r w:rsidRPr="00F56DB7">
              <w:t>simservs</w:t>
            </w:r>
            <w:proofErr w:type="spellEnd"/>
            <w:r w:rsidRPr="00F56DB7">
              <w:t xml:space="preserve"> document stored in the SS contain the information supplied by the UE as required by the test requirements of the specific test case? </w:t>
            </w:r>
          </w:p>
        </w:tc>
        <w:tc>
          <w:tcPr>
            <w:tcW w:w="3663" w:type="dxa"/>
            <w:tcBorders>
              <w:top w:val="single" w:sz="4" w:space="0" w:color="auto"/>
              <w:left w:val="single" w:sz="4" w:space="0" w:color="auto"/>
              <w:bottom w:val="single" w:sz="4" w:space="0" w:color="auto"/>
              <w:right w:val="single" w:sz="4" w:space="0" w:color="auto"/>
            </w:tcBorders>
            <w:hideMark/>
          </w:tcPr>
          <w:p w14:paraId="270BAB69" w14:textId="77777777" w:rsidR="00D4174E" w:rsidRPr="00F56DB7" w:rsidRDefault="00D4174E">
            <w:pPr>
              <w:pStyle w:val="TAL"/>
              <w:rPr>
                <w:rFonts w:eastAsia="MS Gothic"/>
              </w:rPr>
            </w:pPr>
            <w:r w:rsidRPr="00F56DB7">
              <w:rPr>
                <w:snapToGrid w:val="0"/>
              </w:rPr>
              <w:t xml:space="preserve">This is done by fetching the whole </w:t>
            </w:r>
            <w:proofErr w:type="spellStart"/>
            <w:r w:rsidRPr="00F56DB7">
              <w:rPr>
                <w:snapToGrid w:val="0"/>
              </w:rPr>
              <w:t>simservs</w:t>
            </w:r>
            <w:proofErr w:type="spellEnd"/>
            <w:r w:rsidRPr="00F56DB7">
              <w:rPr>
                <w:snapToGrid w:val="0"/>
              </w:rPr>
              <w:t xml:space="preserve"> document from the XCAP server and checking its content against the respective XML file (according to the XSD definitions for the respective supplementary service)</w:t>
            </w:r>
            <w:r w:rsidRPr="00F56DB7">
              <w:t xml:space="preserve"> </w:t>
            </w:r>
          </w:p>
        </w:tc>
      </w:tr>
      <w:tr w:rsidR="00D4174E" w:rsidRPr="00F56DB7" w14:paraId="6B63567D"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AE97B0" w14:textId="77777777" w:rsidR="00D4174E" w:rsidRPr="00F56DB7" w:rsidRDefault="00D4174E">
            <w:pPr>
              <w:pStyle w:val="TAC"/>
              <w:rPr>
                <w:rFonts w:eastAsia="MS Gothic"/>
              </w:rPr>
            </w:pPr>
            <w:r w:rsidRPr="00F56DB7">
              <w:rPr>
                <w:rFonts w:eastAsia="MS Gothic"/>
              </w:rPr>
              <w:t>7</w:t>
            </w:r>
          </w:p>
        </w:tc>
        <w:tc>
          <w:tcPr>
            <w:tcW w:w="1260" w:type="dxa"/>
            <w:gridSpan w:val="2"/>
            <w:tcBorders>
              <w:top w:val="single" w:sz="4" w:space="0" w:color="auto"/>
              <w:left w:val="single" w:sz="4" w:space="0" w:color="auto"/>
              <w:bottom w:val="single" w:sz="4" w:space="0" w:color="auto"/>
              <w:right w:val="single" w:sz="4" w:space="0" w:color="auto"/>
            </w:tcBorders>
          </w:tcPr>
          <w:p w14:paraId="4FFDE98B" w14:textId="77777777" w:rsidR="00D4174E" w:rsidRPr="00F56DB7" w:rsidRDefault="00D4174E">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5AF55296" w14:textId="77777777" w:rsidR="00D4174E" w:rsidRPr="00F56DB7" w:rsidRDefault="00D4174E">
            <w:pPr>
              <w:pStyle w:val="TAL"/>
              <w:rPr>
                <w:rFonts w:eastAsia="MS Gothic"/>
              </w:rPr>
            </w:pPr>
            <w:r w:rsidRPr="00F56DB7">
              <w:t>Make the UE attempt deactivation of supplementary service</w:t>
            </w:r>
          </w:p>
        </w:tc>
        <w:tc>
          <w:tcPr>
            <w:tcW w:w="3663" w:type="dxa"/>
            <w:tcBorders>
              <w:top w:val="single" w:sz="4" w:space="0" w:color="auto"/>
              <w:left w:val="single" w:sz="4" w:space="0" w:color="auto"/>
              <w:bottom w:val="single" w:sz="4" w:space="0" w:color="auto"/>
              <w:right w:val="single" w:sz="4" w:space="0" w:color="auto"/>
            </w:tcBorders>
          </w:tcPr>
          <w:p w14:paraId="106E1D36" w14:textId="77777777" w:rsidR="00D4174E" w:rsidRPr="00F56DB7" w:rsidRDefault="00D4174E">
            <w:pPr>
              <w:pStyle w:val="TAL"/>
              <w:rPr>
                <w:rFonts w:eastAsia="MS Gothic"/>
              </w:rPr>
            </w:pPr>
          </w:p>
        </w:tc>
      </w:tr>
      <w:tr w:rsidR="00D4174E" w:rsidRPr="00F56DB7" w14:paraId="79B8460C"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CF9EA40" w14:textId="77777777" w:rsidR="00D4174E" w:rsidRPr="00F56DB7" w:rsidRDefault="00D4174E">
            <w:pPr>
              <w:pStyle w:val="TAC"/>
              <w:rPr>
                <w:rFonts w:eastAsia="MS Gothic"/>
              </w:rPr>
            </w:pPr>
            <w:r w:rsidRPr="00F56DB7">
              <w:rPr>
                <w:rFonts w:eastAsia="MS Gothic"/>
              </w:rPr>
              <w:t>8</w:t>
            </w:r>
          </w:p>
        </w:tc>
        <w:tc>
          <w:tcPr>
            <w:tcW w:w="1260" w:type="dxa"/>
            <w:gridSpan w:val="2"/>
            <w:tcBorders>
              <w:top w:val="single" w:sz="4" w:space="0" w:color="auto"/>
              <w:left w:val="single" w:sz="4" w:space="0" w:color="auto"/>
              <w:bottom w:val="single" w:sz="4" w:space="0" w:color="auto"/>
              <w:right w:val="single" w:sz="4" w:space="0" w:color="auto"/>
            </w:tcBorders>
          </w:tcPr>
          <w:p w14:paraId="7A9C885E" w14:textId="77777777" w:rsidR="00D4174E" w:rsidRPr="00F56DB7" w:rsidRDefault="00D4174E">
            <w:pPr>
              <w:pStyle w:val="TAC"/>
              <w:rPr>
                <w:rFonts w:ascii="Calibri" w:eastAsia="MS Gothic" w:hAnsi="Calibri"/>
              </w:rPr>
            </w:pPr>
          </w:p>
        </w:tc>
        <w:tc>
          <w:tcPr>
            <w:tcW w:w="3420" w:type="dxa"/>
            <w:tcBorders>
              <w:top w:val="single" w:sz="4" w:space="0" w:color="auto"/>
              <w:left w:val="single" w:sz="4" w:space="0" w:color="auto"/>
              <w:bottom w:val="single" w:sz="4" w:space="0" w:color="auto"/>
              <w:right w:val="single" w:sz="4" w:space="0" w:color="auto"/>
            </w:tcBorders>
            <w:hideMark/>
          </w:tcPr>
          <w:p w14:paraId="6228664C" w14:textId="77777777" w:rsidR="00D4174E" w:rsidRPr="00F56DB7" w:rsidRDefault="00D4174E">
            <w:pPr>
              <w:pStyle w:val="TAL"/>
            </w:pPr>
            <w:r w:rsidRPr="00F56DB7">
              <w:t>EXCEPTION: steps 8a and 8b describe the mandatory message exchange between the UE and the SS which can be repeated several times;</w:t>
            </w:r>
          </w:p>
          <w:p w14:paraId="42E95E08" w14:textId="16EBE894" w:rsidR="00D4174E" w:rsidRPr="00F56DB7" w:rsidRDefault="00D4174E">
            <w:pPr>
              <w:pStyle w:val="TAL"/>
              <w:rPr>
                <w:rFonts w:eastAsia="MS Gothic"/>
              </w:rPr>
            </w:pPr>
            <w:r w:rsidRPr="00F56DB7">
              <w:t xml:space="preserve">this exchange of information </w:t>
            </w:r>
            <w:proofErr w:type="gramStart"/>
            <w:r w:rsidRPr="00F56DB7">
              <w:t>is considered to be</w:t>
            </w:r>
            <w:proofErr w:type="gramEnd"/>
            <w:r w:rsidRPr="00F56DB7">
              <w:t xml:space="preserve"> finished when there is no further HTTP request</w:t>
            </w:r>
            <w:r w:rsidRPr="00F56DB7">
              <w:rPr>
                <w:rFonts w:eastAsia="MS Gothic"/>
              </w:rPr>
              <w:t xml:space="preserve"> sent by the UE within </w:t>
            </w:r>
            <w:r w:rsidR="0036575E" w:rsidRPr="00F56DB7">
              <w:rPr>
                <w:rFonts w:eastAsia="MS Gothic"/>
              </w:rPr>
              <w:t>2</w:t>
            </w:r>
            <w:r w:rsidRPr="00F56DB7">
              <w:rPr>
                <w:rFonts w:eastAsia="MS Gothic"/>
              </w:rPr>
              <w:t>0 seconds after the previous request</w:t>
            </w:r>
          </w:p>
        </w:tc>
        <w:tc>
          <w:tcPr>
            <w:tcW w:w="3663" w:type="dxa"/>
            <w:tcBorders>
              <w:top w:val="single" w:sz="4" w:space="0" w:color="auto"/>
              <w:left w:val="single" w:sz="4" w:space="0" w:color="auto"/>
              <w:bottom w:val="single" w:sz="4" w:space="0" w:color="auto"/>
              <w:right w:val="single" w:sz="4" w:space="0" w:color="auto"/>
            </w:tcBorders>
          </w:tcPr>
          <w:p w14:paraId="0DC92C61" w14:textId="77777777" w:rsidR="00D4174E" w:rsidRPr="00F56DB7" w:rsidRDefault="00D4174E">
            <w:pPr>
              <w:pStyle w:val="TAL"/>
              <w:rPr>
                <w:rFonts w:eastAsia="MS Gothic"/>
              </w:rPr>
            </w:pPr>
          </w:p>
        </w:tc>
      </w:tr>
      <w:tr w:rsidR="00D4174E" w:rsidRPr="00F56DB7" w14:paraId="31111F83"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D643F22" w14:textId="77777777" w:rsidR="00D4174E" w:rsidRPr="00F56DB7" w:rsidRDefault="00D4174E">
            <w:pPr>
              <w:pStyle w:val="TAC"/>
              <w:rPr>
                <w:rFonts w:eastAsia="MS Gothic"/>
              </w:rPr>
            </w:pPr>
            <w:r w:rsidRPr="00F56DB7">
              <w:rPr>
                <w:rFonts w:eastAsia="MS Gothic"/>
              </w:rPr>
              <w:t>8a</w:t>
            </w:r>
          </w:p>
        </w:tc>
        <w:tc>
          <w:tcPr>
            <w:tcW w:w="1260" w:type="dxa"/>
            <w:gridSpan w:val="2"/>
            <w:tcBorders>
              <w:top w:val="single" w:sz="4" w:space="0" w:color="auto"/>
              <w:left w:val="single" w:sz="4" w:space="0" w:color="auto"/>
              <w:bottom w:val="single" w:sz="4" w:space="0" w:color="auto"/>
              <w:right w:val="single" w:sz="4" w:space="0" w:color="auto"/>
            </w:tcBorders>
            <w:hideMark/>
          </w:tcPr>
          <w:p w14:paraId="79D6D018" w14:textId="77777777" w:rsidR="00D4174E" w:rsidRPr="00F56DB7" w:rsidRDefault="00D4174E">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0FA1344" w14:textId="77777777" w:rsidR="00D4174E" w:rsidRPr="00F56DB7" w:rsidRDefault="00D4174E">
            <w:pPr>
              <w:pStyle w:val="TAL"/>
              <w:rPr>
                <w:rFonts w:eastAsia="MS Gothic"/>
              </w:rPr>
            </w:pPr>
            <w:r w:rsidRPr="00F56DB7">
              <w:t>HTTP Request</w:t>
            </w:r>
          </w:p>
        </w:tc>
        <w:tc>
          <w:tcPr>
            <w:tcW w:w="3663" w:type="dxa"/>
            <w:tcBorders>
              <w:top w:val="single" w:sz="4" w:space="0" w:color="auto"/>
              <w:left w:val="single" w:sz="4" w:space="0" w:color="auto"/>
              <w:bottom w:val="single" w:sz="4" w:space="0" w:color="auto"/>
              <w:right w:val="single" w:sz="4" w:space="0" w:color="auto"/>
            </w:tcBorders>
            <w:hideMark/>
          </w:tcPr>
          <w:p w14:paraId="54C1FCEE" w14:textId="77777777" w:rsidR="00D4174E" w:rsidRPr="00F56DB7" w:rsidRDefault="00D4174E">
            <w:pPr>
              <w:pStyle w:val="TAL"/>
              <w:rPr>
                <w:rFonts w:eastAsia="MS Gothic"/>
              </w:rPr>
            </w:pPr>
            <w:r w:rsidRPr="00F56DB7">
              <w:rPr>
                <w:rFonts w:eastAsia="MS Gothic"/>
              </w:rPr>
              <w:t>NOTE 1</w:t>
            </w:r>
          </w:p>
        </w:tc>
      </w:tr>
      <w:tr w:rsidR="00D4174E" w:rsidRPr="00F56DB7" w14:paraId="5C8DA64C"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8F2B163" w14:textId="77777777" w:rsidR="00D4174E" w:rsidRPr="00F56DB7" w:rsidRDefault="00D4174E">
            <w:pPr>
              <w:pStyle w:val="TAC"/>
              <w:rPr>
                <w:rFonts w:eastAsia="MS Gothic"/>
              </w:rPr>
            </w:pPr>
            <w:r w:rsidRPr="00F56DB7">
              <w:rPr>
                <w:rFonts w:eastAsia="MS Gothic"/>
              </w:rPr>
              <w:t>8b</w:t>
            </w:r>
          </w:p>
        </w:tc>
        <w:tc>
          <w:tcPr>
            <w:tcW w:w="1260" w:type="dxa"/>
            <w:gridSpan w:val="2"/>
            <w:tcBorders>
              <w:top w:val="single" w:sz="4" w:space="0" w:color="auto"/>
              <w:left w:val="single" w:sz="4" w:space="0" w:color="auto"/>
              <w:bottom w:val="single" w:sz="4" w:space="0" w:color="auto"/>
              <w:right w:val="single" w:sz="4" w:space="0" w:color="auto"/>
            </w:tcBorders>
            <w:hideMark/>
          </w:tcPr>
          <w:p w14:paraId="118C2A23" w14:textId="77777777" w:rsidR="00D4174E" w:rsidRPr="00F56DB7" w:rsidRDefault="00D4174E">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9394E44" w14:textId="77777777" w:rsidR="00D4174E" w:rsidRPr="00F56DB7" w:rsidRDefault="00D4174E">
            <w:pPr>
              <w:pStyle w:val="TAL"/>
              <w:rPr>
                <w:rFonts w:eastAsia="MS Gothic"/>
              </w:rPr>
            </w:pPr>
            <w:r w:rsidRPr="00F56DB7">
              <w:rPr>
                <w:rFonts w:eastAsia="MS Gothic"/>
              </w:rPr>
              <w:t>HTTP Response: “200 OK” or “404 File Not Found”</w:t>
            </w:r>
          </w:p>
        </w:tc>
        <w:tc>
          <w:tcPr>
            <w:tcW w:w="3663" w:type="dxa"/>
            <w:tcBorders>
              <w:top w:val="single" w:sz="4" w:space="0" w:color="auto"/>
              <w:left w:val="single" w:sz="4" w:space="0" w:color="auto"/>
              <w:bottom w:val="single" w:sz="4" w:space="0" w:color="auto"/>
              <w:right w:val="single" w:sz="4" w:space="0" w:color="auto"/>
            </w:tcBorders>
            <w:hideMark/>
          </w:tcPr>
          <w:p w14:paraId="367C6078" w14:textId="77777777" w:rsidR="00D4174E" w:rsidRPr="00F56DB7" w:rsidRDefault="00D4174E">
            <w:pPr>
              <w:pStyle w:val="TAL"/>
              <w:rPr>
                <w:rFonts w:eastAsia="MS Gothic"/>
              </w:rPr>
            </w:pPr>
            <w:r w:rsidRPr="00F56DB7">
              <w:rPr>
                <w:rFonts w:eastAsia="MS Gothic"/>
              </w:rPr>
              <w:t>NOTE 3</w:t>
            </w:r>
          </w:p>
        </w:tc>
      </w:tr>
      <w:tr w:rsidR="00D4174E" w:rsidRPr="00F56DB7" w14:paraId="7D8BA5BD"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1318F1F" w14:textId="77777777" w:rsidR="00D4174E" w:rsidRPr="00F56DB7" w:rsidRDefault="00D4174E">
            <w:pPr>
              <w:pStyle w:val="TAC"/>
              <w:rPr>
                <w:rFonts w:eastAsia="MS Gothic"/>
              </w:rPr>
            </w:pPr>
            <w:r w:rsidRPr="00F56DB7">
              <w:rPr>
                <w:rFonts w:eastAsia="MS Gothic"/>
              </w:rPr>
              <w:t>9</w:t>
            </w:r>
          </w:p>
        </w:tc>
        <w:tc>
          <w:tcPr>
            <w:tcW w:w="1260" w:type="dxa"/>
            <w:gridSpan w:val="2"/>
            <w:tcBorders>
              <w:top w:val="single" w:sz="4" w:space="0" w:color="auto"/>
              <w:left w:val="single" w:sz="4" w:space="0" w:color="auto"/>
              <w:bottom w:val="single" w:sz="4" w:space="0" w:color="auto"/>
              <w:right w:val="single" w:sz="4" w:space="0" w:color="auto"/>
            </w:tcBorders>
          </w:tcPr>
          <w:p w14:paraId="254C661D" w14:textId="77777777" w:rsidR="00D4174E" w:rsidRPr="00F56DB7" w:rsidRDefault="00D4174E">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EF635CE" w14:textId="77777777" w:rsidR="00D4174E" w:rsidRPr="00F56DB7" w:rsidRDefault="00D4174E">
            <w:pPr>
              <w:pStyle w:val="TAL"/>
            </w:pPr>
            <w:r w:rsidRPr="00F56DB7">
              <w:t xml:space="preserve">Check: Does the </w:t>
            </w:r>
            <w:proofErr w:type="spellStart"/>
            <w:r w:rsidRPr="00F56DB7">
              <w:t>simservs</w:t>
            </w:r>
            <w:proofErr w:type="spellEnd"/>
            <w:r w:rsidRPr="00F56DB7">
              <w:t xml:space="preserve"> document stored in the SS contain the information supplied by the UE as required by the test requirements of the specific test case?</w:t>
            </w:r>
          </w:p>
        </w:tc>
        <w:tc>
          <w:tcPr>
            <w:tcW w:w="3663" w:type="dxa"/>
            <w:tcBorders>
              <w:top w:val="single" w:sz="4" w:space="0" w:color="auto"/>
              <w:left w:val="single" w:sz="4" w:space="0" w:color="auto"/>
              <w:bottom w:val="single" w:sz="4" w:space="0" w:color="auto"/>
              <w:right w:val="single" w:sz="4" w:space="0" w:color="auto"/>
            </w:tcBorders>
            <w:hideMark/>
          </w:tcPr>
          <w:p w14:paraId="467B26C8" w14:textId="77777777" w:rsidR="00D4174E" w:rsidRPr="00F56DB7" w:rsidRDefault="00D4174E">
            <w:pPr>
              <w:pStyle w:val="TAL"/>
              <w:rPr>
                <w:rFonts w:eastAsia="MS Gothic"/>
              </w:rPr>
            </w:pPr>
            <w:r w:rsidRPr="00F56DB7">
              <w:rPr>
                <w:snapToGrid w:val="0"/>
              </w:rPr>
              <w:t xml:space="preserve">This is done by fetching the whole </w:t>
            </w:r>
            <w:proofErr w:type="spellStart"/>
            <w:r w:rsidRPr="00F56DB7">
              <w:rPr>
                <w:snapToGrid w:val="0"/>
              </w:rPr>
              <w:t>simservs</w:t>
            </w:r>
            <w:proofErr w:type="spellEnd"/>
            <w:r w:rsidRPr="00F56DB7">
              <w:rPr>
                <w:snapToGrid w:val="0"/>
              </w:rPr>
              <w:t xml:space="preserve"> document from the XCAP server and checking its content against the respective XML file (according to the XSD definitions for the respective supplementary service)</w:t>
            </w:r>
          </w:p>
        </w:tc>
      </w:tr>
      <w:tr w:rsidR="00D4174E" w:rsidRPr="00F56DB7" w14:paraId="54433315" w14:textId="77777777" w:rsidTr="00D4174E">
        <w:trPr>
          <w:cantSplit/>
          <w:jc w:val="center"/>
        </w:trPr>
        <w:tc>
          <w:tcPr>
            <w:tcW w:w="9063" w:type="dxa"/>
            <w:gridSpan w:val="5"/>
            <w:tcBorders>
              <w:top w:val="single" w:sz="4" w:space="0" w:color="auto"/>
              <w:left w:val="single" w:sz="4" w:space="0" w:color="auto"/>
              <w:bottom w:val="single" w:sz="4" w:space="0" w:color="auto"/>
              <w:right w:val="single" w:sz="4" w:space="0" w:color="auto"/>
            </w:tcBorders>
            <w:hideMark/>
          </w:tcPr>
          <w:p w14:paraId="716230C1" w14:textId="5AD14534" w:rsidR="00D4174E" w:rsidRPr="00F56DB7" w:rsidRDefault="00D4174E">
            <w:pPr>
              <w:pStyle w:val="TAN"/>
              <w:rPr>
                <w:snapToGrid w:val="0"/>
              </w:rPr>
            </w:pPr>
            <w:r w:rsidRPr="00F56DB7">
              <w:t>NOTE 1:</w:t>
            </w:r>
            <w:r w:rsidRPr="00F56DB7">
              <w:tab/>
              <w:t>The HTTP requests sent by the UE are processed by an XCAP server implementation at the SS to modify</w:t>
            </w:r>
            <w:r w:rsidR="0036575E" w:rsidRPr="00F56DB7">
              <w:t xml:space="preserve"> or query</w:t>
            </w:r>
            <w:r w:rsidRPr="00F56DB7">
              <w:t xml:space="preserve"> the </w:t>
            </w:r>
            <w:r w:rsidRPr="00F56DB7">
              <w:rPr>
                <w:snapToGrid w:val="0"/>
              </w:rPr>
              <w:t xml:space="preserve">contents of the </w:t>
            </w:r>
            <w:proofErr w:type="spellStart"/>
            <w:r w:rsidRPr="00F56DB7">
              <w:rPr>
                <w:snapToGrid w:val="0"/>
              </w:rPr>
              <w:t>simservs</w:t>
            </w:r>
            <w:proofErr w:type="spellEnd"/>
            <w:r w:rsidRPr="00F56DB7">
              <w:rPr>
                <w:snapToGrid w:val="0"/>
              </w:rPr>
              <w:t xml:space="preserve"> document.</w:t>
            </w:r>
          </w:p>
          <w:p w14:paraId="5EF547EF" w14:textId="77777777" w:rsidR="00D4174E" w:rsidRPr="00F56DB7" w:rsidRDefault="00D4174E">
            <w:pPr>
              <w:pStyle w:val="TAN"/>
            </w:pPr>
            <w:r w:rsidRPr="00F56DB7">
              <w:t>NOTE 2:</w:t>
            </w:r>
            <w:r w:rsidRPr="00F56DB7">
              <w:tab/>
              <w:t>Void.</w:t>
            </w:r>
          </w:p>
          <w:p w14:paraId="02D5845A" w14:textId="77777777" w:rsidR="00D4174E" w:rsidRPr="00F56DB7" w:rsidRDefault="00D4174E">
            <w:pPr>
              <w:pStyle w:val="TAN"/>
              <w:rPr>
                <w:snapToGrid w:val="0"/>
              </w:rPr>
            </w:pPr>
            <w:r w:rsidRPr="00F56DB7">
              <w:t>NOTE 3:</w:t>
            </w:r>
            <w:r w:rsidRPr="00F56DB7">
              <w:tab/>
              <w:t>“404 File Not Found” is sent as response for a GET request to a non-existing node</w:t>
            </w:r>
          </w:p>
        </w:tc>
      </w:tr>
    </w:tbl>
    <w:p w14:paraId="310B83ED" w14:textId="77777777" w:rsidR="00D4174E" w:rsidRPr="00F56DB7" w:rsidRDefault="00D4174E" w:rsidP="00D4174E">
      <w:pPr>
        <w:rPr>
          <w:lang w:eastAsia="en-US"/>
        </w:rPr>
      </w:pPr>
    </w:p>
    <w:p w14:paraId="21D0D6AB" w14:textId="77777777" w:rsidR="00D4174E" w:rsidRPr="00F56DB7" w:rsidRDefault="00D4174E" w:rsidP="00D4174E">
      <w:pPr>
        <w:pStyle w:val="H6"/>
      </w:pPr>
      <w:r w:rsidRPr="00F56DB7">
        <w:t>Specific Message Contents</w:t>
      </w:r>
    </w:p>
    <w:p w14:paraId="63C8211B" w14:textId="77777777" w:rsidR="00D4174E" w:rsidRPr="00F56DB7" w:rsidRDefault="00D4174E" w:rsidP="00D4174E">
      <w:pPr>
        <w:pStyle w:val="H6"/>
        <w:rPr>
          <w:snapToGrid w:val="0"/>
        </w:rPr>
      </w:pPr>
      <w:r w:rsidRPr="00F56DB7">
        <w:rPr>
          <w:snapToGrid w:val="0"/>
        </w:rPr>
        <w:t>HTTP Requests sent by the UE (step 2, 3b, 5a, 8a)</w:t>
      </w:r>
    </w:p>
    <w:tbl>
      <w:tblPr>
        <w:tblW w:w="0" w:type="auto"/>
        <w:jc w:val="center"/>
        <w:tblCellMar>
          <w:left w:w="28" w:type="dxa"/>
        </w:tblCellMar>
        <w:tblLook w:val="01E0" w:firstRow="1" w:lastRow="1" w:firstColumn="1" w:lastColumn="1" w:noHBand="0" w:noVBand="0"/>
      </w:tblPr>
      <w:tblGrid>
        <w:gridCol w:w="2050"/>
        <w:gridCol w:w="851"/>
        <w:gridCol w:w="4656"/>
        <w:gridCol w:w="542"/>
        <w:gridCol w:w="1489"/>
      </w:tblGrid>
      <w:tr w:rsidR="00D4174E" w:rsidRPr="00F56DB7" w14:paraId="0EF32FE7" w14:textId="77777777" w:rsidTr="00D4174E">
        <w:trPr>
          <w:tblHeader/>
          <w:jc w:val="center"/>
        </w:trPr>
        <w:tc>
          <w:tcPr>
            <w:tcW w:w="2050" w:type="dxa"/>
            <w:tcBorders>
              <w:top w:val="single" w:sz="4" w:space="0" w:color="auto"/>
              <w:left w:val="single" w:sz="4" w:space="0" w:color="auto"/>
              <w:bottom w:val="single" w:sz="4" w:space="0" w:color="auto"/>
              <w:right w:val="single" w:sz="4" w:space="0" w:color="auto"/>
            </w:tcBorders>
            <w:hideMark/>
          </w:tcPr>
          <w:p w14:paraId="0FAAF17D" w14:textId="77777777" w:rsidR="00D4174E" w:rsidRPr="00F56DB7" w:rsidRDefault="00D4174E">
            <w:pPr>
              <w:pStyle w:val="TAH"/>
            </w:pPr>
            <w:r w:rsidRPr="00F56DB7">
              <w:t>Header/param</w:t>
            </w:r>
          </w:p>
        </w:tc>
        <w:tc>
          <w:tcPr>
            <w:tcW w:w="851" w:type="dxa"/>
            <w:tcBorders>
              <w:top w:val="single" w:sz="4" w:space="0" w:color="auto"/>
              <w:left w:val="single" w:sz="4" w:space="0" w:color="auto"/>
              <w:bottom w:val="single" w:sz="4" w:space="0" w:color="auto"/>
              <w:right w:val="single" w:sz="4" w:space="0" w:color="auto"/>
            </w:tcBorders>
            <w:hideMark/>
          </w:tcPr>
          <w:p w14:paraId="2BFEF25F" w14:textId="77777777" w:rsidR="00D4174E" w:rsidRPr="00F56DB7" w:rsidRDefault="00D4174E">
            <w:pPr>
              <w:pStyle w:val="TAH"/>
            </w:pPr>
            <w:r w:rsidRPr="00F56DB7">
              <w:t>Cond</w:t>
            </w:r>
          </w:p>
        </w:tc>
        <w:tc>
          <w:tcPr>
            <w:tcW w:w="4656" w:type="dxa"/>
            <w:tcBorders>
              <w:top w:val="single" w:sz="4" w:space="0" w:color="auto"/>
              <w:left w:val="single" w:sz="4" w:space="0" w:color="auto"/>
              <w:bottom w:val="single" w:sz="4" w:space="0" w:color="auto"/>
              <w:right w:val="single" w:sz="4" w:space="0" w:color="auto"/>
            </w:tcBorders>
            <w:hideMark/>
          </w:tcPr>
          <w:p w14:paraId="6EA4F58F" w14:textId="77777777" w:rsidR="00D4174E" w:rsidRPr="00F56DB7" w:rsidRDefault="00D4174E">
            <w:pPr>
              <w:pStyle w:val="TAH"/>
            </w:pPr>
            <w:r w:rsidRPr="00F56DB7">
              <w:t>Value/remark</w:t>
            </w:r>
          </w:p>
        </w:tc>
        <w:tc>
          <w:tcPr>
            <w:tcW w:w="542" w:type="dxa"/>
            <w:tcBorders>
              <w:top w:val="single" w:sz="4" w:space="0" w:color="auto"/>
              <w:left w:val="single" w:sz="4" w:space="0" w:color="auto"/>
              <w:bottom w:val="single" w:sz="4" w:space="0" w:color="auto"/>
              <w:right w:val="single" w:sz="4" w:space="0" w:color="auto"/>
            </w:tcBorders>
            <w:hideMark/>
          </w:tcPr>
          <w:p w14:paraId="496D60FD" w14:textId="77777777" w:rsidR="00D4174E" w:rsidRPr="00F56DB7" w:rsidRDefault="00D4174E">
            <w:pPr>
              <w:pStyle w:val="TAH"/>
            </w:pPr>
            <w:proofErr w:type="spellStart"/>
            <w:r w:rsidRPr="00F56DB7">
              <w:t>Rel</w:t>
            </w:r>
            <w:proofErr w:type="spellEnd"/>
          </w:p>
        </w:tc>
        <w:tc>
          <w:tcPr>
            <w:tcW w:w="1489" w:type="dxa"/>
            <w:tcBorders>
              <w:top w:val="single" w:sz="4" w:space="0" w:color="auto"/>
              <w:left w:val="single" w:sz="4" w:space="0" w:color="auto"/>
              <w:bottom w:val="single" w:sz="4" w:space="0" w:color="auto"/>
              <w:right w:val="single" w:sz="4" w:space="0" w:color="auto"/>
            </w:tcBorders>
            <w:hideMark/>
          </w:tcPr>
          <w:p w14:paraId="042EB570" w14:textId="77777777" w:rsidR="00D4174E" w:rsidRPr="00F56DB7" w:rsidRDefault="00D4174E">
            <w:pPr>
              <w:pStyle w:val="TAH"/>
            </w:pPr>
            <w:r w:rsidRPr="00F56DB7">
              <w:t>Reference</w:t>
            </w:r>
          </w:p>
        </w:tc>
      </w:tr>
      <w:tr w:rsidR="00D4174E" w:rsidRPr="00F56DB7" w14:paraId="68BF4602" w14:textId="77777777" w:rsidTr="00D4174E">
        <w:trPr>
          <w:jc w:val="center"/>
        </w:trPr>
        <w:tc>
          <w:tcPr>
            <w:tcW w:w="2050" w:type="dxa"/>
            <w:tcBorders>
              <w:top w:val="single" w:sz="4" w:space="0" w:color="auto"/>
              <w:left w:val="single" w:sz="4" w:space="0" w:color="auto"/>
              <w:bottom w:val="nil"/>
              <w:right w:val="single" w:sz="4" w:space="0" w:color="auto"/>
            </w:tcBorders>
            <w:hideMark/>
          </w:tcPr>
          <w:p w14:paraId="22817CD3" w14:textId="77777777" w:rsidR="00D4174E" w:rsidRPr="00F56DB7" w:rsidRDefault="00D4174E">
            <w:pPr>
              <w:pStyle w:val="TAL"/>
              <w:rPr>
                <w:b/>
              </w:rPr>
            </w:pPr>
            <w:r w:rsidRPr="00F56DB7">
              <w:rPr>
                <w:b/>
              </w:rPr>
              <w:t>Request-Line</w:t>
            </w:r>
          </w:p>
        </w:tc>
        <w:tc>
          <w:tcPr>
            <w:tcW w:w="851" w:type="dxa"/>
            <w:tcBorders>
              <w:top w:val="single" w:sz="4" w:space="0" w:color="auto"/>
              <w:left w:val="single" w:sz="4" w:space="0" w:color="auto"/>
              <w:bottom w:val="nil"/>
              <w:right w:val="single" w:sz="4" w:space="0" w:color="auto"/>
            </w:tcBorders>
          </w:tcPr>
          <w:p w14:paraId="5C9E5E34" w14:textId="77777777" w:rsidR="00D4174E" w:rsidRPr="00F56DB7" w:rsidRDefault="00D4174E">
            <w:pPr>
              <w:pStyle w:val="TAL"/>
            </w:pPr>
          </w:p>
        </w:tc>
        <w:tc>
          <w:tcPr>
            <w:tcW w:w="4656" w:type="dxa"/>
            <w:tcBorders>
              <w:top w:val="single" w:sz="4" w:space="0" w:color="auto"/>
              <w:left w:val="single" w:sz="4" w:space="0" w:color="auto"/>
              <w:bottom w:val="nil"/>
              <w:right w:val="single" w:sz="4" w:space="0" w:color="auto"/>
            </w:tcBorders>
          </w:tcPr>
          <w:p w14:paraId="4290C988" w14:textId="77777777" w:rsidR="00D4174E" w:rsidRPr="00F56DB7" w:rsidRDefault="00D4174E">
            <w:pPr>
              <w:pStyle w:val="TAL"/>
            </w:pPr>
          </w:p>
        </w:tc>
        <w:tc>
          <w:tcPr>
            <w:tcW w:w="542" w:type="dxa"/>
            <w:vMerge w:val="restart"/>
            <w:tcBorders>
              <w:top w:val="single" w:sz="4" w:space="0" w:color="auto"/>
              <w:left w:val="single" w:sz="4" w:space="0" w:color="auto"/>
              <w:bottom w:val="single" w:sz="4" w:space="0" w:color="auto"/>
              <w:right w:val="single" w:sz="4" w:space="0" w:color="auto"/>
            </w:tcBorders>
          </w:tcPr>
          <w:p w14:paraId="47903BAD" w14:textId="77777777" w:rsidR="00D4174E" w:rsidRPr="00F56DB7" w:rsidRDefault="00D4174E">
            <w:pPr>
              <w:pStyle w:val="TAL"/>
            </w:pPr>
          </w:p>
        </w:tc>
        <w:tc>
          <w:tcPr>
            <w:tcW w:w="1489" w:type="dxa"/>
            <w:vMerge w:val="restart"/>
            <w:tcBorders>
              <w:top w:val="single" w:sz="4" w:space="0" w:color="auto"/>
              <w:left w:val="single" w:sz="4" w:space="0" w:color="auto"/>
              <w:bottom w:val="single" w:sz="4" w:space="0" w:color="auto"/>
              <w:right w:val="single" w:sz="4" w:space="0" w:color="auto"/>
            </w:tcBorders>
            <w:hideMark/>
          </w:tcPr>
          <w:p w14:paraId="034E2A74" w14:textId="77777777" w:rsidR="00D4174E" w:rsidRPr="00F56DB7" w:rsidRDefault="00D4174E">
            <w:pPr>
              <w:pStyle w:val="TAL"/>
              <w:rPr>
                <w:b/>
              </w:rPr>
            </w:pPr>
            <w:r w:rsidRPr="00F56DB7">
              <w:t>RFC 2616 [46]</w:t>
            </w:r>
          </w:p>
        </w:tc>
      </w:tr>
      <w:tr w:rsidR="00D4174E" w:rsidRPr="00F56DB7" w14:paraId="41A1B888" w14:textId="77777777" w:rsidTr="00D4174E">
        <w:trPr>
          <w:jc w:val="center"/>
        </w:trPr>
        <w:tc>
          <w:tcPr>
            <w:tcW w:w="2050" w:type="dxa"/>
            <w:tcBorders>
              <w:top w:val="nil"/>
              <w:left w:val="single" w:sz="4" w:space="0" w:color="auto"/>
              <w:bottom w:val="nil"/>
              <w:right w:val="single" w:sz="4" w:space="0" w:color="auto"/>
            </w:tcBorders>
            <w:hideMark/>
          </w:tcPr>
          <w:p w14:paraId="0CED9878" w14:textId="77777777" w:rsidR="00D4174E" w:rsidRPr="00F56DB7" w:rsidRDefault="00D4174E">
            <w:pPr>
              <w:pStyle w:val="TAL"/>
            </w:pPr>
            <w:r w:rsidRPr="00F56DB7">
              <w:tab/>
              <w:t>Method</w:t>
            </w:r>
          </w:p>
        </w:tc>
        <w:tc>
          <w:tcPr>
            <w:tcW w:w="851" w:type="dxa"/>
            <w:tcBorders>
              <w:top w:val="nil"/>
              <w:left w:val="single" w:sz="4" w:space="0" w:color="auto"/>
              <w:bottom w:val="nil"/>
              <w:right w:val="single" w:sz="4" w:space="0" w:color="auto"/>
            </w:tcBorders>
          </w:tcPr>
          <w:p w14:paraId="11FEE0A1" w14:textId="77777777" w:rsidR="00D4174E" w:rsidRPr="00F56DB7" w:rsidRDefault="00D4174E">
            <w:pPr>
              <w:pStyle w:val="TAL"/>
              <w:rPr>
                <w:i/>
              </w:rPr>
            </w:pPr>
          </w:p>
        </w:tc>
        <w:tc>
          <w:tcPr>
            <w:tcW w:w="4656" w:type="dxa"/>
            <w:tcBorders>
              <w:top w:val="nil"/>
              <w:left w:val="single" w:sz="4" w:space="0" w:color="auto"/>
              <w:bottom w:val="nil"/>
              <w:right w:val="single" w:sz="4" w:space="0" w:color="auto"/>
            </w:tcBorders>
            <w:hideMark/>
          </w:tcPr>
          <w:p w14:paraId="79FC3A54" w14:textId="77777777" w:rsidR="00D4174E" w:rsidRPr="00F56DB7" w:rsidRDefault="00D4174E">
            <w:pPr>
              <w:pStyle w:val="TAL"/>
              <w:rPr>
                <w:i/>
              </w:rPr>
            </w:pPr>
            <w:r w:rsidRPr="00F56DB7">
              <w:rPr>
                <w:i/>
              </w:rPr>
              <w:t>GET, PUT, DE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56B169"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E0DD98" w14:textId="77777777" w:rsidR="00D4174E" w:rsidRPr="00F56DB7" w:rsidRDefault="00D4174E">
            <w:pPr>
              <w:spacing w:after="0"/>
              <w:rPr>
                <w:rFonts w:ascii="Arial" w:hAnsi="Arial"/>
                <w:b/>
                <w:sz w:val="18"/>
                <w:lang w:eastAsia="en-US"/>
              </w:rPr>
            </w:pPr>
          </w:p>
        </w:tc>
      </w:tr>
      <w:tr w:rsidR="00D4174E" w:rsidRPr="00F56DB7" w14:paraId="0E9D4FD8" w14:textId="77777777" w:rsidTr="00D4174E">
        <w:trPr>
          <w:jc w:val="center"/>
        </w:trPr>
        <w:tc>
          <w:tcPr>
            <w:tcW w:w="2050" w:type="dxa"/>
            <w:tcBorders>
              <w:top w:val="nil"/>
              <w:left w:val="single" w:sz="4" w:space="0" w:color="auto"/>
              <w:bottom w:val="nil"/>
              <w:right w:val="single" w:sz="4" w:space="0" w:color="auto"/>
            </w:tcBorders>
            <w:hideMark/>
          </w:tcPr>
          <w:p w14:paraId="7431089A" w14:textId="77777777" w:rsidR="00D4174E" w:rsidRPr="00F56DB7" w:rsidRDefault="00D4174E">
            <w:pPr>
              <w:pStyle w:val="TAL"/>
            </w:pPr>
            <w:r w:rsidRPr="00F56DB7">
              <w:tab/>
              <w:t>Request-URI</w:t>
            </w:r>
          </w:p>
        </w:tc>
        <w:tc>
          <w:tcPr>
            <w:tcW w:w="851" w:type="dxa"/>
            <w:tcBorders>
              <w:top w:val="nil"/>
              <w:left w:val="single" w:sz="4" w:space="0" w:color="auto"/>
              <w:bottom w:val="nil"/>
              <w:right w:val="single" w:sz="4" w:space="0" w:color="auto"/>
            </w:tcBorders>
          </w:tcPr>
          <w:p w14:paraId="1823FBED" w14:textId="77777777" w:rsidR="00D4174E" w:rsidRPr="00F56DB7" w:rsidRDefault="00D4174E">
            <w:pPr>
              <w:pStyle w:val="TAL"/>
            </w:pPr>
          </w:p>
        </w:tc>
        <w:tc>
          <w:tcPr>
            <w:tcW w:w="4656" w:type="dxa"/>
            <w:tcBorders>
              <w:top w:val="nil"/>
              <w:left w:val="single" w:sz="4" w:space="0" w:color="auto"/>
              <w:bottom w:val="nil"/>
              <w:right w:val="single" w:sz="4" w:space="0" w:color="auto"/>
            </w:tcBorders>
            <w:hideMark/>
          </w:tcPr>
          <w:p w14:paraId="37846FDE" w14:textId="77777777" w:rsidR="00D4174E" w:rsidRPr="00F56DB7" w:rsidRDefault="00D4174E">
            <w:pPr>
              <w:pStyle w:val="TAL"/>
            </w:pPr>
            <w:r w:rsidRPr="00F56DB7">
              <w:t xml:space="preserve">XCAP URI referring to the </w:t>
            </w:r>
            <w:proofErr w:type="spellStart"/>
            <w:r w:rsidRPr="00F56DB7">
              <w:t>simservs</w:t>
            </w:r>
            <w:proofErr w:type="spellEnd"/>
            <w:r w:rsidRPr="00F56DB7">
              <w:t xml:space="preserve"> document as specified in RFC 4825 [45]; the document selector of such XCAP URI consists of</w:t>
            </w:r>
          </w:p>
          <w:p w14:paraId="6EC45709" w14:textId="77777777" w:rsidR="00D4174E" w:rsidRPr="00F56DB7" w:rsidRDefault="00D4174E">
            <w:pPr>
              <w:pStyle w:val="TAL"/>
            </w:pPr>
            <w:r w:rsidRPr="00F56DB7">
              <w:t>- Configured XCAP root URI</w:t>
            </w:r>
          </w:p>
          <w:p w14:paraId="7D4BE7BB" w14:textId="77777777" w:rsidR="00D4174E" w:rsidRPr="00F56DB7" w:rsidRDefault="00D4174E">
            <w:pPr>
              <w:pStyle w:val="TAL"/>
              <w:rPr>
                <w:i/>
              </w:rPr>
            </w:pPr>
            <w:r w:rsidRPr="00F56DB7">
              <w:rPr>
                <w:i/>
              </w:rPr>
              <w:t>- simservs.ngn.etsi.org</w:t>
            </w:r>
          </w:p>
          <w:p w14:paraId="6405EDB0" w14:textId="77777777" w:rsidR="00D4174E" w:rsidRPr="00F56DB7" w:rsidRDefault="00D4174E">
            <w:pPr>
              <w:pStyle w:val="TAL"/>
              <w:rPr>
                <w:i/>
              </w:rPr>
            </w:pPr>
            <w:r w:rsidRPr="00F56DB7">
              <w:rPr>
                <w:i/>
              </w:rPr>
              <w:t>- users</w:t>
            </w:r>
          </w:p>
          <w:p w14:paraId="527C6369" w14:textId="77777777" w:rsidR="00D4174E" w:rsidRPr="00F56DB7" w:rsidRDefault="00D4174E">
            <w:pPr>
              <w:pStyle w:val="TAL"/>
            </w:pPr>
            <w:r w:rsidRPr="00F56DB7">
              <w:t>- same public user id as the default public user identity received in P-Associated-URI header in 200 OK for REGISTER (NOTE 4).</w:t>
            </w:r>
          </w:p>
          <w:p w14:paraId="08FE9142" w14:textId="77777777" w:rsidR="00D4174E" w:rsidRPr="00F56DB7" w:rsidRDefault="00D4174E">
            <w:pPr>
              <w:pStyle w:val="TAL"/>
              <w:rPr>
                <w:i/>
              </w:rPr>
            </w:pPr>
            <w:r w:rsidRPr="00F56DB7">
              <w:rPr>
                <w:i/>
              </w:rPr>
              <w:t>- simservs.xml</w:t>
            </w:r>
          </w:p>
          <w:p w14:paraId="291749D9" w14:textId="77777777" w:rsidR="00D4174E" w:rsidRPr="00F56DB7" w:rsidRDefault="00D4174E">
            <w:pPr>
              <w:pStyle w:val="TAL"/>
            </w:pPr>
            <w:r w:rsidRPr="00F56DB7">
              <w:t>(in this order, separated by a slash);</w:t>
            </w:r>
          </w:p>
          <w:p w14:paraId="7D78DE7F" w14:textId="77777777" w:rsidR="00D4174E" w:rsidRPr="00F56DB7" w:rsidRDefault="00D4174E">
            <w:pPr>
              <w:pStyle w:val="TAL"/>
            </w:pPr>
            <w:r w:rsidRPr="00F56DB7">
              <w:rPr>
                <w:snapToGrid w:val="0"/>
              </w:rPr>
              <w:t xml:space="preserve">According to RFC 4825 [45] the node selector of the XCAP URI shall identify a valid part of a </w:t>
            </w:r>
            <w:proofErr w:type="spellStart"/>
            <w:r w:rsidRPr="00F56DB7">
              <w:rPr>
                <w:snapToGrid w:val="0"/>
              </w:rPr>
              <w:t>simservs</w:t>
            </w:r>
            <w:proofErr w:type="spellEnd"/>
            <w:r w:rsidRPr="00F56DB7">
              <w:rPr>
                <w:snapToGrid w:val="0"/>
              </w:rPr>
              <w:t xml:space="preserve"> document or whole document itself (NOT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FCB815"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2EC08B" w14:textId="77777777" w:rsidR="00D4174E" w:rsidRPr="00F56DB7" w:rsidRDefault="00D4174E">
            <w:pPr>
              <w:spacing w:after="0"/>
              <w:rPr>
                <w:rFonts w:ascii="Arial" w:hAnsi="Arial"/>
                <w:b/>
                <w:sz w:val="18"/>
                <w:lang w:eastAsia="en-US"/>
              </w:rPr>
            </w:pPr>
          </w:p>
        </w:tc>
      </w:tr>
      <w:tr w:rsidR="00D4174E" w:rsidRPr="00F56DB7" w14:paraId="2F892FC8" w14:textId="77777777" w:rsidTr="00D4174E">
        <w:trPr>
          <w:jc w:val="center"/>
        </w:trPr>
        <w:tc>
          <w:tcPr>
            <w:tcW w:w="2050" w:type="dxa"/>
            <w:tcBorders>
              <w:top w:val="nil"/>
              <w:left w:val="single" w:sz="4" w:space="0" w:color="auto"/>
              <w:bottom w:val="single" w:sz="4" w:space="0" w:color="auto"/>
              <w:right w:val="single" w:sz="4" w:space="0" w:color="auto"/>
            </w:tcBorders>
            <w:hideMark/>
          </w:tcPr>
          <w:p w14:paraId="440CBF8D" w14:textId="77777777" w:rsidR="00D4174E" w:rsidRPr="00F56DB7" w:rsidRDefault="00D4174E">
            <w:pPr>
              <w:pStyle w:val="TAL"/>
            </w:pPr>
            <w:r w:rsidRPr="00F56DB7">
              <w:tab/>
              <w:t>Version</w:t>
            </w:r>
          </w:p>
        </w:tc>
        <w:tc>
          <w:tcPr>
            <w:tcW w:w="851" w:type="dxa"/>
            <w:tcBorders>
              <w:top w:val="nil"/>
              <w:left w:val="single" w:sz="4" w:space="0" w:color="auto"/>
              <w:bottom w:val="single" w:sz="4" w:space="0" w:color="auto"/>
              <w:right w:val="single" w:sz="4" w:space="0" w:color="auto"/>
            </w:tcBorders>
          </w:tcPr>
          <w:p w14:paraId="381D52E6" w14:textId="77777777" w:rsidR="00D4174E" w:rsidRPr="00F56DB7" w:rsidRDefault="00D4174E">
            <w:pPr>
              <w:pStyle w:val="TAL"/>
            </w:pPr>
          </w:p>
        </w:tc>
        <w:tc>
          <w:tcPr>
            <w:tcW w:w="4656" w:type="dxa"/>
            <w:tcBorders>
              <w:top w:val="nil"/>
              <w:left w:val="single" w:sz="4" w:space="0" w:color="auto"/>
              <w:bottom w:val="single" w:sz="4" w:space="0" w:color="auto"/>
              <w:right w:val="single" w:sz="4" w:space="0" w:color="auto"/>
            </w:tcBorders>
            <w:hideMark/>
          </w:tcPr>
          <w:p w14:paraId="580210C1" w14:textId="77777777" w:rsidR="00D4174E" w:rsidRPr="00F56DB7" w:rsidRDefault="00D4174E">
            <w:pPr>
              <w:pStyle w:val="TAL"/>
              <w:rPr>
                <w:i/>
              </w:rPr>
            </w:pPr>
            <w:r w:rsidRPr="00F56DB7">
              <w:rPr>
                <w:i/>
              </w:rPr>
              <w:t>HTTP 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4995BA"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01E3B3" w14:textId="77777777" w:rsidR="00D4174E" w:rsidRPr="00F56DB7" w:rsidRDefault="00D4174E">
            <w:pPr>
              <w:spacing w:after="0"/>
              <w:rPr>
                <w:rFonts w:ascii="Arial" w:hAnsi="Arial"/>
                <w:b/>
                <w:sz w:val="18"/>
                <w:lang w:eastAsia="en-US"/>
              </w:rPr>
            </w:pPr>
          </w:p>
        </w:tc>
      </w:tr>
      <w:tr w:rsidR="00D4174E" w:rsidRPr="00F56DB7" w14:paraId="27DE8B52" w14:textId="77777777" w:rsidTr="00D4174E">
        <w:trPr>
          <w:jc w:val="center"/>
        </w:trPr>
        <w:tc>
          <w:tcPr>
            <w:tcW w:w="2050" w:type="dxa"/>
            <w:tcBorders>
              <w:top w:val="nil"/>
              <w:left w:val="single" w:sz="4" w:space="0" w:color="auto"/>
              <w:bottom w:val="nil"/>
              <w:right w:val="single" w:sz="4" w:space="0" w:color="auto"/>
            </w:tcBorders>
            <w:hideMark/>
          </w:tcPr>
          <w:p w14:paraId="3CFAD8C2" w14:textId="77777777" w:rsidR="00D4174E" w:rsidRPr="00F56DB7" w:rsidRDefault="00D4174E">
            <w:pPr>
              <w:pStyle w:val="TAL"/>
              <w:rPr>
                <w:b/>
              </w:rPr>
            </w:pPr>
            <w:r w:rsidRPr="00F56DB7">
              <w:rPr>
                <w:b/>
              </w:rPr>
              <w:t>User-Agent</w:t>
            </w:r>
          </w:p>
        </w:tc>
        <w:tc>
          <w:tcPr>
            <w:tcW w:w="851" w:type="dxa"/>
            <w:tcBorders>
              <w:top w:val="nil"/>
              <w:left w:val="single" w:sz="4" w:space="0" w:color="auto"/>
              <w:bottom w:val="nil"/>
              <w:right w:val="single" w:sz="4" w:space="0" w:color="auto"/>
            </w:tcBorders>
            <w:hideMark/>
          </w:tcPr>
          <w:p w14:paraId="7E5A60CA" w14:textId="77777777" w:rsidR="00D4174E" w:rsidRPr="00F56DB7" w:rsidRDefault="00D4174E">
            <w:pPr>
              <w:pStyle w:val="TAL"/>
            </w:pPr>
            <w:r w:rsidRPr="00F56DB7">
              <w:t>A1</w:t>
            </w:r>
          </w:p>
        </w:tc>
        <w:tc>
          <w:tcPr>
            <w:tcW w:w="4656" w:type="dxa"/>
            <w:tcBorders>
              <w:top w:val="nil"/>
              <w:left w:val="single" w:sz="4" w:space="0" w:color="auto"/>
              <w:bottom w:val="nil"/>
              <w:right w:val="single" w:sz="4" w:space="0" w:color="auto"/>
            </w:tcBorders>
          </w:tcPr>
          <w:p w14:paraId="6C402F2C" w14:textId="77777777" w:rsidR="00D4174E" w:rsidRPr="00F56DB7" w:rsidRDefault="00D4174E">
            <w:pPr>
              <w:pStyle w:val="TAL"/>
            </w:pPr>
          </w:p>
        </w:tc>
        <w:tc>
          <w:tcPr>
            <w:tcW w:w="542" w:type="dxa"/>
            <w:tcBorders>
              <w:top w:val="single" w:sz="4" w:space="0" w:color="auto"/>
              <w:left w:val="single" w:sz="4" w:space="0" w:color="auto"/>
              <w:bottom w:val="nil"/>
              <w:right w:val="single" w:sz="4" w:space="0" w:color="auto"/>
            </w:tcBorders>
          </w:tcPr>
          <w:p w14:paraId="755EACAF"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4C139F99" w14:textId="77777777" w:rsidR="00D4174E" w:rsidRPr="00F56DB7" w:rsidRDefault="00D4174E">
            <w:pPr>
              <w:pStyle w:val="TAL"/>
            </w:pPr>
            <w:r w:rsidRPr="00F56DB7">
              <w:t>RFC 2616 [46]</w:t>
            </w:r>
          </w:p>
        </w:tc>
      </w:tr>
      <w:tr w:rsidR="00D4174E" w:rsidRPr="00F56DB7" w14:paraId="201B4EA6" w14:textId="77777777" w:rsidTr="00D4174E">
        <w:trPr>
          <w:jc w:val="center"/>
        </w:trPr>
        <w:tc>
          <w:tcPr>
            <w:tcW w:w="2050" w:type="dxa"/>
            <w:tcBorders>
              <w:top w:val="nil"/>
              <w:left w:val="single" w:sz="4" w:space="0" w:color="auto"/>
              <w:bottom w:val="single" w:sz="4" w:space="0" w:color="auto"/>
              <w:right w:val="single" w:sz="4" w:space="0" w:color="auto"/>
            </w:tcBorders>
            <w:hideMark/>
          </w:tcPr>
          <w:p w14:paraId="1F93A15B" w14:textId="77777777" w:rsidR="00D4174E" w:rsidRPr="00F56DB7" w:rsidRDefault="00D4174E">
            <w:pPr>
              <w:pStyle w:val="TAL"/>
            </w:pPr>
            <w:r w:rsidRPr="00F56DB7">
              <w:tab/>
              <w:t>Product token</w:t>
            </w:r>
          </w:p>
        </w:tc>
        <w:tc>
          <w:tcPr>
            <w:tcW w:w="851" w:type="dxa"/>
            <w:tcBorders>
              <w:top w:val="nil"/>
              <w:left w:val="single" w:sz="4" w:space="0" w:color="auto"/>
              <w:bottom w:val="single" w:sz="4" w:space="0" w:color="auto"/>
              <w:right w:val="single" w:sz="4" w:space="0" w:color="auto"/>
            </w:tcBorders>
          </w:tcPr>
          <w:p w14:paraId="7DA1EE5B" w14:textId="77777777" w:rsidR="00D4174E" w:rsidRPr="00F56DB7" w:rsidRDefault="00D4174E">
            <w:pPr>
              <w:pStyle w:val="TAL"/>
            </w:pPr>
          </w:p>
        </w:tc>
        <w:tc>
          <w:tcPr>
            <w:tcW w:w="4656" w:type="dxa"/>
            <w:tcBorders>
              <w:top w:val="nil"/>
              <w:left w:val="single" w:sz="4" w:space="0" w:color="auto"/>
              <w:bottom w:val="single" w:sz="4" w:space="0" w:color="auto"/>
              <w:right w:val="single" w:sz="4" w:space="0" w:color="auto"/>
            </w:tcBorders>
            <w:hideMark/>
          </w:tcPr>
          <w:p w14:paraId="48421224" w14:textId="77777777" w:rsidR="00D4174E" w:rsidRPr="00F56DB7" w:rsidRDefault="00D4174E">
            <w:pPr>
              <w:pStyle w:val="TAL"/>
              <w:rPr>
                <w:i/>
              </w:rPr>
            </w:pPr>
            <w:r w:rsidRPr="00F56DB7">
              <w:rPr>
                <w:i/>
              </w:rPr>
              <w:t>3gpp-gba</w:t>
            </w:r>
          </w:p>
        </w:tc>
        <w:tc>
          <w:tcPr>
            <w:tcW w:w="542" w:type="dxa"/>
            <w:tcBorders>
              <w:top w:val="nil"/>
              <w:left w:val="single" w:sz="4" w:space="0" w:color="auto"/>
              <w:bottom w:val="single" w:sz="4" w:space="0" w:color="auto"/>
              <w:right w:val="single" w:sz="4" w:space="0" w:color="auto"/>
            </w:tcBorders>
          </w:tcPr>
          <w:p w14:paraId="29BEDD4D"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hideMark/>
          </w:tcPr>
          <w:p w14:paraId="1A3C8DDE" w14:textId="77777777" w:rsidR="00D4174E" w:rsidRPr="00F56DB7" w:rsidRDefault="00D4174E">
            <w:pPr>
              <w:pStyle w:val="TAL"/>
            </w:pPr>
            <w:r w:rsidRPr="00F56DB7">
              <w:t>TS 24.109 [43]</w:t>
            </w:r>
          </w:p>
        </w:tc>
      </w:tr>
      <w:tr w:rsidR="00D4174E" w:rsidRPr="00F56DB7" w14:paraId="337F6E81" w14:textId="77777777" w:rsidTr="00D4174E">
        <w:trPr>
          <w:jc w:val="center"/>
        </w:trPr>
        <w:tc>
          <w:tcPr>
            <w:tcW w:w="2050" w:type="dxa"/>
            <w:tcBorders>
              <w:top w:val="single" w:sz="4" w:space="0" w:color="auto"/>
              <w:left w:val="single" w:sz="4" w:space="0" w:color="auto"/>
              <w:bottom w:val="nil"/>
              <w:right w:val="single" w:sz="4" w:space="0" w:color="auto"/>
            </w:tcBorders>
            <w:hideMark/>
          </w:tcPr>
          <w:p w14:paraId="52A4F757" w14:textId="77777777" w:rsidR="00D4174E" w:rsidRPr="00F56DB7" w:rsidRDefault="00D4174E">
            <w:pPr>
              <w:pStyle w:val="TAL"/>
              <w:rPr>
                <w:b/>
              </w:rPr>
            </w:pPr>
            <w:r w:rsidRPr="00F56DB7">
              <w:rPr>
                <w:b/>
              </w:rPr>
              <w:t>Authorization</w:t>
            </w:r>
          </w:p>
        </w:tc>
        <w:tc>
          <w:tcPr>
            <w:tcW w:w="851" w:type="dxa"/>
            <w:tcBorders>
              <w:top w:val="single" w:sz="4" w:space="0" w:color="auto"/>
              <w:left w:val="single" w:sz="4" w:space="0" w:color="auto"/>
              <w:bottom w:val="nil"/>
              <w:right w:val="single" w:sz="4" w:space="0" w:color="auto"/>
            </w:tcBorders>
          </w:tcPr>
          <w:p w14:paraId="1DB1B7EC" w14:textId="77777777" w:rsidR="00D4174E" w:rsidRPr="00F56DB7" w:rsidRDefault="00D4174E">
            <w:pPr>
              <w:pStyle w:val="TAL"/>
            </w:pPr>
          </w:p>
        </w:tc>
        <w:tc>
          <w:tcPr>
            <w:tcW w:w="4656" w:type="dxa"/>
            <w:tcBorders>
              <w:top w:val="single" w:sz="4" w:space="0" w:color="auto"/>
              <w:left w:val="single" w:sz="4" w:space="0" w:color="auto"/>
              <w:bottom w:val="nil"/>
              <w:right w:val="single" w:sz="4" w:space="0" w:color="auto"/>
            </w:tcBorders>
          </w:tcPr>
          <w:p w14:paraId="45E9A11D" w14:textId="77777777" w:rsidR="00D4174E" w:rsidRPr="00F56DB7" w:rsidRDefault="00D4174E">
            <w:pPr>
              <w:pStyle w:val="TAL"/>
            </w:pPr>
            <w:r w:rsidRPr="00F56DB7">
              <w:t>present in case of HTTP Digest XCAP authentication in the initial request or in the request following the “401 Unauthorized” response</w:t>
            </w:r>
          </w:p>
          <w:p w14:paraId="2ED6C135" w14:textId="77777777" w:rsidR="00D4174E" w:rsidRPr="00F56DB7" w:rsidRDefault="00D4174E">
            <w:pPr>
              <w:pStyle w:val="TAL"/>
            </w:pPr>
          </w:p>
          <w:p w14:paraId="7FBEE8C4" w14:textId="77777777" w:rsidR="00D4174E" w:rsidRPr="00F56DB7" w:rsidRDefault="00D4174E">
            <w:pPr>
              <w:pStyle w:val="TAL"/>
            </w:pPr>
            <w:r w:rsidRPr="00F56DB7">
              <w:rPr>
                <w:i/>
              </w:rPr>
              <w:t>Digest</w:t>
            </w:r>
          </w:p>
        </w:tc>
        <w:tc>
          <w:tcPr>
            <w:tcW w:w="542" w:type="dxa"/>
            <w:tcBorders>
              <w:top w:val="single" w:sz="4" w:space="0" w:color="auto"/>
              <w:left w:val="single" w:sz="4" w:space="0" w:color="auto"/>
              <w:bottom w:val="nil"/>
              <w:right w:val="single" w:sz="4" w:space="0" w:color="auto"/>
            </w:tcBorders>
          </w:tcPr>
          <w:p w14:paraId="59F4913A"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167438D0" w14:textId="77777777" w:rsidR="00D4174E" w:rsidRPr="00F56DB7" w:rsidRDefault="00D4174E">
            <w:pPr>
              <w:pStyle w:val="TAL"/>
            </w:pPr>
            <w:r w:rsidRPr="00F56DB7">
              <w:t>RFC 2617 [16]</w:t>
            </w:r>
          </w:p>
          <w:p w14:paraId="03B435C5" w14:textId="77777777" w:rsidR="00D4174E" w:rsidRPr="00F56DB7" w:rsidRDefault="00D4174E">
            <w:pPr>
              <w:pStyle w:val="TAL"/>
              <w:rPr>
                <w:b/>
              </w:rPr>
            </w:pPr>
            <w:r w:rsidRPr="00F56DB7">
              <w:t>RFC 3310 [17]</w:t>
            </w:r>
          </w:p>
        </w:tc>
      </w:tr>
      <w:tr w:rsidR="00D4174E" w:rsidRPr="00F56DB7" w14:paraId="0B208F27" w14:textId="77777777" w:rsidTr="00D4174E">
        <w:trPr>
          <w:jc w:val="center"/>
        </w:trPr>
        <w:tc>
          <w:tcPr>
            <w:tcW w:w="2050" w:type="dxa"/>
            <w:tcBorders>
              <w:top w:val="nil"/>
              <w:left w:val="single" w:sz="4" w:space="0" w:color="auto"/>
              <w:bottom w:val="nil"/>
              <w:right w:val="single" w:sz="4" w:space="0" w:color="auto"/>
            </w:tcBorders>
            <w:hideMark/>
          </w:tcPr>
          <w:p w14:paraId="3ABF1D96" w14:textId="77777777" w:rsidR="00D4174E" w:rsidRPr="00F56DB7" w:rsidRDefault="00D4174E">
            <w:pPr>
              <w:pStyle w:val="TAL"/>
              <w:rPr>
                <w:b/>
              </w:rPr>
            </w:pPr>
            <w:r w:rsidRPr="00F56DB7">
              <w:rPr>
                <w:b/>
              </w:rPr>
              <w:tab/>
            </w:r>
            <w:r w:rsidRPr="00F56DB7">
              <w:t>username</w:t>
            </w:r>
          </w:p>
        </w:tc>
        <w:tc>
          <w:tcPr>
            <w:tcW w:w="851" w:type="dxa"/>
            <w:tcBorders>
              <w:top w:val="nil"/>
              <w:left w:val="single" w:sz="4" w:space="0" w:color="auto"/>
              <w:bottom w:val="nil"/>
              <w:right w:val="single" w:sz="4" w:space="0" w:color="auto"/>
            </w:tcBorders>
            <w:hideMark/>
          </w:tcPr>
          <w:p w14:paraId="50DECB59" w14:textId="77777777" w:rsidR="00D4174E" w:rsidRPr="00F56DB7" w:rsidRDefault="00D4174E">
            <w:pPr>
              <w:pStyle w:val="TAL"/>
            </w:pPr>
            <w:r w:rsidRPr="00F56DB7">
              <w:t>NOT A2</w:t>
            </w:r>
          </w:p>
        </w:tc>
        <w:tc>
          <w:tcPr>
            <w:tcW w:w="4656" w:type="dxa"/>
            <w:tcBorders>
              <w:top w:val="nil"/>
              <w:left w:val="single" w:sz="4" w:space="0" w:color="auto"/>
              <w:bottom w:val="nil"/>
              <w:right w:val="single" w:sz="4" w:space="0" w:color="auto"/>
            </w:tcBorders>
            <w:hideMark/>
          </w:tcPr>
          <w:p w14:paraId="0E2BF698" w14:textId="77777777" w:rsidR="00D4174E" w:rsidRPr="00F56DB7" w:rsidRDefault="00D4174E">
            <w:pPr>
              <w:pStyle w:val="TAL"/>
            </w:pPr>
            <w:r w:rsidRPr="00F56DB7">
              <w:t>As configured in the UE (NOTE 5).</w:t>
            </w:r>
          </w:p>
          <w:p w14:paraId="479FCFDA" w14:textId="77777777" w:rsidR="00D4174E" w:rsidRPr="00F56DB7" w:rsidRDefault="00D4174E">
            <w:pPr>
              <w:pStyle w:val="TAL"/>
            </w:pPr>
            <w:r w:rsidRPr="00F56DB7">
              <w:t>Same public user id as the default public user identity received in P-Associated-URI header in 200 OK for REGISTER (NOTE 6).</w:t>
            </w:r>
          </w:p>
        </w:tc>
        <w:tc>
          <w:tcPr>
            <w:tcW w:w="542" w:type="dxa"/>
            <w:tcBorders>
              <w:top w:val="nil"/>
              <w:left w:val="single" w:sz="4" w:space="0" w:color="auto"/>
              <w:bottom w:val="nil"/>
              <w:right w:val="single" w:sz="4" w:space="0" w:color="auto"/>
            </w:tcBorders>
          </w:tcPr>
          <w:p w14:paraId="58F5C598"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67AA4B88" w14:textId="77777777" w:rsidR="00D4174E" w:rsidRPr="00F56DB7" w:rsidRDefault="00D4174E">
            <w:pPr>
              <w:pStyle w:val="TAL"/>
            </w:pPr>
          </w:p>
        </w:tc>
      </w:tr>
      <w:tr w:rsidR="00D4174E" w:rsidRPr="00F56DB7" w14:paraId="7FAA937D" w14:textId="77777777" w:rsidTr="00D4174E">
        <w:trPr>
          <w:jc w:val="center"/>
        </w:trPr>
        <w:tc>
          <w:tcPr>
            <w:tcW w:w="2050" w:type="dxa"/>
            <w:tcBorders>
              <w:top w:val="nil"/>
              <w:left w:val="single" w:sz="4" w:space="0" w:color="auto"/>
              <w:bottom w:val="nil"/>
              <w:right w:val="single" w:sz="4" w:space="0" w:color="auto"/>
            </w:tcBorders>
            <w:hideMark/>
          </w:tcPr>
          <w:p w14:paraId="7B209079" w14:textId="77777777" w:rsidR="00D4174E" w:rsidRPr="00F56DB7" w:rsidRDefault="00D4174E">
            <w:pPr>
              <w:pStyle w:val="TAL"/>
              <w:rPr>
                <w:b/>
              </w:rPr>
            </w:pPr>
            <w:r w:rsidRPr="00F56DB7">
              <w:rPr>
                <w:b/>
              </w:rPr>
              <w:tab/>
            </w:r>
            <w:r w:rsidRPr="00F56DB7">
              <w:t>username</w:t>
            </w:r>
          </w:p>
        </w:tc>
        <w:tc>
          <w:tcPr>
            <w:tcW w:w="851" w:type="dxa"/>
            <w:tcBorders>
              <w:top w:val="nil"/>
              <w:left w:val="single" w:sz="4" w:space="0" w:color="auto"/>
              <w:bottom w:val="nil"/>
              <w:right w:val="single" w:sz="4" w:space="0" w:color="auto"/>
            </w:tcBorders>
            <w:hideMark/>
          </w:tcPr>
          <w:p w14:paraId="2B5372D6" w14:textId="77777777" w:rsidR="00D4174E" w:rsidRPr="00F56DB7" w:rsidRDefault="00D4174E">
            <w:pPr>
              <w:pStyle w:val="TAL"/>
            </w:pPr>
            <w:r w:rsidRPr="00F56DB7">
              <w:t>A2</w:t>
            </w:r>
          </w:p>
        </w:tc>
        <w:tc>
          <w:tcPr>
            <w:tcW w:w="4656" w:type="dxa"/>
            <w:tcBorders>
              <w:top w:val="nil"/>
              <w:left w:val="single" w:sz="4" w:space="0" w:color="auto"/>
              <w:bottom w:val="nil"/>
              <w:right w:val="single" w:sz="4" w:space="0" w:color="auto"/>
            </w:tcBorders>
            <w:hideMark/>
          </w:tcPr>
          <w:p w14:paraId="3B693F67" w14:textId="77777777" w:rsidR="00D4174E" w:rsidRPr="00F56DB7" w:rsidRDefault="00D4174E">
            <w:pPr>
              <w:pStyle w:val="TAL"/>
            </w:pPr>
            <w:r w:rsidRPr="00F56DB7">
              <w:t>B-TID as obtained from GBA authentication</w:t>
            </w:r>
          </w:p>
        </w:tc>
        <w:tc>
          <w:tcPr>
            <w:tcW w:w="542" w:type="dxa"/>
            <w:tcBorders>
              <w:top w:val="nil"/>
              <w:left w:val="single" w:sz="4" w:space="0" w:color="auto"/>
              <w:bottom w:val="nil"/>
              <w:right w:val="single" w:sz="4" w:space="0" w:color="auto"/>
            </w:tcBorders>
          </w:tcPr>
          <w:p w14:paraId="4FB22D15"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0178503B" w14:textId="77777777" w:rsidR="00D4174E" w:rsidRPr="00F56DB7" w:rsidRDefault="00D4174E">
            <w:pPr>
              <w:pStyle w:val="TAL"/>
            </w:pPr>
          </w:p>
        </w:tc>
      </w:tr>
      <w:tr w:rsidR="00D4174E" w:rsidRPr="00F56DB7" w14:paraId="56350833" w14:textId="77777777" w:rsidTr="00D4174E">
        <w:trPr>
          <w:jc w:val="center"/>
        </w:trPr>
        <w:tc>
          <w:tcPr>
            <w:tcW w:w="2050" w:type="dxa"/>
            <w:tcBorders>
              <w:top w:val="nil"/>
              <w:left w:val="single" w:sz="4" w:space="0" w:color="auto"/>
              <w:bottom w:val="nil"/>
              <w:right w:val="single" w:sz="4" w:space="0" w:color="auto"/>
            </w:tcBorders>
            <w:hideMark/>
          </w:tcPr>
          <w:p w14:paraId="4DE91B1F" w14:textId="77777777" w:rsidR="00D4174E" w:rsidRPr="00F56DB7" w:rsidRDefault="00D4174E">
            <w:pPr>
              <w:pStyle w:val="TAL"/>
              <w:rPr>
                <w:b/>
              </w:rPr>
            </w:pPr>
            <w:r w:rsidRPr="00F56DB7">
              <w:rPr>
                <w:b/>
              </w:rPr>
              <w:tab/>
            </w:r>
            <w:r w:rsidRPr="00F56DB7">
              <w:t>realm</w:t>
            </w:r>
          </w:p>
        </w:tc>
        <w:tc>
          <w:tcPr>
            <w:tcW w:w="851" w:type="dxa"/>
            <w:tcBorders>
              <w:top w:val="nil"/>
              <w:left w:val="single" w:sz="4" w:space="0" w:color="auto"/>
              <w:bottom w:val="nil"/>
              <w:right w:val="single" w:sz="4" w:space="0" w:color="auto"/>
            </w:tcBorders>
          </w:tcPr>
          <w:p w14:paraId="02C24B42" w14:textId="77777777" w:rsidR="00D4174E" w:rsidRPr="00F56DB7" w:rsidRDefault="00D4174E">
            <w:pPr>
              <w:pStyle w:val="TAL"/>
            </w:pPr>
          </w:p>
        </w:tc>
        <w:tc>
          <w:tcPr>
            <w:tcW w:w="4656" w:type="dxa"/>
            <w:tcBorders>
              <w:top w:val="nil"/>
              <w:left w:val="single" w:sz="4" w:space="0" w:color="auto"/>
              <w:bottom w:val="nil"/>
              <w:right w:val="single" w:sz="4" w:space="0" w:color="auto"/>
            </w:tcBorders>
            <w:hideMark/>
          </w:tcPr>
          <w:p w14:paraId="72CDD207" w14:textId="77777777" w:rsidR="00D4174E" w:rsidRPr="00F56DB7" w:rsidRDefault="00D4174E">
            <w:pPr>
              <w:pStyle w:val="TAL"/>
            </w:pPr>
            <w:r w:rsidRPr="00F56DB7">
              <w:t>same value as received in the realm directive in the WWW Authenticate header sent by SS</w:t>
            </w:r>
          </w:p>
        </w:tc>
        <w:tc>
          <w:tcPr>
            <w:tcW w:w="542" w:type="dxa"/>
            <w:tcBorders>
              <w:top w:val="nil"/>
              <w:left w:val="single" w:sz="4" w:space="0" w:color="auto"/>
              <w:bottom w:val="nil"/>
              <w:right w:val="single" w:sz="4" w:space="0" w:color="auto"/>
            </w:tcBorders>
          </w:tcPr>
          <w:p w14:paraId="5CFF5972"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4B174168" w14:textId="77777777" w:rsidR="00D4174E" w:rsidRPr="00F56DB7" w:rsidRDefault="00D4174E">
            <w:pPr>
              <w:pStyle w:val="TAL"/>
            </w:pPr>
          </w:p>
        </w:tc>
      </w:tr>
      <w:tr w:rsidR="00D4174E" w:rsidRPr="00F56DB7" w14:paraId="16152AAA" w14:textId="77777777" w:rsidTr="00D4174E">
        <w:trPr>
          <w:jc w:val="center"/>
        </w:trPr>
        <w:tc>
          <w:tcPr>
            <w:tcW w:w="2050" w:type="dxa"/>
            <w:tcBorders>
              <w:top w:val="nil"/>
              <w:left w:val="single" w:sz="4" w:space="0" w:color="auto"/>
              <w:bottom w:val="nil"/>
              <w:right w:val="single" w:sz="4" w:space="0" w:color="auto"/>
            </w:tcBorders>
            <w:hideMark/>
          </w:tcPr>
          <w:p w14:paraId="4B886910" w14:textId="77777777" w:rsidR="00D4174E" w:rsidRPr="00F56DB7" w:rsidRDefault="00D4174E">
            <w:pPr>
              <w:pStyle w:val="TAL"/>
              <w:rPr>
                <w:b/>
              </w:rPr>
            </w:pPr>
            <w:r w:rsidRPr="00F56DB7">
              <w:rPr>
                <w:b/>
              </w:rPr>
              <w:tab/>
            </w:r>
            <w:r w:rsidRPr="00F56DB7">
              <w:t>nonce</w:t>
            </w:r>
          </w:p>
        </w:tc>
        <w:tc>
          <w:tcPr>
            <w:tcW w:w="851" w:type="dxa"/>
            <w:tcBorders>
              <w:top w:val="nil"/>
              <w:left w:val="single" w:sz="4" w:space="0" w:color="auto"/>
              <w:bottom w:val="nil"/>
              <w:right w:val="single" w:sz="4" w:space="0" w:color="auto"/>
            </w:tcBorders>
          </w:tcPr>
          <w:p w14:paraId="4B33712A" w14:textId="77777777" w:rsidR="00D4174E" w:rsidRPr="00F56DB7" w:rsidRDefault="00D4174E">
            <w:pPr>
              <w:pStyle w:val="TAL"/>
            </w:pPr>
          </w:p>
        </w:tc>
        <w:tc>
          <w:tcPr>
            <w:tcW w:w="4656" w:type="dxa"/>
            <w:tcBorders>
              <w:top w:val="nil"/>
              <w:left w:val="single" w:sz="4" w:space="0" w:color="auto"/>
              <w:bottom w:val="nil"/>
              <w:right w:val="single" w:sz="4" w:space="0" w:color="auto"/>
            </w:tcBorders>
            <w:hideMark/>
          </w:tcPr>
          <w:p w14:paraId="0F8936BF" w14:textId="77777777" w:rsidR="00D4174E" w:rsidRPr="00F56DB7" w:rsidRDefault="00D4174E">
            <w:pPr>
              <w:pStyle w:val="TAL"/>
            </w:pPr>
            <w:r w:rsidRPr="00F56DB7">
              <w:t>same value as in WWW-Authenticate header sent by SS</w:t>
            </w:r>
          </w:p>
        </w:tc>
        <w:tc>
          <w:tcPr>
            <w:tcW w:w="542" w:type="dxa"/>
            <w:tcBorders>
              <w:top w:val="nil"/>
              <w:left w:val="single" w:sz="4" w:space="0" w:color="auto"/>
              <w:bottom w:val="nil"/>
              <w:right w:val="single" w:sz="4" w:space="0" w:color="auto"/>
            </w:tcBorders>
          </w:tcPr>
          <w:p w14:paraId="1E05F2BD"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653DFCB9" w14:textId="77777777" w:rsidR="00D4174E" w:rsidRPr="00F56DB7" w:rsidRDefault="00D4174E">
            <w:pPr>
              <w:pStyle w:val="TAL"/>
            </w:pPr>
          </w:p>
        </w:tc>
      </w:tr>
      <w:tr w:rsidR="00D4174E" w:rsidRPr="00F56DB7" w14:paraId="2232721F" w14:textId="77777777" w:rsidTr="00D4174E">
        <w:trPr>
          <w:jc w:val="center"/>
        </w:trPr>
        <w:tc>
          <w:tcPr>
            <w:tcW w:w="2050" w:type="dxa"/>
            <w:tcBorders>
              <w:top w:val="nil"/>
              <w:left w:val="single" w:sz="4" w:space="0" w:color="auto"/>
              <w:bottom w:val="nil"/>
              <w:right w:val="single" w:sz="4" w:space="0" w:color="auto"/>
            </w:tcBorders>
            <w:hideMark/>
          </w:tcPr>
          <w:p w14:paraId="45126CFC" w14:textId="77777777" w:rsidR="00D4174E" w:rsidRPr="00F56DB7" w:rsidRDefault="00D4174E">
            <w:pPr>
              <w:pStyle w:val="TAL"/>
              <w:rPr>
                <w:b/>
              </w:rPr>
            </w:pPr>
            <w:r w:rsidRPr="00F56DB7">
              <w:rPr>
                <w:b/>
              </w:rPr>
              <w:tab/>
            </w:r>
            <w:r w:rsidRPr="00F56DB7">
              <w:t>opaque</w:t>
            </w:r>
          </w:p>
        </w:tc>
        <w:tc>
          <w:tcPr>
            <w:tcW w:w="851" w:type="dxa"/>
            <w:tcBorders>
              <w:top w:val="nil"/>
              <w:left w:val="single" w:sz="4" w:space="0" w:color="auto"/>
              <w:bottom w:val="nil"/>
              <w:right w:val="single" w:sz="4" w:space="0" w:color="auto"/>
            </w:tcBorders>
          </w:tcPr>
          <w:p w14:paraId="6EEBE659" w14:textId="77777777" w:rsidR="00D4174E" w:rsidRPr="00F56DB7" w:rsidRDefault="00D4174E">
            <w:pPr>
              <w:pStyle w:val="TAL"/>
            </w:pPr>
          </w:p>
        </w:tc>
        <w:tc>
          <w:tcPr>
            <w:tcW w:w="4656" w:type="dxa"/>
            <w:tcBorders>
              <w:top w:val="nil"/>
              <w:left w:val="single" w:sz="4" w:space="0" w:color="auto"/>
              <w:bottom w:val="nil"/>
              <w:right w:val="single" w:sz="4" w:space="0" w:color="auto"/>
            </w:tcBorders>
            <w:hideMark/>
          </w:tcPr>
          <w:p w14:paraId="6AF0C643" w14:textId="77777777" w:rsidR="00D4174E" w:rsidRPr="00F56DB7" w:rsidRDefault="00D4174E">
            <w:pPr>
              <w:pStyle w:val="TAL"/>
            </w:pPr>
            <w:r w:rsidRPr="00F56DB7">
              <w:t>same value as sent by the SS in “401 Unauthorized”</w:t>
            </w:r>
          </w:p>
        </w:tc>
        <w:tc>
          <w:tcPr>
            <w:tcW w:w="542" w:type="dxa"/>
            <w:tcBorders>
              <w:top w:val="nil"/>
              <w:left w:val="single" w:sz="4" w:space="0" w:color="auto"/>
              <w:bottom w:val="nil"/>
              <w:right w:val="single" w:sz="4" w:space="0" w:color="auto"/>
            </w:tcBorders>
          </w:tcPr>
          <w:p w14:paraId="31F2E1C4"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4DCBE58F" w14:textId="77777777" w:rsidR="00D4174E" w:rsidRPr="00F56DB7" w:rsidRDefault="00D4174E">
            <w:pPr>
              <w:pStyle w:val="TAL"/>
            </w:pPr>
          </w:p>
        </w:tc>
      </w:tr>
      <w:tr w:rsidR="00D4174E" w:rsidRPr="00F56DB7" w14:paraId="73A0264C" w14:textId="77777777" w:rsidTr="00D4174E">
        <w:trPr>
          <w:jc w:val="center"/>
        </w:trPr>
        <w:tc>
          <w:tcPr>
            <w:tcW w:w="2050" w:type="dxa"/>
            <w:tcBorders>
              <w:top w:val="nil"/>
              <w:left w:val="single" w:sz="4" w:space="0" w:color="auto"/>
              <w:bottom w:val="nil"/>
              <w:right w:val="single" w:sz="4" w:space="0" w:color="auto"/>
            </w:tcBorders>
            <w:hideMark/>
          </w:tcPr>
          <w:p w14:paraId="0450DA92" w14:textId="77777777" w:rsidR="00D4174E" w:rsidRPr="00F56DB7" w:rsidRDefault="00D4174E">
            <w:pPr>
              <w:pStyle w:val="TAL"/>
              <w:rPr>
                <w:b/>
              </w:rPr>
            </w:pPr>
            <w:r w:rsidRPr="00F56DB7">
              <w:rPr>
                <w:b/>
              </w:rPr>
              <w:tab/>
            </w:r>
            <w:r w:rsidRPr="00F56DB7">
              <w:t>digest-</w:t>
            </w:r>
            <w:proofErr w:type="spellStart"/>
            <w:r w:rsidRPr="00F56DB7">
              <w:t>uri</w:t>
            </w:r>
            <w:proofErr w:type="spellEnd"/>
          </w:p>
        </w:tc>
        <w:tc>
          <w:tcPr>
            <w:tcW w:w="851" w:type="dxa"/>
            <w:tcBorders>
              <w:top w:val="nil"/>
              <w:left w:val="single" w:sz="4" w:space="0" w:color="auto"/>
              <w:bottom w:val="nil"/>
              <w:right w:val="single" w:sz="4" w:space="0" w:color="auto"/>
            </w:tcBorders>
          </w:tcPr>
          <w:p w14:paraId="2CDDB535" w14:textId="77777777" w:rsidR="00D4174E" w:rsidRPr="00F56DB7" w:rsidRDefault="00D4174E">
            <w:pPr>
              <w:pStyle w:val="TAL"/>
            </w:pPr>
          </w:p>
        </w:tc>
        <w:tc>
          <w:tcPr>
            <w:tcW w:w="4656" w:type="dxa"/>
            <w:tcBorders>
              <w:top w:val="nil"/>
              <w:left w:val="single" w:sz="4" w:space="0" w:color="auto"/>
              <w:bottom w:val="nil"/>
              <w:right w:val="single" w:sz="4" w:space="0" w:color="auto"/>
            </w:tcBorders>
            <w:hideMark/>
          </w:tcPr>
          <w:p w14:paraId="507D8580" w14:textId="77777777" w:rsidR="00D4174E" w:rsidRPr="00F56DB7" w:rsidRDefault="00D4174E">
            <w:pPr>
              <w:pStyle w:val="TAL"/>
            </w:pPr>
            <w:r w:rsidRPr="00F56DB7">
              <w:t xml:space="preserve">same URI as used in Request-URI </w:t>
            </w:r>
          </w:p>
        </w:tc>
        <w:tc>
          <w:tcPr>
            <w:tcW w:w="542" w:type="dxa"/>
            <w:tcBorders>
              <w:top w:val="nil"/>
              <w:left w:val="single" w:sz="4" w:space="0" w:color="auto"/>
              <w:bottom w:val="nil"/>
              <w:right w:val="single" w:sz="4" w:space="0" w:color="auto"/>
            </w:tcBorders>
          </w:tcPr>
          <w:p w14:paraId="7A7751C5"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4E88DD57" w14:textId="77777777" w:rsidR="00D4174E" w:rsidRPr="00F56DB7" w:rsidRDefault="00D4174E">
            <w:pPr>
              <w:pStyle w:val="TAL"/>
            </w:pPr>
          </w:p>
        </w:tc>
      </w:tr>
      <w:tr w:rsidR="00D4174E" w:rsidRPr="00F56DB7" w14:paraId="79B5467E" w14:textId="77777777" w:rsidTr="00D4174E">
        <w:trPr>
          <w:jc w:val="center"/>
        </w:trPr>
        <w:tc>
          <w:tcPr>
            <w:tcW w:w="2050" w:type="dxa"/>
            <w:tcBorders>
              <w:top w:val="nil"/>
              <w:left w:val="single" w:sz="4" w:space="0" w:color="auto"/>
              <w:bottom w:val="nil"/>
              <w:right w:val="single" w:sz="4" w:space="0" w:color="auto"/>
            </w:tcBorders>
            <w:hideMark/>
          </w:tcPr>
          <w:p w14:paraId="61EA2DB0" w14:textId="77777777" w:rsidR="00D4174E" w:rsidRPr="00F56DB7" w:rsidRDefault="00D4174E">
            <w:pPr>
              <w:pStyle w:val="TAL"/>
              <w:rPr>
                <w:b/>
              </w:rPr>
            </w:pPr>
            <w:r w:rsidRPr="00F56DB7">
              <w:rPr>
                <w:b/>
              </w:rPr>
              <w:tab/>
            </w:r>
            <w:proofErr w:type="spellStart"/>
            <w:r w:rsidRPr="00F56DB7">
              <w:t>qop</w:t>
            </w:r>
            <w:proofErr w:type="spellEnd"/>
            <w:r w:rsidRPr="00F56DB7">
              <w:t>-value</w:t>
            </w:r>
          </w:p>
        </w:tc>
        <w:tc>
          <w:tcPr>
            <w:tcW w:w="851" w:type="dxa"/>
            <w:tcBorders>
              <w:top w:val="nil"/>
              <w:left w:val="single" w:sz="4" w:space="0" w:color="auto"/>
              <w:bottom w:val="nil"/>
              <w:right w:val="single" w:sz="4" w:space="0" w:color="auto"/>
            </w:tcBorders>
          </w:tcPr>
          <w:p w14:paraId="6FE7B158" w14:textId="77777777" w:rsidR="00D4174E" w:rsidRPr="00F56DB7" w:rsidRDefault="00D4174E">
            <w:pPr>
              <w:pStyle w:val="TAL"/>
              <w:rPr>
                <w:i/>
              </w:rPr>
            </w:pPr>
          </w:p>
        </w:tc>
        <w:tc>
          <w:tcPr>
            <w:tcW w:w="4656" w:type="dxa"/>
            <w:tcBorders>
              <w:top w:val="nil"/>
              <w:left w:val="single" w:sz="4" w:space="0" w:color="auto"/>
              <w:bottom w:val="nil"/>
              <w:right w:val="single" w:sz="4" w:space="0" w:color="auto"/>
            </w:tcBorders>
            <w:hideMark/>
          </w:tcPr>
          <w:p w14:paraId="268B7934" w14:textId="77777777" w:rsidR="00D4174E" w:rsidRPr="00F56DB7" w:rsidRDefault="00D4174E">
            <w:pPr>
              <w:pStyle w:val="TAL"/>
            </w:pPr>
            <w:r w:rsidRPr="00F56DB7">
              <w:rPr>
                <w:i/>
              </w:rPr>
              <w:t>auth</w:t>
            </w:r>
          </w:p>
        </w:tc>
        <w:tc>
          <w:tcPr>
            <w:tcW w:w="542" w:type="dxa"/>
            <w:tcBorders>
              <w:top w:val="nil"/>
              <w:left w:val="single" w:sz="4" w:space="0" w:color="auto"/>
              <w:bottom w:val="nil"/>
              <w:right w:val="single" w:sz="4" w:space="0" w:color="auto"/>
            </w:tcBorders>
          </w:tcPr>
          <w:p w14:paraId="4FB579A9"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000923F6" w14:textId="77777777" w:rsidR="00D4174E" w:rsidRPr="00F56DB7" w:rsidRDefault="00D4174E">
            <w:pPr>
              <w:pStyle w:val="TAL"/>
            </w:pPr>
          </w:p>
        </w:tc>
      </w:tr>
      <w:tr w:rsidR="00D4174E" w:rsidRPr="00F56DB7" w14:paraId="6846B553" w14:textId="77777777" w:rsidTr="00D4174E">
        <w:trPr>
          <w:jc w:val="center"/>
        </w:trPr>
        <w:tc>
          <w:tcPr>
            <w:tcW w:w="2050" w:type="dxa"/>
            <w:tcBorders>
              <w:top w:val="nil"/>
              <w:left w:val="single" w:sz="4" w:space="0" w:color="auto"/>
              <w:bottom w:val="nil"/>
              <w:right w:val="single" w:sz="4" w:space="0" w:color="auto"/>
            </w:tcBorders>
            <w:hideMark/>
          </w:tcPr>
          <w:p w14:paraId="3A5E3D78" w14:textId="77777777" w:rsidR="00D4174E" w:rsidRPr="00F56DB7" w:rsidRDefault="00D4174E">
            <w:pPr>
              <w:pStyle w:val="TAL"/>
              <w:rPr>
                <w:b/>
              </w:rPr>
            </w:pPr>
            <w:r w:rsidRPr="00F56DB7">
              <w:rPr>
                <w:b/>
              </w:rPr>
              <w:tab/>
            </w:r>
            <w:proofErr w:type="spellStart"/>
            <w:r w:rsidRPr="00F56DB7">
              <w:t>cnonce</w:t>
            </w:r>
            <w:proofErr w:type="spellEnd"/>
            <w:r w:rsidRPr="00F56DB7">
              <w:t>-value</w:t>
            </w:r>
          </w:p>
        </w:tc>
        <w:tc>
          <w:tcPr>
            <w:tcW w:w="851" w:type="dxa"/>
            <w:tcBorders>
              <w:top w:val="nil"/>
              <w:left w:val="single" w:sz="4" w:space="0" w:color="auto"/>
              <w:bottom w:val="nil"/>
              <w:right w:val="single" w:sz="4" w:space="0" w:color="auto"/>
            </w:tcBorders>
          </w:tcPr>
          <w:p w14:paraId="4C690939" w14:textId="77777777" w:rsidR="00D4174E" w:rsidRPr="00F56DB7" w:rsidRDefault="00D4174E">
            <w:pPr>
              <w:pStyle w:val="TAL"/>
            </w:pPr>
          </w:p>
        </w:tc>
        <w:tc>
          <w:tcPr>
            <w:tcW w:w="4656" w:type="dxa"/>
            <w:tcBorders>
              <w:top w:val="nil"/>
              <w:left w:val="single" w:sz="4" w:space="0" w:color="auto"/>
              <w:bottom w:val="nil"/>
              <w:right w:val="single" w:sz="4" w:space="0" w:color="auto"/>
            </w:tcBorders>
            <w:hideMark/>
          </w:tcPr>
          <w:p w14:paraId="7493A75F" w14:textId="77777777" w:rsidR="00D4174E" w:rsidRPr="00F56DB7" w:rsidRDefault="00D4174E">
            <w:pPr>
              <w:pStyle w:val="TAL"/>
            </w:pPr>
            <w:r w:rsidRPr="00F56DB7">
              <w:t>value assigned by UE affecting the response calculation</w:t>
            </w:r>
          </w:p>
        </w:tc>
        <w:tc>
          <w:tcPr>
            <w:tcW w:w="542" w:type="dxa"/>
            <w:tcBorders>
              <w:top w:val="nil"/>
              <w:left w:val="single" w:sz="4" w:space="0" w:color="auto"/>
              <w:bottom w:val="nil"/>
              <w:right w:val="single" w:sz="4" w:space="0" w:color="auto"/>
            </w:tcBorders>
          </w:tcPr>
          <w:p w14:paraId="5F88D548"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1F6B090B" w14:textId="77777777" w:rsidR="00D4174E" w:rsidRPr="00F56DB7" w:rsidRDefault="00D4174E">
            <w:pPr>
              <w:pStyle w:val="TAL"/>
            </w:pPr>
          </w:p>
        </w:tc>
      </w:tr>
      <w:tr w:rsidR="00D4174E" w:rsidRPr="00F56DB7" w14:paraId="26A961A7" w14:textId="77777777" w:rsidTr="00D4174E">
        <w:trPr>
          <w:jc w:val="center"/>
        </w:trPr>
        <w:tc>
          <w:tcPr>
            <w:tcW w:w="2050" w:type="dxa"/>
            <w:tcBorders>
              <w:top w:val="nil"/>
              <w:left w:val="single" w:sz="4" w:space="0" w:color="auto"/>
              <w:bottom w:val="nil"/>
              <w:right w:val="single" w:sz="4" w:space="0" w:color="auto"/>
            </w:tcBorders>
            <w:hideMark/>
          </w:tcPr>
          <w:p w14:paraId="7BA7122E" w14:textId="77777777" w:rsidR="00D4174E" w:rsidRPr="00F56DB7" w:rsidRDefault="00D4174E">
            <w:pPr>
              <w:pStyle w:val="TAL"/>
              <w:rPr>
                <w:b/>
              </w:rPr>
            </w:pPr>
            <w:r w:rsidRPr="00F56DB7">
              <w:rPr>
                <w:b/>
              </w:rPr>
              <w:tab/>
            </w:r>
            <w:r w:rsidRPr="00F56DB7">
              <w:t>nonce-count</w:t>
            </w:r>
          </w:p>
        </w:tc>
        <w:tc>
          <w:tcPr>
            <w:tcW w:w="851" w:type="dxa"/>
            <w:tcBorders>
              <w:top w:val="nil"/>
              <w:left w:val="single" w:sz="4" w:space="0" w:color="auto"/>
              <w:bottom w:val="nil"/>
              <w:right w:val="single" w:sz="4" w:space="0" w:color="auto"/>
            </w:tcBorders>
          </w:tcPr>
          <w:p w14:paraId="53717787" w14:textId="77777777" w:rsidR="00D4174E" w:rsidRPr="00F56DB7" w:rsidRDefault="00D4174E">
            <w:pPr>
              <w:pStyle w:val="TAL"/>
            </w:pPr>
          </w:p>
        </w:tc>
        <w:tc>
          <w:tcPr>
            <w:tcW w:w="4656" w:type="dxa"/>
            <w:tcBorders>
              <w:top w:val="nil"/>
              <w:left w:val="single" w:sz="4" w:space="0" w:color="auto"/>
              <w:bottom w:val="nil"/>
              <w:right w:val="single" w:sz="4" w:space="0" w:color="auto"/>
            </w:tcBorders>
            <w:hideMark/>
          </w:tcPr>
          <w:p w14:paraId="430369F5" w14:textId="77777777" w:rsidR="00D4174E" w:rsidRPr="00F56DB7" w:rsidRDefault="00D4174E">
            <w:pPr>
              <w:pStyle w:val="TAL"/>
            </w:pPr>
            <w:r w:rsidRPr="00F56DB7">
              <w:t>1</w:t>
            </w:r>
          </w:p>
        </w:tc>
        <w:tc>
          <w:tcPr>
            <w:tcW w:w="542" w:type="dxa"/>
            <w:tcBorders>
              <w:top w:val="nil"/>
              <w:left w:val="single" w:sz="4" w:space="0" w:color="auto"/>
              <w:bottom w:val="nil"/>
              <w:right w:val="single" w:sz="4" w:space="0" w:color="auto"/>
            </w:tcBorders>
          </w:tcPr>
          <w:p w14:paraId="7504B5C4"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50BE1145" w14:textId="77777777" w:rsidR="00D4174E" w:rsidRPr="00F56DB7" w:rsidRDefault="00D4174E">
            <w:pPr>
              <w:pStyle w:val="TAL"/>
            </w:pPr>
          </w:p>
        </w:tc>
      </w:tr>
      <w:tr w:rsidR="00D4174E" w:rsidRPr="00F56DB7" w14:paraId="423F3BA0" w14:textId="77777777" w:rsidTr="00D4174E">
        <w:trPr>
          <w:jc w:val="center"/>
        </w:trPr>
        <w:tc>
          <w:tcPr>
            <w:tcW w:w="2050" w:type="dxa"/>
            <w:tcBorders>
              <w:top w:val="nil"/>
              <w:left w:val="single" w:sz="4" w:space="0" w:color="auto"/>
              <w:bottom w:val="nil"/>
              <w:right w:val="single" w:sz="4" w:space="0" w:color="auto"/>
            </w:tcBorders>
            <w:hideMark/>
          </w:tcPr>
          <w:p w14:paraId="4B14187D" w14:textId="77777777" w:rsidR="00D4174E" w:rsidRPr="00F56DB7" w:rsidRDefault="00D4174E">
            <w:pPr>
              <w:pStyle w:val="TAL"/>
              <w:rPr>
                <w:b/>
              </w:rPr>
            </w:pPr>
            <w:r w:rsidRPr="00F56DB7">
              <w:rPr>
                <w:b/>
              </w:rPr>
              <w:tab/>
            </w:r>
            <w:r w:rsidRPr="00F56DB7">
              <w:t>response</w:t>
            </w:r>
          </w:p>
        </w:tc>
        <w:tc>
          <w:tcPr>
            <w:tcW w:w="851" w:type="dxa"/>
            <w:tcBorders>
              <w:top w:val="nil"/>
              <w:left w:val="single" w:sz="4" w:space="0" w:color="auto"/>
              <w:bottom w:val="nil"/>
              <w:right w:val="single" w:sz="4" w:space="0" w:color="auto"/>
            </w:tcBorders>
            <w:hideMark/>
          </w:tcPr>
          <w:p w14:paraId="5CFC3E90" w14:textId="77777777" w:rsidR="00D4174E" w:rsidRPr="00F56DB7" w:rsidRDefault="00D4174E">
            <w:pPr>
              <w:pStyle w:val="TAL"/>
            </w:pPr>
            <w:r w:rsidRPr="00F56DB7">
              <w:t>NOT A2</w:t>
            </w:r>
          </w:p>
        </w:tc>
        <w:tc>
          <w:tcPr>
            <w:tcW w:w="4656" w:type="dxa"/>
            <w:tcBorders>
              <w:top w:val="nil"/>
              <w:left w:val="single" w:sz="4" w:space="0" w:color="auto"/>
              <w:bottom w:val="nil"/>
              <w:right w:val="single" w:sz="4" w:space="0" w:color="auto"/>
            </w:tcBorders>
            <w:hideMark/>
          </w:tcPr>
          <w:p w14:paraId="53F8FB45" w14:textId="77777777" w:rsidR="00D4174E" w:rsidRPr="00F56DB7" w:rsidRDefault="00D4174E">
            <w:pPr>
              <w:pStyle w:val="TAL"/>
            </w:pPr>
            <w:r w:rsidRPr="00F56DB7">
              <w:t>response calculated by UE using prearranged password</w:t>
            </w:r>
          </w:p>
        </w:tc>
        <w:tc>
          <w:tcPr>
            <w:tcW w:w="542" w:type="dxa"/>
            <w:tcBorders>
              <w:top w:val="nil"/>
              <w:left w:val="single" w:sz="4" w:space="0" w:color="auto"/>
              <w:bottom w:val="nil"/>
              <w:right w:val="single" w:sz="4" w:space="0" w:color="auto"/>
            </w:tcBorders>
          </w:tcPr>
          <w:p w14:paraId="11CC618F"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68C7561B" w14:textId="77777777" w:rsidR="00D4174E" w:rsidRPr="00F56DB7" w:rsidRDefault="00D4174E">
            <w:pPr>
              <w:pStyle w:val="TAL"/>
            </w:pPr>
          </w:p>
        </w:tc>
      </w:tr>
      <w:tr w:rsidR="00D4174E" w:rsidRPr="00F56DB7" w14:paraId="182294E3" w14:textId="77777777" w:rsidTr="00D4174E">
        <w:trPr>
          <w:jc w:val="center"/>
        </w:trPr>
        <w:tc>
          <w:tcPr>
            <w:tcW w:w="2050" w:type="dxa"/>
            <w:tcBorders>
              <w:top w:val="nil"/>
              <w:left w:val="single" w:sz="4" w:space="0" w:color="auto"/>
              <w:bottom w:val="nil"/>
              <w:right w:val="single" w:sz="4" w:space="0" w:color="auto"/>
            </w:tcBorders>
            <w:hideMark/>
          </w:tcPr>
          <w:p w14:paraId="0EDF3F98" w14:textId="77777777" w:rsidR="00D4174E" w:rsidRPr="00F56DB7" w:rsidRDefault="00D4174E">
            <w:pPr>
              <w:pStyle w:val="TAL"/>
              <w:rPr>
                <w:b/>
              </w:rPr>
            </w:pPr>
            <w:r w:rsidRPr="00F56DB7">
              <w:rPr>
                <w:b/>
              </w:rPr>
              <w:tab/>
            </w:r>
            <w:r w:rsidRPr="00F56DB7">
              <w:t>response</w:t>
            </w:r>
          </w:p>
        </w:tc>
        <w:tc>
          <w:tcPr>
            <w:tcW w:w="851" w:type="dxa"/>
            <w:tcBorders>
              <w:top w:val="nil"/>
              <w:left w:val="single" w:sz="4" w:space="0" w:color="auto"/>
              <w:bottom w:val="nil"/>
              <w:right w:val="single" w:sz="4" w:space="0" w:color="auto"/>
            </w:tcBorders>
            <w:hideMark/>
          </w:tcPr>
          <w:p w14:paraId="25977539" w14:textId="77777777" w:rsidR="00D4174E" w:rsidRPr="00F56DB7" w:rsidRDefault="00D4174E">
            <w:pPr>
              <w:pStyle w:val="TAL"/>
            </w:pPr>
            <w:r w:rsidRPr="00F56DB7">
              <w:t>A2</w:t>
            </w:r>
          </w:p>
        </w:tc>
        <w:tc>
          <w:tcPr>
            <w:tcW w:w="4656" w:type="dxa"/>
            <w:tcBorders>
              <w:top w:val="nil"/>
              <w:left w:val="single" w:sz="4" w:space="0" w:color="auto"/>
              <w:bottom w:val="nil"/>
              <w:right w:val="single" w:sz="4" w:space="0" w:color="auto"/>
            </w:tcBorders>
            <w:hideMark/>
          </w:tcPr>
          <w:p w14:paraId="3E78DEBA" w14:textId="77777777" w:rsidR="00D4174E" w:rsidRPr="00F56DB7" w:rsidRDefault="00D4174E">
            <w:pPr>
              <w:pStyle w:val="TAL"/>
            </w:pPr>
            <w:r w:rsidRPr="00F56DB7">
              <w:t>response calculated by UE using password derived from the key material of the GBA authentication according to Generic key derivation as specified in Annex B.3 of TS 33.220 [44] using static string “</w:t>
            </w:r>
            <w:proofErr w:type="spellStart"/>
            <w:r w:rsidRPr="00F56DB7">
              <w:t>gba</w:t>
            </w:r>
            <w:proofErr w:type="spellEnd"/>
            <w:r w:rsidRPr="00F56DB7">
              <w:t>-me” as parameter P0 in Annex B.3.</w:t>
            </w:r>
          </w:p>
        </w:tc>
        <w:tc>
          <w:tcPr>
            <w:tcW w:w="542" w:type="dxa"/>
            <w:tcBorders>
              <w:top w:val="nil"/>
              <w:left w:val="single" w:sz="4" w:space="0" w:color="auto"/>
              <w:bottom w:val="nil"/>
              <w:right w:val="single" w:sz="4" w:space="0" w:color="auto"/>
            </w:tcBorders>
          </w:tcPr>
          <w:p w14:paraId="3E05694D" w14:textId="77777777" w:rsidR="00D4174E" w:rsidRPr="00F56DB7" w:rsidRDefault="00D4174E">
            <w:pPr>
              <w:pStyle w:val="TAL"/>
            </w:pPr>
          </w:p>
        </w:tc>
        <w:tc>
          <w:tcPr>
            <w:tcW w:w="1489" w:type="dxa"/>
            <w:tcBorders>
              <w:top w:val="nil"/>
              <w:left w:val="single" w:sz="4" w:space="0" w:color="auto"/>
              <w:bottom w:val="nil"/>
              <w:right w:val="single" w:sz="4" w:space="0" w:color="auto"/>
            </w:tcBorders>
          </w:tcPr>
          <w:p w14:paraId="70A57FBE" w14:textId="77777777" w:rsidR="00D4174E" w:rsidRPr="00F56DB7" w:rsidRDefault="00D4174E">
            <w:pPr>
              <w:pStyle w:val="TAL"/>
            </w:pPr>
          </w:p>
        </w:tc>
      </w:tr>
      <w:tr w:rsidR="00D4174E" w:rsidRPr="00F56DB7" w14:paraId="712DF9FB" w14:textId="77777777" w:rsidTr="00D4174E">
        <w:trPr>
          <w:jc w:val="center"/>
        </w:trPr>
        <w:tc>
          <w:tcPr>
            <w:tcW w:w="2050" w:type="dxa"/>
            <w:tcBorders>
              <w:top w:val="nil"/>
              <w:left w:val="single" w:sz="4" w:space="0" w:color="auto"/>
              <w:bottom w:val="single" w:sz="4" w:space="0" w:color="auto"/>
              <w:right w:val="single" w:sz="4" w:space="0" w:color="auto"/>
            </w:tcBorders>
            <w:hideMark/>
          </w:tcPr>
          <w:p w14:paraId="01B67B7F" w14:textId="77777777" w:rsidR="00D4174E" w:rsidRPr="00F56DB7" w:rsidRDefault="00D4174E">
            <w:pPr>
              <w:pStyle w:val="TAL"/>
              <w:rPr>
                <w:b/>
              </w:rPr>
            </w:pPr>
            <w:r w:rsidRPr="00F56DB7">
              <w:rPr>
                <w:b/>
              </w:rPr>
              <w:tab/>
            </w:r>
            <w:r w:rsidRPr="00F56DB7">
              <w:t>algorithm</w:t>
            </w:r>
          </w:p>
        </w:tc>
        <w:tc>
          <w:tcPr>
            <w:tcW w:w="851" w:type="dxa"/>
            <w:tcBorders>
              <w:top w:val="nil"/>
              <w:left w:val="single" w:sz="4" w:space="0" w:color="auto"/>
              <w:bottom w:val="single" w:sz="4" w:space="0" w:color="auto"/>
              <w:right w:val="single" w:sz="4" w:space="0" w:color="auto"/>
            </w:tcBorders>
          </w:tcPr>
          <w:p w14:paraId="50AC5EFF" w14:textId="77777777" w:rsidR="00D4174E" w:rsidRPr="00F56DB7" w:rsidRDefault="00D4174E">
            <w:pPr>
              <w:pStyle w:val="TAL"/>
              <w:rPr>
                <w:i/>
              </w:rPr>
            </w:pPr>
          </w:p>
        </w:tc>
        <w:tc>
          <w:tcPr>
            <w:tcW w:w="4656" w:type="dxa"/>
            <w:tcBorders>
              <w:top w:val="nil"/>
              <w:left w:val="single" w:sz="4" w:space="0" w:color="auto"/>
              <w:bottom w:val="single" w:sz="4" w:space="0" w:color="auto"/>
              <w:right w:val="single" w:sz="4" w:space="0" w:color="auto"/>
            </w:tcBorders>
            <w:hideMark/>
          </w:tcPr>
          <w:p w14:paraId="7FC54EC0" w14:textId="77777777" w:rsidR="00D4174E" w:rsidRPr="00F56DB7" w:rsidRDefault="00D4174E">
            <w:pPr>
              <w:pStyle w:val="TAL"/>
            </w:pPr>
            <w:r w:rsidRPr="00F56DB7">
              <w:rPr>
                <w:i/>
              </w:rPr>
              <w:t>MD5</w:t>
            </w:r>
          </w:p>
        </w:tc>
        <w:tc>
          <w:tcPr>
            <w:tcW w:w="542" w:type="dxa"/>
            <w:tcBorders>
              <w:top w:val="nil"/>
              <w:left w:val="single" w:sz="4" w:space="0" w:color="auto"/>
              <w:bottom w:val="single" w:sz="4" w:space="0" w:color="auto"/>
              <w:right w:val="single" w:sz="4" w:space="0" w:color="auto"/>
            </w:tcBorders>
          </w:tcPr>
          <w:p w14:paraId="4F6B2518"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tcPr>
          <w:p w14:paraId="5C7AE19C" w14:textId="77777777" w:rsidR="00D4174E" w:rsidRPr="00F56DB7" w:rsidRDefault="00D4174E">
            <w:pPr>
              <w:pStyle w:val="TAL"/>
            </w:pPr>
          </w:p>
        </w:tc>
      </w:tr>
      <w:tr w:rsidR="00D4174E" w:rsidRPr="00F56DB7" w14:paraId="71C74080" w14:textId="77777777" w:rsidTr="00D4174E">
        <w:trPr>
          <w:jc w:val="center"/>
        </w:trPr>
        <w:tc>
          <w:tcPr>
            <w:tcW w:w="2050" w:type="dxa"/>
            <w:tcBorders>
              <w:top w:val="single" w:sz="4" w:space="0" w:color="auto"/>
              <w:left w:val="single" w:sz="4" w:space="0" w:color="auto"/>
              <w:bottom w:val="nil"/>
              <w:right w:val="single" w:sz="4" w:space="0" w:color="auto"/>
            </w:tcBorders>
            <w:hideMark/>
          </w:tcPr>
          <w:p w14:paraId="0BDC09FF" w14:textId="77777777" w:rsidR="00D4174E" w:rsidRPr="00F56DB7" w:rsidRDefault="00D4174E">
            <w:pPr>
              <w:pStyle w:val="TAL"/>
            </w:pPr>
            <w:r w:rsidRPr="00F56DB7">
              <w:rPr>
                <w:b/>
              </w:rPr>
              <w:t>Content-Type</w:t>
            </w:r>
          </w:p>
        </w:tc>
        <w:tc>
          <w:tcPr>
            <w:tcW w:w="851" w:type="dxa"/>
            <w:tcBorders>
              <w:top w:val="single" w:sz="4" w:space="0" w:color="auto"/>
              <w:left w:val="single" w:sz="4" w:space="0" w:color="auto"/>
              <w:bottom w:val="nil"/>
              <w:right w:val="single" w:sz="4" w:space="0" w:color="auto"/>
            </w:tcBorders>
          </w:tcPr>
          <w:p w14:paraId="13784033" w14:textId="77777777" w:rsidR="00D4174E" w:rsidRPr="00F56DB7" w:rsidRDefault="00D4174E">
            <w:pPr>
              <w:pStyle w:val="TAL"/>
            </w:pPr>
          </w:p>
        </w:tc>
        <w:tc>
          <w:tcPr>
            <w:tcW w:w="4656" w:type="dxa"/>
            <w:tcBorders>
              <w:top w:val="single" w:sz="4" w:space="0" w:color="auto"/>
              <w:left w:val="single" w:sz="4" w:space="0" w:color="auto"/>
              <w:bottom w:val="nil"/>
              <w:right w:val="single" w:sz="4" w:space="0" w:color="auto"/>
            </w:tcBorders>
            <w:hideMark/>
          </w:tcPr>
          <w:p w14:paraId="07439FB9" w14:textId="77777777" w:rsidR="00D4174E" w:rsidRPr="00F56DB7" w:rsidRDefault="00D4174E">
            <w:pPr>
              <w:pStyle w:val="TAL"/>
            </w:pPr>
            <w:r w:rsidRPr="00F56DB7">
              <w:t>present for HTTP PUT method</w:t>
            </w:r>
          </w:p>
        </w:tc>
        <w:tc>
          <w:tcPr>
            <w:tcW w:w="542" w:type="dxa"/>
            <w:tcBorders>
              <w:top w:val="single" w:sz="4" w:space="0" w:color="auto"/>
              <w:left w:val="single" w:sz="4" w:space="0" w:color="auto"/>
              <w:bottom w:val="nil"/>
              <w:right w:val="single" w:sz="4" w:space="0" w:color="auto"/>
            </w:tcBorders>
          </w:tcPr>
          <w:p w14:paraId="485342B7"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3D333D66" w14:textId="77777777" w:rsidR="00D4174E" w:rsidRPr="00F56DB7" w:rsidRDefault="00D4174E">
            <w:pPr>
              <w:pStyle w:val="TAL"/>
            </w:pPr>
            <w:r w:rsidRPr="00F56DB7">
              <w:t>RFC 2616 [46]</w:t>
            </w:r>
          </w:p>
        </w:tc>
      </w:tr>
      <w:tr w:rsidR="00D4174E" w:rsidRPr="00F56DB7" w14:paraId="4E4A7538" w14:textId="77777777" w:rsidTr="00D4174E">
        <w:trPr>
          <w:jc w:val="center"/>
        </w:trPr>
        <w:tc>
          <w:tcPr>
            <w:tcW w:w="2050" w:type="dxa"/>
            <w:tcBorders>
              <w:top w:val="nil"/>
              <w:left w:val="single" w:sz="4" w:space="0" w:color="auto"/>
              <w:bottom w:val="single" w:sz="4" w:space="0" w:color="auto"/>
              <w:right w:val="single" w:sz="4" w:space="0" w:color="auto"/>
            </w:tcBorders>
            <w:hideMark/>
          </w:tcPr>
          <w:p w14:paraId="04027586" w14:textId="77777777" w:rsidR="00D4174E" w:rsidRPr="00F56DB7" w:rsidRDefault="00D4174E">
            <w:pPr>
              <w:pStyle w:val="TAL"/>
              <w:rPr>
                <w:b/>
              </w:rPr>
            </w:pPr>
            <w:r w:rsidRPr="00F56DB7">
              <w:rPr>
                <w:b/>
              </w:rPr>
              <w:tab/>
            </w:r>
            <w:r w:rsidRPr="00F56DB7">
              <w:t>media-type</w:t>
            </w:r>
          </w:p>
        </w:tc>
        <w:tc>
          <w:tcPr>
            <w:tcW w:w="851" w:type="dxa"/>
            <w:tcBorders>
              <w:top w:val="nil"/>
              <w:left w:val="single" w:sz="4" w:space="0" w:color="auto"/>
              <w:bottom w:val="single" w:sz="4" w:space="0" w:color="auto"/>
              <w:right w:val="single" w:sz="4" w:space="0" w:color="auto"/>
            </w:tcBorders>
          </w:tcPr>
          <w:p w14:paraId="6D635571" w14:textId="77777777" w:rsidR="00D4174E" w:rsidRPr="00F56DB7" w:rsidRDefault="00D4174E">
            <w:pPr>
              <w:pStyle w:val="TAL"/>
              <w:rPr>
                <w:i/>
              </w:rPr>
            </w:pPr>
          </w:p>
        </w:tc>
        <w:tc>
          <w:tcPr>
            <w:tcW w:w="4656" w:type="dxa"/>
            <w:tcBorders>
              <w:top w:val="nil"/>
              <w:left w:val="single" w:sz="4" w:space="0" w:color="auto"/>
              <w:bottom w:val="single" w:sz="4" w:space="0" w:color="auto"/>
              <w:right w:val="single" w:sz="4" w:space="0" w:color="auto"/>
            </w:tcBorders>
            <w:hideMark/>
          </w:tcPr>
          <w:p w14:paraId="16D1BFFF" w14:textId="77777777" w:rsidR="00D4174E" w:rsidRPr="00F56DB7" w:rsidRDefault="00D4174E">
            <w:pPr>
              <w:pStyle w:val="TAL"/>
            </w:pPr>
            <w:r w:rsidRPr="00F56DB7">
              <w:rPr>
                <w:i/>
              </w:rPr>
              <w:t>application/</w:t>
            </w:r>
            <w:proofErr w:type="spellStart"/>
            <w:r w:rsidRPr="00F56DB7">
              <w:rPr>
                <w:i/>
              </w:rPr>
              <w:t>vnd.etsi.simservs+xml</w:t>
            </w:r>
            <w:proofErr w:type="spellEnd"/>
            <w:r w:rsidRPr="00F56DB7">
              <w:rPr>
                <w:i/>
              </w:rPr>
              <w:t xml:space="preserve"> </w:t>
            </w:r>
            <w:r w:rsidRPr="00F56DB7">
              <w:t>or</w:t>
            </w:r>
          </w:p>
          <w:p w14:paraId="07BF5B81" w14:textId="77777777" w:rsidR="00D4174E" w:rsidRPr="00F56DB7" w:rsidRDefault="00D4174E">
            <w:pPr>
              <w:pStyle w:val="TAL"/>
            </w:pPr>
            <w:r w:rsidRPr="00F56DB7">
              <w:rPr>
                <w:i/>
              </w:rPr>
              <w:t>application/</w:t>
            </w:r>
            <w:proofErr w:type="spellStart"/>
            <w:r w:rsidRPr="00F56DB7">
              <w:rPr>
                <w:i/>
              </w:rPr>
              <w:t>xcap-el+xml</w:t>
            </w:r>
            <w:proofErr w:type="spellEnd"/>
            <w:r w:rsidRPr="00F56DB7">
              <w:rPr>
                <w:i/>
              </w:rPr>
              <w:t xml:space="preserve"> </w:t>
            </w:r>
            <w:r w:rsidRPr="00F56DB7">
              <w:t>or</w:t>
            </w:r>
          </w:p>
          <w:p w14:paraId="53260A60" w14:textId="77777777" w:rsidR="00D4174E" w:rsidRPr="00F56DB7" w:rsidRDefault="00D4174E">
            <w:pPr>
              <w:pStyle w:val="TAL"/>
            </w:pPr>
            <w:r w:rsidRPr="00F56DB7">
              <w:rPr>
                <w:i/>
              </w:rPr>
              <w:t>application/</w:t>
            </w:r>
            <w:proofErr w:type="spellStart"/>
            <w:r w:rsidRPr="00F56DB7">
              <w:rPr>
                <w:i/>
              </w:rPr>
              <w:t>xcap-att+xml</w:t>
            </w:r>
            <w:proofErr w:type="spellEnd"/>
            <w:r w:rsidRPr="00F56DB7">
              <w:rPr>
                <w:i/>
              </w:rPr>
              <w:t xml:space="preserve"> </w:t>
            </w:r>
            <w:r w:rsidRPr="00F56DB7">
              <w:t>(NOTE 3)</w:t>
            </w:r>
          </w:p>
        </w:tc>
        <w:tc>
          <w:tcPr>
            <w:tcW w:w="542" w:type="dxa"/>
            <w:tcBorders>
              <w:top w:val="nil"/>
              <w:left w:val="single" w:sz="4" w:space="0" w:color="auto"/>
              <w:bottom w:val="single" w:sz="4" w:space="0" w:color="auto"/>
              <w:right w:val="single" w:sz="4" w:space="0" w:color="auto"/>
            </w:tcBorders>
          </w:tcPr>
          <w:p w14:paraId="7568ECA6"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tcPr>
          <w:p w14:paraId="554B8C19" w14:textId="77777777" w:rsidR="00D4174E" w:rsidRPr="00F56DB7" w:rsidRDefault="00D4174E">
            <w:pPr>
              <w:pStyle w:val="TAL"/>
            </w:pPr>
          </w:p>
        </w:tc>
      </w:tr>
      <w:tr w:rsidR="00D4174E" w:rsidRPr="00F56DB7" w14:paraId="1905040A" w14:textId="77777777" w:rsidTr="00D4174E">
        <w:trPr>
          <w:jc w:val="center"/>
        </w:trPr>
        <w:tc>
          <w:tcPr>
            <w:tcW w:w="2050" w:type="dxa"/>
            <w:tcBorders>
              <w:top w:val="single" w:sz="4" w:space="0" w:color="auto"/>
              <w:left w:val="single" w:sz="4" w:space="0" w:color="auto"/>
              <w:bottom w:val="single" w:sz="4" w:space="0" w:color="auto"/>
              <w:right w:val="single" w:sz="4" w:space="0" w:color="auto"/>
            </w:tcBorders>
            <w:hideMark/>
          </w:tcPr>
          <w:p w14:paraId="197FD2E4" w14:textId="77777777" w:rsidR="00D4174E" w:rsidRPr="00F56DB7" w:rsidRDefault="00D4174E">
            <w:pPr>
              <w:pStyle w:val="TAL"/>
              <w:rPr>
                <w:b/>
              </w:rPr>
            </w:pPr>
            <w:r w:rsidRPr="00F56DB7">
              <w:rPr>
                <w:b/>
              </w:rPr>
              <w:t>Message-body</w:t>
            </w:r>
          </w:p>
        </w:tc>
        <w:tc>
          <w:tcPr>
            <w:tcW w:w="851" w:type="dxa"/>
            <w:tcBorders>
              <w:top w:val="single" w:sz="4" w:space="0" w:color="auto"/>
              <w:left w:val="single" w:sz="4" w:space="0" w:color="auto"/>
              <w:bottom w:val="single" w:sz="4" w:space="0" w:color="auto"/>
              <w:right w:val="single" w:sz="4" w:space="0" w:color="auto"/>
            </w:tcBorders>
          </w:tcPr>
          <w:p w14:paraId="57CA3DBB" w14:textId="77777777" w:rsidR="00D4174E" w:rsidRPr="00F56DB7" w:rsidRDefault="00D4174E">
            <w:pPr>
              <w:pStyle w:val="TAL"/>
            </w:pPr>
          </w:p>
        </w:tc>
        <w:tc>
          <w:tcPr>
            <w:tcW w:w="4656" w:type="dxa"/>
            <w:tcBorders>
              <w:top w:val="single" w:sz="4" w:space="0" w:color="auto"/>
              <w:left w:val="single" w:sz="4" w:space="0" w:color="auto"/>
              <w:bottom w:val="single" w:sz="4" w:space="0" w:color="auto"/>
              <w:right w:val="single" w:sz="4" w:space="0" w:color="auto"/>
            </w:tcBorders>
            <w:hideMark/>
          </w:tcPr>
          <w:p w14:paraId="04AF2506" w14:textId="77777777" w:rsidR="00D4174E" w:rsidRPr="00F56DB7" w:rsidRDefault="00D4174E">
            <w:pPr>
              <w:pStyle w:val="TAL"/>
            </w:pPr>
            <w:r w:rsidRPr="00F56DB7">
              <w:t>present for HTTP PUT method:</w:t>
            </w:r>
          </w:p>
          <w:p w14:paraId="4E2C14D8" w14:textId="77777777" w:rsidR="00D4174E" w:rsidRPr="00F56DB7" w:rsidRDefault="00D4174E">
            <w:pPr>
              <w:pStyle w:val="TAL"/>
            </w:pPr>
            <w:r w:rsidRPr="00F56DB7">
              <w:t>XML fragment of given node</w:t>
            </w:r>
          </w:p>
        </w:tc>
        <w:tc>
          <w:tcPr>
            <w:tcW w:w="542" w:type="dxa"/>
            <w:tcBorders>
              <w:top w:val="single" w:sz="4" w:space="0" w:color="auto"/>
              <w:left w:val="single" w:sz="4" w:space="0" w:color="auto"/>
              <w:bottom w:val="single" w:sz="4" w:space="0" w:color="auto"/>
              <w:right w:val="single" w:sz="4" w:space="0" w:color="auto"/>
            </w:tcBorders>
          </w:tcPr>
          <w:p w14:paraId="0C288F1E" w14:textId="77777777" w:rsidR="00D4174E" w:rsidRPr="00F56DB7" w:rsidRDefault="00D4174E">
            <w:pPr>
              <w:pStyle w:val="TAL"/>
            </w:pPr>
          </w:p>
        </w:tc>
        <w:tc>
          <w:tcPr>
            <w:tcW w:w="1489" w:type="dxa"/>
            <w:tcBorders>
              <w:top w:val="single" w:sz="4" w:space="0" w:color="auto"/>
              <w:left w:val="single" w:sz="4" w:space="0" w:color="auto"/>
              <w:bottom w:val="single" w:sz="4" w:space="0" w:color="auto"/>
              <w:right w:val="single" w:sz="4" w:space="0" w:color="auto"/>
            </w:tcBorders>
            <w:hideMark/>
          </w:tcPr>
          <w:p w14:paraId="0B0733EA" w14:textId="77777777" w:rsidR="00D4174E" w:rsidRPr="00F56DB7" w:rsidRDefault="00D4174E">
            <w:pPr>
              <w:pStyle w:val="TAL"/>
            </w:pPr>
            <w:r w:rsidRPr="00F56DB7">
              <w:t>RFC 2616 [46]</w:t>
            </w:r>
          </w:p>
          <w:p w14:paraId="2E5F4C76" w14:textId="77777777" w:rsidR="00D4174E" w:rsidRPr="00F56DB7" w:rsidRDefault="00D4174E">
            <w:pPr>
              <w:pStyle w:val="TAL"/>
              <w:rPr>
                <w:b/>
              </w:rPr>
            </w:pPr>
            <w:r w:rsidRPr="00F56DB7">
              <w:t>RFC 4825 [45]</w:t>
            </w:r>
          </w:p>
        </w:tc>
      </w:tr>
      <w:tr w:rsidR="00D4174E" w:rsidRPr="00F56DB7" w14:paraId="051E6027" w14:textId="77777777" w:rsidTr="00D4174E">
        <w:trPr>
          <w:cantSplit/>
          <w:jc w:val="center"/>
        </w:trPr>
        <w:tc>
          <w:tcPr>
            <w:tcW w:w="9588" w:type="dxa"/>
            <w:gridSpan w:val="5"/>
            <w:tcBorders>
              <w:top w:val="single" w:sz="4" w:space="0" w:color="auto"/>
              <w:left w:val="single" w:sz="4" w:space="0" w:color="auto"/>
              <w:bottom w:val="single" w:sz="4" w:space="0" w:color="auto"/>
              <w:right w:val="single" w:sz="4" w:space="0" w:color="auto"/>
            </w:tcBorders>
            <w:hideMark/>
          </w:tcPr>
          <w:p w14:paraId="7078BDCF" w14:textId="77777777" w:rsidR="00D4174E" w:rsidRPr="00F56DB7" w:rsidRDefault="00D4174E">
            <w:pPr>
              <w:pStyle w:val="TAN"/>
            </w:pPr>
            <w:r w:rsidRPr="00F56DB7">
              <w:t>NOTE 1:</w:t>
            </w:r>
            <w:r w:rsidRPr="00F56DB7">
              <w:tab/>
              <w:t>Any other headers are ignored.</w:t>
            </w:r>
          </w:p>
          <w:p w14:paraId="6316A7A8" w14:textId="77777777" w:rsidR="00D4174E" w:rsidRPr="00F56DB7" w:rsidRDefault="00D4174E">
            <w:pPr>
              <w:pStyle w:val="TAN"/>
            </w:pPr>
            <w:r w:rsidRPr="00F56DB7">
              <w:t>NOTE 2:</w:t>
            </w:r>
            <w:r w:rsidRPr="00F56DB7">
              <w:tab/>
              <w:t xml:space="preserve">The SS shall check and make sure that the syntax of the node selector expressions </w:t>
            </w:r>
            <w:proofErr w:type="gramStart"/>
            <w:r w:rsidRPr="00F56DB7">
              <w:t>is in compliance</w:t>
            </w:r>
            <w:proofErr w:type="gramEnd"/>
            <w:r w:rsidRPr="00F56DB7">
              <w:t xml:space="preserve"> to clause 6.2 of RFC 4825 [45].</w:t>
            </w:r>
          </w:p>
          <w:p w14:paraId="772AC2CD" w14:textId="77777777" w:rsidR="00D4174E" w:rsidRPr="00F56DB7" w:rsidRDefault="00D4174E">
            <w:pPr>
              <w:pStyle w:val="TAN"/>
            </w:pPr>
            <w:r w:rsidRPr="00F56DB7">
              <w:t>NOTE 3:</w:t>
            </w:r>
            <w:r w:rsidRPr="00F56DB7">
              <w:tab/>
              <w:t>the media-type depends on the kind of node being accessed by the Request-URI: document, element or attribute (see RFC 4825 [45]).</w:t>
            </w:r>
          </w:p>
          <w:p w14:paraId="3E802C75" w14:textId="77777777" w:rsidR="00D4174E" w:rsidRPr="00F56DB7" w:rsidRDefault="00D4174E">
            <w:pPr>
              <w:pStyle w:val="TAN"/>
            </w:pPr>
            <w:r w:rsidRPr="00F56DB7">
              <w:t>NOTE 4:</w:t>
            </w:r>
            <w:r w:rsidRPr="00F56DB7">
              <w:tab/>
              <w:t>According A.12/38 3GPP TS 34.229-2 [3].</w:t>
            </w:r>
          </w:p>
          <w:p w14:paraId="56365341" w14:textId="77777777" w:rsidR="00D4174E" w:rsidRPr="00F56DB7" w:rsidRDefault="00D4174E">
            <w:pPr>
              <w:pStyle w:val="TAN"/>
            </w:pPr>
            <w:r w:rsidRPr="00F56DB7">
              <w:t>NOTE 5:</w:t>
            </w:r>
            <w:r w:rsidRPr="00F56DB7">
              <w:tab/>
              <w:t>Shall be present if A.12/37 3GPP TS 34.229-2 [3] is yes.</w:t>
            </w:r>
          </w:p>
          <w:p w14:paraId="7D24BAC7" w14:textId="77777777" w:rsidR="00D4174E" w:rsidRPr="00F56DB7" w:rsidRDefault="00D4174E">
            <w:pPr>
              <w:pStyle w:val="TAN"/>
            </w:pPr>
            <w:r w:rsidRPr="00F56DB7">
              <w:t>NOTE 6:</w:t>
            </w:r>
            <w:r w:rsidRPr="00F56DB7">
              <w:tab/>
              <w:t>Shall be present if A.12/37 3GPP TS 34.229-2 [3] is no.</w:t>
            </w:r>
          </w:p>
        </w:tc>
      </w:tr>
    </w:tbl>
    <w:p w14:paraId="795B7562" w14:textId="77777777" w:rsidR="00D4174E" w:rsidRPr="00F56DB7" w:rsidRDefault="00D4174E" w:rsidP="00D4174E">
      <w:pPr>
        <w:rPr>
          <w:lang w:eastAsia="en-US"/>
        </w:rPr>
      </w:pPr>
    </w:p>
    <w:tbl>
      <w:tblPr>
        <w:tblW w:w="964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2092"/>
        <w:gridCol w:w="7553"/>
      </w:tblGrid>
      <w:tr w:rsidR="00D4174E" w:rsidRPr="00F56DB7" w14:paraId="42CEF82F" w14:textId="77777777" w:rsidTr="00D4174E">
        <w:trPr>
          <w:cantSplit/>
          <w:jc w:val="center"/>
        </w:trPr>
        <w:tc>
          <w:tcPr>
            <w:tcW w:w="2093" w:type="dxa"/>
            <w:tcBorders>
              <w:top w:val="single" w:sz="6" w:space="0" w:color="auto"/>
              <w:left w:val="single" w:sz="6" w:space="0" w:color="auto"/>
              <w:bottom w:val="single" w:sz="4" w:space="0" w:color="auto"/>
              <w:right w:val="single" w:sz="4" w:space="0" w:color="auto"/>
            </w:tcBorders>
            <w:hideMark/>
          </w:tcPr>
          <w:p w14:paraId="44B319CD" w14:textId="77777777" w:rsidR="00D4174E" w:rsidRPr="00F56DB7" w:rsidRDefault="00D4174E">
            <w:pPr>
              <w:pStyle w:val="TAH"/>
              <w:keepNext w:val="0"/>
              <w:keepLines w:val="0"/>
            </w:pPr>
            <w:r w:rsidRPr="00F56DB7">
              <w:t>Condition</w:t>
            </w:r>
          </w:p>
        </w:tc>
        <w:tc>
          <w:tcPr>
            <w:tcW w:w="7558" w:type="dxa"/>
            <w:tcBorders>
              <w:top w:val="single" w:sz="6" w:space="0" w:color="auto"/>
              <w:left w:val="single" w:sz="4" w:space="0" w:color="auto"/>
              <w:bottom w:val="single" w:sz="4" w:space="0" w:color="auto"/>
              <w:right w:val="single" w:sz="6" w:space="0" w:color="auto"/>
            </w:tcBorders>
            <w:hideMark/>
          </w:tcPr>
          <w:p w14:paraId="25F1A836" w14:textId="77777777" w:rsidR="00D4174E" w:rsidRPr="00F56DB7" w:rsidRDefault="00D4174E">
            <w:pPr>
              <w:pStyle w:val="TAH"/>
              <w:keepNext w:val="0"/>
              <w:keepLines w:val="0"/>
            </w:pPr>
            <w:r w:rsidRPr="00F56DB7">
              <w:t>Explanation</w:t>
            </w:r>
          </w:p>
        </w:tc>
      </w:tr>
      <w:tr w:rsidR="00D4174E" w:rsidRPr="00F56DB7" w14:paraId="36792F70" w14:textId="77777777" w:rsidTr="00D4174E">
        <w:trPr>
          <w:cantSplit/>
          <w:jc w:val="center"/>
        </w:trPr>
        <w:tc>
          <w:tcPr>
            <w:tcW w:w="2093" w:type="dxa"/>
            <w:tcBorders>
              <w:top w:val="nil"/>
              <w:left w:val="single" w:sz="6" w:space="0" w:color="auto"/>
              <w:bottom w:val="nil"/>
              <w:right w:val="single" w:sz="4" w:space="0" w:color="auto"/>
            </w:tcBorders>
            <w:hideMark/>
          </w:tcPr>
          <w:p w14:paraId="1913F161" w14:textId="77777777" w:rsidR="00D4174E" w:rsidRPr="00F56DB7" w:rsidRDefault="00D4174E">
            <w:pPr>
              <w:pStyle w:val="TAL"/>
              <w:keepNext w:val="0"/>
              <w:keepLines w:val="0"/>
            </w:pPr>
            <w:r w:rsidRPr="00F56DB7">
              <w:t>A1</w:t>
            </w:r>
          </w:p>
        </w:tc>
        <w:tc>
          <w:tcPr>
            <w:tcW w:w="7558" w:type="dxa"/>
            <w:tcBorders>
              <w:top w:val="nil"/>
              <w:left w:val="single" w:sz="4" w:space="0" w:color="auto"/>
              <w:bottom w:val="nil"/>
              <w:right w:val="single" w:sz="6" w:space="0" w:color="auto"/>
            </w:tcBorders>
            <w:hideMark/>
          </w:tcPr>
          <w:p w14:paraId="2D1FC299" w14:textId="77777777" w:rsidR="00D4174E" w:rsidRPr="00F56DB7" w:rsidRDefault="00D4174E">
            <w:pPr>
              <w:pStyle w:val="TAL"/>
              <w:keepNext w:val="0"/>
              <w:keepLines w:val="0"/>
            </w:pPr>
            <w:r w:rsidRPr="00F56DB7">
              <w:t xml:space="preserve">UE supports GBA authentication </w:t>
            </w:r>
          </w:p>
        </w:tc>
      </w:tr>
      <w:tr w:rsidR="00D4174E" w:rsidRPr="00F56DB7" w14:paraId="0620B20D" w14:textId="77777777" w:rsidTr="00D4174E">
        <w:trPr>
          <w:cantSplit/>
          <w:jc w:val="center"/>
        </w:trPr>
        <w:tc>
          <w:tcPr>
            <w:tcW w:w="2093" w:type="dxa"/>
            <w:tcBorders>
              <w:top w:val="nil"/>
              <w:left w:val="single" w:sz="6" w:space="0" w:color="auto"/>
              <w:bottom w:val="single" w:sz="6" w:space="0" w:color="auto"/>
              <w:right w:val="single" w:sz="4" w:space="0" w:color="auto"/>
            </w:tcBorders>
            <w:hideMark/>
          </w:tcPr>
          <w:p w14:paraId="621DBCF1" w14:textId="77777777" w:rsidR="00D4174E" w:rsidRPr="00F56DB7" w:rsidRDefault="00D4174E">
            <w:pPr>
              <w:pStyle w:val="TAL"/>
              <w:keepNext w:val="0"/>
              <w:keepLines w:val="0"/>
            </w:pPr>
            <w:r w:rsidRPr="00F56DB7">
              <w:t>A2</w:t>
            </w:r>
          </w:p>
        </w:tc>
        <w:tc>
          <w:tcPr>
            <w:tcW w:w="7558" w:type="dxa"/>
            <w:tcBorders>
              <w:top w:val="nil"/>
              <w:left w:val="single" w:sz="4" w:space="0" w:color="auto"/>
              <w:bottom w:val="single" w:sz="6" w:space="0" w:color="auto"/>
              <w:right w:val="single" w:sz="6" w:space="0" w:color="auto"/>
            </w:tcBorders>
            <w:hideMark/>
          </w:tcPr>
          <w:p w14:paraId="29E660EA" w14:textId="77777777" w:rsidR="00D4174E" w:rsidRPr="00F56DB7" w:rsidRDefault="00D4174E">
            <w:pPr>
              <w:pStyle w:val="TAL"/>
              <w:rPr>
                <w:szCs w:val="18"/>
              </w:rPr>
            </w:pPr>
            <w:r w:rsidRPr="00F56DB7">
              <w:rPr>
                <w:szCs w:val="18"/>
              </w:rPr>
              <w:t>GBA authentication shall be applied (according to test requirements or test configuration)</w:t>
            </w:r>
          </w:p>
        </w:tc>
      </w:tr>
    </w:tbl>
    <w:p w14:paraId="2F5B4350" w14:textId="77777777" w:rsidR="00D4174E" w:rsidRPr="00F56DB7" w:rsidRDefault="00D4174E" w:rsidP="00D4174E">
      <w:pPr>
        <w:rPr>
          <w:lang w:eastAsia="en-US"/>
        </w:rPr>
      </w:pPr>
    </w:p>
    <w:p w14:paraId="5B321C71" w14:textId="77777777" w:rsidR="00D4174E" w:rsidRPr="00F56DB7" w:rsidRDefault="00D4174E" w:rsidP="00D4174E">
      <w:pPr>
        <w:pStyle w:val="H6"/>
        <w:rPr>
          <w:snapToGrid w:val="0"/>
        </w:rPr>
      </w:pPr>
      <w:r w:rsidRPr="00F56DB7">
        <w:rPr>
          <w:snapToGrid w:val="0"/>
        </w:rPr>
        <w:t>HTTP Responses (step 4, 5b, 8b2) – normal case</w:t>
      </w:r>
    </w:p>
    <w:tbl>
      <w:tblPr>
        <w:tblW w:w="0" w:type="auto"/>
        <w:jc w:val="center"/>
        <w:tblCellMar>
          <w:left w:w="28" w:type="dxa"/>
        </w:tblCellMar>
        <w:tblLook w:val="01E0" w:firstRow="1" w:lastRow="1" w:firstColumn="1" w:lastColumn="1" w:noHBand="0" w:noVBand="0"/>
      </w:tblPr>
      <w:tblGrid>
        <w:gridCol w:w="1889"/>
        <w:gridCol w:w="851"/>
        <w:gridCol w:w="4773"/>
        <w:gridCol w:w="544"/>
        <w:gridCol w:w="1489"/>
      </w:tblGrid>
      <w:tr w:rsidR="00D4174E" w:rsidRPr="00F56DB7" w14:paraId="402B0F8F" w14:textId="77777777" w:rsidTr="00D4174E">
        <w:trPr>
          <w:tblHeader/>
          <w:jc w:val="center"/>
        </w:trPr>
        <w:tc>
          <w:tcPr>
            <w:tcW w:w="1889" w:type="dxa"/>
            <w:tcBorders>
              <w:top w:val="single" w:sz="4" w:space="0" w:color="auto"/>
              <w:left w:val="single" w:sz="4" w:space="0" w:color="auto"/>
              <w:bottom w:val="single" w:sz="4" w:space="0" w:color="auto"/>
              <w:right w:val="single" w:sz="4" w:space="0" w:color="auto"/>
            </w:tcBorders>
            <w:hideMark/>
          </w:tcPr>
          <w:p w14:paraId="2C7A06B9" w14:textId="77777777" w:rsidR="00D4174E" w:rsidRPr="00F56DB7" w:rsidRDefault="00D4174E">
            <w:pPr>
              <w:pStyle w:val="TAH"/>
            </w:pPr>
            <w:r w:rsidRPr="00F56DB7">
              <w:t>Header/param</w:t>
            </w:r>
          </w:p>
        </w:tc>
        <w:tc>
          <w:tcPr>
            <w:tcW w:w="851" w:type="dxa"/>
            <w:tcBorders>
              <w:top w:val="single" w:sz="4" w:space="0" w:color="auto"/>
              <w:left w:val="single" w:sz="4" w:space="0" w:color="auto"/>
              <w:bottom w:val="single" w:sz="4" w:space="0" w:color="auto"/>
              <w:right w:val="single" w:sz="4" w:space="0" w:color="auto"/>
            </w:tcBorders>
            <w:hideMark/>
          </w:tcPr>
          <w:p w14:paraId="6060C1B8" w14:textId="77777777" w:rsidR="00D4174E" w:rsidRPr="00F56DB7" w:rsidRDefault="00D4174E">
            <w:pPr>
              <w:pStyle w:val="TAH"/>
            </w:pPr>
            <w:r w:rsidRPr="00F56DB7">
              <w:t>Cond</w:t>
            </w:r>
          </w:p>
        </w:tc>
        <w:tc>
          <w:tcPr>
            <w:tcW w:w="4773" w:type="dxa"/>
            <w:tcBorders>
              <w:top w:val="single" w:sz="4" w:space="0" w:color="auto"/>
              <w:left w:val="single" w:sz="4" w:space="0" w:color="auto"/>
              <w:bottom w:val="single" w:sz="4" w:space="0" w:color="auto"/>
              <w:right w:val="single" w:sz="4" w:space="0" w:color="auto"/>
            </w:tcBorders>
            <w:hideMark/>
          </w:tcPr>
          <w:p w14:paraId="7AF499DD" w14:textId="77777777" w:rsidR="00D4174E" w:rsidRPr="00F56DB7" w:rsidRDefault="00D4174E">
            <w:pPr>
              <w:pStyle w:val="TAH"/>
            </w:pPr>
            <w:r w:rsidRPr="00F56DB7">
              <w:t>Value/remark</w:t>
            </w:r>
          </w:p>
        </w:tc>
        <w:tc>
          <w:tcPr>
            <w:tcW w:w="544" w:type="dxa"/>
            <w:tcBorders>
              <w:top w:val="single" w:sz="4" w:space="0" w:color="auto"/>
              <w:left w:val="single" w:sz="4" w:space="0" w:color="auto"/>
              <w:bottom w:val="single" w:sz="4" w:space="0" w:color="auto"/>
              <w:right w:val="single" w:sz="4" w:space="0" w:color="auto"/>
            </w:tcBorders>
            <w:hideMark/>
          </w:tcPr>
          <w:p w14:paraId="14BFB451" w14:textId="77777777" w:rsidR="00D4174E" w:rsidRPr="00F56DB7" w:rsidRDefault="00D4174E">
            <w:pPr>
              <w:pStyle w:val="TAH"/>
            </w:pPr>
            <w:proofErr w:type="spellStart"/>
            <w:r w:rsidRPr="00F56DB7">
              <w:t>Rel</w:t>
            </w:r>
            <w:proofErr w:type="spellEnd"/>
          </w:p>
        </w:tc>
        <w:tc>
          <w:tcPr>
            <w:tcW w:w="1489" w:type="dxa"/>
            <w:tcBorders>
              <w:top w:val="single" w:sz="4" w:space="0" w:color="auto"/>
              <w:left w:val="single" w:sz="4" w:space="0" w:color="auto"/>
              <w:bottom w:val="single" w:sz="4" w:space="0" w:color="auto"/>
              <w:right w:val="single" w:sz="4" w:space="0" w:color="auto"/>
            </w:tcBorders>
            <w:hideMark/>
          </w:tcPr>
          <w:p w14:paraId="197532D0" w14:textId="77777777" w:rsidR="00D4174E" w:rsidRPr="00F56DB7" w:rsidRDefault="00D4174E">
            <w:pPr>
              <w:pStyle w:val="TAH"/>
            </w:pPr>
            <w:r w:rsidRPr="00F56DB7">
              <w:t>Reference</w:t>
            </w:r>
          </w:p>
        </w:tc>
      </w:tr>
      <w:tr w:rsidR="00D4174E" w:rsidRPr="00F56DB7" w14:paraId="659E57A8" w14:textId="77777777" w:rsidTr="00D4174E">
        <w:trPr>
          <w:jc w:val="center"/>
        </w:trPr>
        <w:tc>
          <w:tcPr>
            <w:tcW w:w="1889" w:type="dxa"/>
            <w:tcBorders>
              <w:top w:val="single" w:sz="4" w:space="0" w:color="auto"/>
              <w:left w:val="single" w:sz="4" w:space="0" w:color="auto"/>
              <w:bottom w:val="nil"/>
              <w:right w:val="single" w:sz="4" w:space="0" w:color="auto"/>
            </w:tcBorders>
            <w:hideMark/>
          </w:tcPr>
          <w:p w14:paraId="4F00AB0D" w14:textId="77777777" w:rsidR="00D4174E" w:rsidRPr="00F56DB7" w:rsidRDefault="00D4174E">
            <w:pPr>
              <w:pStyle w:val="TAL"/>
              <w:rPr>
                <w:b/>
              </w:rPr>
            </w:pPr>
            <w:r w:rsidRPr="00F56DB7">
              <w:rPr>
                <w:b/>
              </w:rPr>
              <w:t>Status-Line</w:t>
            </w:r>
          </w:p>
        </w:tc>
        <w:tc>
          <w:tcPr>
            <w:tcW w:w="851" w:type="dxa"/>
            <w:tcBorders>
              <w:top w:val="single" w:sz="4" w:space="0" w:color="auto"/>
              <w:left w:val="single" w:sz="4" w:space="0" w:color="auto"/>
              <w:bottom w:val="nil"/>
              <w:right w:val="single" w:sz="4" w:space="0" w:color="auto"/>
            </w:tcBorders>
          </w:tcPr>
          <w:p w14:paraId="67AF0436" w14:textId="77777777" w:rsidR="00D4174E" w:rsidRPr="00F56DB7" w:rsidRDefault="00D4174E">
            <w:pPr>
              <w:pStyle w:val="TAL"/>
            </w:pPr>
          </w:p>
        </w:tc>
        <w:tc>
          <w:tcPr>
            <w:tcW w:w="4773" w:type="dxa"/>
            <w:tcBorders>
              <w:top w:val="single" w:sz="4" w:space="0" w:color="auto"/>
              <w:left w:val="single" w:sz="4" w:space="0" w:color="auto"/>
              <w:bottom w:val="nil"/>
              <w:right w:val="single" w:sz="4" w:space="0" w:color="auto"/>
            </w:tcBorders>
          </w:tcPr>
          <w:p w14:paraId="40417A70" w14:textId="77777777" w:rsidR="00D4174E" w:rsidRPr="00F56DB7" w:rsidRDefault="00D4174E">
            <w:pPr>
              <w:pStyle w:val="TAL"/>
            </w:pPr>
          </w:p>
        </w:tc>
        <w:tc>
          <w:tcPr>
            <w:tcW w:w="544" w:type="dxa"/>
            <w:vMerge w:val="restart"/>
            <w:tcBorders>
              <w:top w:val="single" w:sz="4" w:space="0" w:color="auto"/>
              <w:left w:val="single" w:sz="4" w:space="0" w:color="auto"/>
              <w:bottom w:val="single" w:sz="4" w:space="0" w:color="auto"/>
              <w:right w:val="single" w:sz="4" w:space="0" w:color="auto"/>
            </w:tcBorders>
          </w:tcPr>
          <w:p w14:paraId="2B02E6F7" w14:textId="77777777" w:rsidR="00D4174E" w:rsidRPr="00F56DB7" w:rsidRDefault="00D4174E">
            <w:pPr>
              <w:pStyle w:val="TAL"/>
            </w:pPr>
          </w:p>
        </w:tc>
        <w:tc>
          <w:tcPr>
            <w:tcW w:w="1489" w:type="dxa"/>
            <w:vMerge w:val="restart"/>
            <w:tcBorders>
              <w:top w:val="single" w:sz="4" w:space="0" w:color="auto"/>
              <w:left w:val="single" w:sz="4" w:space="0" w:color="auto"/>
              <w:bottom w:val="single" w:sz="4" w:space="0" w:color="auto"/>
              <w:right w:val="single" w:sz="4" w:space="0" w:color="auto"/>
            </w:tcBorders>
            <w:hideMark/>
          </w:tcPr>
          <w:p w14:paraId="29636820" w14:textId="77777777" w:rsidR="00D4174E" w:rsidRPr="00F56DB7" w:rsidRDefault="00D4174E">
            <w:pPr>
              <w:pStyle w:val="TAL"/>
              <w:rPr>
                <w:b/>
              </w:rPr>
            </w:pPr>
            <w:r w:rsidRPr="00F56DB7">
              <w:t>RFC 2616 [46]</w:t>
            </w:r>
          </w:p>
        </w:tc>
      </w:tr>
      <w:tr w:rsidR="00D4174E" w:rsidRPr="00F56DB7" w14:paraId="1B78FBEC" w14:textId="77777777" w:rsidTr="00D4174E">
        <w:trPr>
          <w:jc w:val="center"/>
        </w:trPr>
        <w:tc>
          <w:tcPr>
            <w:tcW w:w="1889" w:type="dxa"/>
            <w:tcBorders>
              <w:top w:val="nil"/>
              <w:left w:val="single" w:sz="4" w:space="0" w:color="auto"/>
              <w:bottom w:val="nil"/>
              <w:right w:val="single" w:sz="4" w:space="0" w:color="auto"/>
            </w:tcBorders>
            <w:hideMark/>
          </w:tcPr>
          <w:p w14:paraId="0695C58A" w14:textId="77777777" w:rsidR="00D4174E" w:rsidRPr="00F56DB7" w:rsidRDefault="00D4174E">
            <w:pPr>
              <w:pStyle w:val="TAL"/>
            </w:pPr>
            <w:r w:rsidRPr="00F56DB7">
              <w:tab/>
              <w:t>Version</w:t>
            </w:r>
          </w:p>
        </w:tc>
        <w:tc>
          <w:tcPr>
            <w:tcW w:w="851" w:type="dxa"/>
            <w:tcBorders>
              <w:top w:val="nil"/>
              <w:left w:val="single" w:sz="4" w:space="0" w:color="auto"/>
              <w:bottom w:val="nil"/>
              <w:right w:val="single" w:sz="4" w:space="0" w:color="auto"/>
            </w:tcBorders>
          </w:tcPr>
          <w:p w14:paraId="3AC7FC20" w14:textId="77777777" w:rsidR="00D4174E" w:rsidRPr="00F56DB7" w:rsidRDefault="00D4174E">
            <w:pPr>
              <w:pStyle w:val="TAL"/>
            </w:pPr>
          </w:p>
        </w:tc>
        <w:tc>
          <w:tcPr>
            <w:tcW w:w="4773" w:type="dxa"/>
            <w:tcBorders>
              <w:top w:val="nil"/>
              <w:left w:val="single" w:sz="4" w:space="0" w:color="auto"/>
              <w:bottom w:val="nil"/>
              <w:right w:val="single" w:sz="4" w:space="0" w:color="auto"/>
            </w:tcBorders>
            <w:hideMark/>
          </w:tcPr>
          <w:p w14:paraId="25202BEC" w14:textId="77777777" w:rsidR="00D4174E" w:rsidRPr="00F56DB7" w:rsidRDefault="00D4174E">
            <w:pPr>
              <w:pStyle w:val="TAL"/>
              <w:rPr>
                <w:i/>
              </w:rPr>
            </w:pPr>
            <w:r w:rsidRPr="00F56DB7">
              <w:rPr>
                <w:i/>
              </w:rPr>
              <w:t>HTTP 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41BD79"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EA267" w14:textId="77777777" w:rsidR="00D4174E" w:rsidRPr="00F56DB7" w:rsidRDefault="00D4174E">
            <w:pPr>
              <w:spacing w:after="0"/>
              <w:rPr>
                <w:rFonts w:ascii="Arial" w:hAnsi="Arial"/>
                <w:b/>
                <w:sz w:val="18"/>
                <w:lang w:eastAsia="en-US"/>
              </w:rPr>
            </w:pPr>
          </w:p>
        </w:tc>
      </w:tr>
      <w:tr w:rsidR="00D4174E" w:rsidRPr="00F56DB7" w14:paraId="470908AD" w14:textId="77777777" w:rsidTr="00D4174E">
        <w:trPr>
          <w:jc w:val="center"/>
        </w:trPr>
        <w:tc>
          <w:tcPr>
            <w:tcW w:w="1889" w:type="dxa"/>
            <w:tcBorders>
              <w:top w:val="nil"/>
              <w:left w:val="single" w:sz="4" w:space="0" w:color="auto"/>
              <w:bottom w:val="nil"/>
              <w:right w:val="single" w:sz="4" w:space="0" w:color="auto"/>
            </w:tcBorders>
            <w:hideMark/>
          </w:tcPr>
          <w:p w14:paraId="0B65508C" w14:textId="77777777" w:rsidR="00D4174E" w:rsidRPr="00F56DB7" w:rsidRDefault="00D4174E">
            <w:pPr>
              <w:pStyle w:val="TAL"/>
            </w:pPr>
            <w:r w:rsidRPr="00F56DB7">
              <w:tab/>
              <w:t>Code</w:t>
            </w:r>
          </w:p>
        </w:tc>
        <w:tc>
          <w:tcPr>
            <w:tcW w:w="851" w:type="dxa"/>
            <w:tcBorders>
              <w:top w:val="nil"/>
              <w:left w:val="single" w:sz="4" w:space="0" w:color="auto"/>
              <w:bottom w:val="nil"/>
              <w:right w:val="single" w:sz="4" w:space="0" w:color="auto"/>
            </w:tcBorders>
          </w:tcPr>
          <w:p w14:paraId="48CFCD19" w14:textId="77777777" w:rsidR="00D4174E" w:rsidRPr="00F56DB7" w:rsidRDefault="00D4174E">
            <w:pPr>
              <w:pStyle w:val="TAL"/>
            </w:pPr>
          </w:p>
        </w:tc>
        <w:tc>
          <w:tcPr>
            <w:tcW w:w="4773" w:type="dxa"/>
            <w:tcBorders>
              <w:top w:val="nil"/>
              <w:left w:val="single" w:sz="4" w:space="0" w:color="auto"/>
              <w:bottom w:val="nil"/>
              <w:right w:val="single" w:sz="4" w:space="0" w:color="auto"/>
            </w:tcBorders>
            <w:hideMark/>
          </w:tcPr>
          <w:p w14:paraId="66FC016F" w14:textId="77777777" w:rsidR="00D4174E" w:rsidRPr="00F56DB7" w:rsidRDefault="00D4174E">
            <w:pPr>
              <w:pStyle w:val="TAL"/>
              <w:rPr>
                <w:i/>
              </w:rPr>
            </w:pPr>
            <w:r w:rsidRPr="00F56DB7">
              <w:rPr>
                <w:i/>
              </w:rPr>
              <w:t>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FF8DB"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8ADB3B" w14:textId="77777777" w:rsidR="00D4174E" w:rsidRPr="00F56DB7" w:rsidRDefault="00D4174E">
            <w:pPr>
              <w:spacing w:after="0"/>
              <w:rPr>
                <w:rFonts w:ascii="Arial" w:hAnsi="Arial"/>
                <w:b/>
                <w:sz w:val="18"/>
                <w:lang w:eastAsia="en-US"/>
              </w:rPr>
            </w:pPr>
          </w:p>
        </w:tc>
      </w:tr>
      <w:tr w:rsidR="00D4174E" w:rsidRPr="00F56DB7" w14:paraId="044CF3EF" w14:textId="77777777" w:rsidTr="00D4174E">
        <w:trPr>
          <w:jc w:val="center"/>
        </w:trPr>
        <w:tc>
          <w:tcPr>
            <w:tcW w:w="1889" w:type="dxa"/>
            <w:tcBorders>
              <w:top w:val="nil"/>
              <w:left w:val="single" w:sz="4" w:space="0" w:color="auto"/>
              <w:bottom w:val="single" w:sz="4" w:space="0" w:color="auto"/>
              <w:right w:val="single" w:sz="4" w:space="0" w:color="auto"/>
            </w:tcBorders>
            <w:hideMark/>
          </w:tcPr>
          <w:p w14:paraId="409EAF10" w14:textId="77777777" w:rsidR="00D4174E" w:rsidRPr="00F56DB7" w:rsidRDefault="00D4174E">
            <w:pPr>
              <w:pStyle w:val="TAL"/>
            </w:pPr>
            <w:r w:rsidRPr="00F56DB7">
              <w:tab/>
              <w:t>Reason</w:t>
            </w:r>
          </w:p>
        </w:tc>
        <w:tc>
          <w:tcPr>
            <w:tcW w:w="851" w:type="dxa"/>
            <w:tcBorders>
              <w:top w:val="nil"/>
              <w:left w:val="single" w:sz="4" w:space="0" w:color="auto"/>
              <w:bottom w:val="single" w:sz="4" w:space="0" w:color="auto"/>
              <w:right w:val="single" w:sz="4" w:space="0" w:color="auto"/>
            </w:tcBorders>
          </w:tcPr>
          <w:p w14:paraId="22AED26E" w14:textId="77777777" w:rsidR="00D4174E" w:rsidRPr="00F56DB7" w:rsidRDefault="00D4174E">
            <w:pPr>
              <w:pStyle w:val="TAL"/>
            </w:pPr>
          </w:p>
        </w:tc>
        <w:tc>
          <w:tcPr>
            <w:tcW w:w="4773" w:type="dxa"/>
            <w:tcBorders>
              <w:top w:val="nil"/>
              <w:left w:val="single" w:sz="4" w:space="0" w:color="auto"/>
              <w:bottom w:val="single" w:sz="4" w:space="0" w:color="auto"/>
              <w:right w:val="single" w:sz="4" w:space="0" w:color="auto"/>
            </w:tcBorders>
            <w:hideMark/>
          </w:tcPr>
          <w:p w14:paraId="27CB82BB" w14:textId="77777777" w:rsidR="00D4174E" w:rsidRPr="00F56DB7" w:rsidRDefault="00D4174E">
            <w:pPr>
              <w:pStyle w:val="TAL"/>
              <w:rPr>
                <w:i/>
              </w:rPr>
            </w:pPr>
            <w:r w:rsidRPr="00F56DB7">
              <w:rPr>
                <w:i/>
              </w:rPr>
              <w:t>OK</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2FF53"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E9E042" w14:textId="77777777" w:rsidR="00D4174E" w:rsidRPr="00F56DB7" w:rsidRDefault="00D4174E">
            <w:pPr>
              <w:spacing w:after="0"/>
              <w:rPr>
                <w:rFonts w:ascii="Arial" w:hAnsi="Arial"/>
                <w:b/>
                <w:sz w:val="18"/>
                <w:lang w:eastAsia="en-US"/>
              </w:rPr>
            </w:pPr>
          </w:p>
        </w:tc>
      </w:tr>
      <w:tr w:rsidR="00D4174E" w:rsidRPr="00F56DB7" w14:paraId="695070C3" w14:textId="77777777" w:rsidTr="00D4174E">
        <w:trPr>
          <w:jc w:val="center"/>
        </w:trPr>
        <w:tc>
          <w:tcPr>
            <w:tcW w:w="1889" w:type="dxa"/>
            <w:tcBorders>
              <w:top w:val="single" w:sz="4" w:space="0" w:color="auto"/>
              <w:left w:val="single" w:sz="4" w:space="0" w:color="auto"/>
              <w:bottom w:val="nil"/>
              <w:right w:val="single" w:sz="4" w:space="0" w:color="auto"/>
            </w:tcBorders>
            <w:hideMark/>
          </w:tcPr>
          <w:p w14:paraId="1736D4E5" w14:textId="77777777" w:rsidR="00D4174E" w:rsidRPr="00F56DB7" w:rsidRDefault="00D4174E">
            <w:pPr>
              <w:pStyle w:val="TAL"/>
              <w:rPr>
                <w:b/>
              </w:rPr>
            </w:pPr>
            <w:r w:rsidRPr="00F56DB7">
              <w:rPr>
                <w:b/>
              </w:rPr>
              <w:t>Server</w:t>
            </w:r>
          </w:p>
        </w:tc>
        <w:tc>
          <w:tcPr>
            <w:tcW w:w="851" w:type="dxa"/>
            <w:tcBorders>
              <w:top w:val="single" w:sz="4" w:space="0" w:color="auto"/>
              <w:left w:val="single" w:sz="4" w:space="0" w:color="auto"/>
              <w:bottom w:val="nil"/>
              <w:right w:val="single" w:sz="4" w:space="0" w:color="auto"/>
            </w:tcBorders>
          </w:tcPr>
          <w:p w14:paraId="2D922116" w14:textId="77777777" w:rsidR="00D4174E" w:rsidRPr="00F56DB7" w:rsidRDefault="00D4174E">
            <w:pPr>
              <w:pStyle w:val="TAL"/>
            </w:pPr>
          </w:p>
        </w:tc>
        <w:tc>
          <w:tcPr>
            <w:tcW w:w="4773" w:type="dxa"/>
            <w:tcBorders>
              <w:top w:val="single" w:sz="4" w:space="0" w:color="auto"/>
              <w:left w:val="single" w:sz="4" w:space="0" w:color="auto"/>
              <w:bottom w:val="nil"/>
              <w:right w:val="single" w:sz="4" w:space="0" w:color="auto"/>
            </w:tcBorders>
          </w:tcPr>
          <w:p w14:paraId="5A0C13A8" w14:textId="77777777" w:rsidR="00D4174E" w:rsidRPr="00F56DB7" w:rsidRDefault="00D4174E">
            <w:pPr>
              <w:pStyle w:val="TAL"/>
            </w:pPr>
          </w:p>
        </w:tc>
        <w:tc>
          <w:tcPr>
            <w:tcW w:w="544" w:type="dxa"/>
            <w:tcBorders>
              <w:top w:val="single" w:sz="4" w:space="0" w:color="auto"/>
              <w:left w:val="single" w:sz="4" w:space="0" w:color="auto"/>
              <w:bottom w:val="nil"/>
              <w:right w:val="single" w:sz="4" w:space="0" w:color="auto"/>
            </w:tcBorders>
          </w:tcPr>
          <w:p w14:paraId="1C5B013E"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6A4B6437" w14:textId="77777777" w:rsidR="00D4174E" w:rsidRPr="00F56DB7" w:rsidRDefault="00D4174E">
            <w:pPr>
              <w:pStyle w:val="TAL"/>
            </w:pPr>
            <w:r w:rsidRPr="00F56DB7">
              <w:t>RFC 2616 [46]</w:t>
            </w:r>
          </w:p>
        </w:tc>
      </w:tr>
      <w:tr w:rsidR="00D4174E" w:rsidRPr="00F56DB7" w14:paraId="63BBB9F2" w14:textId="77777777" w:rsidTr="00D4174E">
        <w:trPr>
          <w:jc w:val="center"/>
        </w:trPr>
        <w:tc>
          <w:tcPr>
            <w:tcW w:w="1889" w:type="dxa"/>
            <w:tcBorders>
              <w:top w:val="nil"/>
              <w:left w:val="single" w:sz="4" w:space="0" w:color="auto"/>
              <w:bottom w:val="single" w:sz="4" w:space="0" w:color="auto"/>
              <w:right w:val="single" w:sz="4" w:space="0" w:color="auto"/>
            </w:tcBorders>
            <w:hideMark/>
          </w:tcPr>
          <w:p w14:paraId="4E02E06D" w14:textId="77777777" w:rsidR="00D4174E" w:rsidRPr="00F56DB7" w:rsidRDefault="00D4174E">
            <w:pPr>
              <w:pStyle w:val="TAL"/>
            </w:pPr>
            <w:r w:rsidRPr="00F56DB7">
              <w:tab/>
              <w:t>product</w:t>
            </w:r>
          </w:p>
        </w:tc>
        <w:tc>
          <w:tcPr>
            <w:tcW w:w="851" w:type="dxa"/>
            <w:tcBorders>
              <w:top w:val="nil"/>
              <w:left w:val="single" w:sz="4" w:space="0" w:color="auto"/>
              <w:bottom w:val="single" w:sz="4" w:space="0" w:color="auto"/>
              <w:right w:val="single" w:sz="4" w:space="0" w:color="auto"/>
            </w:tcBorders>
          </w:tcPr>
          <w:p w14:paraId="5F688B8A" w14:textId="77777777" w:rsidR="00D4174E" w:rsidRPr="00F56DB7" w:rsidRDefault="00D4174E">
            <w:pPr>
              <w:pStyle w:val="TAL"/>
            </w:pPr>
          </w:p>
        </w:tc>
        <w:tc>
          <w:tcPr>
            <w:tcW w:w="4773" w:type="dxa"/>
            <w:tcBorders>
              <w:top w:val="nil"/>
              <w:left w:val="single" w:sz="4" w:space="0" w:color="auto"/>
              <w:bottom w:val="single" w:sz="4" w:space="0" w:color="auto"/>
              <w:right w:val="single" w:sz="4" w:space="0" w:color="auto"/>
            </w:tcBorders>
            <w:hideMark/>
          </w:tcPr>
          <w:p w14:paraId="48BE1416" w14:textId="77777777" w:rsidR="00D4174E" w:rsidRPr="00F56DB7" w:rsidRDefault="00D4174E">
            <w:pPr>
              <w:pStyle w:val="TAL"/>
              <w:rPr>
                <w:i/>
              </w:rPr>
            </w:pPr>
            <w:r w:rsidRPr="00F56DB7">
              <w:rPr>
                <w:i/>
              </w:rPr>
              <w:t>XCAP-Server</w:t>
            </w:r>
          </w:p>
        </w:tc>
        <w:tc>
          <w:tcPr>
            <w:tcW w:w="544" w:type="dxa"/>
            <w:tcBorders>
              <w:top w:val="nil"/>
              <w:left w:val="single" w:sz="4" w:space="0" w:color="auto"/>
              <w:bottom w:val="single" w:sz="4" w:space="0" w:color="auto"/>
              <w:right w:val="single" w:sz="4" w:space="0" w:color="auto"/>
            </w:tcBorders>
          </w:tcPr>
          <w:p w14:paraId="3F15597F"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tcPr>
          <w:p w14:paraId="31173E3F" w14:textId="77777777" w:rsidR="00D4174E" w:rsidRPr="00F56DB7" w:rsidRDefault="00D4174E">
            <w:pPr>
              <w:pStyle w:val="TAL"/>
            </w:pPr>
          </w:p>
        </w:tc>
      </w:tr>
      <w:tr w:rsidR="00D4174E" w:rsidRPr="00F56DB7" w14:paraId="02BF5B75" w14:textId="77777777" w:rsidTr="00D4174E">
        <w:trPr>
          <w:jc w:val="center"/>
        </w:trPr>
        <w:tc>
          <w:tcPr>
            <w:tcW w:w="1889" w:type="dxa"/>
            <w:tcBorders>
              <w:top w:val="single" w:sz="4" w:space="0" w:color="auto"/>
              <w:left w:val="single" w:sz="4" w:space="0" w:color="auto"/>
              <w:bottom w:val="nil"/>
              <w:right w:val="single" w:sz="4" w:space="0" w:color="auto"/>
            </w:tcBorders>
            <w:hideMark/>
          </w:tcPr>
          <w:p w14:paraId="33D9688F" w14:textId="77777777" w:rsidR="00D4174E" w:rsidRPr="00F56DB7" w:rsidRDefault="00D4174E">
            <w:pPr>
              <w:pStyle w:val="TAL"/>
              <w:rPr>
                <w:b/>
              </w:rPr>
            </w:pPr>
            <w:r w:rsidRPr="00F56DB7">
              <w:rPr>
                <w:b/>
              </w:rPr>
              <w:t>Date</w:t>
            </w:r>
          </w:p>
        </w:tc>
        <w:tc>
          <w:tcPr>
            <w:tcW w:w="851" w:type="dxa"/>
            <w:tcBorders>
              <w:top w:val="single" w:sz="4" w:space="0" w:color="auto"/>
              <w:left w:val="single" w:sz="4" w:space="0" w:color="auto"/>
              <w:bottom w:val="nil"/>
              <w:right w:val="single" w:sz="4" w:space="0" w:color="auto"/>
            </w:tcBorders>
          </w:tcPr>
          <w:p w14:paraId="368D0227" w14:textId="77777777" w:rsidR="00D4174E" w:rsidRPr="00F56DB7" w:rsidRDefault="00D4174E">
            <w:pPr>
              <w:pStyle w:val="TAL"/>
            </w:pPr>
          </w:p>
        </w:tc>
        <w:tc>
          <w:tcPr>
            <w:tcW w:w="4773" w:type="dxa"/>
            <w:tcBorders>
              <w:top w:val="single" w:sz="4" w:space="0" w:color="auto"/>
              <w:left w:val="single" w:sz="4" w:space="0" w:color="auto"/>
              <w:bottom w:val="nil"/>
              <w:right w:val="single" w:sz="4" w:space="0" w:color="auto"/>
            </w:tcBorders>
          </w:tcPr>
          <w:p w14:paraId="5A986197" w14:textId="77777777" w:rsidR="00D4174E" w:rsidRPr="00F56DB7" w:rsidRDefault="00D4174E">
            <w:pPr>
              <w:pStyle w:val="TAL"/>
            </w:pPr>
          </w:p>
        </w:tc>
        <w:tc>
          <w:tcPr>
            <w:tcW w:w="544" w:type="dxa"/>
            <w:tcBorders>
              <w:top w:val="single" w:sz="4" w:space="0" w:color="auto"/>
              <w:left w:val="single" w:sz="4" w:space="0" w:color="auto"/>
              <w:bottom w:val="nil"/>
              <w:right w:val="single" w:sz="4" w:space="0" w:color="auto"/>
            </w:tcBorders>
          </w:tcPr>
          <w:p w14:paraId="22E4CC60"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3E8155A4" w14:textId="77777777" w:rsidR="00D4174E" w:rsidRPr="00F56DB7" w:rsidRDefault="00D4174E">
            <w:pPr>
              <w:pStyle w:val="TAL"/>
            </w:pPr>
            <w:r w:rsidRPr="00F56DB7">
              <w:t>RFC 2616 [46]</w:t>
            </w:r>
          </w:p>
        </w:tc>
      </w:tr>
      <w:tr w:rsidR="00D4174E" w:rsidRPr="00F56DB7" w14:paraId="018C70F5" w14:textId="77777777" w:rsidTr="00D4174E">
        <w:trPr>
          <w:jc w:val="center"/>
        </w:trPr>
        <w:tc>
          <w:tcPr>
            <w:tcW w:w="1889" w:type="dxa"/>
            <w:tcBorders>
              <w:top w:val="nil"/>
              <w:left w:val="single" w:sz="4" w:space="0" w:color="auto"/>
              <w:bottom w:val="single" w:sz="4" w:space="0" w:color="auto"/>
              <w:right w:val="single" w:sz="4" w:space="0" w:color="auto"/>
            </w:tcBorders>
            <w:hideMark/>
          </w:tcPr>
          <w:p w14:paraId="02245A0B" w14:textId="77777777" w:rsidR="00D4174E" w:rsidRPr="00F56DB7" w:rsidRDefault="00D4174E">
            <w:pPr>
              <w:pStyle w:val="TAL"/>
            </w:pPr>
            <w:r w:rsidRPr="00F56DB7">
              <w:tab/>
              <w:t>HTTP-date</w:t>
            </w:r>
          </w:p>
        </w:tc>
        <w:tc>
          <w:tcPr>
            <w:tcW w:w="851" w:type="dxa"/>
            <w:tcBorders>
              <w:top w:val="nil"/>
              <w:left w:val="single" w:sz="4" w:space="0" w:color="auto"/>
              <w:bottom w:val="single" w:sz="4" w:space="0" w:color="auto"/>
              <w:right w:val="single" w:sz="4" w:space="0" w:color="auto"/>
            </w:tcBorders>
          </w:tcPr>
          <w:p w14:paraId="479F16DD" w14:textId="77777777" w:rsidR="00D4174E" w:rsidRPr="00F56DB7" w:rsidRDefault="00D4174E">
            <w:pPr>
              <w:pStyle w:val="TAL"/>
            </w:pPr>
          </w:p>
        </w:tc>
        <w:tc>
          <w:tcPr>
            <w:tcW w:w="4773" w:type="dxa"/>
            <w:tcBorders>
              <w:top w:val="nil"/>
              <w:left w:val="single" w:sz="4" w:space="0" w:color="auto"/>
              <w:bottom w:val="single" w:sz="4" w:space="0" w:color="auto"/>
              <w:right w:val="single" w:sz="4" w:space="0" w:color="auto"/>
            </w:tcBorders>
            <w:hideMark/>
          </w:tcPr>
          <w:p w14:paraId="3D3CF5F8" w14:textId="77777777" w:rsidR="00D4174E" w:rsidRPr="00F56DB7" w:rsidRDefault="00D4174E">
            <w:pPr>
              <w:pStyle w:val="TAL"/>
            </w:pPr>
            <w:r w:rsidRPr="00F56DB7">
              <w:t>valid date according to RFC 2616 [46] section 3.3.1</w:t>
            </w:r>
          </w:p>
        </w:tc>
        <w:tc>
          <w:tcPr>
            <w:tcW w:w="544" w:type="dxa"/>
            <w:tcBorders>
              <w:top w:val="nil"/>
              <w:left w:val="single" w:sz="4" w:space="0" w:color="auto"/>
              <w:bottom w:val="single" w:sz="4" w:space="0" w:color="auto"/>
              <w:right w:val="single" w:sz="4" w:space="0" w:color="auto"/>
            </w:tcBorders>
          </w:tcPr>
          <w:p w14:paraId="66B50D8C"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tcPr>
          <w:p w14:paraId="4AD5A7A0" w14:textId="77777777" w:rsidR="00D4174E" w:rsidRPr="00F56DB7" w:rsidRDefault="00D4174E">
            <w:pPr>
              <w:pStyle w:val="TAL"/>
            </w:pPr>
          </w:p>
        </w:tc>
      </w:tr>
      <w:tr w:rsidR="00D4174E" w:rsidRPr="00F56DB7" w14:paraId="5067D46D" w14:textId="77777777" w:rsidTr="00D4174E">
        <w:trPr>
          <w:jc w:val="center"/>
        </w:trPr>
        <w:tc>
          <w:tcPr>
            <w:tcW w:w="1889" w:type="dxa"/>
            <w:tcBorders>
              <w:top w:val="single" w:sz="4" w:space="0" w:color="auto"/>
              <w:left w:val="single" w:sz="4" w:space="0" w:color="auto"/>
              <w:bottom w:val="nil"/>
              <w:right w:val="single" w:sz="4" w:space="0" w:color="auto"/>
            </w:tcBorders>
            <w:hideMark/>
          </w:tcPr>
          <w:p w14:paraId="03D61397" w14:textId="77777777" w:rsidR="00D4174E" w:rsidRPr="00F56DB7" w:rsidRDefault="00D4174E">
            <w:pPr>
              <w:pStyle w:val="TAL"/>
              <w:rPr>
                <w:b/>
              </w:rPr>
            </w:pPr>
            <w:r w:rsidRPr="00F56DB7">
              <w:rPr>
                <w:b/>
              </w:rPr>
              <w:t>ETag</w:t>
            </w:r>
          </w:p>
        </w:tc>
        <w:tc>
          <w:tcPr>
            <w:tcW w:w="851" w:type="dxa"/>
            <w:tcBorders>
              <w:top w:val="single" w:sz="4" w:space="0" w:color="auto"/>
              <w:left w:val="single" w:sz="4" w:space="0" w:color="auto"/>
              <w:bottom w:val="nil"/>
              <w:right w:val="single" w:sz="4" w:space="0" w:color="auto"/>
            </w:tcBorders>
          </w:tcPr>
          <w:p w14:paraId="46BA3E41" w14:textId="77777777" w:rsidR="00D4174E" w:rsidRPr="00F56DB7" w:rsidRDefault="00D4174E">
            <w:pPr>
              <w:pStyle w:val="TAL"/>
            </w:pPr>
          </w:p>
        </w:tc>
        <w:tc>
          <w:tcPr>
            <w:tcW w:w="4773" w:type="dxa"/>
            <w:tcBorders>
              <w:top w:val="single" w:sz="4" w:space="0" w:color="auto"/>
              <w:left w:val="single" w:sz="4" w:space="0" w:color="auto"/>
              <w:bottom w:val="nil"/>
              <w:right w:val="single" w:sz="4" w:space="0" w:color="auto"/>
            </w:tcBorders>
          </w:tcPr>
          <w:p w14:paraId="71F32400" w14:textId="77777777" w:rsidR="00D4174E" w:rsidRPr="00F56DB7" w:rsidRDefault="00D4174E">
            <w:pPr>
              <w:pStyle w:val="TAL"/>
            </w:pPr>
          </w:p>
        </w:tc>
        <w:tc>
          <w:tcPr>
            <w:tcW w:w="544" w:type="dxa"/>
            <w:tcBorders>
              <w:top w:val="single" w:sz="4" w:space="0" w:color="auto"/>
              <w:left w:val="single" w:sz="4" w:space="0" w:color="auto"/>
              <w:bottom w:val="nil"/>
              <w:right w:val="single" w:sz="4" w:space="0" w:color="auto"/>
            </w:tcBorders>
          </w:tcPr>
          <w:p w14:paraId="17B91388"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322F01E1" w14:textId="77777777" w:rsidR="00D4174E" w:rsidRPr="00F56DB7" w:rsidRDefault="00D4174E">
            <w:pPr>
              <w:pStyle w:val="TAL"/>
            </w:pPr>
            <w:r w:rsidRPr="00F56DB7">
              <w:t>RFC 2616 [46]</w:t>
            </w:r>
          </w:p>
        </w:tc>
      </w:tr>
      <w:tr w:rsidR="00D4174E" w:rsidRPr="00F56DB7" w14:paraId="0F6B9ECC" w14:textId="77777777" w:rsidTr="00D4174E">
        <w:trPr>
          <w:jc w:val="center"/>
        </w:trPr>
        <w:tc>
          <w:tcPr>
            <w:tcW w:w="1889" w:type="dxa"/>
            <w:tcBorders>
              <w:top w:val="nil"/>
              <w:left w:val="single" w:sz="4" w:space="0" w:color="auto"/>
              <w:bottom w:val="single" w:sz="4" w:space="0" w:color="auto"/>
              <w:right w:val="single" w:sz="4" w:space="0" w:color="auto"/>
            </w:tcBorders>
            <w:hideMark/>
          </w:tcPr>
          <w:p w14:paraId="3A4D4293" w14:textId="77777777" w:rsidR="00D4174E" w:rsidRPr="00F56DB7" w:rsidRDefault="00D4174E">
            <w:pPr>
              <w:pStyle w:val="TAL"/>
            </w:pPr>
            <w:r w:rsidRPr="00F56DB7">
              <w:tab/>
              <w:t>entity-tag</w:t>
            </w:r>
          </w:p>
        </w:tc>
        <w:tc>
          <w:tcPr>
            <w:tcW w:w="851" w:type="dxa"/>
            <w:tcBorders>
              <w:top w:val="nil"/>
              <w:left w:val="single" w:sz="4" w:space="0" w:color="auto"/>
              <w:bottom w:val="single" w:sz="4" w:space="0" w:color="auto"/>
              <w:right w:val="single" w:sz="4" w:space="0" w:color="auto"/>
            </w:tcBorders>
          </w:tcPr>
          <w:p w14:paraId="40FFC73C" w14:textId="77777777" w:rsidR="00D4174E" w:rsidRPr="00F56DB7" w:rsidRDefault="00D4174E">
            <w:pPr>
              <w:pStyle w:val="TAL"/>
            </w:pPr>
          </w:p>
        </w:tc>
        <w:tc>
          <w:tcPr>
            <w:tcW w:w="4773" w:type="dxa"/>
            <w:tcBorders>
              <w:top w:val="nil"/>
              <w:left w:val="single" w:sz="4" w:space="0" w:color="auto"/>
              <w:bottom w:val="single" w:sz="4" w:space="0" w:color="auto"/>
              <w:right w:val="single" w:sz="4" w:space="0" w:color="auto"/>
            </w:tcBorders>
            <w:hideMark/>
          </w:tcPr>
          <w:p w14:paraId="2F8B2DBA" w14:textId="77777777" w:rsidR="00D4174E" w:rsidRPr="00F56DB7" w:rsidRDefault="00D4174E">
            <w:pPr>
              <w:pStyle w:val="TAL"/>
            </w:pPr>
            <w:proofErr w:type="spellStart"/>
            <w:r w:rsidRPr="00F56DB7">
              <w:t>hextring</w:t>
            </w:r>
            <w:proofErr w:type="spellEnd"/>
            <w:r w:rsidRPr="00F56DB7">
              <w:t>: value starting with "478fb2358f700" and incremented after each PUT operation</w:t>
            </w:r>
          </w:p>
        </w:tc>
        <w:tc>
          <w:tcPr>
            <w:tcW w:w="544" w:type="dxa"/>
            <w:tcBorders>
              <w:top w:val="nil"/>
              <w:left w:val="single" w:sz="4" w:space="0" w:color="auto"/>
              <w:bottom w:val="single" w:sz="4" w:space="0" w:color="auto"/>
              <w:right w:val="single" w:sz="4" w:space="0" w:color="auto"/>
            </w:tcBorders>
          </w:tcPr>
          <w:p w14:paraId="096605C0"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tcPr>
          <w:p w14:paraId="29F74DAD" w14:textId="77777777" w:rsidR="00D4174E" w:rsidRPr="00F56DB7" w:rsidRDefault="00D4174E">
            <w:pPr>
              <w:pStyle w:val="TAL"/>
            </w:pPr>
          </w:p>
        </w:tc>
      </w:tr>
      <w:tr w:rsidR="00D4174E" w:rsidRPr="00F56DB7" w14:paraId="7EF23CA0" w14:textId="77777777" w:rsidTr="00D4174E">
        <w:trPr>
          <w:jc w:val="center"/>
        </w:trPr>
        <w:tc>
          <w:tcPr>
            <w:tcW w:w="1889" w:type="dxa"/>
            <w:tcBorders>
              <w:top w:val="single" w:sz="4" w:space="0" w:color="auto"/>
              <w:left w:val="single" w:sz="4" w:space="0" w:color="auto"/>
              <w:bottom w:val="nil"/>
              <w:right w:val="single" w:sz="4" w:space="0" w:color="auto"/>
            </w:tcBorders>
            <w:hideMark/>
          </w:tcPr>
          <w:p w14:paraId="2EB7AD63" w14:textId="77777777" w:rsidR="00D4174E" w:rsidRPr="00F56DB7" w:rsidRDefault="00D4174E">
            <w:pPr>
              <w:pStyle w:val="TAL"/>
            </w:pPr>
            <w:r w:rsidRPr="00F56DB7">
              <w:rPr>
                <w:b/>
              </w:rPr>
              <w:t>Content-Type</w:t>
            </w:r>
          </w:p>
        </w:tc>
        <w:tc>
          <w:tcPr>
            <w:tcW w:w="851" w:type="dxa"/>
            <w:tcBorders>
              <w:top w:val="single" w:sz="4" w:space="0" w:color="auto"/>
              <w:left w:val="single" w:sz="4" w:space="0" w:color="auto"/>
              <w:bottom w:val="nil"/>
              <w:right w:val="single" w:sz="4" w:space="0" w:color="auto"/>
            </w:tcBorders>
          </w:tcPr>
          <w:p w14:paraId="5783680F" w14:textId="77777777" w:rsidR="00D4174E" w:rsidRPr="00F56DB7" w:rsidRDefault="00D4174E">
            <w:pPr>
              <w:pStyle w:val="TAL"/>
            </w:pPr>
          </w:p>
        </w:tc>
        <w:tc>
          <w:tcPr>
            <w:tcW w:w="4773" w:type="dxa"/>
            <w:tcBorders>
              <w:top w:val="single" w:sz="4" w:space="0" w:color="auto"/>
              <w:left w:val="single" w:sz="4" w:space="0" w:color="auto"/>
              <w:bottom w:val="nil"/>
              <w:right w:val="single" w:sz="4" w:space="0" w:color="auto"/>
            </w:tcBorders>
            <w:hideMark/>
          </w:tcPr>
          <w:p w14:paraId="673BF105" w14:textId="77777777" w:rsidR="00D4174E" w:rsidRPr="00F56DB7" w:rsidRDefault="00D4174E">
            <w:pPr>
              <w:pStyle w:val="TAL"/>
            </w:pPr>
            <w:r w:rsidRPr="00F56DB7">
              <w:t>present for HTTP GET method</w:t>
            </w:r>
          </w:p>
        </w:tc>
        <w:tc>
          <w:tcPr>
            <w:tcW w:w="544" w:type="dxa"/>
            <w:tcBorders>
              <w:top w:val="single" w:sz="4" w:space="0" w:color="auto"/>
              <w:left w:val="single" w:sz="4" w:space="0" w:color="auto"/>
              <w:bottom w:val="nil"/>
              <w:right w:val="single" w:sz="4" w:space="0" w:color="auto"/>
            </w:tcBorders>
          </w:tcPr>
          <w:p w14:paraId="019A4A66"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1724EF04" w14:textId="77777777" w:rsidR="00D4174E" w:rsidRPr="00F56DB7" w:rsidRDefault="00D4174E">
            <w:pPr>
              <w:pStyle w:val="TAL"/>
            </w:pPr>
            <w:r w:rsidRPr="00F56DB7">
              <w:t>RFC 2616 [46]</w:t>
            </w:r>
          </w:p>
        </w:tc>
      </w:tr>
      <w:tr w:rsidR="00D4174E" w:rsidRPr="00F56DB7" w14:paraId="50960EDF" w14:textId="77777777" w:rsidTr="00D4174E">
        <w:trPr>
          <w:jc w:val="center"/>
        </w:trPr>
        <w:tc>
          <w:tcPr>
            <w:tcW w:w="1889" w:type="dxa"/>
            <w:tcBorders>
              <w:top w:val="nil"/>
              <w:left w:val="single" w:sz="4" w:space="0" w:color="auto"/>
              <w:bottom w:val="single" w:sz="4" w:space="0" w:color="auto"/>
              <w:right w:val="single" w:sz="4" w:space="0" w:color="auto"/>
            </w:tcBorders>
            <w:hideMark/>
          </w:tcPr>
          <w:p w14:paraId="2E0CB91B" w14:textId="77777777" w:rsidR="00D4174E" w:rsidRPr="00F56DB7" w:rsidRDefault="00D4174E">
            <w:pPr>
              <w:pStyle w:val="TAL"/>
              <w:rPr>
                <w:b/>
              </w:rPr>
            </w:pPr>
            <w:r w:rsidRPr="00F56DB7">
              <w:rPr>
                <w:b/>
              </w:rPr>
              <w:tab/>
            </w:r>
            <w:r w:rsidRPr="00F56DB7">
              <w:t>media-type</w:t>
            </w:r>
          </w:p>
        </w:tc>
        <w:tc>
          <w:tcPr>
            <w:tcW w:w="851" w:type="dxa"/>
            <w:tcBorders>
              <w:top w:val="nil"/>
              <w:left w:val="single" w:sz="4" w:space="0" w:color="auto"/>
              <w:bottom w:val="single" w:sz="4" w:space="0" w:color="auto"/>
              <w:right w:val="single" w:sz="4" w:space="0" w:color="auto"/>
            </w:tcBorders>
          </w:tcPr>
          <w:p w14:paraId="3925FD20" w14:textId="77777777" w:rsidR="00D4174E" w:rsidRPr="00F56DB7" w:rsidRDefault="00D4174E">
            <w:pPr>
              <w:pStyle w:val="TAL"/>
              <w:rPr>
                <w:i/>
              </w:rPr>
            </w:pPr>
          </w:p>
        </w:tc>
        <w:tc>
          <w:tcPr>
            <w:tcW w:w="4773" w:type="dxa"/>
            <w:tcBorders>
              <w:top w:val="nil"/>
              <w:left w:val="single" w:sz="4" w:space="0" w:color="auto"/>
              <w:bottom w:val="single" w:sz="4" w:space="0" w:color="auto"/>
              <w:right w:val="single" w:sz="4" w:space="0" w:color="auto"/>
            </w:tcBorders>
            <w:hideMark/>
          </w:tcPr>
          <w:p w14:paraId="016C96EF" w14:textId="77777777" w:rsidR="00D4174E" w:rsidRPr="00F56DB7" w:rsidRDefault="00D4174E">
            <w:pPr>
              <w:pStyle w:val="TAL"/>
            </w:pPr>
            <w:r w:rsidRPr="00F56DB7">
              <w:rPr>
                <w:i/>
              </w:rPr>
              <w:t>application/</w:t>
            </w:r>
            <w:proofErr w:type="spellStart"/>
            <w:r w:rsidRPr="00F56DB7">
              <w:rPr>
                <w:i/>
              </w:rPr>
              <w:t>vnd.etsi.simservs+xml</w:t>
            </w:r>
            <w:proofErr w:type="spellEnd"/>
            <w:r w:rsidRPr="00F56DB7">
              <w:rPr>
                <w:i/>
              </w:rPr>
              <w:t xml:space="preserve"> </w:t>
            </w:r>
            <w:r w:rsidRPr="00F56DB7">
              <w:t>or</w:t>
            </w:r>
          </w:p>
          <w:p w14:paraId="3DE70E4A" w14:textId="77777777" w:rsidR="00D4174E" w:rsidRPr="00F56DB7" w:rsidRDefault="00D4174E">
            <w:pPr>
              <w:pStyle w:val="TAL"/>
            </w:pPr>
            <w:r w:rsidRPr="00F56DB7">
              <w:rPr>
                <w:i/>
              </w:rPr>
              <w:t>application/</w:t>
            </w:r>
            <w:proofErr w:type="spellStart"/>
            <w:r w:rsidRPr="00F56DB7">
              <w:rPr>
                <w:i/>
              </w:rPr>
              <w:t>xcap-el+xml</w:t>
            </w:r>
            <w:proofErr w:type="spellEnd"/>
            <w:r w:rsidRPr="00F56DB7">
              <w:rPr>
                <w:i/>
              </w:rPr>
              <w:t xml:space="preserve"> </w:t>
            </w:r>
            <w:r w:rsidRPr="00F56DB7">
              <w:t>or</w:t>
            </w:r>
          </w:p>
          <w:p w14:paraId="641C00F4" w14:textId="77777777" w:rsidR="00D4174E" w:rsidRPr="00F56DB7" w:rsidRDefault="00D4174E">
            <w:pPr>
              <w:pStyle w:val="TAL"/>
            </w:pPr>
            <w:r w:rsidRPr="00F56DB7">
              <w:rPr>
                <w:i/>
              </w:rPr>
              <w:t>application/</w:t>
            </w:r>
            <w:proofErr w:type="spellStart"/>
            <w:r w:rsidRPr="00F56DB7">
              <w:rPr>
                <w:i/>
              </w:rPr>
              <w:t>xcap-att+xml</w:t>
            </w:r>
            <w:proofErr w:type="spellEnd"/>
            <w:r w:rsidRPr="00F56DB7">
              <w:rPr>
                <w:i/>
              </w:rPr>
              <w:t xml:space="preserve"> </w:t>
            </w:r>
            <w:r w:rsidRPr="00F56DB7">
              <w:t>(NOTE 1)</w:t>
            </w:r>
          </w:p>
        </w:tc>
        <w:tc>
          <w:tcPr>
            <w:tcW w:w="544" w:type="dxa"/>
            <w:tcBorders>
              <w:top w:val="nil"/>
              <w:left w:val="single" w:sz="4" w:space="0" w:color="auto"/>
              <w:bottom w:val="single" w:sz="4" w:space="0" w:color="auto"/>
              <w:right w:val="single" w:sz="4" w:space="0" w:color="auto"/>
            </w:tcBorders>
          </w:tcPr>
          <w:p w14:paraId="215D6E4E"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tcPr>
          <w:p w14:paraId="185D5BC3" w14:textId="77777777" w:rsidR="00D4174E" w:rsidRPr="00F56DB7" w:rsidRDefault="00D4174E">
            <w:pPr>
              <w:pStyle w:val="TAL"/>
            </w:pPr>
          </w:p>
        </w:tc>
      </w:tr>
      <w:tr w:rsidR="00D4174E" w:rsidRPr="00F56DB7" w14:paraId="7FE74B77" w14:textId="77777777" w:rsidTr="00D4174E">
        <w:trPr>
          <w:jc w:val="center"/>
        </w:trPr>
        <w:tc>
          <w:tcPr>
            <w:tcW w:w="1889" w:type="dxa"/>
            <w:tcBorders>
              <w:top w:val="single" w:sz="4" w:space="0" w:color="auto"/>
              <w:left w:val="single" w:sz="4" w:space="0" w:color="auto"/>
              <w:bottom w:val="nil"/>
              <w:right w:val="single" w:sz="4" w:space="0" w:color="auto"/>
            </w:tcBorders>
            <w:hideMark/>
          </w:tcPr>
          <w:p w14:paraId="27C56258" w14:textId="77777777" w:rsidR="00D4174E" w:rsidRPr="00F56DB7" w:rsidRDefault="00D4174E">
            <w:pPr>
              <w:pStyle w:val="TAL"/>
            </w:pPr>
            <w:r w:rsidRPr="00F56DB7">
              <w:rPr>
                <w:b/>
              </w:rPr>
              <w:t>Content-Length</w:t>
            </w:r>
          </w:p>
        </w:tc>
        <w:tc>
          <w:tcPr>
            <w:tcW w:w="851" w:type="dxa"/>
            <w:tcBorders>
              <w:top w:val="single" w:sz="4" w:space="0" w:color="auto"/>
              <w:left w:val="single" w:sz="4" w:space="0" w:color="auto"/>
              <w:bottom w:val="nil"/>
              <w:right w:val="single" w:sz="4" w:space="0" w:color="auto"/>
            </w:tcBorders>
          </w:tcPr>
          <w:p w14:paraId="5A5AA1EF" w14:textId="77777777" w:rsidR="00D4174E" w:rsidRPr="00F56DB7" w:rsidRDefault="00D4174E">
            <w:pPr>
              <w:pStyle w:val="TAL"/>
            </w:pPr>
          </w:p>
        </w:tc>
        <w:tc>
          <w:tcPr>
            <w:tcW w:w="4773" w:type="dxa"/>
            <w:tcBorders>
              <w:top w:val="single" w:sz="4" w:space="0" w:color="auto"/>
              <w:left w:val="single" w:sz="4" w:space="0" w:color="auto"/>
              <w:bottom w:val="nil"/>
              <w:right w:val="single" w:sz="4" w:space="0" w:color="auto"/>
            </w:tcBorders>
          </w:tcPr>
          <w:p w14:paraId="6203311A" w14:textId="77777777" w:rsidR="00D4174E" w:rsidRPr="00F56DB7" w:rsidRDefault="00D4174E">
            <w:pPr>
              <w:pStyle w:val="TAL"/>
            </w:pPr>
          </w:p>
        </w:tc>
        <w:tc>
          <w:tcPr>
            <w:tcW w:w="544" w:type="dxa"/>
            <w:tcBorders>
              <w:top w:val="single" w:sz="4" w:space="0" w:color="auto"/>
              <w:left w:val="single" w:sz="4" w:space="0" w:color="auto"/>
              <w:bottom w:val="nil"/>
              <w:right w:val="single" w:sz="4" w:space="0" w:color="auto"/>
            </w:tcBorders>
          </w:tcPr>
          <w:p w14:paraId="2F7FA623" w14:textId="77777777" w:rsidR="00D4174E" w:rsidRPr="00F56DB7" w:rsidRDefault="00D4174E">
            <w:pPr>
              <w:pStyle w:val="TAL"/>
            </w:pPr>
          </w:p>
        </w:tc>
        <w:tc>
          <w:tcPr>
            <w:tcW w:w="1489" w:type="dxa"/>
            <w:tcBorders>
              <w:top w:val="single" w:sz="4" w:space="0" w:color="auto"/>
              <w:left w:val="single" w:sz="4" w:space="0" w:color="auto"/>
              <w:bottom w:val="nil"/>
              <w:right w:val="single" w:sz="4" w:space="0" w:color="auto"/>
            </w:tcBorders>
            <w:hideMark/>
          </w:tcPr>
          <w:p w14:paraId="4F155193" w14:textId="77777777" w:rsidR="00D4174E" w:rsidRPr="00F56DB7" w:rsidRDefault="00D4174E">
            <w:pPr>
              <w:pStyle w:val="TAL"/>
            </w:pPr>
            <w:r w:rsidRPr="00F56DB7">
              <w:t>RFC 2616 [46]</w:t>
            </w:r>
          </w:p>
        </w:tc>
      </w:tr>
      <w:tr w:rsidR="00D4174E" w:rsidRPr="00F56DB7" w14:paraId="63D5FDD3" w14:textId="77777777" w:rsidTr="00D4174E">
        <w:trPr>
          <w:jc w:val="center"/>
        </w:trPr>
        <w:tc>
          <w:tcPr>
            <w:tcW w:w="1889" w:type="dxa"/>
            <w:tcBorders>
              <w:top w:val="nil"/>
              <w:left w:val="single" w:sz="4" w:space="0" w:color="auto"/>
              <w:bottom w:val="single" w:sz="4" w:space="0" w:color="auto"/>
              <w:right w:val="single" w:sz="4" w:space="0" w:color="auto"/>
            </w:tcBorders>
            <w:hideMark/>
          </w:tcPr>
          <w:p w14:paraId="674716FA" w14:textId="77777777" w:rsidR="00D4174E" w:rsidRPr="00F56DB7" w:rsidRDefault="00D4174E">
            <w:pPr>
              <w:pStyle w:val="TAL"/>
            </w:pPr>
            <w:r w:rsidRPr="00F56DB7">
              <w:rPr>
                <w:b/>
              </w:rPr>
              <w:tab/>
            </w:r>
            <w:r w:rsidRPr="00F56DB7">
              <w:t>value</w:t>
            </w:r>
          </w:p>
        </w:tc>
        <w:tc>
          <w:tcPr>
            <w:tcW w:w="851" w:type="dxa"/>
            <w:tcBorders>
              <w:top w:val="nil"/>
              <w:left w:val="single" w:sz="4" w:space="0" w:color="auto"/>
              <w:bottom w:val="single" w:sz="4" w:space="0" w:color="auto"/>
              <w:right w:val="single" w:sz="4" w:space="0" w:color="auto"/>
            </w:tcBorders>
          </w:tcPr>
          <w:p w14:paraId="2D4973AD" w14:textId="77777777" w:rsidR="00D4174E" w:rsidRPr="00F56DB7" w:rsidRDefault="00D4174E">
            <w:pPr>
              <w:pStyle w:val="TAL"/>
              <w:rPr>
                <w:i/>
              </w:rPr>
            </w:pPr>
          </w:p>
        </w:tc>
        <w:tc>
          <w:tcPr>
            <w:tcW w:w="4773" w:type="dxa"/>
            <w:tcBorders>
              <w:top w:val="nil"/>
              <w:left w:val="single" w:sz="4" w:space="0" w:color="auto"/>
              <w:bottom w:val="single" w:sz="4" w:space="0" w:color="auto"/>
              <w:right w:val="single" w:sz="4" w:space="0" w:color="auto"/>
            </w:tcBorders>
            <w:hideMark/>
          </w:tcPr>
          <w:p w14:paraId="75E77B2D" w14:textId="77777777" w:rsidR="00D4174E" w:rsidRPr="00F56DB7" w:rsidRDefault="00D4174E">
            <w:pPr>
              <w:pStyle w:val="TAL"/>
            </w:pPr>
            <w:r w:rsidRPr="00F56DB7">
              <w:t>length of the message body</w:t>
            </w:r>
          </w:p>
        </w:tc>
        <w:tc>
          <w:tcPr>
            <w:tcW w:w="544" w:type="dxa"/>
            <w:tcBorders>
              <w:top w:val="nil"/>
              <w:left w:val="single" w:sz="4" w:space="0" w:color="auto"/>
              <w:bottom w:val="single" w:sz="4" w:space="0" w:color="auto"/>
              <w:right w:val="single" w:sz="4" w:space="0" w:color="auto"/>
            </w:tcBorders>
          </w:tcPr>
          <w:p w14:paraId="4C6D6A8D" w14:textId="77777777" w:rsidR="00D4174E" w:rsidRPr="00F56DB7" w:rsidRDefault="00D4174E">
            <w:pPr>
              <w:pStyle w:val="TAL"/>
            </w:pPr>
          </w:p>
        </w:tc>
        <w:tc>
          <w:tcPr>
            <w:tcW w:w="1489" w:type="dxa"/>
            <w:tcBorders>
              <w:top w:val="nil"/>
              <w:left w:val="single" w:sz="4" w:space="0" w:color="auto"/>
              <w:bottom w:val="single" w:sz="4" w:space="0" w:color="auto"/>
              <w:right w:val="single" w:sz="4" w:space="0" w:color="auto"/>
            </w:tcBorders>
          </w:tcPr>
          <w:p w14:paraId="1C9D9125" w14:textId="77777777" w:rsidR="00D4174E" w:rsidRPr="00F56DB7" w:rsidRDefault="00D4174E">
            <w:pPr>
              <w:pStyle w:val="TAL"/>
            </w:pPr>
          </w:p>
        </w:tc>
      </w:tr>
      <w:tr w:rsidR="00D4174E" w:rsidRPr="00F56DB7" w14:paraId="75AE551E" w14:textId="77777777" w:rsidTr="00D4174E">
        <w:trPr>
          <w:jc w:val="center"/>
        </w:trPr>
        <w:tc>
          <w:tcPr>
            <w:tcW w:w="1889" w:type="dxa"/>
            <w:tcBorders>
              <w:top w:val="single" w:sz="4" w:space="0" w:color="auto"/>
              <w:left w:val="single" w:sz="4" w:space="0" w:color="auto"/>
              <w:bottom w:val="single" w:sz="4" w:space="0" w:color="auto"/>
              <w:right w:val="single" w:sz="4" w:space="0" w:color="auto"/>
            </w:tcBorders>
            <w:hideMark/>
          </w:tcPr>
          <w:p w14:paraId="23776923" w14:textId="77777777" w:rsidR="00D4174E" w:rsidRPr="00F56DB7" w:rsidRDefault="00D4174E">
            <w:pPr>
              <w:pStyle w:val="TAL"/>
              <w:rPr>
                <w:b/>
              </w:rPr>
            </w:pPr>
            <w:r w:rsidRPr="00F56DB7">
              <w:rPr>
                <w:b/>
              </w:rPr>
              <w:t>Message-body</w:t>
            </w:r>
          </w:p>
        </w:tc>
        <w:tc>
          <w:tcPr>
            <w:tcW w:w="851" w:type="dxa"/>
            <w:tcBorders>
              <w:top w:val="single" w:sz="4" w:space="0" w:color="auto"/>
              <w:left w:val="single" w:sz="4" w:space="0" w:color="auto"/>
              <w:bottom w:val="single" w:sz="4" w:space="0" w:color="auto"/>
              <w:right w:val="single" w:sz="4" w:space="0" w:color="auto"/>
            </w:tcBorders>
          </w:tcPr>
          <w:p w14:paraId="37092341" w14:textId="77777777" w:rsidR="00D4174E" w:rsidRPr="00F56DB7" w:rsidRDefault="00D4174E">
            <w:pPr>
              <w:pStyle w:val="TAL"/>
            </w:pPr>
          </w:p>
        </w:tc>
        <w:tc>
          <w:tcPr>
            <w:tcW w:w="4773" w:type="dxa"/>
            <w:tcBorders>
              <w:top w:val="single" w:sz="4" w:space="0" w:color="auto"/>
              <w:left w:val="single" w:sz="4" w:space="0" w:color="auto"/>
              <w:bottom w:val="single" w:sz="4" w:space="0" w:color="auto"/>
              <w:right w:val="single" w:sz="4" w:space="0" w:color="auto"/>
            </w:tcBorders>
            <w:hideMark/>
          </w:tcPr>
          <w:p w14:paraId="749A4FA6" w14:textId="77777777" w:rsidR="00D4174E" w:rsidRPr="00F56DB7" w:rsidRDefault="00D4174E">
            <w:pPr>
              <w:pStyle w:val="TAL"/>
            </w:pPr>
            <w:r w:rsidRPr="00F56DB7">
              <w:t>present for GET method:</w:t>
            </w:r>
          </w:p>
          <w:p w14:paraId="5EEE87BE" w14:textId="77777777" w:rsidR="00D4174E" w:rsidRPr="00F56DB7" w:rsidRDefault="00D4174E">
            <w:pPr>
              <w:pStyle w:val="TAL"/>
            </w:pPr>
            <w:r w:rsidRPr="00F56DB7">
              <w:t>XML fragment of given node</w:t>
            </w:r>
          </w:p>
        </w:tc>
        <w:tc>
          <w:tcPr>
            <w:tcW w:w="544" w:type="dxa"/>
            <w:tcBorders>
              <w:top w:val="single" w:sz="4" w:space="0" w:color="auto"/>
              <w:left w:val="single" w:sz="4" w:space="0" w:color="auto"/>
              <w:bottom w:val="single" w:sz="4" w:space="0" w:color="auto"/>
              <w:right w:val="single" w:sz="4" w:space="0" w:color="auto"/>
            </w:tcBorders>
          </w:tcPr>
          <w:p w14:paraId="7FDA6859" w14:textId="77777777" w:rsidR="00D4174E" w:rsidRPr="00F56DB7" w:rsidRDefault="00D4174E">
            <w:pPr>
              <w:pStyle w:val="TAL"/>
            </w:pPr>
          </w:p>
        </w:tc>
        <w:tc>
          <w:tcPr>
            <w:tcW w:w="1489" w:type="dxa"/>
            <w:tcBorders>
              <w:top w:val="single" w:sz="4" w:space="0" w:color="auto"/>
              <w:left w:val="single" w:sz="4" w:space="0" w:color="auto"/>
              <w:bottom w:val="single" w:sz="4" w:space="0" w:color="auto"/>
              <w:right w:val="single" w:sz="4" w:space="0" w:color="auto"/>
            </w:tcBorders>
            <w:hideMark/>
          </w:tcPr>
          <w:p w14:paraId="78E226D9" w14:textId="77777777" w:rsidR="00D4174E" w:rsidRPr="00F56DB7" w:rsidRDefault="00D4174E">
            <w:pPr>
              <w:pStyle w:val="TAL"/>
            </w:pPr>
            <w:r w:rsidRPr="00F56DB7">
              <w:t>RFC 2616 [46]</w:t>
            </w:r>
          </w:p>
          <w:p w14:paraId="16F9513D" w14:textId="77777777" w:rsidR="00D4174E" w:rsidRPr="00F56DB7" w:rsidRDefault="00D4174E">
            <w:pPr>
              <w:pStyle w:val="TAL"/>
              <w:rPr>
                <w:b/>
              </w:rPr>
            </w:pPr>
            <w:r w:rsidRPr="00F56DB7">
              <w:t>RFC 4825 [45]</w:t>
            </w:r>
          </w:p>
        </w:tc>
      </w:tr>
      <w:tr w:rsidR="00D4174E" w:rsidRPr="00F56DB7" w14:paraId="0D74C7F4" w14:textId="77777777" w:rsidTr="00D4174E">
        <w:trPr>
          <w:cantSplit/>
          <w:jc w:val="center"/>
        </w:trPr>
        <w:tc>
          <w:tcPr>
            <w:tcW w:w="9546" w:type="dxa"/>
            <w:gridSpan w:val="5"/>
            <w:tcBorders>
              <w:top w:val="single" w:sz="4" w:space="0" w:color="auto"/>
              <w:left w:val="single" w:sz="4" w:space="0" w:color="auto"/>
              <w:bottom w:val="single" w:sz="4" w:space="0" w:color="auto"/>
              <w:right w:val="single" w:sz="4" w:space="0" w:color="auto"/>
            </w:tcBorders>
            <w:hideMark/>
          </w:tcPr>
          <w:p w14:paraId="3C045670" w14:textId="77777777" w:rsidR="00D4174E" w:rsidRPr="00F56DB7" w:rsidRDefault="00D4174E">
            <w:pPr>
              <w:pStyle w:val="TAN"/>
            </w:pPr>
            <w:r w:rsidRPr="00F56DB7">
              <w:t>NOTE 1:</w:t>
            </w:r>
            <w:r w:rsidRPr="00F56DB7">
              <w:tab/>
              <w:t>the media-type depends on the kind of node being accessed with the HTTP GET method: document, element or attribute (see RFC 4825 [45]).</w:t>
            </w:r>
          </w:p>
        </w:tc>
      </w:tr>
    </w:tbl>
    <w:p w14:paraId="54279722" w14:textId="77777777" w:rsidR="00D4174E" w:rsidRPr="00F56DB7" w:rsidRDefault="00D4174E" w:rsidP="00D4174E">
      <w:pPr>
        <w:rPr>
          <w:lang w:eastAsia="en-US"/>
        </w:rPr>
      </w:pPr>
    </w:p>
    <w:p w14:paraId="0DDDD5BC" w14:textId="77777777" w:rsidR="00D4174E" w:rsidRPr="00F56DB7" w:rsidRDefault="00D4174E" w:rsidP="00D4174E">
      <w:pPr>
        <w:pStyle w:val="H6"/>
        <w:rPr>
          <w:snapToGrid w:val="0"/>
        </w:rPr>
      </w:pPr>
      <w:r w:rsidRPr="00F56DB7">
        <w:rPr>
          <w:snapToGrid w:val="0"/>
        </w:rPr>
        <w:t xml:space="preserve">HTTP Responses (step 5b, 8b) – Response for </w:t>
      </w:r>
      <w:r w:rsidRPr="00F56DB7">
        <w:t>GET request to a non-existing node</w:t>
      </w:r>
    </w:p>
    <w:tbl>
      <w:tblPr>
        <w:tblW w:w="0" w:type="auto"/>
        <w:jc w:val="center"/>
        <w:tblCellMar>
          <w:left w:w="28" w:type="dxa"/>
        </w:tblCellMar>
        <w:tblLook w:val="01E0" w:firstRow="1" w:lastRow="1" w:firstColumn="1" w:lastColumn="1" w:noHBand="0" w:noVBand="0"/>
      </w:tblPr>
      <w:tblGrid>
        <w:gridCol w:w="1962"/>
        <w:gridCol w:w="850"/>
        <w:gridCol w:w="4730"/>
        <w:gridCol w:w="567"/>
        <w:gridCol w:w="1437"/>
      </w:tblGrid>
      <w:tr w:rsidR="00D4174E" w:rsidRPr="00F56DB7" w14:paraId="32E673A4" w14:textId="77777777" w:rsidTr="00D4174E">
        <w:trPr>
          <w:tblHeader/>
          <w:jc w:val="center"/>
        </w:trPr>
        <w:tc>
          <w:tcPr>
            <w:tcW w:w="1962" w:type="dxa"/>
            <w:tcBorders>
              <w:top w:val="single" w:sz="4" w:space="0" w:color="auto"/>
              <w:left w:val="single" w:sz="4" w:space="0" w:color="auto"/>
              <w:bottom w:val="single" w:sz="4" w:space="0" w:color="auto"/>
              <w:right w:val="single" w:sz="4" w:space="0" w:color="auto"/>
            </w:tcBorders>
            <w:hideMark/>
          </w:tcPr>
          <w:p w14:paraId="125D53BC" w14:textId="77777777" w:rsidR="00D4174E" w:rsidRPr="00F56DB7" w:rsidRDefault="00D4174E">
            <w:pPr>
              <w:pStyle w:val="TAH"/>
            </w:pPr>
            <w:r w:rsidRPr="00F56DB7">
              <w:t>Header/param</w:t>
            </w:r>
          </w:p>
        </w:tc>
        <w:tc>
          <w:tcPr>
            <w:tcW w:w="850" w:type="dxa"/>
            <w:tcBorders>
              <w:top w:val="single" w:sz="4" w:space="0" w:color="auto"/>
              <w:left w:val="single" w:sz="4" w:space="0" w:color="auto"/>
              <w:bottom w:val="single" w:sz="4" w:space="0" w:color="auto"/>
              <w:right w:val="single" w:sz="4" w:space="0" w:color="auto"/>
            </w:tcBorders>
            <w:hideMark/>
          </w:tcPr>
          <w:p w14:paraId="2161FCE2" w14:textId="77777777" w:rsidR="00D4174E" w:rsidRPr="00F56DB7" w:rsidRDefault="00D4174E">
            <w:pPr>
              <w:pStyle w:val="TAH"/>
            </w:pPr>
            <w:r w:rsidRPr="00F56DB7">
              <w:t>Cond</w:t>
            </w:r>
          </w:p>
        </w:tc>
        <w:tc>
          <w:tcPr>
            <w:tcW w:w="4730" w:type="dxa"/>
            <w:tcBorders>
              <w:top w:val="single" w:sz="4" w:space="0" w:color="auto"/>
              <w:left w:val="single" w:sz="4" w:space="0" w:color="auto"/>
              <w:bottom w:val="single" w:sz="4" w:space="0" w:color="auto"/>
              <w:right w:val="single" w:sz="4" w:space="0" w:color="auto"/>
            </w:tcBorders>
            <w:hideMark/>
          </w:tcPr>
          <w:p w14:paraId="472F3CAC" w14:textId="77777777" w:rsidR="00D4174E" w:rsidRPr="00F56DB7" w:rsidRDefault="00D4174E">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7A3772C4" w14:textId="77777777" w:rsidR="00D4174E" w:rsidRPr="00F56DB7" w:rsidRDefault="00D4174E">
            <w:pPr>
              <w:pStyle w:val="TAH"/>
            </w:pPr>
            <w:proofErr w:type="spellStart"/>
            <w:r w:rsidRPr="00F56DB7">
              <w:t>Rel</w:t>
            </w:r>
            <w:proofErr w:type="spellEnd"/>
          </w:p>
        </w:tc>
        <w:tc>
          <w:tcPr>
            <w:tcW w:w="1437" w:type="dxa"/>
            <w:tcBorders>
              <w:top w:val="single" w:sz="4" w:space="0" w:color="auto"/>
              <w:left w:val="single" w:sz="4" w:space="0" w:color="auto"/>
              <w:bottom w:val="single" w:sz="4" w:space="0" w:color="auto"/>
              <w:right w:val="single" w:sz="4" w:space="0" w:color="auto"/>
            </w:tcBorders>
            <w:hideMark/>
          </w:tcPr>
          <w:p w14:paraId="3C3AB2B4" w14:textId="77777777" w:rsidR="00D4174E" w:rsidRPr="00F56DB7" w:rsidRDefault="00D4174E">
            <w:pPr>
              <w:pStyle w:val="TAH"/>
            </w:pPr>
            <w:r w:rsidRPr="00F56DB7">
              <w:t>Reference</w:t>
            </w:r>
          </w:p>
        </w:tc>
      </w:tr>
      <w:tr w:rsidR="00D4174E" w:rsidRPr="00F56DB7" w14:paraId="735C1F3C" w14:textId="77777777" w:rsidTr="00D4174E">
        <w:trPr>
          <w:cantSplit/>
          <w:jc w:val="center"/>
        </w:trPr>
        <w:tc>
          <w:tcPr>
            <w:tcW w:w="1962" w:type="dxa"/>
            <w:tcBorders>
              <w:top w:val="single" w:sz="4" w:space="0" w:color="auto"/>
              <w:left w:val="single" w:sz="4" w:space="0" w:color="auto"/>
              <w:bottom w:val="nil"/>
              <w:right w:val="single" w:sz="4" w:space="0" w:color="auto"/>
            </w:tcBorders>
            <w:hideMark/>
          </w:tcPr>
          <w:p w14:paraId="4DEF22A9" w14:textId="77777777" w:rsidR="00D4174E" w:rsidRPr="00F56DB7" w:rsidRDefault="00D4174E">
            <w:pPr>
              <w:pStyle w:val="TAL"/>
              <w:rPr>
                <w:b/>
              </w:rPr>
            </w:pPr>
            <w:r w:rsidRPr="00F56DB7">
              <w:rPr>
                <w:b/>
              </w:rPr>
              <w:t>Status-Line</w:t>
            </w:r>
          </w:p>
        </w:tc>
        <w:tc>
          <w:tcPr>
            <w:tcW w:w="850" w:type="dxa"/>
            <w:tcBorders>
              <w:top w:val="single" w:sz="4" w:space="0" w:color="auto"/>
              <w:left w:val="single" w:sz="4" w:space="0" w:color="auto"/>
              <w:bottom w:val="nil"/>
              <w:right w:val="single" w:sz="4" w:space="0" w:color="auto"/>
            </w:tcBorders>
          </w:tcPr>
          <w:p w14:paraId="6A117D31" w14:textId="77777777" w:rsidR="00D4174E" w:rsidRPr="00F56DB7" w:rsidRDefault="00D4174E">
            <w:pPr>
              <w:pStyle w:val="TAL"/>
            </w:pPr>
          </w:p>
        </w:tc>
        <w:tc>
          <w:tcPr>
            <w:tcW w:w="4730" w:type="dxa"/>
            <w:tcBorders>
              <w:top w:val="single" w:sz="4" w:space="0" w:color="auto"/>
              <w:left w:val="single" w:sz="4" w:space="0" w:color="auto"/>
              <w:bottom w:val="nil"/>
              <w:right w:val="single" w:sz="4" w:space="0" w:color="auto"/>
            </w:tcBorders>
          </w:tcPr>
          <w:p w14:paraId="3BFCABCD" w14:textId="77777777" w:rsidR="00D4174E" w:rsidRPr="00F56DB7" w:rsidRDefault="00D4174E">
            <w:pPr>
              <w:pStyle w:val="TAL"/>
            </w:pPr>
          </w:p>
        </w:tc>
        <w:tc>
          <w:tcPr>
            <w:tcW w:w="567" w:type="dxa"/>
            <w:vMerge w:val="restart"/>
            <w:tcBorders>
              <w:top w:val="single" w:sz="4" w:space="0" w:color="auto"/>
              <w:left w:val="single" w:sz="4" w:space="0" w:color="auto"/>
              <w:bottom w:val="single" w:sz="4" w:space="0" w:color="auto"/>
              <w:right w:val="single" w:sz="4" w:space="0" w:color="auto"/>
            </w:tcBorders>
          </w:tcPr>
          <w:p w14:paraId="675799A2" w14:textId="77777777" w:rsidR="00D4174E" w:rsidRPr="00F56DB7" w:rsidRDefault="00D4174E">
            <w:pPr>
              <w:pStyle w:val="TAL"/>
            </w:pPr>
          </w:p>
        </w:tc>
        <w:tc>
          <w:tcPr>
            <w:tcW w:w="1437" w:type="dxa"/>
            <w:vMerge w:val="restart"/>
            <w:tcBorders>
              <w:top w:val="single" w:sz="4" w:space="0" w:color="auto"/>
              <w:left w:val="single" w:sz="4" w:space="0" w:color="auto"/>
              <w:bottom w:val="single" w:sz="4" w:space="0" w:color="auto"/>
              <w:right w:val="single" w:sz="4" w:space="0" w:color="auto"/>
            </w:tcBorders>
            <w:hideMark/>
          </w:tcPr>
          <w:p w14:paraId="26ADC49A" w14:textId="77777777" w:rsidR="00D4174E" w:rsidRPr="00F56DB7" w:rsidRDefault="00D4174E">
            <w:pPr>
              <w:pStyle w:val="TAL"/>
              <w:rPr>
                <w:b/>
              </w:rPr>
            </w:pPr>
            <w:r w:rsidRPr="00F56DB7">
              <w:t>RFC 2616 [46]</w:t>
            </w:r>
          </w:p>
        </w:tc>
      </w:tr>
      <w:tr w:rsidR="00D4174E" w:rsidRPr="00F56DB7" w14:paraId="2BF11FA0" w14:textId="77777777" w:rsidTr="00D4174E">
        <w:trPr>
          <w:cantSplit/>
          <w:jc w:val="center"/>
        </w:trPr>
        <w:tc>
          <w:tcPr>
            <w:tcW w:w="1962" w:type="dxa"/>
            <w:tcBorders>
              <w:top w:val="nil"/>
              <w:left w:val="single" w:sz="4" w:space="0" w:color="auto"/>
              <w:bottom w:val="nil"/>
              <w:right w:val="single" w:sz="4" w:space="0" w:color="auto"/>
            </w:tcBorders>
            <w:hideMark/>
          </w:tcPr>
          <w:p w14:paraId="30273217" w14:textId="77777777" w:rsidR="00D4174E" w:rsidRPr="00F56DB7" w:rsidRDefault="00D4174E">
            <w:pPr>
              <w:pStyle w:val="TAL"/>
            </w:pPr>
            <w:r w:rsidRPr="00F56DB7">
              <w:tab/>
              <w:t>Version</w:t>
            </w:r>
          </w:p>
        </w:tc>
        <w:tc>
          <w:tcPr>
            <w:tcW w:w="850" w:type="dxa"/>
            <w:tcBorders>
              <w:top w:val="nil"/>
              <w:left w:val="single" w:sz="4" w:space="0" w:color="auto"/>
              <w:bottom w:val="nil"/>
              <w:right w:val="single" w:sz="4" w:space="0" w:color="auto"/>
            </w:tcBorders>
          </w:tcPr>
          <w:p w14:paraId="6AB96868" w14:textId="77777777" w:rsidR="00D4174E" w:rsidRPr="00F56DB7" w:rsidRDefault="00D4174E">
            <w:pPr>
              <w:pStyle w:val="TAL"/>
            </w:pPr>
          </w:p>
        </w:tc>
        <w:tc>
          <w:tcPr>
            <w:tcW w:w="4730" w:type="dxa"/>
            <w:tcBorders>
              <w:top w:val="nil"/>
              <w:left w:val="single" w:sz="4" w:space="0" w:color="auto"/>
              <w:bottom w:val="nil"/>
              <w:right w:val="single" w:sz="4" w:space="0" w:color="auto"/>
            </w:tcBorders>
            <w:hideMark/>
          </w:tcPr>
          <w:p w14:paraId="65E745A1" w14:textId="77777777" w:rsidR="00D4174E" w:rsidRPr="00F56DB7" w:rsidRDefault="00D4174E">
            <w:pPr>
              <w:pStyle w:val="TAL"/>
              <w:rPr>
                <w:i/>
              </w:rPr>
            </w:pPr>
            <w:r w:rsidRPr="00F56DB7">
              <w:rPr>
                <w:i/>
              </w:rPr>
              <w:t>HTTP 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7283F"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FF545" w14:textId="77777777" w:rsidR="00D4174E" w:rsidRPr="00F56DB7" w:rsidRDefault="00D4174E">
            <w:pPr>
              <w:spacing w:after="0"/>
              <w:rPr>
                <w:rFonts w:ascii="Arial" w:hAnsi="Arial"/>
                <w:b/>
                <w:sz w:val="18"/>
                <w:lang w:eastAsia="en-US"/>
              </w:rPr>
            </w:pPr>
          </w:p>
        </w:tc>
      </w:tr>
      <w:tr w:rsidR="00D4174E" w:rsidRPr="00F56DB7" w14:paraId="6CB12215" w14:textId="77777777" w:rsidTr="00D4174E">
        <w:trPr>
          <w:cantSplit/>
          <w:jc w:val="center"/>
        </w:trPr>
        <w:tc>
          <w:tcPr>
            <w:tcW w:w="1962" w:type="dxa"/>
            <w:tcBorders>
              <w:top w:val="nil"/>
              <w:left w:val="single" w:sz="4" w:space="0" w:color="auto"/>
              <w:bottom w:val="nil"/>
              <w:right w:val="single" w:sz="4" w:space="0" w:color="auto"/>
            </w:tcBorders>
            <w:hideMark/>
          </w:tcPr>
          <w:p w14:paraId="5C570282" w14:textId="77777777" w:rsidR="00D4174E" w:rsidRPr="00F56DB7" w:rsidRDefault="00D4174E">
            <w:pPr>
              <w:pStyle w:val="TAL"/>
            </w:pPr>
            <w:r w:rsidRPr="00F56DB7">
              <w:tab/>
              <w:t>Code</w:t>
            </w:r>
          </w:p>
        </w:tc>
        <w:tc>
          <w:tcPr>
            <w:tcW w:w="850" w:type="dxa"/>
            <w:tcBorders>
              <w:top w:val="nil"/>
              <w:left w:val="single" w:sz="4" w:space="0" w:color="auto"/>
              <w:bottom w:val="nil"/>
              <w:right w:val="single" w:sz="4" w:space="0" w:color="auto"/>
            </w:tcBorders>
          </w:tcPr>
          <w:p w14:paraId="110816B6" w14:textId="77777777" w:rsidR="00D4174E" w:rsidRPr="00F56DB7" w:rsidRDefault="00D4174E">
            <w:pPr>
              <w:pStyle w:val="TAL"/>
            </w:pPr>
          </w:p>
        </w:tc>
        <w:tc>
          <w:tcPr>
            <w:tcW w:w="4730" w:type="dxa"/>
            <w:tcBorders>
              <w:top w:val="nil"/>
              <w:left w:val="single" w:sz="4" w:space="0" w:color="auto"/>
              <w:bottom w:val="nil"/>
              <w:right w:val="single" w:sz="4" w:space="0" w:color="auto"/>
            </w:tcBorders>
            <w:hideMark/>
          </w:tcPr>
          <w:p w14:paraId="7E5C03A7" w14:textId="77777777" w:rsidR="00D4174E" w:rsidRPr="00F56DB7" w:rsidRDefault="00D4174E">
            <w:pPr>
              <w:pStyle w:val="TAL"/>
              <w:rPr>
                <w:i/>
              </w:rPr>
            </w:pPr>
            <w:r w:rsidRPr="00F56DB7">
              <w:rPr>
                <w:i/>
              </w:rPr>
              <w:t>40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051F12"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5C3B0" w14:textId="77777777" w:rsidR="00D4174E" w:rsidRPr="00F56DB7" w:rsidRDefault="00D4174E">
            <w:pPr>
              <w:spacing w:after="0"/>
              <w:rPr>
                <w:rFonts w:ascii="Arial" w:hAnsi="Arial"/>
                <w:b/>
                <w:sz w:val="18"/>
                <w:lang w:eastAsia="en-US"/>
              </w:rPr>
            </w:pPr>
          </w:p>
        </w:tc>
      </w:tr>
      <w:tr w:rsidR="00D4174E" w:rsidRPr="00F56DB7" w14:paraId="19491C8B" w14:textId="77777777" w:rsidTr="00D4174E">
        <w:trPr>
          <w:cantSplit/>
          <w:jc w:val="center"/>
        </w:trPr>
        <w:tc>
          <w:tcPr>
            <w:tcW w:w="1962" w:type="dxa"/>
            <w:tcBorders>
              <w:top w:val="nil"/>
              <w:left w:val="single" w:sz="4" w:space="0" w:color="auto"/>
              <w:bottom w:val="single" w:sz="4" w:space="0" w:color="auto"/>
              <w:right w:val="single" w:sz="4" w:space="0" w:color="auto"/>
            </w:tcBorders>
            <w:hideMark/>
          </w:tcPr>
          <w:p w14:paraId="6275763D" w14:textId="77777777" w:rsidR="00D4174E" w:rsidRPr="00F56DB7" w:rsidRDefault="00D4174E">
            <w:pPr>
              <w:pStyle w:val="TAL"/>
            </w:pPr>
            <w:r w:rsidRPr="00F56DB7">
              <w:tab/>
              <w:t>Reason</w:t>
            </w:r>
          </w:p>
        </w:tc>
        <w:tc>
          <w:tcPr>
            <w:tcW w:w="850" w:type="dxa"/>
            <w:tcBorders>
              <w:top w:val="nil"/>
              <w:left w:val="single" w:sz="4" w:space="0" w:color="auto"/>
              <w:bottom w:val="single" w:sz="4" w:space="0" w:color="auto"/>
              <w:right w:val="single" w:sz="4" w:space="0" w:color="auto"/>
            </w:tcBorders>
          </w:tcPr>
          <w:p w14:paraId="4F45F0AE" w14:textId="77777777" w:rsidR="00D4174E" w:rsidRPr="00F56DB7" w:rsidRDefault="00D4174E">
            <w:pPr>
              <w:pStyle w:val="TAL"/>
            </w:pPr>
          </w:p>
        </w:tc>
        <w:tc>
          <w:tcPr>
            <w:tcW w:w="4730" w:type="dxa"/>
            <w:tcBorders>
              <w:top w:val="nil"/>
              <w:left w:val="single" w:sz="4" w:space="0" w:color="auto"/>
              <w:bottom w:val="single" w:sz="4" w:space="0" w:color="auto"/>
              <w:right w:val="single" w:sz="4" w:space="0" w:color="auto"/>
            </w:tcBorders>
            <w:hideMark/>
          </w:tcPr>
          <w:p w14:paraId="492F19FA" w14:textId="77777777" w:rsidR="00D4174E" w:rsidRPr="00F56DB7" w:rsidRDefault="00D4174E">
            <w:pPr>
              <w:pStyle w:val="TAL"/>
              <w:rPr>
                <w:i/>
              </w:rPr>
            </w:pPr>
            <w:r w:rsidRPr="00F56DB7">
              <w:rPr>
                <w:i/>
              </w:rPr>
              <w:t>File Not Foun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0472B3"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0FF90" w14:textId="77777777" w:rsidR="00D4174E" w:rsidRPr="00F56DB7" w:rsidRDefault="00D4174E">
            <w:pPr>
              <w:spacing w:after="0"/>
              <w:rPr>
                <w:rFonts w:ascii="Arial" w:hAnsi="Arial"/>
                <w:b/>
                <w:sz w:val="18"/>
                <w:lang w:eastAsia="en-US"/>
              </w:rPr>
            </w:pPr>
          </w:p>
        </w:tc>
      </w:tr>
      <w:tr w:rsidR="00D4174E" w:rsidRPr="00F56DB7" w14:paraId="137A7CAF" w14:textId="77777777" w:rsidTr="00D4174E">
        <w:trPr>
          <w:cantSplit/>
          <w:jc w:val="center"/>
        </w:trPr>
        <w:tc>
          <w:tcPr>
            <w:tcW w:w="1962" w:type="dxa"/>
            <w:tcBorders>
              <w:top w:val="single" w:sz="4" w:space="0" w:color="auto"/>
              <w:left w:val="single" w:sz="4" w:space="0" w:color="auto"/>
              <w:bottom w:val="nil"/>
              <w:right w:val="single" w:sz="4" w:space="0" w:color="auto"/>
            </w:tcBorders>
            <w:hideMark/>
          </w:tcPr>
          <w:p w14:paraId="24D8C32F" w14:textId="77777777" w:rsidR="00D4174E" w:rsidRPr="00F56DB7" w:rsidRDefault="00D4174E">
            <w:pPr>
              <w:pStyle w:val="TAL"/>
            </w:pPr>
            <w:r w:rsidRPr="00F56DB7">
              <w:rPr>
                <w:b/>
              </w:rPr>
              <w:t>Server</w:t>
            </w:r>
          </w:p>
        </w:tc>
        <w:tc>
          <w:tcPr>
            <w:tcW w:w="850" w:type="dxa"/>
            <w:tcBorders>
              <w:top w:val="single" w:sz="4" w:space="0" w:color="auto"/>
              <w:left w:val="single" w:sz="4" w:space="0" w:color="auto"/>
              <w:bottom w:val="nil"/>
              <w:right w:val="single" w:sz="4" w:space="0" w:color="auto"/>
            </w:tcBorders>
          </w:tcPr>
          <w:p w14:paraId="2AC4AEE1" w14:textId="77777777" w:rsidR="00D4174E" w:rsidRPr="00F56DB7" w:rsidRDefault="00D4174E">
            <w:pPr>
              <w:pStyle w:val="TAL"/>
            </w:pPr>
          </w:p>
        </w:tc>
        <w:tc>
          <w:tcPr>
            <w:tcW w:w="4730" w:type="dxa"/>
            <w:tcBorders>
              <w:top w:val="single" w:sz="4" w:space="0" w:color="auto"/>
              <w:left w:val="single" w:sz="4" w:space="0" w:color="auto"/>
              <w:bottom w:val="nil"/>
              <w:right w:val="single" w:sz="4" w:space="0" w:color="auto"/>
            </w:tcBorders>
          </w:tcPr>
          <w:p w14:paraId="5675A82E" w14:textId="77777777" w:rsidR="00D4174E" w:rsidRPr="00F56DB7" w:rsidRDefault="00D4174E">
            <w:pPr>
              <w:pStyle w:val="TAL"/>
            </w:pPr>
          </w:p>
        </w:tc>
        <w:tc>
          <w:tcPr>
            <w:tcW w:w="567" w:type="dxa"/>
            <w:tcBorders>
              <w:top w:val="single" w:sz="4" w:space="0" w:color="auto"/>
              <w:left w:val="single" w:sz="4" w:space="0" w:color="auto"/>
              <w:bottom w:val="nil"/>
              <w:right w:val="single" w:sz="4" w:space="0" w:color="auto"/>
            </w:tcBorders>
          </w:tcPr>
          <w:p w14:paraId="7AC1E09F" w14:textId="77777777" w:rsidR="00D4174E" w:rsidRPr="00F56DB7" w:rsidRDefault="00D4174E">
            <w:pPr>
              <w:pStyle w:val="TAL"/>
            </w:pPr>
          </w:p>
        </w:tc>
        <w:tc>
          <w:tcPr>
            <w:tcW w:w="1437" w:type="dxa"/>
            <w:tcBorders>
              <w:top w:val="single" w:sz="4" w:space="0" w:color="auto"/>
              <w:left w:val="single" w:sz="4" w:space="0" w:color="auto"/>
              <w:bottom w:val="nil"/>
              <w:right w:val="single" w:sz="4" w:space="0" w:color="auto"/>
            </w:tcBorders>
            <w:hideMark/>
          </w:tcPr>
          <w:p w14:paraId="7AD333E3" w14:textId="77777777" w:rsidR="00D4174E" w:rsidRPr="00F56DB7" w:rsidRDefault="00D4174E">
            <w:pPr>
              <w:pStyle w:val="TAL"/>
            </w:pPr>
            <w:r w:rsidRPr="00F56DB7">
              <w:t>RFC 2616 [46]</w:t>
            </w:r>
          </w:p>
        </w:tc>
      </w:tr>
      <w:tr w:rsidR="00D4174E" w:rsidRPr="00F56DB7" w14:paraId="069609CD" w14:textId="77777777" w:rsidTr="00D4174E">
        <w:trPr>
          <w:cantSplit/>
          <w:jc w:val="center"/>
        </w:trPr>
        <w:tc>
          <w:tcPr>
            <w:tcW w:w="1962" w:type="dxa"/>
            <w:tcBorders>
              <w:top w:val="nil"/>
              <w:left w:val="single" w:sz="4" w:space="0" w:color="auto"/>
              <w:bottom w:val="single" w:sz="4" w:space="0" w:color="auto"/>
              <w:right w:val="single" w:sz="4" w:space="0" w:color="auto"/>
            </w:tcBorders>
            <w:hideMark/>
          </w:tcPr>
          <w:p w14:paraId="5D0E0ABB" w14:textId="77777777" w:rsidR="00D4174E" w:rsidRPr="00F56DB7" w:rsidRDefault="00D4174E">
            <w:pPr>
              <w:pStyle w:val="TAL"/>
            </w:pPr>
            <w:r w:rsidRPr="00F56DB7">
              <w:tab/>
              <w:t>product</w:t>
            </w:r>
          </w:p>
        </w:tc>
        <w:tc>
          <w:tcPr>
            <w:tcW w:w="850" w:type="dxa"/>
            <w:tcBorders>
              <w:top w:val="nil"/>
              <w:left w:val="single" w:sz="4" w:space="0" w:color="auto"/>
              <w:bottom w:val="single" w:sz="4" w:space="0" w:color="auto"/>
              <w:right w:val="single" w:sz="4" w:space="0" w:color="auto"/>
            </w:tcBorders>
          </w:tcPr>
          <w:p w14:paraId="7EBE9ADF" w14:textId="77777777" w:rsidR="00D4174E" w:rsidRPr="00F56DB7" w:rsidRDefault="00D4174E">
            <w:pPr>
              <w:pStyle w:val="TAL"/>
            </w:pPr>
          </w:p>
        </w:tc>
        <w:tc>
          <w:tcPr>
            <w:tcW w:w="4730" w:type="dxa"/>
            <w:tcBorders>
              <w:top w:val="nil"/>
              <w:left w:val="single" w:sz="4" w:space="0" w:color="auto"/>
              <w:bottom w:val="single" w:sz="4" w:space="0" w:color="auto"/>
              <w:right w:val="single" w:sz="4" w:space="0" w:color="auto"/>
            </w:tcBorders>
            <w:hideMark/>
          </w:tcPr>
          <w:p w14:paraId="71484F46" w14:textId="77777777" w:rsidR="00D4174E" w:rsidRPr="00F56DB7" w:rsidRDefault="00D4174E">
            <w:pPr>
              <w:pStyle w:val="TAL"/>
              <w:rPr>
                <w:i/>
              </w:rPr>
            </w:pPr>
            <w:r w:rsidRPr="00F56DB7">
              <w:rPr>
                <w:i/>
              </w:rPr>
              <w:t>XCAP-Server</w:t>
            </w:r>
          </w:p>
        </w:tc>
        <w:tc>
          <w:tcPr>
            <w:tcW w:w="567" w:type="dxa"/>
            <w:tcBorders>
              <w:top w:val="nil"/>
              <w:left w:val="single" w:sz="4" w:space="0" w:color="auto"/>
              <w:bottom w:val="single" w:sz="4" w:space="0" w:color="auto"/>
              <w:right w:val="single" w:sz="4" w:space="0" w:color="auto"/>
            </w:tcBorders>
          </w:tcPr>
          <w:p w14:paraId="7E1630C7" w14:textId="77777777" w:rsidR="00D4174E" w:rsidRPr="00F56DB7" w:rsidRDefault="00D4174E">
            <w:pPr>
              <w:pStyle w:val="TAL"/>
            </w:pPr>
          </w:p>
        </w:tc>
        <w:tc>
          <w:tcPr>
            <w:tcW w:w="1437" w:type="dxa"/>
            <w:tcBorders>
              <w:top w:val="nil"/>
              <w:left w:val="single" w:sz="4" w:space="0" w:color="auto"/>
              <w:bottom w:val="single" w:sz="4" w:space="0" w:color="auto"/>
              <w:right w:val="single" w:sz="4" w:space="0" w:color="auto"/>
            </w:tcBorders>
          </w:tcPr>
          <w:p w14:paraId="345A4857" w14:textId="77777777" w:rsidR="00D4174E" w:rsidRPr="00F56DB7" w:rsidRDefault="00D4174E">
            <w:pPr>
              <w:pStyle w:val="TAL"/>
            </w:pPr>
          </w:p>
        </w:tc>
      </w:tr>
      <w:tr w:rsidR="00D4174E" w:rsidRPr="00F56DB7" w14:paraId="703842FA" w14:textId="77777777" w:rsidTr="00D4174E">
        <w:trPr>
          <w:cantSplit/>
          <w:jc w:val="center"/>
        </w:trPr>
        <w:tc>
          <w:tcPr>
            <w:tcW w:w="1962" w:type="dxa"/>
            <w:tcBorders>
              <w:top w:val="single" w:sz="4" w:space="0" w:color="auto"/>
              <w:left w:val="single" w:sz="4" w:space="0" w:color="auto"/>
              <w:bottom w:val="nil"/>
              <w:right w:val="single" w:sz="4" w:space="0" w:color="auto"/>
            </w:tcBorders>
            <w:hideMark/>
          </w:tcPr>
          <w:p w14:paraId="4502A8EE" w14:textId="77777777" w:rsidR="00D4174E" w:rsidRPr="00F56DB7" w:rsidRDefault="00D4174E">
            <w:pPr>
              <w:pStyle w:val="TAL"/>
            </w:pPr>
            <w:r w:rsidRPr="00F56DB7">
              <w:rPr>
                <w:b/>
              </w:rPr>
              <w:t>Date</w:t>
            </w:r>
          </w:p>
        </w:tc>
        <w:tc>
          <w:tcPr>
            <w:tcW w:w="850" w:type="dxa"/>
            <w:tcBorders>
              <w:top w:val="single" w:sz="4" w:space="0" w:color="auto"/>
              <w:left w:val="single" w:sz="4" w:space="0" w:color="auto"/>
              <w:bottom w:val="nil"/>
              <w:right w:val="single" w:sz="4" w:space="0" w:color="auto"/>
            </w:tcBorders>
          </w:tcPr>
          <w:p w14:paraId="121799CA" w14:textId="77777777" w:rsidR="00D4174E" w:rsidRPr="00F56DB7" w:rsidRDefault="00D4174E">
            <w:pPr>
              <w:pStyle w:val="TAL"/>
            </w:pPr>
          </w:p>
        </w:tc>
        <w:tc>
          <w:tcPr>
            <w:tcW w:w="4730" w:type="dxa"/>
            <w:tcBorders>
              <w:top w:val="single" w:sz="4" w:space="0" w:color="auto"/>
              <w:left w:val="single" w:sz="4" w:space="0" w:color="auto"/>
              <w:bottom w:val="nil"/>
              <w:right w:val="single" w:sz="4" w:space="0" w:color="auto"/>
            </w:tcBorders>
          </w:tcPr>
          <w:p w14:paraId="2E73A05E" w14:textId="77777777" w:rsidR="00D4174E" w:rsidRPr="00F56DB7" w:rsidRDefault="00D4174E">
            <w:pPr>
              <w:pStyle w:val="TAL"/>
            </w:pPr>
          </w:p>
        </w:tc>
        <w:tc>
          <w:tcPr>
            <w:tcW w:w="567" w:type="dxa"/>
            <w:tcBorders>
              <w:top w:val="single" w:sz="4" w:space="0" w:color="auto"/>
              <w:left w:val="single" w:sz="4" w:space="0" w:color="auto"/>
              <w:bottom w:val="nil"/>
              <w:right w:val="single" w:sz="4" w:space="0" w:color="auto"/>
            </w:tcBorders>
          </w:tcPr>
          <w:p w14:paraId="24DC02A7" w14:textId="77777777" w:rsidR="00D4174E" w:rsidRPr="00F56DB7" w:rsidRDefault="00D4174E">
            <w:pPr>
              <w:pStyle w:val="TAL"/>
            </w:pPr>
          </w:p>
        </w:tc>
        <w:tc>
          <w:tcPr>
            <w:tcW w:w="1437" w:type="dxa"/>
            <w:tcBorders>
              <w:top w:val="single" w:sz="4" w:space="0" w:color="auto"/>
              <w:left w:val="single" w:sz="4" w:space="0" w:color="auto"/>
              <w:bottom w:val="nil"/>
              <w:right w:val="single" w:sz="4" w:space="0" w:color="auto"/>
            </w:tcBorders>
            <w:hideMark/>
          </w:tcPr>
          <w:p w14:paraId="275E859B" w14:textId="77777777" w:rsidR="00D4174E" w:rsidRPr="00F56DB7" w:rsidRDefault="00D4174E">
            <w:pPr>
              <w:pStyle w:val="TAL"/>
            </w:pPr>
            <w:r w:rsidRPr="00F56DB7">
              <w:t>RFC 2616 [46]</w:t>
            </w:r>
          </w:p>
        </w:tc>
      </w:tr>
      <w:tr w:rsidR="00D4174E" w:rsidRPr="00F56DB7" w14:paraId="188D3144" w14:textId="77777777" w:rsidTr="00D4174E">
        <w:trPr>
          <w:cantSplit/>
          <w:jc w:val="center"/>
        </w:trPr>
        <w:tc>
          <w:tcPr>
            <w:tcW w:w="1962" w:type="dxa"/>
            <w:tcBorders>
              <w:top w:val="nil"/>
              <w:left w:val="single" w:sz="4" w:space="0" w:color="auto"/>
              <w:bottom w:val="single" w:sz="4" w:space="0" w:color="auto"/>
              <w:right w:val="single" w:sz="4" w:space="0" w:color="auto"/>
            </w:tcBorders>
            <w:hideMark/>
          </w:tcPr>
          <w:p w14:paraId="396E6F73" w14:textId="77777777" w:rsidR="00D4174E" w:rsidRPr="00F56DB7" w:rsidRDefault="00D4174E">
            <w:pPr>
              <w:pStyle w:val="TAL"/>
            </w:pPr>
            <w:r w:rsidRPr="00F56DB7">
              <w:tab/>
              <w:t>HTTP-date</w:t>
            </w:r>
          </w:p>
        </w:tc>
        <w:tc>
          <w:tcPr>
            <w:tcW w:w="850" w:type="dxa"/>
            <w:tcBorders>
              <w:top w:val="nil"/>
              <w:left w:val="single" w:sz="4" w:space="0" w:color="auto"/>
              <w:bottom w:val="single" w:sz="4" w:space="0" w:color="auto"/>
              <w:right w:val="single" w:sz="4" w:space="0" w:color="auto"/>
            </w:tcBorders>
          </w:tcPr>
          <w:p w14:paraId="5CB667B7" w14:textId="77777777" w:rsidR="00D4174E" w:rsidRPr="00F56DB7" w:rsidRDefault="00D4174E">
            <w:pPr>
              <w:pStyle w:val="TAL"/>
            </w:pPr>
          </w:p>
        </w:tc>
        <w:tc>
          <w:tcPr>
            <w:tcW w:w="4730" w:type="dxa"/>
            <w:tcBorders>
              <w:top w:val="nil"/>
              <w:left w:val="single" w:sz="4" w:space="0" w:color="auto"/>
              <w:bottom w:val="single" w:sz="4" w:space="0" w:color="auto"/>
              <w:right w:val="single" w:sz="4" w:space="0" w:color="auto"/>
            </w:tcBorders>
            <w:hideMark/>
          </w:tcPr>
          <w:p w14:paraId="5CB5C89F" w14:textId="77777777" w:rsidR="00D4174E" w:rsidRPr="00F56DB7" w:rsidRDefault="00D4174E">
            <w:pPr>
              <w:pStyle w:val="TAL"/>
            </w:pPr>
            <w:r w:rsidRPr="00F56DB7">
              <w:t>valid date according to RFC 2616 [46] section 3.3.1</w:t>
            </w:r>
          </w:p>
        </w:tc>
        <w:tc>
          <w:tcPr>
            <w:tcW w:w="567" w:type="dxa"/>
            <w:tcBorders>
              <w:top w:val="nil"/>
              <w:left w:val="single" w:sz="4" w:space="0" w:color="auto"/>
              <w:bottom w:val="single" w:sz="4" w:space="0" w:color="auto"/>
              <w:right w:val="single" w:sz="4" w:space="0" w:color="auto"/>
            </w:tcBorders>
          </w:tcPr>
          <w:p w14:paraId="44DE603E" w14:textId="77777777" w:rsidR="00D4174E" w:rsidRPr="00F56DB7" w:rsidRDefault="00D4174E">
            <w:pPr>
              <w:pStyle w:val="TAL"/>
            </w:pPr>
          </w:p>
        </w:tc>
        <w:tc>
          <w:tcPr>
            <w:tcW w:w="1437" w:type="dxa"/>
            <w:tcBorders>
              <w:top w:val="nil"/>
              <w:left w:val="single" w:sz="4" w:space="0" w:color="auto"/>
              <w:bottom w:val="single" w:sz="4" w:space="0" w:color="auto"/>
              <w:right w:val="single" w:sz="4" w:space="0" w:color="auto"/>
            </w:tcBorders>
          </w:tcPr>
          <w:p w14:paraId="221EF441" w14:textId="77777777" w:rsidR="00D4174E" w:rsidRPr="00F56DB7" w:rsidRDefault="00D4174E">
            <w:pPr>
              <w:pStyle w:val="TAL"/>
            </w:pPr>
          </w:p>
        </w:tc>
      </w:tr>
    </w:tbl>
    <w:p w14:paraId="7BA7B466" w14:textId="77777777" w:rsidR="00D4174E" w:rsidRPr="00F56DB7" w:rsidRDefault="00D4174E" w:rsidP="00D4174E">
      <w:pPr>
        <w:rPr>
          <w:lang w:eastAsia="en-US"/>
        </w:rPr>
      </w:pPr>
    </w:p>
    <w:p w14:paraId="6BC09DD2" w14:textId="77777777" w:rsidR="00D4174E" w:rsidRPr="00F56DB7" w:rsidRDefault="00D4174E" w:rsidP="00D4174E">
      <w:pPr>
        <w:pStyle w:val="H6"/>
        <w:rPr>
          <w:snapToGrid w:val="0"/>
        </w:rPr>
      </w:pPr>
      <w:r w:rsidRPr="00F56DB7">
        <w:rPr>
          <w:snapToGrid w:val="0"/>
        </w:rPr>
        <w:t>HTTP Response (step 3a) for HTTP Digest XCAP authentication</w:t>
      </w:r>
    </w:p>
    <w:tbl>
      <w:tblPr>
        <w:tblW w:w="0" w:type="auto"/>
        <w:jc w:val="center"/>
        <w:tblCellMar>
          <w:left w:w="28" w:type="dxa"/>
        </w:tblCellMar>
        <w:tblLook w:val="01E0" w:firstRow="1" w:lastRow="1" w:firstColumn="1" w:lastColumn="1" w:noHBand="0" w:noVBand="0"/>
      </w:tblPr>
      <w:tblGrid>
        <w:gridCol w:w="1961"/>
        <w:gridCol w:w="850"/>
        <w:gridCol w:w="4731"/>
        <w:gridCol w:w="567"/>
        <w:gridCol w:w="1437"/>
      </w:tblGrid>
      <w:tr w:rsidR="00D4174E" w:rsidRPr="00F56DB7" w14:paraId="1FC14A4D" w14:textId="77777777" w:rsidTr="00D4174E">
        <w:trPr>
          <w:tblHeader/>
          <w:jc w:val="center"/>
        </w:trPr>
        <w:tc>
          <w:tcPr>
            <w:tcW w:w="1961" w:type="dxa"/>
            <w:tcBorders>
              <w:top w:val="single" w:sz="4" w:space="0" w:color="auto"/>
              <w:left w:val="single" w:sz="4" w:space="0" w:color="auto"/>
              <w:bottom w:val="single" w:sz="4" w:space="0" w:color="auto"/>
              <w:right w:val="single" w:sz="4" w:space="0" w:color="auto"/>
            </w:tcBorders>
            <w:hideMark/>
          </w:tcPr>
          <w:p w14:paraId="5773695D" w14:textId="77777777" w:rsidR="00D4174E" w:rsidRPr="00F56DB7" w:rsidRDefault="00D4174E">
            <w:pPr>
              <w:pStyle w:val="TAH"/>
            </w:pPr>
            <w:r w:rsidRPr="00F56DB7">
              <w:t>Header/param</w:t>
            </w:r>
          </w:p>
        </w:tc>
        <w:tc>
          <w:tcPr>
            <w:tcW w:w="850" w:type="dxa"/>
            <w:tcBorders>
              <w:top w:val="single" w:sz="4" w:space="0" w:color="auto"/>
              <w:left w:val="single" w:sz="4" w:space="0" w:color="auto"/>
              <w:bottom w:val="single" w:sz="4" w:space="0" w:color="auto"/>
              <w:right w:val="single" w:sz="4" w:space="0" w:color="auto"/>
            </w:tcBorders>
            <w:hideMark/>
          </w:tcPr>
          <w:p w14:paraId="019DFA2B" w14:textId="77777777" w:rsidR="00D4174E" w:rsidRPr="00F56DB7" w:rsidRDefault="00D4174E">
            <w:pPr>
              <w:pStyle w:val="TAH"/>
            </w:pPr>
            <w:r w:rsidRPr="00F56DB7">
              <w:t>Cond</w:t>
            </w:r>
          </w:p>
        </w:tc>
        <w:tc>
          <w:tcPr>
            <w:tcW w:w="4731" w:type="dxa"/>
            <w:tcBorders>
              <w:top w:val="single" w:sz="4" w:space="0" w:color="auto"/>
              <w:left w:val="single" w:sz="4" w:space="0" w:color="auto"/>
              <w:bottom w:val="single" w:sz="4" w:space="0" w:color="auto"/>
              <w:right w:val="single" w:sz="4" w:space="0" w:color="auto"/>
            </w:tcBorders>
            <w:hideMark/>
          </w:tcPr>
          <w:p w14:paraId="2492EDE2" w14:textId="77777777" w:rsidR="00D4174E" w:rsidRPr="00F56DB7" w:rsidRDefault="00D4174E">
            <w:pPr>
              <w:pStyle w:val="TAH"/>
            </w:pPr>
            <w:r w:rsidRPr="00F56DB7">
              <w:t>Value/remark</w:t>
            </w:r>
          </w:p>
        </w:tc>
        <w:tc>
          <w:tcPr>
            <w:tcW w:w="567" w:type="dxa"/>
            <w:tcBorders>
              <w:top w:val="single" w:sz="4" w:space="0" w:color="auto"/>
              <w:left w:val="single" w:sz="4" w:space="0" w:color="auto"/>
              <w:bottom w:val="single" w:sz="4" w:space="0" w:color="auto"/>
              <w:right w:val="single" w:sz="4" w:space="0" w:color="auto"/>
            </w:tcBorders>
            <w:hideMark/>
          </w:tcPr>
          <w:p w14:paraId="33BCBBAA" w14:textId="77777777" w:rsidR="00D4174E" w:rsidRPr="00F56DB7" w:rsidRDefault="00D4174E">
            <w:pPr>
              <w:pStyle w:val="TAH"/>
            </w:pPr>
            <w:proofErr w:type="spellStart"/>
            <w:r w:rsidRPr="00F56DB7">
              <w:t>Rel</w:t>
            </w:r>
            <w:proofErr w:type="spellEnd"/>
          </w:p>
        </w:tc>
        <w:tc>
          <w:tcPr>
            <w:tcW w:w="1437" w:type="dxa"/>
            <w:tcBorders>
              <w:top w:val="single" w:sz="4" w:space="0" w:color="auto"/>
              <w:left w:val="single" w:sz="4" w:space="0" w:color="auto"/>
              <w:bottom w:val="single" w:sz="4" w:space="0" w:color="auto"/>
              <w:right w:val="single" w:sz="4" w:space="0" w:color="auto"/>
            </w:tcBorders>
            <w:hideMark/>
          </w:tcPr>
          <w:p w14:paraId="6A782F73" w14:textId="77777777" w:rsidR="00D4174E" w:rsidRPr="00F56DB7" w:rsidRDefault="00D4174E">
            <w:pPr>
              <w:pStyle w:val="TAH"/>
            </w:pPr>
            <w:r w:rsidRPr="00F56DB7">
              <w:t>Reference</w:t>
            </w:r>
          </w:p>
        </w:tc>
      </w:tr>
      <w:tr w:rsidR="00D4174E" w:rsidRPr="00F56DB7" w14:paraId="79E8F205" w14:textId="77777777" w:rsidTr="00D4174E">
        <w:trPr>
          <w:cantSplit/>
          <w:jc w:val="center"/>
        </w:trPr>
        <w:tc>
          <w:tcPr>
            <w:tcW w:w="1961" w:type="dxa"/>
            <w:tcBorders>
              <w:top w:val="single" w:sz="4" w:space="0" w:color="auto"/>
              <w:left w:val="single" w:sz="4" w:space="0" w:color="auto"/>
              <w:bottom w:val="nil"/>
              <w:right w:val="single" w:sz="4" w:space="0" w:color="auto"/>
            </w:tcBorders>
            <w:hideMark/>
          </w:tcPr>
          <w:p w14:paraId="554C1CFA" w14:textId="77777777" w:rsidR="00D4174E" w:rsidRPr="00F56DB7" w:rsidRDefault="00D4174E">
            <w:pPr>
              <w:pStyle w:val="TAL"/>
              <w:rPr>
                <w:b/>
              </w:rPr>
            </w:pPr>
            <w:r w:rsidRPr="00F56DB7">
              <w:rPr>
                <w:b/>
              </w:rPr>
              <w:t>Status-Line</w:t>
            </w:r>
          </w:p>
        </w:tc>
        <w:tc>
          <w:tcPr>
            <w:tcW w:w="850" w:type="dxa"/>
            <w:tcBorders>
              <w:top w:val="single" w:sz="4" w:space="0" w:color="auto"/>
              <w:left w:val="single" w:sz="4" w:space="0" w:color="auto"/>
              <w:bottom w:val="nil"/>
              <w:right w:val="single" w:sz="4" w:space="0" w:color="auto"/>
            </w:tcBorders>
          </w:tcPr>
          <w:p w14:paraId="640074B7" w14:textId="77777777" w:rsidR="00D4174E" w:rsidRPr="00F56DB7" w:rsidRDefault="00D4174E">
            <w:pPr>
              <w:pStyle w:val="TAL"/>
            </w:pPr>
          </w:p>
        </w:tc>
        <w:tc>
          <w:tcPr>
            <w:tcW w:w="4731" w:type="dxa"/>
            <w:tcBorders>
              <w:top w:val="single" w:sz="4" w:space="0" w:color="auto"/>
              <w:left w:val="single" w:sz="4" w:space="0" w:color="auto"/>
              <w:bottom w:val="nil"/>
              <w:right w:val="single" w:sz="4" w:space="0" w:color="auto"/>
            </w:tcBorders>
          </w:tcPr>
          <w:p w14:paraId="008A7EC7" w14:textId="77777777" w:rsidR="00D4174E" w:rsidRPr="00F56DB7" w:rsidRDefault="00D4174E">
            <w:pPr>
              <w:pStyle w:val="TAL"/>
            </w:pPr>
          </w:p>
        </w:tc>
        <w:tc>
          <w:tcPr>
            <w:tcW w:w="567" w:type="dxa"/>
            <w:vMerge w:val="restart"/>
            <w:tcBorders>
              <w:top w:val="single" w:sz="4" w:space="0" w:color="auto"/>
              <w:left w:val="single" w:sz="4" w:space="0" w:color="auto"/>
              <w:bottom w:val="single" w:sz="4" w:space="0" w:color="auto"/>
              <w:right w:val="single" w:sz="4" w:space="0" w:color="auto"/>
            </w:tcBorders>
          </w:tcPr>
          <w:p w14:paraId="5C2E5A27" w14:textId="77777777" w:rsidR="00D4174E" w:rsidRPr="00F56DB7" w:rsidRDefault="00D4174E">
            <w:pPr>
              <w:pStyle w:val="TAL"/>
            </w:pPr>
          </w:p>
        </w:tc>
        <w:tc>
          <w:tcPr>
            <w:tcW w:w="1437" w:type="dxa"/>
            <w:vMerge w:val="restart"/>
            <w:tcBorders>
              <w:top w:val="single" w:sz="4" w:space="0" w:color="auto"/>
              <w:left w:val="single" w:sz="4" w:space="0" w:color="auto"/>
              <w:bottom w:val="single" w:sz="4" w:space="0" w:color="auto"/>
              <w:right w:val="single" w:sz="4" w:space="0" w:color="auto"/>
            </w:tcBorders>
            <w:hideMark/>
          </w:tcPr>
          <w:p w14:paraId="79457D68" w14:textId="77777777" w:rsidR="00D4174E" w:rsidRPr="00F56DB7" w:rsidRDefault="00D4174E">
            <w:pPr>
              <w:pStyle w:val="TAL"/>
              <w:rPr>
                <w:b/>
              </w:rPr>
            </w:pPr>
            <w:r w:rsidRPr="00F56DB7">
              <w:t>RFC 2616 [46]</w:t>
            </w:r>
          </w:p>
        </w:tc>
      </w:tr>
      <w:tr w:rsidR="00D4174E" w:rsidRPr="00F56DB7" w14:paraId="19608185" w14:textId="77777777" w:rsidTr="00D4174E">
        <w:trPr>
          <w:cantSplit/>
          <w:jc w:val="center"/>
        </w:trPr>
        <w:tc>
          <w:tcPr>
            <w:tcW w:w="1961" w:type="dxa"/>
            <w:tcBorders>
              <w:top w:val="nil"/>
              <w:left w:val="single" w:sz="4" w:space="0" w:color="auto"/>
              <w:bottom w:val="nil"/>
              <w:right w:val="single" w:sz="4" w:space="0" w:color="auto"/>
            </w:tcBorders>
            <w:hideMark/>
          </w:tcPr>
          <w:p w14:paraId="789991BD" w14:textId="77777777" w:rsidR="00D4174E" w:rsidRPr="00F56DB7" w:rsidRDefault="00D4174E">
            <w:pPr>
              <w:pStyle w:val="TAL"/>
            </w:pPr>
            <w:r w:rsidRPr="00F56DB7">
              <w:tab/>
              <w:t>Version</w:t>
            </w:r>
          </w:p>
        </w:tc>
        <w:tc>
          <w:tcPr>
            <w:tcW w:w="850" w:type="dxa"/>
            <w:tcBorders>
              <w:top w:val="nil"/>
              <w:left w:val="single" w:sz="4" w:space="0" w:color="auto"/>
              <w:bottom w:val="nil"/>
              <w:right w:val="single" w:sz="4" w:space="0" w:color="auto"/>
            </w:tcBorders>
          </w:tcPr>
          <w:p w14:paraId="3678FD77" w14:textId="77777777" w:rsidR="00D4174E" w:rsidRPr="00F56DB7" w:rsidRDefault="00D4174E">
            <w:pPr>
              <w:pStyle w:val="TAL"/>
            </w:pPr>
          </w:p>
        </w:tc>
        <w:tc>
          <w:tcPr>
            <w:tcW w:w="4731" w:type="dxa"/>
            <w:tcBorders>
              <w:top w:val="nil"/>
              <w:left w:val="single" w:sz="4" w:space="0" w:color="auto"/>
              <w:bottom w:val="nil"/>
              <w:right w:val="single" w:sz="4" w:space="0" w:color="auto"/>
            </w:tcBorders>
            <w:hideMark/>
          </w:tcPr>
          <w:p w14:paraId="5AA0972B" w14:textId="77777777" w:rsidR="00D4174E" w:rsidRPr="00F56DB7" w:rsidRDefault="00D4174E">
            <w:pPr>
              <w:pStyle w:val="TAL"/>
              <w:rPr>
                <w:i/>
              </w:rPr>
            </w:pPr>
            <w:r w:rsidRPr="00F56DB7">
              <w:rPr>
                <w:i/>
              </w:rPr>
              <w:t>HTTP 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D43DC3"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24652" w14:textId="77777777" w:rsidR="00D4174E" w:rsidRPr="00F56DB7" w:rsidRDefault="00D4174E">
            <w:pPr>
              <w:spacing w:after="0"/>
              <w:rPr>
                <w:rFonts w:ascii="Arial" w:hAnsi="Arial"/>
                <w:b/>
                <w:sz w:val="18"/>
                <w:lang w:eastAsia="en-US"/>
              </w:rPr>
            </w:pPr>
          </w:p>
        </w:tc>
      </w:tr>
      <w:tr w:rsidR="00D4174E" w:rsidRPr="00F56DB7" w14:paraId="32CBAFC3" w14:textId="77777777" w:rsidTr="00D4174E">
        <w:trPr>
          <w:cantSplit/>
          <w:jc w:val="center"/>
        </w:trPr>
        <w:tc>
          <w:tcPr>
            <w:tcW w:w="1961" w:type="dxa"/>
            <w:tcBorders>
              <w:top w:val="nil"/>
              <w:left w:val="single" w:sz="4" w:space="0" w:color="auto"/>
              <w:bottom w:val="nil"/>
              <w:right w:val="single" w:sz="4" w:space="0" w:color="auto"/>
            </w:tcBorders>
            <w:hideMark/>
          </w:tcPr>
          <w:p w14:paraId="26559AF8" w14:textId="77777777" w:rsidR="00D4174E" w:rsidRPr="00F56DB7" w:rsidRDefault="00D4174E">
            <w:pPr>
              <w:pStyle w:val="TAL"/>
            </w:pPr>
            <w:r w:rsidRPr="00F56DB7">
              <w:tab/>
              <w:t>Code</w:t>
            </w:r>
          </w:p>
        </w:tc>
        <w:tc>
          <w:tcPr>
            <w:tcW w:w="850" w:type="dxa"/>
            <w:tcBorders>
              <w:top w:val="nil"/>
              <w:left w:val="single" w:sz="4" w:space="0" w:color="auto"/>
              <w:bottom w:val="nil"/>
              <w:right w:val="single" w:sz="4" w:space="0" w:color="auto"/>
            </w:tcBorders>
          </w:tcPr>
          <w:p w14:paraId="3D26D2CB" w14:textId="77777777" w:rsidR="00D4174E" w:rsidRPr="00F56DB7" w:rsidRDefault="00D4174E">
            <w:pPr>
              <w:pStyle w:val="TAL"/>
            </w:pPr>
          </w:p>
        </w:tc>
        <w:tc>
          <w:tcPr>
            <w:tcW w:w="4731" w:type="dxa"/>
            <w:tcBorders>
              <w:top w:val="nil"/>
              <w:left w:val="single" w:sz="4" w:space="0" w:color="auto"/>
              <w:bottom w:val="nil"/>
              <w:right w:val="single" w:sz="4" w:space="0" w:color="auto"/>
            </w:tcBorders>
            <w:hideMark/>
          </w:tcPr>
          <w:p w14:paraId="15718027" w14:textId="77777777" w:rsidR="00D4174E" w:rsidRPr="00F56DB7" w:rsidRDefault="00D4174E">
            <w:pPr>
              <w:pStyle w:val="TAL"/>
              <w:rPr>
                <w:i/>
              </w:rPr>
            </w:pPr>
            <w:r w:rsidRPr="00F56DB7">
              <w:rPr>
                <w:i/>
              </w:rPr>
              <w:t>40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4E19CE"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40D22B" w14:textId="77777777" w:rsidR="00D4174E" w:rsidRPr="00F56DB7" w:rsidRDefault="00D4174E">
            <w:pPr>
              <w:spacing w:after="0"/>
              <w:rPr>
                <w:rFonts w:ascii="Arial" w:hAnsi="Arial"/>
                <w:b/>
                <w:sz w:val="18"/>
                <w:lang w:eastAsia="en-US"/>
              </w:rPr>
            </w:pPr>
          </w:p>
        </w:tc>
      </w:tr>
      <w:tr w:rsidR="00D4174E" w:rsidRPr="00F56DB7" w14:paraId="7AE5F6FB" w14:textId="77777777" w:rsidTr="00D4174E">
        <w:trPr>
          <w:cantSplit/>
          <w:jc w:val="center"/>
        </w:trPr>
        <w:tc>
          <w:tcPr>
            <w:tcW w:w="1961" w:type="dxa"/>
            <w:tcBorders>
              <w:top w:val="nil"/>
              <w:left w:val="single" w:sz="4" w:space="0" w:color="auto"/>
              <w:bottom w:val="single" w:sz="4" w:space="0" w:color="auto"/>
              <w:right w:val="single" w:sz="4" w:space="0" w:color="auto"/>
            </w:tcBorders>
            <w:hideMark/>
          </w:tcPr>
          <w:p w14:paraId="4B229425" w14:textId="77777777" w:rsidR="00D4174E" w:rsidRPr="00F56DB7" w:rsidRDefault="00D4174E">
            <w:pPr>
              <w:pStyle w:val="TAL"/>
            </w:pPr>
            <w:r w:rsidRPr="00F56DB7">
              <w:tab/>
              <w:t>Reason</w:t>
            </w:r>
          </w:p>
        </w:tc>
        <w:tc>
          <w:tcPr>
            <w:tcW w:w="850" w:type="dxa"/>
            <w:tcBorders>
              <w:top w:val="nil"/>
              <w:left w:val="single" w:sz="4" w:space="0" w:color="auto"/>
              <w:bottom w:val="single" w:sz="4" w:space="0" w:color="auto"/>
              <w:right w:val="single" w:sz="4" w:space="0" w:color="auto"/>
            </w:tcBorders>
          </w:tcPr>
          <w:p w14:paraId="089A3426" w14:textId="77777777" w:rsidR="00D4174E" w:rsidRPr="00F56DB7" w:rsidRDefault="00D4174E">
            <w:pPr>
              <w:pStyle w:val="TAL"/>
            </w:pPr>
          </w:p>
        </w:tc>
        <w:tc>
          <w:tcPr>
            <w:tcW w:w="4731" w:type="dxa"/>
            <w:tcBorders>
              <w:top w:val="nil"/>
              <w:left w:val="single" w:sz="4" w:space="0" w:color="auto"/>
              <w:bottom w:val="single" w:sz="4" w:space="0" w:color="auto"/>
              <w:right w:val="single" w:sz="4" w:space="0" w:color="auto"/>
            </w:tcBorders>
            <w:hideMark/>
          </w:tcPr>
          <w:p w14:paraId="1ECF4E14" w14:textId="77777777" w:rsidR="00D4174E" w:rsidRPr="00F56DB7" w:rsidRDefault="00D4174E">
            <w:pPr>
              <w:pStyle w:val="TAL"/>
              <w:rPr>
                <w:i/>
              </w:rPr>
            </w:pPr>
            <w:r w:rsidRPr="00F56DB7">
              <w:rPr>
                <w:i/>
              </w:rPr>
              <w:t>Unauthorize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3188E" w14:textId="77777777" w:rsidR="00D4174E" w:rsidRPr="00F56DB7" w:rsidRDefault="00D4174E">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1B769" w14:textId="77777777" w:rsidR="00D4174E" w:rsidRPr="00F56DB7" w:rsidRDefault="00D4174E">
            <w:pPr>
              <w:spacing w:after="0"/>
              <w:rPr>
                <w:rFonts w:ascii="Arial" w:hAnsi="Arial"/>
                <w:b/>
                <w:sz w:val="18"/>
                <w:lang w:eastAsia="en-US"/>
              </w:rPr>
            </w:pPr>
          </w:p>
        </w:tc>
      </w:tr>
      <w:tr w:rsidR="00D4174E" w:rsidRPr="00F56DB7" w14:paraId="6E83D2A0" w14:textId="77777777" w:rsidTr="00D4174E">
        <w:trPr>
          <w:cantSplit/>
          <w:jc w:val="center"/>
        </w:trPr>
        <w:tc>
          <w:tcPr>
            <w:tcW w:w="1961" w:type="dxa"/>
            <w:tcBorders>
              <w:top w:val="single" w:sz="4" w:space="0" w:color="auto"/>
              <w:left w:val="single" w:sz="4" w:space="0" w:color="auto"/>
              <w:bottom w:val="nil"/>
              <w:right w:val="single" w:sz="4" w:space="0" w:color="auto"/>
            </w:tcBorders>
            <w:hideMark/>
          </w:tcPr>
          <w:p w14:paraId="6340F218" w14:textId="77777777" w:rsidR="00D4174E" w:rsidRPr="00F56DB7" w:rsidRDefault="00D4174E">
            <w:pPr>
              <w:pStyle w:val="TAL"/>
            </w:pPr>
            <w:r w:rsidRPr="00F56DB7">
              <w:rPr>
                <w:b/>
              </w:rPr>
              <w:t>Server</w:t>
            </w:r>
          </w:p>
        </w:tc>
        <w:tc>
          <w:tcPr>
            <w:tcW w:w="850" w:type="dxa"/>
            <w:tcBorders>
              <w:top w:val="single" w:sz="4" w:space="0" w:color="auto"/>
              <w:left w:val="single" w:sz="4" w:space="0" w:color="auto"/>
              <w:bottom w:val="nil"/>
              <w:right w:val="single" w:sz="4" w:space="0" w:color="auto"/>
            </w:tcBorders>
          </w:tcPr>
          <w:p w14:paraId="4D9466BF" w14:textId="77777777" w:rsidR="00D4174E" w:rsidRPr="00F56DB7" w:rsidRDefault="00D4174E">
            <w:pPr>
              <w:pStyle w:val="TAL"/>
            </w:pPr>
          </w:p>
        </w:tc>
        <w:tc>
          <w:tcPr>
            <w:tcW w:w="4731" w:type="dxa"/>
            <w:tcBorders>
              <w:top w:val="single" w:sz="4" w:space="0" w:color="auto"/>
              <w:left w:val="single" w:sz="4" w:space="0" w:color="auto"/>
              <w:bottom w:val="nil"/>
              <w:right w:val="single" w:sz="4" w:space="0" w:color="auto"/>
            </w:tcBorders>
          </w:tcPr>
          <w:p w14:paraId="51369A08" w14:textId="77777777" w:rsidR="00D4174E" w:rsidRPr="00F56DB7" w:rsidRDefault="00D4174E">
            <w:pPr>
              <w:pStyle w:val="TAL"/>
            </w:pPr>
          </w:p>
        </w:tc>
        <w:tc>
          <w:tcPr>
            <w:tcW w:w="567" w:type="dxa"/>
            <w:tcBorders>
              <w:top w:val="single" w:sz="4" w:space="0" w:color="auto"/>
              <w:left w:val="single" w:sz="4" w:space="0" w:color="auto"/>
              <w:bottom w:val="nil"/>
              <w:right w:val="single" w:sz="4" w:space="0" w:color="auto"/>
            </w:tcBorders>
          </w:tcPr>
          <w:p w14:paraId="36C00D48" w14:textId="77777777" w:rsidR="00D4174E" w:rsidRPr="00F56DB7" w:rsidRDefault="00D4174E">
            <w:pPr>
              <w:pStyle w:val="TAL"/>
            </w:pPr>
          </w:p>
        </w:tc>
        <w:tc>
          <w:tcPr>
            <w:tcW w:w="1437" w:type="dxa"/>
            <w:tcBorders>
              <w:top w:val="single" w:sz="4" w:space="0" w:color="auto"/>
              <w:left w:val="single" w:sz="4" w:space="0" w:color="auto"/>
              <w:bottom w:val="nil"/>
              <w:right w:val="single" w:sz="4" w:space="0" w:color="auto"/>
            </w:tcBorders>
            <w:hideMark/>
          </w:tcPr>
          <w:p w14:paraId="00CA5DF9" w14:textId="77777777" w:rsidR="00D4174E" w:rsidRPr="00F56DB7" w:rsidRDefault="00D4174E">
            <w:pPr>
              <w:pStyle w:val="TAL"/>
            </w:pPr>
            <w:r w:rsidRPr="00F56DB7">
              <w:t>RFC 2616 [46]</w:t>
            </w:r>
          </w:p>
        </w:tc>
      </w:tr>
      <w:tr w:rsidR="00D4174E" w:rsidRPr="00F56DB7" w14:paraId="0049D627" w14:textId="77777777" w:rsidTr="00D4174E">
        <w:trPr>
          <w:cantSplit/>
          <w:jc w:val="center"/>
        </w:trPr>
        <w:tc>
          <w:tcPr>
            <w:tcW w:w="1961" w:type="dxa"/>
            <w:tcBorders>
              <w:top w:val="nil"/>
              <w:left w:val="single" w:sz="4" w:space="0" w:color="auto"/>
              <w:bottom w:val="single" w:sz="4" w:space="0" w:color="auto"/>
              <w:right w:val="single" w:sz="4" w:space="0" w:color="auto"/>
            </w:tcBorders>
            <w:hideMark/>
          </w:tcPr>
          <w:p w14:paraId="523434AB" w14:textId="77777777" w:rsidR="00D4174E" w:rsidRPr="00F56DB7" w:rsidRDefault="00D4174E">
            <w:pPr>
              <w:pStyle w:val="TAL"/>
            </w:pPr>
            <w:r w:rsidRPr="00F56DB7">
              <w:tab/>
              <w:t>product</w:t>
            </w:r>
          </w:p>
        </w:tc>
        <w:tc>
          <w:tcPr>
            <w:tcW w:w="850" w:type="dxa"/>
            <w:tcBorders>
              <w:top w:val="nil"/>
              <w:left w:val="single" w:sz="4" w:space="0" w:color="auto"/>
              <w:bottom w:val="single" w:sz="4" w:space="0" w:color="auto"/>
              <w:right w:val="single" w:sz="4" w:space="0" w:color="auto"/>
            </w:tcBorders>
          </w:tcPr>
          <w:p w14:paraId="37D562C2" w14:textId="77777777" w:rsidR="00D4174E" w:rsidRPr="00F56DB7" w:rsidRDefault="00D4174E">
            <w:pPr>
              <w:pStyle w:val="TAL"/>
            </w:pPr>
          </w:p>
        </w:tc>
        <w:tc>
          <w:tcPr>
            <w:tcW w:w="4731" w:type="dxa"/>
            <w:tcBorders>
              <w:top w:val="nil"/>
              <w:left w:val="single" w:sz="4" w:space="0" w:color="auto"/>
              <w:bottom w:val="single" w:sz="4" w:space="0" w:color="auto"/>
              <w:right w:val="single" w:sz="4" w:space="0" w:color="auto"/>
            </w:tcBorders>
            <w:hideMark/>
          </w:tcPr>
          <w:p w14:paraId="103A6FC4" w14:textId="77777777" w:rsidR="00D4174E" w:rsidRPr="00F56DB7" w:rsidRDefault="00D4174E">
            <w:pPr>
              <w:pStyle w:val="TAL"/>
              <w:rPr>
                <w:i/>
              </w:rPr>
            </w:pPr>
            <w:r w:rsidRPr="00F56DB7">
              <w:rPr>
                <w:i/>
              </w:rPr>
              <w:t>XCAP-Server</w:t>
            </w:r>
          </w:p>
        </w:tc>
        <w:tc>
          <w:tcPr>
            <w:tcW w:w="567" w:type="dxa"/>
            <w:tcBorders>
              <w:top w:val="nil"/>
              <w:left w:val="single" w:sz="4" w:space="0" w:color="auto"/>
              <w:bottom w:val="single" w:sz="4" w:space="0" w:color="auto"/>
              <w:right w:val="single" w:sz="4" w:space="0" w:color="auto"/>
            </w:tcBorders>
          </w:tcPr>
          <w:p w14:paraId="2CDE6A07" w14:textId="77777777" w:rsidR="00D4174E" w:rsidRPr="00F56DB7" w:rsidRDefault="00D4174E">
            <w:pPr>
              <w:pStyle w:val="TAL"/>
            </w:pPr>
          </w:p>
        </w:tc>
        <w:tc>
          <w:tcPr>
            <w:tcW w:w="1437" w:type="dxa"/>
            <w:tcBorders>
              <w:top w:val="nil"/>
              <w:left w:val="single" w:sz="4" w:space="0" w:color="auto"/>
              <w:bottom w:val="single" w:sz="4" w:space="0" w:color="auto"/>
              <w:right w:val="single" w:sz="4" w:space="0" w:color="auto"/>
            </w:tcBorders>
          </w:tcPr>
          <w:p w14:paraId="6B964E61" w14:textId="77777777" w:rsidR="00D4174E" w:rsidRPr="00F56DB7" w:rsidRDefault="00D4174E">
            <w:pPr>
              <w:pStyle w:val="TAL"/>
            </w:pPr>
          </w:p>
        </w:tc>
      </w:tr>
      <w:tr w:rsidR="00D4174E" w:rsidRPr="00F56DB7" w14:paraId="7DE000F6" w14:textId="77777777" w:rsidTr="00D4174E">
        <w:trPr>
          <w:cantSplit/>
          <w:jc w:val="center"/>
        </w:trPr>
        <w:tc>
          <w:tcPr>
            <w:tcW w:w="1961" w:type="dxa"/>
            <w:tcBorders>
              <w:top w:val="single" w:sz="4" w:space="0" w:color="auto"/>
              <w:left w:val="single" w:sz="4" w:space="0" w:color="auto"/>
              <w:bottom w:val="nil"/>
              <w:right w:val="single" w:sz="4" w:space="0" w:color="auto"/>
            </w:tcBorders>
            <w:hideMark/>
          </w:tcPr>
          <w:p w14:paraId="2BA953D6" w14:textId="77777777" w:rsidR="00D4174E" w:rsidRPr="00F56DB7" w:rsidRDefault="00D4174E">
            <w:pPr>
              <w:pStyle w:val="TAL"/>
            </w:pPr>
            <w:r w:rsidRPr="00F56DB7">
              <w:rPr>
                <w:b/>
              </w:rPr>
              <w:t>Date</w:t>
            </w:r>
          </w:p>
        </w:tc>
        <w:tc>
          <w:tcPr>
            <w:tcW w:w="850" w:type="dxa"/>
            <w:tcBorders>
              <w:top w:val="single" w:sz="4" w:space="0" w:color="auto"/>
              <w:left w:val="single" w:sz="4" w:space="0" w:color="auto"/>
              <w:bottom w:val="nil"/>
              <w:right w:val="single" w:sz="4" w:space="0" w:color="auto"/>
            </w:tcBorders>
          </w:tcPr>
          <w:p w14:paraId="1A01FF07" w14:textId="77777777" w:rsidR="00D4174E" w:rsidRPr="00F56DB7" w:rsidRDefault="00D4174E">
            <w:pPr>
              <w:pStyle w:val="TAL"/>
            </w:pPr>
          </w:p>
        </w:tc>
        <w:tc>
          <w:tcPr>
            <w:tcW w:w="4731" w:type="dxa"/>
            <w:tcBorders>
              <w:top w:val="single" w:sz="4" w:space="0" w:color="auto"/>
              <w:left w:val="single" w:sz="4" w:space="0" w:color="auto"/>
              <w:bottom w:val="nil"/>
              <w:right w:val="single" w:sz="4" w:space="0" w:color="auto"/>
            </w:tcBorders>
          </w:tcPr>
          <w:p w14:paraId="59A17FF1" w14:textId="77777777" w:rsidR="00D4174E" w:rsidRPr="00F56DB7" w:rsidRDefault="00D4174E">
            <w:pPr>
              <w:pStyle w:val="TAL"/>
            </w:pPr>
          </w:p>
        </w:tc>
        <w:tc>
          <w:tcPr>
            <w:tcW w:w="567" w:type="dxa"/>
            <w:tcBorders>
              <w:top w:val="single" w:sz="4" w:space="0" w:color="auto"/>
              <w:left w:val="single" w:sz="4" w:space="0" w:color="auto"/>
              <w:bottom w:val="nil"/>
              <w:right w:val="single" w:sz="4" w:space="0" w:color="auto"/>
            </w:tcBorders>
          </w:tcPr>
          <w:p w14:paraId="23B61692" w14:textId="77777777" w:rsidR="00D4174E" w:rsidRPr="00F56DB7" w:rsidRDefault="00D4174E">
            <w:pPr>
              <w:pStyle w:val="TAL"/>
            </w:pPr>
          </w:p>
        </w:tc>
        <w:tc>
          <w:tcPr>
            <w:tcW w:w="1437" w:type="dxa"/>
            <w:tcBorders>
              <w:top w:val="single" w:sz="4" w:space="0" w:color="auto"/>
              <w:left w:val="single" w:sz="4" w:space="0" w:color="auto"/>
              <w:bottom w:val="nil"/>
              <w:right w:val="single" w:sz="4" w:space="0" w:color="auto"/>
            </w:tcBorders>
            <w:hideMark/>
          </w:tcPr>
          <w:p w14:paraId="1B8CA699" w14:textId="77777777" w:rsidR="00D4174E" w:rsidRPr="00F56DB7" w:rsidRDefault="00D4174E">
            <w:pPr>
              <w:pStyle w:val="TAL"/>
            </w:pPr>
            <w:r w:rsidRPr="00F56DB7">
              <w:t>RFC 2616 [46]</w:t>
            </w:r>
          </w:p>
        </w:tc>
      </w:tr>
      <w:tr w:rsidR="00D4174E" w:rsidRPr="00F56DB7" w14:paraId="7EB8CD24" w14:textId="77777777" w:rsidTr="00D4174E">
        <w:trPr>
          <w:cantSplit/>
          <w:jc w:val="center"/>
        </w:trPr>
        <w:tc>
          <w:tcPr>
            <w:tcW w:w="1961" w:type="dxa"/>
            <w:tcBorders>
              <w:top w:val="nil"/>
              <w:left w:val="single" w:sz="4" w:space="0" w:color="auto"/>
              <w:bottom w:val="single" w:sz="4" w:space="0" w:color="auto"/>
              <w:right w:val="single" w:sz="4" w:space="0" w:color="auto"/>
            </w:tcBorders>
            <w:hideMark/>
          </w:tcPr>
          <w:p w14:paraId="1591E537" w14:textId="77777777" w:rsidR="00D4174E" w:rsidRPr="00F56DB7" w:rsidRDefault="00D4174E">
            <w:pPr>
              <w:pStyle w:val="TAL"/>
            </w:pPr>
            <w:r w:rsidRPr="00F56DB7">
              <w:tab/>
              <w:t>HTTP-date</w:t>
            </w:r>
          </w:p>
        </w:tc>
        <w:tc>
          <w:tcPr>
            <w:tcW w:w="850" w:type="dxa"/>
            <w:tcBorders>
              <w:top w:val="nil"/>
              <w:left w:val="single" w:sz="4" w:space="0" w:color="auto"/>
              <w:bottom w:val="single" w:sz="4" w:space="0" w:color="auto"/>
              <w:right w:val="single" w:sz="4" w:space="0" w:color="auto"/>
            </w:tcBorders>
          </w:tcPr>
          <w:p w14:paraId="19132E99" w14:textId="77777777" w:rsidR="00D4174E" w:rsidRPr="00F56DB7" w:rsidRDefault="00D4174E">
            <w:pPr>
              <w:pStyle w:val="TAL"/>
            </w:pPr>
          </w:p>
        </w:tc>
        <w:tc>
          <w:tcPr>
            <w:tcW w:w="4731" w:type="dxa"/>
            <w:tcBorders>
              <w:top w:val="nil"/>
              <w:left w:val="single" w:sz="4" w:space="0" w:color="auto"/>
              <w:bottom w:val="single" w:sz="4" w:space="0" w:color="auto"/>
              <w:right w:val="single" w:sz="4" w:space="0" w:color="auto"/>
            </w:tcBorders>
            <w:hideMark/>
          </w:tcPr>
          <w:p w14:paraId="0FEF5F3A" w14:textId="77777777" w:rsidR="00D4174E" w:rsidRPr="00F56DB7" w:rsidRDefault="00D4174E">
            <w:pPr>
              <w:pStyle w:val="TAL"/>
            </w:pPr>
            <w:r w:rsidRPr="00F56DB7">
              <w:t>valid date according to RFC 2616 [46] section 3.3.1</w:t>
            </w:r>
          </w:p>
        </w:tc>
        <w:tc>
          <w:tcPr>
            <w:tcW w:w="567" w:type="dxa"/>
            <w:tcBorders>
              <w:top w:val="nil"/>
              <w:left w:val="single" w:sz="4" w:space="0" w:color="auto"/>
              <w:bottom w:val="single" w:sz="4" w:space="0" w:color="auto"/>
              <w:right w:val="single" w:sz="4" w:space="0" w:color="auto"/>
            </w:tcBorders>
          </w:tcPr>
          <w:p w14:paraId="6D24FE06" w14:textId="77777777" w:rsidR="00D4174E" w:rsidRPr="00F56DB7" w:rsidRDefault="00D4174E">
            <w:pPr>
              <w:pStyle w:val="TAL"/>
            </w:pPr>
          </w:p>
        </w:tc>
        <w:tc>
          <w:tcPr>
            <w:tcW w:w="1437" w:type="dxa"/>
            <w:tcBorders>
              <w:top w:val="nil"/>
              <w:left w:val="single" w:sz="4" w:space="0" w:color="auto"/>
              <w:bottom w:val="single" w:sz="4" w:space="0" w:color="auto"/>
              <w:right w:val="single" w:sz="4" w:space="0" w:color="auto"/>
            </w:tcBorders>
          </w:tcPr>
          <w:p w14:paraId="3F3210BC" w14:textId="77777777" w:rsidR="00D4174E" w:rsidRPr="00F56DB7" w:rsidRDefault="00D4174E">
            <w:pPr>
              <w:pStyle w:val="TAL"/>
            </w:pPr>
          </w:p>
        </w:tc>
      </w:tr>
      <w:tr w:rsidR="00D4174E" w:rsidRPr="00F56DB7" w14:paraId="3992FDDE" w14:textId="77777777" w:rsidTr="00D4174E">
        <w:trPr>
          <w:cantSplit/>
          <w:jc w:val="center"/>
        </w:trPr>
        <w:tc>
          <w:tcPr>
            <w:tcW w:w="1961" w:type="dxa"/>
            <w:tcBorders>
              <w:top w:val="single" w:sz="4" w:space="0" w:color="auto"/>
              <w:left w:val="single" w:sz="4" w:space="0" w:color="auto"/>
              <w:bottom w:val="nil"/>
              <w:right w:val="single" w:sz="4" w:space="0" w:color="auto"/>
            </w:tcBorders>
            <w:hideMark/>
          </w:tcPr>
          <w:p w14:paraId="12A2DDE9" w14:textId="77777777" w:rsidR="00D4174E" w:rsidRPr="00F56DB7" w:rsidRDefault="00D4174E">
            <w:pPr>
              <w:pStyle w:val="TAL"/>
              <w:rPr>
                <w:b/>
              </w:rPr>
            </w:pPr>
            <w:r w:rsidRPr="00F56DB7">
              <w:rPr>
                <w:b/>
              </w:rPr>
              <w:t>WWW-Authenticate</w:t>
            </w:r>
          </w:p>
        </w:tc>
        <w:tc>
          <w:tcPr>
            <w:tcW w:w="850" w:type="dxa"/>
            <w:tcBorders>
              <w:top w:val="single" w:sz="4" w:space="0" w:color="auto"/>
              <w:left w:val="single" w:sz="4" w:space="0" w:color="auto"/>
              <w:bottom w:val="nil"/>
              <w:right w:val="single" w:sz="4" w:space="0" w:color="auto"/>
            </w:tcBorders>
          </w:tcPr>
          <w:p w14:paraId="0D27E2A1" w14:textId="77777777" w:rsidR="00D4174E" w:rsidRPr="00F56DB7" w:rsidRDefault="00D4174E">
            <w:pPr>
              <w:pStyle w:val="TAL"/>
            </w:pPr>
          </w:p>
        </w:tc>
        <w:tc>
          <w:tcPr>
            <w:tcW w:w="4731" w:type="dxa"/>
            <w:tcBorders>
              <w:top w:val="single" w:sz="4" w:space="0" w:color="auto"/>
              <w:left w:val="single" w:sz="4" w:space="0" w:color="auto"/>
              <w:bottom w:val="nil"/>
              <w:right w:val="single" w:sz="4" w:space="0" w:color="auto"/>
            </w:tcBorders>
          </w:tcPr>
          <w:p w14:paraId="4E2DE9B1" w14:textId="77777777" w:rsidR="00D4174E" w:rsidRPr="00F56DB7" w:rsidRDefault="00D4174E">
            <w:pPr>
              <w:pStyle w:val="TAL"/>
            </w:pPr>
          </w:p>
        </w:tc>
        <w:tc>
          <w:tcPr>
            <w:tcW w:w="567" w:type="dxa"/>
            <w:tcBorders>
              <w:top w:val="single" w:sz="4" w:space="0" w:color="auto"/>
              <w:left w:val="single" w:sz="4" w:space="0" w:color="auto"/>
              <w:bottom w:val="nil"/>
              <w:right w:val="single" w:sz="4" w:space="0" w:color="auto"/>
            </w:tcBorders>
          </w:tcPr>
          <w:p w14:paraId="526B15C6" w14:textId="77777777" w:rsidR="00D4174E" w:rsidRPr="00F56DB7" w:rsidRDefault="00D4174E">
            <w:pPr>
              <w:pStyle w:val="TAL"/>
            </w:pPr>
          </w:p>
        </w:tc>
        <w:tc>
          <w:tcPr>
            <w:tcW w:w="1437" w:type="dxa"/>
            <w:tcBorders>
              <w:top w:val="single" w:sz="4" w:space="0" w:color="auto"/>
              <w:left w:val="single" w:sz="4" w:space="0" w:color="auto"/>
              <w:bottom w:val="nil"/>
              <w:right w:val="single" w:sz="4" w:space="0" w:color="auto"/>
            </w:tcBorders>
            <w:hideMark/>
          </w:tcPr>
          <w:p w14:paraId="712F2B09" w14:textId="77777777" w:rsidR="00D4174E" w:rsidRPr="00F56DB7" w:rsidRDefault="00D4174E">
            <w:pPr>
              <w:pStyle w:val="TAL"/>
            </w:pPr>
            <w:r w:rsidRPr="00F56DB7">
              <w:t>RFC 2616 [46]</w:t>
            </w:r>
          </w:p>
        </w:tc>
      </w:tr>
      <w:tr w:rsidR="00D4174E" w:rsidRPr="00F56DB7" w14:paraId="1E28EA17" w14:textId="77777777" w:rsidTr="00D4174E">
        <w:trPr>
          <w:cantSplit/>
          <w:jc w:val="center"/>
        </w:trPr>
        <w:tc>
          <w:tcPr>
            <w:tcW w:w="1961" w:type="dxa"/>
            <w:tcBorders>
              <w:top w:val="nil"/>
              <w:left w:val="single" w:sz="4" w:space="0" w:color="auto"/>
              <w:bottom w:val="nil"/>
              <w:right w:val="single" w:sz="4" w:space="0" w:color="auto"/>
            </w:tcBorders>
            <w:hideMark/>
          </w:tcPr>
          <w:p w14:paraId="57220264" w14:textId="77777777" w:rsidR="00D4174E" w:rsidRPr="00F56DB7" w:rsidRDefault="00D4174E">
            <w:pPr>
              <w:pStyle w:val="TAL"/>
              <w:rPr>
                <w:b/>
              </w:rPr>
            </w:pPr>
            <w:r w:rsidRPr="00F56DB7">
              <w:rPr>
                <w:b/>
              </w:rPr>
              <w:tab/>
            </w:r>
            <w:r w:rsidRPr="00F56DB7">
              <w:t>realm</w:t>
            </w:r>
          </w:p>
        </w:tc>
        <w:tc>
          <w:tcPr>
            <w:tcW w:w="850" w:type="dxa"/>
            <w:tcBorders>
              <w:top w:val="nil"/>
              <w:left w:val="single" w:sz="4" w:space="0" w:color="auto"/>
              <w:bottom w:val="nil"/>
              <w:right w:val="single" w:sz="4" w:space="0" w:color="auto"/>
            </w:tcBorders>
            <w:hideMark/>
          </w:tcPr>
          <w:p w14:paraId="4EC2A0E0" w14:textId="77777777" w:rsidR="00D4174E" w:rsidRPr="00F56DB7" w:rsidRDefault="00D4174E">
            <w:pPr>
              <w:pStyle w:val="TAL"/>
            </w:pPr>
            <w:r w:rsidRPr="00F56DB7">
              <w:t>NOT A1</w:t>
            </w:r>
          </w:p>
        </w:tc>
        <w:tc>
          <w:tcPr>
            <w:tcW w:w="4731" w:type="dxa"/>
            <w:tcBorders>
              <w:top w:val="nil"/>
              <w:left w:val="single" w:sz="4" w:space="0" w:color="auto"/>
              <w:bottom w:val="nil"/>
              <w:right w:val="single" w:sz="4" w:space="0" w:color="auto"/>
            </w:tcBorders>
            <w:hideMark/>
          </w:tcPr>
          <w:p w14:paraId="1BA29675" w14:textId="77777777" w:rsidR="00D4174E" w:rsidRPr="00F56DB7" w:rsidRDefault="00D4174E">
            <w:pPr>
              <w:pStyle w:val="TAL"/>
            </w:pPr>
            <w:r w:rsidRPr="00F56DB7">
              <w:t>home domain name as stored in EF</w:t>
            </w:r>
            <w:r w:rsidRPr="00F56DB7">
              <w:rPr>
                <w:vertAlign w:val="subscript"/>
              </w:rPr>
              <w:t>DOMAIN</w:t>
            </w:r>
            <w:r w:rsidRPr="00F56DB7">
              <w:t xml:space="preserve"> or home domain name derived from the IMSI</w:t>
            </w:r>
          </w:p>
        </w:tc>
        <w:tc>
          <w:tcPr>
            <w:tcW w:w="567" w:type="dxa"/>
            <w:tcBorders>
              <w:top w:val="nil"/>
              <w:left w:val="single" w:sz="4" w:space="0" w:color="auto"/>
              <w:bottom w:val="nil"/>
              <w:right w:val="single" w:sz="4" w:space="0" w:color="auto"/>
            </w:tcBorders>
          </w:tcPr>
          <w:p w14:paraId="4772BB41" w14:textId="77777777" w:rsidR="00D4174E" w:rsidRPr="00F56DB7" w:rsidRDefault="00D4174E">
            <w:pPr>
              <w:pStyle w:val="TAL"/>
            </w:pPr>
          </w:p>
        </w:tc>
        <w:tc>
          <w:tcPr>
            <w:tcW w:w="1437" w:type="dxa"/>
            <w:tcBorders>
              <w:top w:val="nil"/>
              <w:left w:val="single" w:sz="4" w:space="0" w:color="auto"/>
              <w:bottom w:val="nil"/>
              <w:right w:val="single" w:sz="4" w:space="0" w:color="auto"/>
            </w:tcBorders>
          </w:tcPr>
          <w:p w14:paraId="178681A9" w14:textId="77777777" w:rsidR="00D4174E" w:rsidRPr="00F56DB7" w:rsidRDefault="00D4174E">
            <w:pPr>
              <w:pStyle w:val="TAL"/>
            </w:pPr>
          </w:p>
        </w:tc>
      </w:tr>
      <w:tr w:rsidR="00D4174E" w:rsidRPr="00F56DB7" w14:paraId="05ABBCE5" w14:textId="77777777" w:rsidTr="00D4174E">
        <w:trPr>
          <w:cantSplit/>
          <w:jc w:val="center"/>
        </w:trPr>
        <w:tc>
          <w:tcPr>
            <w:tcW w:w="1961" w:type="dxa"/>
            <w:tcBorders>
              <w:top w:val="nil"/>
              <w:left w:val="single" w:sz="4" w:space="0" w:color="auto"/>
              <w:bottom w:val="nil"/>
              <w:right w:val="single" w:sz="4" w:space="0" w:color="auto"/>
            </w:tcBorders>
            <w:hideMark/>
          </w:tcPr>
          <w:p w14:paraId="22A948F4" w14:textId="77777777" w:rsidR="00D4174E" w:rsidRPr="00F56DB7" w:rsidRDefault="00D4174E">
            <w:pPr>
              <w:pStyle w:val="TAL"/>
              <w:rPr>
                <w:b/>
              </w:rPr>
            </w:pPr>
            <w:r w:rsidRPr="00F56DB7">
              <w:rPr>
                <w:b/>
              </w:rPr>
              <w:tab/>
            </w:r>
            <w:r w:rsidRPr="00F56DB7">
              <w:t>realm</w:t>
            </w:r>
          </w:p>
        </w:tc>
        <w:tc>
          <w:tcPr>
            <w:tcW w:w="850" w:type="dxa"/>
            <w:tcBorders>
              <w:top w:val="nil"/>
              <w:left w:val="single" w:sz="4" w:space="0" w:color="auto"/>
              <w:bottom w:val="nil"/>
              <w:right w:val="single" w:sz="4" w:space="0" w:color="auto"/>
            </w:tcBorders>
            <w:hideMark/>
          </w:tcPr>
          <w:p w14:paraId="53606EE3" w14:textId="77777777" w:rsidR="00D4174E" w:rsidRPr="00F56DB7" w:rsidRDefault="00D4174E">
            <w:pPr>
              <w:pStyle w:val="TAL"/>
            </w:pPr>
            <w:r w:rsidRPr="00F56DB7">
              <w:t>A1</w:t>
            </w:r>
          </w:p>
        </w:tc>
        <w:tc>
          <w:tcPr>
            <w:tcW w:w="4731" w:type="dxa"/>
            <w:tcBorders>
              <w:top w:val="nil"/>
              <w:left w:val="single" w:sz="4" w:space="0" w:color="auto"/>
              <w:bottom w:val="nil"/>
              <w:right w:val="single" w:sz="4" w:space="0" w:color="auto"/>
            </w:tcBorders>
            <w:hideMark/>
          </w:tcPr>
          <w:p w14:paraId="358AE7C9" w14:textId="77777777" w:rsidR="00D4174E" w:rsidRPr="00F56DB7" w:rsidRDefault="00D4174E">
            <w:pPr>
              <w:pStyle w:val="TAL"/>
            </w:pPr>
            <w:r w:rsidRPr="00F56DB7">
              <w:rPr>
                <w:rStyle w:val="ListBulletChar"/>
              </w:rPr>
              <w:t xml:space="preserve">containing </w:t>
            </w:r>
            <w:r w:rsidRPr="00F56DB7">
              <w:t>two parts delimited by "@" (see TS 24.109 [43] clause 5):</w:t>
            </w:r>
          </w:p>
          <w:p w14:paraId="2CEAE462" w14:textId="77777777" w:rsidR="00D4174E" w:rsidRPr="00F56DB7" w:rsidRDefault="00D4174E">
            <w:pPr>
              <w:pStyle w:val="TAL"/>
              <w:numPr>
                <w:ilvl w:val="0"/>
                <w:numId w:val="3"/>
              </w:numPr>
              <w:rPr>
                <w:i/>
              </w:rPr>
            </w:pPr>
            <w:r w:rsidRPr="00F56DB7">
              <w:rPr>
                <w:i/>
              </w:rPr>
              <w:t>3GPP-bootstrapping</w:t>
            </w:r>
          </w:p>
          <w:p w14:paraId="4A485FB0" w14:textId="77777777" w:rsidR="00D4174E" w:rsidRPr="00F56DB7" w:rsidRDefault="00D4174E">
            <w:pPr>
              <w:pStyle w:val="TAL"/>
              <w:numPr>
                <w:ilvl w:val="0"/>
                <w:numId w:val="3"/>
              </w:numPr>
            </w:pPr>
            <w:r w:rsidRPr="00F56DB7">
              <w:t>home domain name as stored in EF</w:t>
            </w:r>
            <w:r w:rsidRPr="00F56DB7">
              <w:rPr>
                <w:vertAlign w:val="subscript"/>
              </w:rPr>
              <w:t>DOMAIN</w:t>
            </w:r>
            <w:r w:rsidRPr="00F56DB7">
              <w:t xml:space="preserve"> or home domain name derived from the IMSI</w:t>
            </w:r>
          </w:p>
        </w:tc>
        <w:tc>
          <w:tcPr>
            <w:tcW w:w="567" w:type="dxa"/>
            <w:tcBorders>
              <w:top w:val="nil"/>
              <w:left w:val="single" w:sz="4" w:space="0" w:color="auto"/>
              <w:bottom w:val="nil"/>
              <w:right w:val="single" w:sz="4" w:space="0" w:color="auto"/>
            </w:tcBorders>
          </w:tcPr>
          <w:p w14:paraId="558BC5D8" w14:textId="77777777" w:rsidR="00D4174E" w:rsidRPr="00F56DB7" w:rsidRDefault="00D4174E">
            <w:pPr>
              <w:pStyle w:val="TAL"/>
            </w:pPr>
          </w:p>
        </w:tc>
        <w:tc>
          <w:tcPr>
            <w:tcW w:w="1437" w:type="dxa"/>
            <w:tcBorders>
              <w:top w:val="nil"/>
              <w:left w:val="single" w:sz="4" w:space="0" w:color="auto"/>
              <w:bottom w:val="nil"/>
              <w:right w:val="single" w:sz="4" w:space="0" w:color="auto"/>
            </w:tcBorders>
          </w:tcPr>
          <w:p w14:paraId="6E31C050" w14:textId="77777777" w:rsidR="00D4174E" w:rsidRPr="00F56DB7" w:rsidRDefault="00D4174E">
            <w:pPr>
              <w:pStyle w:val="TAL"/>
            </w:pPr>
          </w:p>
        </w:tc>
      </w:tr>
      <w:tr w:rsidR="00D4174E" w:rsidRPr="00F56DB7" w14:paraId="5F5EF2D1" w14:textId="77777777" w:rsidTr="00D4174E">
        <w:trPr>
          <w:cantSplit/>
          <w:jc w:val="center"/>
        </w:trPr>
        <w:tc>
          <w:tcPr>
            <w:tcW w:w="1961" w:type="dxa"/>
            <w:tcBorders>
              <w:top w:val="nil"/>
              <w:left w:val="single" w:sz="4" w:space="0" w:color="auto"/>
              <w:bottom w:val="nil"/>
              <w:right w:val="single" w:sz="4" w:space="0" w:color="auto"/>
            </w:tcBorders>
            <w:hideMark/>
          </w:tcPr>
          <w:p w14:paraId="287A4C2C" w14:textId="77777777" w:rsidR="00D4174E" w:rsidRPr="00F56DB7" w:rsidRDefault="00D4174E">
            <w:pPr>
              <w:pStyle w:val="TAL"/>
              <w:rPr>
                <w:b/>
              </w:rPr>
            </w:pPr>
            <w:r w:rsidRPr="00F56DB7">
              <w:rPr>
                <w:b/>
              </w:rPr>
              <w:tab/>
            </w:r>
            <w:r w:rsidRPr="00F56DB7">
              <w:t>algorithm</w:t>
            </w:r>
          </w:p>
        </w:tc>
        <w:tc>
          <w:tcPr>
            <w:tcW w:w="850" w:type="dxa"/>
            <w:tcBorders>
              <w:top w:val="nil"/>
              <w:left w:val="single" w:sz="4" w:space="0" w:color="auto"/>
              <w:bottom w:val="nil"/>
              <w:right w:val="single" w:sz="4" w:space="0" w:color="auto"/>
            </w:tcBorders>
          </w:tcPr>
          <w:p w14:paraId="76C9098D" w14:textId="77777777" w:rsidR="00D4174E" w:rsidRPr="00F56DB7" w:rsidRDefault="00D4174E">
            <w:pPr>
              <w:pStyle w:val="TAL"/>
              <w:rPr>
                <w:i/>
              </w:rPr>
            </w:pPr>
          </w:p>
        </w:tc>
        <w:tc>
          <w:tcPr>
            <w:tcW w:w="4731" w:type="dxa"/>
            <w:tcBorders>
              <w:top w:val="nil"/>
              <w:left w:val="single" w:sz="4" w:space="0" w:color="auto"/>
              <w:bottom w:val="nil"/>
              <w:right w:val="single" w:sz="4" w:space="0" w:color="auto"/>
            </w:tcBorders>
            <w:hideMark/>
          </w:tcPr>
          <w:p w14:paraId="198050B3" w14:textId="77777777" w:rsidR="00D4174E" w:rsidRPr="00F56DB7" w:rsidRDefault="00D4174E">
            <w:pPr>
              <w:pStyle w:val="TAL"/>
            </w:pPr>
            <w:r w:rsidRPr="00F56DB7">
              <w:rPr>
                <w:i/>
              </w:rPr>
              <w:t>MD5</w:t>
            </w:r>
          </w:p>
        </w:tc>
        <w:tc>
          <w:tcPr>
            <w:tcW w:w="567" w:type="dxa"/>
            <w:tcBorders>
              <w:top w:val="nil"/>
              <w:left w:val="single" w:sz="4" w:space="0" w:color="auto"/>
              <w:bottom w:val="nil"/>
              <w:right w:val="single" w:sz="4" w:space="0" w:color="auto"/>
            </w:tcBorders>
          </w:tcPr>
          <w:p w14:paraId="6AA49AD9" w14:textId="77777777" w:rsidR="00D4174E" w:rsidRPr="00F56DB7" w:rsidRDefault="00D4174E">
            <w:pPr>
              <w:pStyle w:val="TAL"/>
            </w:pPr>
          </w:p>
        </w:tc>
        <w:tc>
          <w:tcPr>
            <w:tcW w:w="1437" w:type="dxa"/>
            <w:tcBorders>
              <w:top w:val="nil"/>
              <w:left w:val="single" w:sz="4" w:space="0" w:color="auto"/>
              <w:bottom w:val="nil"/>
              <w:right w:val="single" w:sz="4" w:space="0" w:color="auto"/>
            </w:tcBorders>
          </w:tcPr>
          <w:p w14:paraId="47D55D09" w14:textId="77777777" w:rsidR="00D4174E" w:rsidRPr="00F56DB7" w:rsidRDefault="00D4174E">
            <w:pPr>
              <w:pStyle w:val="TAL"/>
            </w:pPr>
          </w:p>
        </w:tc>
      </w:tr>
      <w:tr w:rsidR="00D4174E" w:rsidRPr="00F56DB7" w14:paraId="556F53D4" w14:textId="77777777" w:rsidTr="00D4174E">
        <w:trPr>
          <w:cantSplit/>
          <w:jc w:val="center"/>
        </w:trPr>
        <w:tc>
          <w:tcPr>
            <w:tcW w:w="1961" w:type="dxa"/>
            <w:tcBorders>
              <w:top w:val="nil"/>
              <w:left w:val="single" w:sz="4" w:space="0" w:color="auto"/>
              <w:bottom w:val="nil"/>
              <w:right w:val="single" w:sz="4" w:space="0" w:color="auto"/>
            </w:tcBorders>
            <w:hideMark/>
          </w:tcPr>
          <w:p w14:paraId="58961FE1" w14:textId="77777777" w:rsidR="00D4174E" w:rsidRPr="00F56DB7" w:rsidRDefault="00D4174E">
            <w:pPr>
              <w:pStyle w:val="TAL"/>
              <w:rPr>
                <w:b/>
              </w:rPr>
            </w:pPr>
            <w:r w:rsidRPr="00F56DB7">
              <w:rPr>
                <w:b/>
              </w:rPr>
              <w:tab/>
            </w:r>
            <w:proofErr w:type="spellStart"/>
            <w:r w:rsidRPr="00F56DB7">
              <w:t>qop</w:t>
            </w:r>
            <w:proofErr w:type="spellEnd"/>
            <w:r w:rsidRPr="00F56DB7">
              <w:t>-value</w:t>
            </w:r>
          </w:p>
        </w:tc>
        <w:tc>
          <w:tcPr>
            <w:tcW w:w="850" w:type="dxa"/>
            <w:tcBorders>
              <w:top w:val="nil"/>
              <w:left w:val="single" w:sz="4" w:space="0" w:color="auto"/>
              <w:bottom w:val="nil"/>
              <w:right w:val="single" w:sz="4" w:space="0" w:color="auto"/>
            </w:tcBorders>
          </w:tcPr>
          <w:p w14:paraId="1251E06B" w14:textId="77777777" w:rsidR="00D4174E" w:rsidRPr="00F56DB7" w:rsidRDefault="00D4174E">
            <w:pPr>
              <w:pStyle w:val="TAL"/>
              <w:rPr>
                <w:i/>
              </w:rPr>
            </w:pPr>
          </w:p>
        </w:tc>
        <w:tc>
          <w:tcPr>
            <w:tcW w:w="4731" w:type="dxa"/>
            <w:tcBorders>
              <w:top w:val="nil"/>
              <w:left w:val="single" w:sz="4" w:space="0" w:color="auto"/>
              <w:bottom w:val="nil"/>
              <w:right w:val="single" w:sz="4" w:space="0" w:color="auto"/>
            </w:tcBorders>
            <w:hideMark/>
          </w:tcPr>
          <w:p w14:paraId="6A1B2F00" w14:textId="77777777" w:rsidR="00D4174E" w:rsidRPr="00F56DB7" w:rsidRDefault="00D4174E">
            <w:pPr>
              <w:pStyle w:val="TAL"/>
              <w:rPr>
                <w:i/>
              </w:rPr>
            </w:pPr>
            <w:r w:rsidRPr="00F56DB7">
              <w:rPr>
                <w:i/>
              </w:rPr>
              <w:t>auth</w:t>
            </w:r>
          </w:p>
        </w:tc>
        <w:tc>
          <w:tcPr>
            <w:tcW w:w="567" w:type="dxa"/>
            <w:tcBorders>
              <w:top w:val="nil"/>
              <w:left w:val="single" w:sz="4" w:space="0" w:color="auto"/>
              <w:bottom w:val="nil"/>
              <w:right w:val="single" w:sz="4" w:space="0" w:color="auto"/>
            </w:tcBorders>
          </w:tcPr>
          <w:p w14:paraId="2FE713CE" w14:textId="77777777" w:rsidR="00D4174E" w:rsidRPr="00F56DB7" w:rsidRDefault="00D4174E">
            <w:pPr>
              <w:pStyle w:val="TAL"/>
            </w:pPr>
          </w:p>
        </w:tc>
        <w:tc>
          <w:tcPr>
            <w:tcW w:w="1437" w:type="dxa"/>
            <w:tcBorders>
              <w:top w:val="nil"/>
              <w:left w:val="single" w:sz="4" w:space="0" w:color="auto"/>
              <w:bottom w:val="nil"/>
              <w:right w:val="single" w:sz="4" w:space="0" w:color="auto"/>
            </w:tcBorders>
          </w:tcPr>
          <w:p w14:paraId="4EEF8287" w14:textId="77777777" w:rsidR="00D4174E" w:rsidRPr="00F56DB7" w:rsidRDefault="00D4174E">
            <w:pPr>
              <w:pStyle w:val="TAL"/>
            </w:pPr>
          </w:p>
        </w:tc>
      </w:tr>
      <w:tr w:rsidR="00D4174E" w:rsidRPr="00F56DB7" w14:paraId="428FC662" w14:textId="77777777" w:rsidTr="00D4174E">
        <w:trPr>
          <w:cantSplit/>
          <w:jc w:val="center"/>
        </w:trPr>
        <w:tc>
          <w:tcPr>
            <w:tcW w:w="1961" w:type="dxa"/>
            <w:tcBorders>
              <w:top w:val="nil"/>
              <w:left w:val="single" w:sz="4" w:space="0" w:color="auto"/>
              <w:bottom w:val="nil"/>
              <w:right w:val="single" w:sz="4" w:space="0" w:color="auto"/>
            </w:tcBorders>
            <w:hideMark/>
          </w:tcPr>
          <w:p w14:paraId="2AEFBD3D" w14:textId="77777777" w:rsidR="00D4174E" w:rsidRPr="00F56DB7" w:rsidRDefault="00D4174E">
            <w:pPr>
              <w:pStyle w:val="TAL"/>
              <w:rPr>
                <w:b/>
              </w:rPr>
            </w:pPr>
            <w:r w:rsidRPr="00F56DB7">
              <w:rPr>
                <w:b/>
              </w:rPr>
              <w:tab/>
            </w:r>
            <w:r w:rsidRPr="00F56DB7">
              <w:t>nonce</w:t>
            </w:r>
          </w:p>
        </w:tc>
        <w:tc>
          <w:tcPr>
            <w:tcW w:w="850" w:type="dxa"/>
            <w:tcBorders>
              <w:top w:val="nil"/>
              <w:left w:val="single" w:sz="4" w:space="0" w:color="auto"/>
              <w:bottom w:val="nil"/>
              <w:right w:val="single" w:sz="4" w:space="0" w:color="auto"/>
            </w:tcBorders>
          </w:tcPr>
          <w:p w14:paraId="4A3BA31A" w14:textId="77777777" w:rsidR="00D4174E" w:rsidRPr="00F56DB7" w:rsidRDefault="00D4174E">
            <w:pPr>
              <w:pStyle w:val="TAL"/>
            </w:pPr>
          </w:p>
        </w:tc>
        <w:tc>
          <w:tcPr>
            <w:tcW w:w="4731" w:type="dxa"/>
            <w:tcBorders>
              <w:top w:val="nil"/>
              <w:left w:val="single" w:sz="4" w:space="0" w:color="auto"/>
              <w:bottom w:val="nil"/>
              <w:right w:val="single" w:sz="4" w:space="0" w:color="auto"/>
            </w:tcBorders>
            <w:hideMark/>
          </w:tcPr>
          <w:p w14:paraId="6CED0365" w14:textId="77777777" w:rsidR="00D4174E" w:rsidRPr="00F56DB7" w:rsidRDefault="00D4174E">
            <w:pPr>
              <w:pStyle w:val="TAL"/>
              <w:rPr>
                <w:i/>
              </w:rPr>
            </w:pPr>
            <w:r w:rsidRPr="00F56DB7">
              <w:t>Base 64 encoding of RAND and AUTN</w:t>
            </w:r>
          </w:p>
        </w:tc>
        <w:tc>
          <w:tcPr>
            <w:tcW w:w="567" w:type="dxa"/>
            <w:tcBorders>
              <w:top w:val="nil"/>
              <w:left w:val="single" w:sz="4" w:space="0" w:color="auto"/>
              <w:bottom w:val="nil"/>
              <w:right w:val="single" w:sz="4" w:space="0" w:color="auto"/>
            </w:tcBorders>
          </w:tcPr>
          <w:p w14:paraId="5BA8298F" w14:textId="77777777" w:rsidR="00D4174E" w:rsidRPr="00F56DB7" w:rsidRDefault="00D4174E">
            <w:pPr>
              <w:pStyle w:val="TAL"/>
            </w:pPr>
          </w:p>
        </w:tc>
        <w:tc>
          <w:tcPr>
            <w:tcW w:w="1437" w:type="dxa"/>
            <w:tcBorders>
              <w:top w:val="nil"/>
              <w:left w:val="single" w:sz="4" w:space="0" w:color="auto"/>
              <w:bottom w:val="nil"/>
              <w:right w:val="single" w:sz="4" w:space="0" w:color="auto"/>
            </w:tcBorders>
          </w:tcPr>
          <w:p w14:paraId="5D4F3421" w14:textId="77777777" w:rsidR="00D4174E" w:rsidRPr="00F56DB7" w:rsidRDefault="00D4174E">
            <w:pPr>
              <w:pStyle w:val="TAL"/>
            </w:pPr>
          </w:p>
        </w:tc>
      </w:tr>
      <w:tr w:rsidR="00D4174E" w:rsidRPr="00F56DB7" w14:paraId="6B416270" w14:textId="77777777" w:rsidTr="00D4174E">
        <w:trPr>
          <w:cantSplit/>
          <w:jc w:val="center"/>
        </w:trPr>
        <w:tc>
          <w:tcPr>
            <w:tcW w:w="1961" w:type="dxa"/>
            <w:tcBorders>
              <w:top w:val="nil"/>
              <w:left w:val="single" w:sz="4" w:space="0" w:color="auto"/>
              <w:bottom w:val="single" w:sz="4" w:space="0" w:color="auto"/>
              <w:right w:val="single" w:sz="4" w:space="0" w:color="auto"/>
            </w:tcBorders>
            <w:hideMark/>
          </w:tcPr>
          <w:p w14:paraId="20BA62C3" w14:textId="77777777" w:rsidR="00D4174E" w:rsidRPr="00F56DB7" w:rsidRDefault="00D4174E">
            <w:pPr>
              <w:pStyle w:val="TAL"/>
              <w:rPr>
                <w:b/>
              </w:rPr>
            </w:pPr>
            <w:r w:rsidRPr="00F56DB7">
              <w:rPr>
                <w:b/>
              </w:rPr>
              <w:tab/>
            </w:r>
            <w:r w:rsidRPr="00F56DB7">
              <w:t>opaque</w:t>
            </w:r>
          </w:p>
        </w:tc>
        <w:tc>
          <w:tcPr>
            <w:tcW w:w="850" w:type="dxa"/>
            <w:tcBorders>
              <w:top w:val="nil"/>
              <w:left w:val="single" w:sz="4" w:space="0" w:color="auto"/>
              <w:bottom w:val="single" w:sz="4" w:space="0" w:color="auto"/>
              <w:right w:val="single" w:sz="4" w:space="0" w:color="auto"/>
            </w:tcBorders>
          </w:tcPr>
          <w:p w14:paraId="296B9F6B" w14:textId="77777777" w:rsidR="00D4174E" w:rsidRPr="00F56DB7" w:rsidRDefault="00D4174E">
            <w:pPr>
              <w:pStyle w:val="TAL"/>
            </w:pPr>
          </w:p>
        </w:tc>
        <w:tc>
          <w:tcPr>
            <w:tcW w:w="4731" w:type="dxa"/>
            <w:tcBorders>
              <w:top w:val="nil"/>
              <w:left w:val="single" w:sz="4" w:space="0" w:color="auto"/>
              <w:bottom w:val="single" w:sz="4" w:space="0" w:color="auto"/>
              <w:right w:val="single" w:sz="4" w:space="0" w:color="auto"/>
            </w:tcBorders>
            <w:hideMark/>
          </w:tcPr>
          <w:p w14:paraId="20CF97C7" w14:textId="77777777" w:rsidR="00D4174E" w:rsidRPr="00F56DB7" w:rsidRDefault="00D4174E">
            <w:pPr>
              <w:pStyle w:val="TAL"/>
            </w:pPr>
            <w:r w:rsidRPr="00F56DB7">
              <w:t>arbitrary value (to be returned by the UE in subsequent request)</w:t>
            </w:r>
          </w:p>
        </w:tc>
        <w:tc>
          <w:tcPr>
            <w:tcW w:w="567" w:type="dxa"/>
            <w:tcBorders>
              <w:top w:val="nil"/>
              <w:left w:val="single" w:sz="4" w:space="0" w:color="auto"/>
              <w:bottom w:val="single" w:sz="4" w:space="0" w:color="auto"/>
              <w:right w:val="single" w:sz="4" w:space="0" w:color="auto"/>
            </w:tcBorders>
          </w:tcPr>
          <w:p w14:paraId="56FE60D8" w14:textId="77777777" w:rsidR="00D4174E" w:rsidRPr="00F56DB7" w:rsidRDefault="00D4174E">
            <w:pPr>
              <w:pStyle w:val="TAL"/>
            </w:pPr>
          </w:p>
        </w:tc>
        <w:tc>
          <w:tcPr>
            <w:tcW w:w="1437" w:type="dxa"/>
            <w:tcBorders>
              <w:top w:val="nil"/>
              <w:left w:val="single" w:sz="4" w:space="0" w:color="auto"/>
              <w:bottom w:val="single" w:sz="4" w:space="0" w:color="auto"/>
              <w:right w:val="single" w:sz="4" w:space="0" w:color="auto"/>
            </w:tcBorders>
          </w:tcPr>
          <w:p w14:paraId="77D6171B" w14:textId="77777777" w:rsidR="00D4174E" w:rsidRPr="00F56DB7" w:rsidRDefault="00D4174E">
            <w:pPr>
              <w:pStyle w:val="TAL"/>
            </w:pPr>
          </w:p>
        </w:tc>
      </w:tr>
    </w:tbl>
    <w:p w14:paraId="466A57CD" w14:textId="77777777" w:rsidR="00D4174E" w:rsidRPr="00F56DB7" w:rsidRDefault="00D4174E" w:rsidP="00D4174E">
      <w:pPr>
        <w:rPr>
          <w:lang w:eastAsia="en-US"/>
        </w:rPr>
      </w:pPr>
    </w:p>
    <w:tbl>
      <w:tblPr>
        <w:tblW w:w="9645"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2092"/>
        <w:gridCol w:w="7553"/>
      </w:tblGrid>
      <w:tr w:rsidR="00D4174E" w:rsidRPr="00F56DB7" w14:paraId="0B975616" w14:textId="77777777" w:rsidTr="00D4174E">
        <w:trPr>
          <w:cantSplit/>
          <w:jc w:val="center"/>
        </w:trPr>
        <w:tc>
          <w:tcPr>
            <w:tcW w:w="2093" w:type="dxa"/>
            <w:tcBorders>
              <w:top w:val="single" w:sz="6" w:space="0" w:color="auto"/>
              <w:left w:val="single" w:sz="6" w:space="0" w:color="auto"/>
              <w:bottom w:val="single" w:sz="4" w:space="0" w:color="auto"/>
              <w:right w:val="single" w:sz="4" w:space="0" w:color="auto"/>
            </w:tcBorders>
            <w:hideMark/>
          </w:tcPr>
          <w:p w14:paraId="78B729B6" w14:textId="77777777" w:rsidR="00D4174E" w:rsidRPr="00F56DB7" w:rsidRDefault="00D4174E">
            <w:pPr>
              <w:pStyle w:val="TAH"/>
              <w:keepNext w:val="0"/>
              <w:keepLines w:val="0"/>
            </w:pPr>
            <w:r w:rsidRPr="00F56DB7">
              <w:t>Condition</w:t>
            </w:r>
          </w:p>
        </w:tc>
        <w:tc>
          <w:tcPr>
            <w:tcW w:w="7558" w:type="dxa"/>
            <w:tcBorders>
              <w:top w:val="single" w:sz="6" w:space="0" w:color="auto"/>
              <w:left w:val="single" w:sz="4" w:space="0" w:color="auto"/>
              <w:bottom w:val="single" w:sz="4" w:space="0" w:color="auto"/>
              <w:right w:val="single" w:sz="6" w:space="0" w:color="auto"/>
            </w:tcBorders>
            <w:hideMark/>
          </w:tcPr>
          <w:p w14:paraId="25C82DF2" w14:textId="77777777" w:rsidR="00D4174E" w:rsidRPr="00F56DB7" w:rsidRDefault="00D4174E">
            <w:pPr>
              <w:pStyle w:val="TAH"/>
              <w:keepNext w:val="0"/>
              <w:keepLines w:val="0"/>
            </w:pPr>
            <w:r w:rsidRPr="00F56DB7">
              <w:t>Explanation</w:t>
            </w:r>
          </w:p>
        </w:tc>
      </w:tr>
      <w:tr w:rsidR="00D4174E" w:rsidRPr="00F56DB7" w14:paraId="3403BCF7" w14:textId="77777777" w:rsidTr="00D4174E">
        <w:trPr>
          <w:cantSplit/>
          <w:jc w:val="center"/>
        </w:trPr>
        <w:tc>
          <w:tcPr>
            <w:tcW w:w="2093" w:type="dxa"/>
            <w:tcBorders>
              <w:top w:val="nil"/>
              <w:left w:val="single" w:sz="6" w:space="0" w:color="auto"/>
              <w:bottom w:val="single" w:sz="6" w:space="0" w:color="auto"/>
              <w:right w:val="single" w:sz="4" w:space="0" w:color="auto"/>
            </w:tcBorders>
            <w:hideMark/>
          </w:tcPr>
          <w:p w14:paraId="47CE542C" w14:textId="77777777" w:rsidR="00D4174E" w:rsidRPr="00F56DB7" w:rsidRDefault="00D4174E">
            <w:pPr>
              <w:pStyle w:val="TAL"/>
              <w:keepNext w:val="0"/>
              <w:keepLines w:val="0"/>
            </w:pPr>
            <w:r w:rsidRPr="00F56DB7">
              <w:t>A1</w:t>
            </w:r>
          </w:p>
        </w:tc>
        <w:tc>
          <w:tcPr>
            <w:tcW w:w="7558" w:type="dxa"/>
            <w:tcBorders>
              <w:top w:val="nil"/>
              <w:left w:val="single" w:sz="4" w:space="0" w:color="auto"/>
              <w:bottom w:val="single" w:sz="6" w:space="0" w:color="auto"/>
              <w:right w:val="single" w:sz="6" w:space="0" w:color="auto"/>
            </w:tcBorders>
            <w:hideMark/>
          </w:tcPr>
          <w:p w14:paraId="517FEF14" w14:textId="77777777" w:rsidR="00D4174E" w:rsidRPr="00F56DB7" w:rsidRDefault="00D4174E">
            <w:pPr>
              <w:pStyle w:val="TAL"/>
              <w:keepNext w:val="0"/>
              <w:keepLines w:val="0"/>
              <w:rPr>
                <w:szCs w:val="18"/>
              </w:rPr>
            </w:pPr>
            <w:r w:rsidRPr="00F56DB7">
              <w:rPr>
                <w:szCs w:val="18"/>
              </w:rPr>
              <w:t>UE supports GBA authentication and GBA authentication shall be applied (according to test requirements or test configuration)</w:t>
            </w:r>
          </w:p>
        </w:tc>
      </w:tr>
    </w:tbl>
    <w:p w14:paraId="649ABBF0" w14:textId="68A8B236" w:rsidR="00D4174E" w:rsidRPr="00F56DB7" w:rsidRDefault="00D4174E" w:rsidP="00251D61"/>
    <w:p w14:paraId="11E89C69" w14:textId="15A3B0BB" w:rsidR="00D4174E" w:rsidRPr="00F56DB7" w:rsidRDefault="00D4174E" w:rsidP="00FA7F23">
      <w:pPr>
        <w:pStyle w:val="Heading1"/>
      </w:pPr>
      <w:bookmarkStart w:id="1959" w:name="_Toc84254434"/>
      <w:bookmarkStart w:id="1960" w:name="_Toc84255229"/>
      <w:bookmarkStart w:id="1961" w:name="_Toc90889204"/>
      <w:bookmarkStart w:id="1962" w:name="_Toc99872717"/>
      <w:bookmarkStart w:id="1963" w:name="_Toc210837572"/>
      <w:r w:rsidRPr="00F56DB7">
        <w:t>A.22</w:t>
      </w:r>
      <w:r w:rsidRPr="00F56DB7">
        <w:tab/>
        <w:t xml:space="preserve">GAA XCAP </w:t>
      </w:r>
      <w:r w:rsidR="00613175" w:rsidRPr="00F56DB7">
        <w:t>authentication</w:t>
      </w:r>
      <w:bookmarkEnd w:id="1959"/>
      <w:bookmarkEnd w:id="1960"/>
      <w:bookmarkEnd w:id="1961"/>
      <w:bookmarkEnd w:id="1962"/>
      <w:bookmarkEnd w:id="1963"/>
    </w:p>
    <w:p w14:paraId="23C53553" w14:textId="77777777" w:rsidR="00D4174E" w:rsidRPr="00F56DB7" w:rsidRDefault="00D4174E" w:rsidP="00D4174E">
      <w:r w:rsidRPr="00F56DB7">
        <w:t>The generic test procedure for GBA authentication between UE and BSF.</w:t>
      </w:r>
    </w:p>
    <w:p w14:paraId="5F9B6813" w14:textId="77777777" w:rsidR="00D4174E" w:rsidRPr="00F56DB7" w:rsidRDefault="00D4174E" w:rsidP="00D4174E">
      <w:pPr>
        <w:pStyle w:val="B10"/>
        <w:ind w:left="0" w:firstLine="0"/>
        <w:rPr>
          <w:snapToGrid w:val="0"/>
        </w:rPr>
      </w:pPr>
      <w:r w:rsidRPr="00F56DB7">
        <w:rPr>
          <w:snapToGrid w:val="0"/>
        </w:rPr>
        <w:t xml:space="preserve">The </w:t>
      </w:r>
      <w:r w:rsidRPr="00F56DB7">
        <w:t>generic test procedure for GAA XCAP authentication is referred to the bootstrapping procedure in TS 33.220 [44], clause 4.5.2 and TS 24.109 [43] clause 4.2</w:t>
      </w:r>
      <w:r w:rsidRPr="00F56DB7">
        <w:rPr>
          <w:snapToGrid w:val="0"/>
        </w:rPr>
        <w:t>.</w:t>
      </w:r>
    </w:p>
    <w:p w14:paraId="67F48036" w14:textId="77777777" w:rsidR="00D4174E" w:rsidRPr="00F56DB7" w:rsidRDefault="00D4174E" w:rsidP="00D4174E">
      <w:pPr>
        <w:pStyle w:val="H6"/>
      </w:pPr>
      <w:r w:rsidRPr="00F56DB7">
        <w:t>Test procedure:</w:t>
      </w:r>
    </w:p>
    <w:p w14:paraId="29E77342" w14:textId="77777777" w:rsidR="00D4174E" w:rsidRPr="00F56DB7" w:rsidRDefault="00D4174E" w:rsidP="00D4174E">
      <w:pPr>
        <w:pStyle w:val="B10"/>
        <w:rPr>
          <w:snapToGrid w:val="0"/>
        </w:rPr>
      </w:pPr>
      <w:r w:rsidRPr="00F56DB7">
        <w:rPr>
          <w:snapToGrid w:val="0"/>
        </w:rPr>
        <w:t>0a)</w:t>
      </w:r>
      <w:r w:rsidRPr="00F56DB7">
        <w:rPr>
          <w:snapToGrid w:val="0"/>
        </w:rPr>
        <w:tab/>
        <w:t>Pre-configurations:</w:t>
      </w:r>
      <w:r w:rsidRPr="00F56DB7">
        <w:rPr>
          <w:snapToGrid w:val="0"/>
        </w:rPr>
        <w:br/>
        <w:t xml:space="preserve">The UE </w:t>
      </w:r>
      <w:r w:rsidRPr="00F56DB7">
        <w:t xml:space="preserve">may resolve the IP address </w:t>
      </w:r>
      <w:r w:rsidRPr="00F56DB7">
        <w:rPr>
          <w:snapToGrid w:val="0"/>
        </w:rPr>
        <w:t>for the BSF</w:t>
      </w:r>
      <w:r w:rsidRPr="00F56DB7">
        <w:t xml:space="preserve"> server via DNS.</w:t>
      </w:r>
    </w:p>
    <w:p w14:paraId="2F3D6413" w14:textId="77777777" w:rsidR="00D4174E" w:rsidRPr="00F56DB7" w:rsidRDefault="00D4174E" w:rsidP="00D4174E">
      <w:pPr>
        <w:pStyle w:val="B10"/>
        <w:rPr>
          <w:snapToGrid w:val="0"/>
        </w:rPr>
      </w:pPr>
      <w:r w:rsidRPr="00F56DB7">
        <w:rPr>
          <w:snapToGrid w:val="0"/>
        </w:rPr>
        <w:t>0b)</w:t>
      </w:r>
      <w:r w:rsidRPr="00F56DB7">
        <w:rPr>
          <w:snapToGrid w:val="0"/>
        </w:rPr>
        <w:tab/>
        <w:t>At the SS an HTTP server is established at port 80 to simulate the BSF server.</w:t>
      </w:r>
    </w:p>
    <w:p w14:paraId="6134F01C" w14:textId="417AA811" w:rsidR="00D4174E" w:rsidRPr="00F56DB7" w:rsidRDefault="00A70297" w:rsidP="00A70297">
      <w:pPr>
        <w:pStyle w:val="B10"/>
        <w:ind w:left="284" w:firstLine="0"/>
        <w:rPr>
          <w:snapToGrid w:val="0"/>
        </w:rPr>
      </w:pPr>
      <w:r w:rsidRPr="00F56DB7">
        <w:rPr>
          <w:snapToGrid w:val="0"/>
        </w:rPr>
        <w:t>1)</w:t>
      </w:r>
      <w:r w:rsidRPr="00F56DB7">
        <w:rPr>
          <w:snapToGrid w:val="0"/>
        </w:rPr>
        <w:tab/>
      </w:r>
      <w:r w:rsidR="00D4174E" w:rsidRPr="00F56DB7">
        <w:rPr>
          <w:snapToGrid w:val="0"/>
        </w:rPr>
        <w:t>UE sends initial GET to the BSF server.</w:t>
      </w:r>
    </w:p>
    <w:p w14:paraId="46EC5FC0" w14:textId="6BD74A38" w:rsidR="00D4174E" w:rsidRPr="00F56DB7" w:rsidRDefault="00A70297" w:rsidP="00A70297">
      <w:pPr>
        <w:pStyle w:val="B10"/>
        <w:ind w:left="284" w:firstLine="0"/>
        <w:rPr>
          <w:snapToGrid w:val="0"/>
        </w:rPr>
      </w:pPr>
      <w:r w:rsidRPr="00F56DB7">
        <w:rPr>
          <w:snapToGrid w:val="0"/>
        </w:rPr>
        <w:t>2)</w:t>
      </w:r>
      <w:r w:rsidRPr="00F56DB7">
        <w:rPr>
          <w:snapToGrid w:val="0"/>
        </w:rPr>
        <w:tab/>
      </w:r>
      <w:r w:rsidR="00D4174E" w:rsidRPr="00F56DB7">
        <w:rPr>
          <w:snapToGrid w:val="0"/>
        </w:rPr>
        <w:t xml:space="preserve">BSF server responds with </w:t>
      </w:r>
      <w:r w:rsidR="00D4174E" w:rsidRPr="00F56DB7">
        <w:rPr>
          <w:rFonts w:eastAsia="MS Gothic"/>
        </w:rPr>
        <w:t>“401 Unauthorized”.</w:t>
      </w:r>
    </w:p>
    <w:p w14:paraId="75223312" w14:textId="1C8F1A55" w:rsidR="00D4174E" w:rsidRPr="00F56DB7" w:rsidRDefault="00A70297" w:rsidP="00A70297">
      <w:pPr>
        <w:pStyle w:val="B10"/>
        <w:ind w:left="284" w:firstLine="0"/>
        <w:rPr>
          <w:snapToGrid w:val="0"/>
        </w:rPr>
      </w:pPr>
      <w:r w:rsidRPr="00F56DB7">
        <w:rPr>
          <w:snapToGrid w:val="0"/>
        </w:rPr>
        <w:t>3)</w:t>
      </w:r>
      <w:r w:rsidRPr="00F56DB7">
        <w:rPr>
          <w:snapToGrid w:val="0"/>
        </w:rPr>
        <w:tab/>
      </w:r>
      <w:r w:rsidR="00D4174E" w:rsidRPr="00F56DB7">
        <w:rPr>
          <w:snapToGrid w:val="0"/>
        </w:rPr>
        <w:t>UE sends GET with Authorization header to the BSF server.</w:t>
      </w:r>
    </w:p>
    <w:p w14:paraId="3C0E3014" w14:textId="1B86B3E5" w:rsidR="00D4174E" w:rsidRPr="00F56DB7" w:rsidRDefault="00A70297" w:rsidP="00A70297">
      <w:pPr>
        <w:pStyle w:val="B10"/>
        <w:ind w:left="284" w:firstLine="0"/>
        <w:rPr>
          <w:snapToGrid w:val="0"/>
        </w:rPr>
      </w:pPr>
      <w:r w:rsidRPr="00F56DB7">
        <w:rPr>
          <w:snapToGrid w:val="0"/>
        </w:rPr>
        <w:t>4)</w:t>
      </w:r>
      <w:r w:rsidRPr="00F56DB7">
        <w:rPr>
          <w:snapToGrid w:val="0"/>
        </w:rPr>
        <w:tab/>
      </w:r>
      <w:r w:rsidR="00D4174E" w:rsidRPr="00F56DB7">
        <w:rPr>
          <w:snapToGrid w:val="0"/>
        </w:rPr>
        <w:t>BSF server responds with "200 OK" when the UE has provided a valid Authorization header.</w:t>
      </w:r>
    </w:p>
    <w:p w14:paraId="07573088" w14:textId="77777777" w:rsidR="00D4174E" w:rsidRPr="00F56DB7" w:rsidRDefault="00D4174E" w:rsidP="00D4174E">
      <w:pPr>
        <w:pStyle w:val="H6"/>
      </w:pPr>
      <w:r w:rsidRPr="00F56DB7">
        <w:t>Expected sequence:</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19"/>
        <w:gridCol w:w="630"/>
        <w:gridCol w:w="630"/>
        <w:gridCol w:w="3419"/>
        <w:gridCol w:w="3752"/>
      </w:tblGrid>
      <w:tr w:rsidR="00D4174E" w:rsidRPr="00F56DB7" w14:paraId="0B2EBDC4" w14:textId="77777777" w:rsidTr="00D4174E">
        <w:trPr>
          <w:cantSplit/>
          <w:jc w:val="center"/>
        </w:trPr>
        <w:tc>
          <w:tcPr>
            <w:tcW w:w="720" w:type="dxa"/>
            <w:tcBorders>
              <w:top w:val="single" w:sz="4" w:space="0" w:color="auto"/>
              <w:left w:val="single" w:sz="4" w:space="0" w:color="auto"/>
              <w:bottom w:val="nil"/>
              <w:right w:val="single" w:sz="4" w:space="0" w:color="auto"/>
            </w:tcBorders>
            <w:hideMark/>
          </w:tcPr>
          <w:p w14:paraId="36ED8CE6" w14:textId="77777777" w:rsidR="00D4174E" w:rsidRPr="00F56DB7" w:rsidRDefault="00D4174E">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24335EF" w14:textId="77777777" w:rsidR="00D4174E" w:rsidRPr="00F56DB7" w:rsidRDefault="00D4174E">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7778FE9E" w14:textId="77777777" w:rsidR="00D4174E" w:rsidRPr="00F56DB7" w:rsidRDefault="00D4174E">
            <w:pPr>
              <w:pStyle w:val="TAH"/>
            </w:pPr>
            <w:r w:rsidRPr="00F56DB7">
              <w:t>Message</w:t>
            </w:r>
          </w:p>
        </w:tc>
        <w:tc>
          <w:tcPr>
            <w:tcW w:w="3753" w:type="dxa"/>
            <w:tcBorders>
              <w:top w:val="single" w:sz="4" w:space="0" w:color="auto"/>
              <w:left w:val="single" w:sz="4" w:space="0" w:color="auto"/>
              <w:bottom w:val="nil"/>
              <w:right w:val="single" w:sz="4" w:space="0" w:color="auto"/>
            </w:tcBorders>
            <w:hideMark/>
          </w:tcPr>
          <w:p w14:paraId="77CCE9B5" w14:textId="77777777" w:rsidR="00D4174E" w:rsidRPr="00F56DB7" w:rsidRDefault="00D4174E">
            <w:pPr>
              <w:pStyle w:val="TAH"/>
            </w:pPr>
            <w:r w:rsidRPr="00F56DB7">
              <w:t>Comment</w:t>
            </w:r>
          </w:p>
        </w:tc>
      </w:tr>
      <w:tr w:rsidR="00D4174E" w:rsidRPr="00F56DB7" w14:paraId="7352883F" w14:textId="77777777" w:rsidTr="00D4174E">
        <w:trPr>
          <w:cantSplit/>
          <w:jc w:val="center"/>
        </w:trPr>
        <w:tc>
          <w:tcPr>
            <w:tcW w:w="720" w:type="dxa"/>
            <w:tcBorders>
              <w:top w:val="nil"/>
              <w:left w:val="single" w:sz="4" w:space="0" w:color="auto"/>
              <w:bottom w:val="single" w:sz="4" w:space="0" w:color="auto"/>
              <w:right w:val="single" w:sz="4" w:space="0" w:color="auto"/>
            </w:tcBorders>
          </w:tcPr>
          <w:p w14:paraId="1B32C92B" w14:textId="77777777" w:rsidR="00D4174E" w:rsidRPr="00F56DB7" w:rsidRDefault="00D4174E">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065C3C9C" w14:textId="77777777" w:rsidR="00D4174E" w:rsidRPr="00F56DB7" w:rsidRDefault="00D4174E">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1B8DD2D0" w14:textId="77777777" w:rsidR="00D4174E" w:rsidRPr="00F56DB7" w:rsidRDefault="00D4174E">
            <w:pPr>
              <w:pStyle w:val="TAH"/>
            </w:pPr>
            <w:r w:rsidRPr="00F56DB7">
              <w:t>SS</w:t>
            </w:r>
          </w:p>
        </w:tc>
        <w:tc>
          <w:tcPr>
            <w:tcW w:w="3420" w:type="dxa"/>
            <w:tcBorders>
              <w:top w:val="nil"/>
              <w:left w:val="single" w:sz="4" w:space="0" w:color="auto"/>
              <w:bottom w:val="single" w:sz="4" w:space="0" w:color="auto"/>
              <w:right w:val="single" w:sz="4" w:space="0" w:color="auto"/>
            </w:tcBorders>
          </w:tcPr>
          <w:p w14:paraId="2ADD3A80" w14:textId="77777777" w:rsidR="00D4174E" w:rsidRPr="00F56DB7" w:rsidRDefault="00D4174E">
            <w:pPr>
              <w:pStyle w:val="TAC"/>
            </w:pPr>
          </w:p>
        </w:tc>
        <w:tc>
          <w:tcPr>
            <w:tcW w:w="3753" w:type="dxa"/>
            <w:tcBorders>
              <w:top w:val="nil"/>
              <w:left w:val="single" w:sz="4" w:space="0" w:color="auto"/>
              <w:bottom w:val="single" w:sz="4" w:space="0" w:color="auto"/>
              <w:right w:val="single" w:sz="4" w:space="0" w:color="auto"/>
            </w:tcBorders>
          </w:tcPr>
          <w:p w14:paraId="0419F82D" w14:textId="77777777" w:rsidR="00D4174E" w:rsidRPr="00F56DB7" w:rsidRDefault="00D4174E">
            <w:pPr>
              <w:pStyle w:val="TAL"/>
              <w:rPr>
                <w:rFonts w:eastAsia="MS Gothic"/>
              </w:rPr>
            </w:pPr>
          </w:p>
        </w:tc>
      </w:tr>
      <w:tr w:rsidR="00D4174E" w:rsidRPr="00F56DB7" w14:paraId="114F5484" w14:textId="77777777" w:rsidTr="00D4174E">
        <w:trPr>
          <w:cantSplit/>
          <w:jc w:val="center"/>
        </w:trPr>
        <w:tc>
          <w:tcPr>
            <w:tcW w:w="720" w:type="dxa"/>
            <w:tcBorders>
              <w:top w:val="nil"/>
              <w:left w:val="single" w:sz="4" w:space="0" w:color="auto"/>
              <w:bottom w:val="single" w:sz="4" w:space="0" w:color="auto"/>
              <w:right w:val="single" w:sz="4" w:space="0" w:color="auto"/>
            </w:tcBorders>
            <w:hideMark/>
          </w:tcPr>
          <w:p w14:paraId="4041D80A" w14:textId="77777777" w:rsidR="00D4174E" w:rsidRPr="00F56DB7" w:rsidRDefault="00D4174E">
            <w:pPr>
              <w:pStyle w:val="TAC"/>
              <w:rPr>
                <w:rFonts w:eastAsia="MS Gothic"/>
              </w:rPr>
            </w:pPr>
            <w:r w:rsidRPr="00F56DB7">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3909DAEA" w14:textId="77777777" w:rsidR="00D4174E" w:rsidRPr="00F56DB7" w:rsidRDefault="00D4174E">
            <w:pPr>
              <w:pStyle w:val="TAH"/>
              <w:rPr>
                <w:b w:val="0"/>
              </w:rPr>
            </w:pPr>
            <w:r w:rsidRPr="00F56DB7">
              <w:rPr>
                <w:rFonts w:eastAsia="MS Gothic"/>
                <w:b w:val="0"/>
              </w:rPr>
              <w:sym w:font="Wingdings" w:char="F0E0"/>
            </w:r>
          </w:p>
        </w:tc>
        <w:tc>
          <w:tcPr>
            <w:tcW w:w="3420" w:type="dxa"/>
            <w:tcBorders>
              <w:top w:val="nil"/>
              <w:left w:val="single" w:sz="4" w:space="0" w:color="auto"/>
              <w:bottom w:val="single" w:sz="4" w:space="0" w:color="auto"/>
              <w:right w:val="single" w:sz="4" w:space="0" w:color="auto"/>
            </w:tcBorders>
            <w:hideMark/>
          </w:tcPr>
          <w:p w14:paraId="4A201055" w14:textId="77777777" w:rsidR="00D4174E" w:rsidRPr="00F56DB7" w:rsidRDefault="00D4174E">
            <w:pPr>
              <w:pStyle w:val="TAC"/>
              <w:jc w:val="left"/>
            </w:pPr>
            <w:r w:rsidRPr="00F56DB7">
              <w:t>HTTP Request</w:t>
            </w:r>
          </w:p>
        </w:tc>
        <w:tc>
          <w:tcPr>
            <w:tcW w:w="3753" w:type="dxa"/>
            <w:tcBorders>
              <w:top w:val="nil"/>
              <w:left w:val="single" w:sz="4" w:space="0" w:color="auto"/>
              <w:bottom w:val="single" w:sz="4" w:space="0" w:color="auto"/>
              <w:right w:val="single" w:sz="4" w:space="0" w:color="auto"/>
            </w:tcBorders>
          </w:tcPr>
          <w:p w14:paraId="4B1F781A" w14:textId="77777777" w:rsidR="00D4174E" w:rsidRPr="00F56DB7" w:rsidRDefault="00D4174E">
            <w:pPr>
              <w:pStyle w:val="TAL"/>
              <w:rPr>
                <w:rFonts w:eastAsia="MS Gothic"/>
              </w:rPr>
            </w:pPr>
          </w:p>
        </w:tc>
      </w:tr>
      <w:tr w:rsidR="00D4174E" w:rsidRPr="00F56DB7" w14:paraId="0DBFB40D"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B6A01FA" w14:textId="77777777" w:rsidR="00D4174E" w:rsidRPr="00F56DB7" w:rsidRDefault="00D4174E">
            <w:pPr>
              <w:pStyle w:val="TAC"/>
              <w:rPr>
                <w:rFonts w:eastAsia="MS Gothic"/>
              </w:rPr>
            </w:pPr>
            <w:r w:rsidRPr="00F56DB7">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CDAAC3D" w14:textId="77777777" w:rsidR="00D4174E" w:rsidRPr="00F56DB7" w:rsidRDefault="00D4174E">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C0E6087" w14:textId="77777777" w:rsidR="00D4174E" w:rsidRPr="00F56DB7" w:rsidRDefault="00D4174E">
            <w:pPr>
              <w:pStyle w:val="TAL"/>
              <w:rPr>
                <w:rFonts w:eastAsia="MS Gothic"/>
              </w:rPr>
            </w:pPr>
            <w:r w:rsidRPr="00F56DB7">
              <w:rPr>
                <w:rFonts w:eastAsia="MS Gothic"/>
              </w:rPr>
              <w:t>HTTP Response: “401 Unauthorized”</w:t>
            </w:r>
          </w:p>
        </w:tc>
        <w:tc>
          <w:tcPr>
            <w:tcW w:w="3753" w:type="dxa"/>
            <w:tcBorders>
              <w:top w:val="single" w:sz="4" w:space="0" w:color="auto"/>
              <w:left w:val="single" w:sz="4" w:space="0" w:color="auto"/>
              <w:bottom w:val="single" w:sz="4" w:space="0" w:color="auto"/>
              <w:right w:val="single" w:sz="4" w:space="0" w:color="auto"/>
            </w:tcBorders>
          </w:tcPr>
          <w:p w14:paraId="1E99CFA5" w14:textId="77777777" w:rsidR="00D4174E" w:rsidRPr="00F56DB7" w:rsidRDefault="00D4174E">
            <w:pPr>
              <w:pStyle w:val="TAL"/>
              <w:rPr>
                <w:rFonts w:eastAsia="MS Gothic"/>
              </w:rPr>
            </w:pPr>
          </w:p>
        </w:tc>
      </w:tr>
      <w:tr w:rsidR="00D4174E" w:rsidRPr="00F56DB7" w14:paraId="1DF485A1"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6B18AA" w14:textId="77777777" w:rsidR="00D4174E" w:rsidRPr="00F56DB7" w:rsidRDefault="00D4174E">
            <w:pPr>
              <w:pStyle w:val="TAC"/>
              <w:rPr>
                <w:rFonts w:eastAsia="MS Gothic"/>
              </w:rPr>
            </w:pPr>
            <w:r w:rsidRPr="00F56DB7">
              <w:rPr>
                <w:rFonts w:eastAsia="MS Gothic"/>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3D9DDF3D" w14:textId="77777777" w:rsidR="00D4174E" w:rsidRPr="00F56DB7" w:rsidRDefault="00D4174E">
            <w:pPr>
              <w:pStyle w:val="TAC"/>
              <w:rPr>
                <w:rFonts w:eastAsia="MS Gothic"/>
              </w:rPr>
            </w:pPr>
            <w:r w:rsidRPr="00F56DB7">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C8A0AD0" w14:textId="77777777" w:rsidR="00D4174E" w:rsidRPr="00F56DB7" w:rsidRDefault="00D4174E">
            <w:pPr>
              <w:pStyle w:val="TAL"/>
              <w:rPr>
                <w:rFonts w:eastAsia="MS Gothic"/>
              </w:rPr>
            </w:pPr>
            <w:r w:rsidRPr="00F56DB7">
              <w:t xml:space="preserve">HTTP Request with valid </w:t>
            </w:r>
            <w:r w:rsidRPr="00F56DB7">
              <w:rPr>
                <w:snapToGrid w:val="0"/>
              </w:rPr>
              <w:t>authorization credentials</w:t>
            </w:r>
          </w:p>
        </w:tc>
        <w:tc>
          <w:tcPr>
            <w:tcW w:w="3753" w:type="dxa"/>
            <w:tcBorders>
              <w:top w:val="single" w:sz="4" w:space="0" w:color="auto"/>
              <w:left w:val="single" w:sz="4" w:space="0" w:color="auto"/>
              <w:bottom w:val="single" w:sz="4" w:space="0" w:color="auto"/>
              <w:right w:val="single" w:sz="4" w:space="0" w:color="auto"/>
            </w:tcBorders>
          </w:tcPr>
          <w:p w14:paraId="06CDBDBC" w14:textId="77777777" w:rsidR="00D4174E" w:rsidRPr="00F56DB7" w:rsidRDefault="00D4174E">
            <w:pPr>
              <w:pStyle w:val="TAL"/>
              <w:rPr>
                <w:rFonts w:eastAsia="MS Gothic"/>
              </w:rPr>
            </w:pPr>
          </w:p>
        </w:tc>
      </w:tr>
      <w:tr w:rsidR="00D4174E" w:rsidRPr="00F56DB7" w14:paraId="08FD0251"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B72B08" w14:textId="77777777" w:rsidR="00D4174E" w:rsidRPr="00F56DB7" w:rsidRDefault="00D4174E">
            <w:pPr>
              <w:pStyle w:val="TAC"/>
              <w:rPr>
                <w:rFonts w:eastAsia="MS Gothic"/>
              </w:rPr>
            </w:pPr>
            <w:r w:rsidRPr="00F56DB7">
              <w:rPr>
                <w:rFonts w:eastAsia="MS Gothic"/>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35FABEEE" w14:textId="77777777" w:rsidR="00D4174E" w:rsidRPr="00F56DB7" w:rsidRDefault="00D4174E">
            <w:pPr>
              <w:pStyle w:val="TAC"/>
              <w:rPr>
                <w:rFonts w:eastAsia="MS Gothic"/>
              </w:rPr>
            </w:pPr>
            <w:r w:rsidRPr="00F56DB7">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F7B6EF3" w14:textId="77777777" w:rsidR="00D4174E" w:rsidRPr="00F56DB7" w:rsidRDefault="00D4174E">
            <w:pPr>
              <w:pStyle w:val="TAL"/>
              <w:rPr>
                <w:rFonts w:eastAsia="MS Gothic"/>
              </w:rPr>
            </w:pPr>
            <w:r w:rsidRPr="00F56DB7">
              <w:rPr>
                <w:rFonts w:eastAsia="MS Gothic"/>
              </w:rPr>
              <w:t>HTTP Response: “200 OK”</w:t>
            </w:r>
          </w:p>
        </w:tc>
        <w:tc>
          <w:tcPr>
            <w:tcW w:w="3753" w:type="dxa"/>
            <w:tcBorders>
              <w:top w:val="single" w:sz="4" w:space="0" w:color="auto"/>
              <w:left w:val="single" w:sz="4" w:space="0" w:color="auto"/>
              <w:bottom w:val="single" w:sz="4" w:space="0" w:color="auto"/>
              <w:right w:val="single" w:sz="4" w:space="0" w:color="auto"/>
            </w:tcBorders>
          </w:tcPr>
          <w:p w14:paraId="6D5C4CD9" w14:textId="77777777" w:rsidR="00D4174E" w:rsidRPr="00F56DB7" w:rsidRDefault="00D4174E">
            <w:pPr>
              <w:pStyle w:val="TAL"/>
              <w:rPr>
                <w:rFonts w:eastAsia="MS Gothic"/>
              </w:rPr>
            </w:pPr>
          </w:p>
        </w:tc>
      </w:tr>
    </w:tbl>
    <w:p w14:paraId="6D4E9D0A" w14:textId="77777777" w:rsidR="00D4174E" w:rsidRPr="00F56DB7" w:rsidRDefault="00D4174E" w:rsidP="00D4174E">
      <w:pPr>
        <w:rPr>
          <w:lang w:eastAsia="en-US"/>
        </w:rPr>
      </w:pPr>
    </w:p>
    <w:p w14:paraId="7BEB6AA3" w14:textId="77777777" w:rsidR="00D4174E" w:rsidRPr="00F56DB7" w:rsidRDefault="00D4174E" w:rsidP="00D4174E">
      <w:pPr>
        <w:pStyle w:val="H6"/>
      </w:pPr>
      <w:r w:rsidRPr="00F56DB7">
        <w:t>Specific Message Contents</w:t>
      </w:r>
    </w:p>
    <w:p w14:paraId="1166DF89" w14:textId="77777777" w:rsidR="00D4174E" w:rsidRPr="00F56DB7" w:rsidRDefault="00D4174E" w:rsidP="00D4174E">
      <w:pPr>
        <w:pStyle w:val="H6"/>
        <w:rPr>
          <w:snapToGrid w:val="0"/>
        </w:rPr>
      </w:pPr>
      <w:r w:rsidRPr="00F56DB7">
        <w:rPr>
          <w:snapToGrid w:val="0"/>
        </w:rPr>
        <w:t>HTTP Request (step 1)</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D4174E" w:rsidRPr="00F56DB7" w14:paraId="03357BEF" w14:textId="77777777" w:rsidTr="00D4174E">
        <w:trPr>
          <w:cantSplit/>
          <w:tblHeader/>
          <w:jc w:val="center"/>
        </w:trPr>
        <w:tc>
          <w:tcPr>
            <w:tcW w:w="1811" w:type="dxa"/>
            <w:tcBorders>
              <w:top w:val="single" w:sz="4" w:space="0" w:color="auto"/>
              <w:left w:val="single" w:sz="4" w:space="0" w:color="auto"/>
              <w:bottom w:val="single" w:sz="4" w:space="0" w:color="auto"/>
              <w:right w:val="single" w:sz="4" w:space="0" w:color="auto"/>
            </w:tcBorders>
            <w:hideMark/>
          </w:tcPr>
          <w:p w14:paraId="329A4909" w14:textId="77777777" w:rsidR="00D4174E" w:rsidRPr="00F56DB7" w:rsidRDefault="00D4174E">
            <w:pPr>
              <w:pStyle w:val="TAH"/>
            </w:pPr>
            <w:r w:rsidRPr="00F56DB7">
              <w:t>Header/param</w:t>
            </w:r>
          </w:p>
        </w:tc>
        <w:tc>
          <w:tcPr>
            <w:tcW w:w="851" w:type="dxa"/>
            <w:tcBorders>
              <w:top w:val="single" w:sz="4" w:space="0" w:color="auto"/>
              <w:left w:val="single" w:sz="4" w:space="0" w:color="auto"/>
              <w:bottom w:val="single" w:sz="4" w:space="0" w:color="auto"/>
              <w:right w:val="single" w:sz="4" w:space="0" w:color="auto"/>
            </w:tcBorders>
            <w:hideMark/>
          </w:tcPr>
          <w:p w14:paraId="63F0B5EF" w14:textId="77777777" w:rsidR="00D4174E" w:rsidRPr="00F56DB7" w:rsidRDefault="00D4174E">
            <w:pPr>
              <w:pStyle w:val="TAH"/>
            </w:pPr>
            <w:r w:rsidRPr="00F56DB7">
              <w:t>Cond</w:t>
            </w:r>
          </w:p>
        </w:tc>
        <w:tc>
          <w:tcPr>
            <w:tcW w:w="4820" w:type="dxa"/>
            <w:tcBorders>
              <w:top w:val="single" w:sz="4" w:space="0" w:color="auto"/>
              <w:left w:val="single" w:sz="4" w:space="0" w:color="auto"/>
              <w:bottom w:val="single" w:sz="4" w:space="0" w:color="auto"/>
              <w:right w:val="single" w:sz="4" w:space="0" w:color="auto"/>
            </w:tcBorders>
            <w:hideMark/>
          </w:tcPr>
          <w:p w14:paraId="24807F99" w14:textId="77777777" w:rsidR="00D4174E" w:rsidRPr="00F56DB7" w:rsidRDefault="00D4174E">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70ABC807" w14:textId="77777777" w:rsidR="00D4174E" w:rsidRPr="00F56DB7" w:rsidRDefault="00D4174E">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9259E45" w14:textId="77777777" w:rsidR="00D4174E" w:rsidRPr="00F56DB7" w:rsidRDefault="00D4174E">
            <w:pPr>
              <w:pStyle w:val="TAH"/>
            </w:pPr>
            <w:r w:rsidRPr="00F56DB7">
              <w:t>Reference</w:t>
            </w:r>
          </w:p>
        </w:tc>
      </w:tr>
      <w:tr w:rsidR="00D4174E" w:rsidRPr="00F56DB7" w14:paraId="1ACFA571" w14:textId="77777777" w:rsidTr="00D4174E">
        <w:trPr>
          <w:cantSplit/>
          <w:jc w:val="center"/>
        </w:trPr>
        <w:tc>
          <w:tcPr>
            <w:tcW w:w="1811" w:type="dxa"/>
            <w:tcBorders>
              <w:top w:val="single" w:sz="4" w:space="0" w:color="auto"/>
              <w:left w:val="single" w:sz="4" w:space="0" w:color="auto"/>
              <w:bottom w:val="nil"/>
              <w:right w:val="single" w:sz="4" w:space="0" w:color="auto"/>
            </w:tcBorders>
            <w:hideMark/>
          </w:tcPr>
          <w:p w14:paraId="35E04283" w14:textId="77777777" w:rsidR="00D4174E" w:rsidRPr="00F56DB7" w:rsidRDefault="00D4174E">
            <w:pPr>
              <w:pStyle w:val="TAL"/>
              <w:rPr>
                <w:b/>
              </w:rPr>
            </w:pPr>
            <w:r w:rsidRPr="00F56DB7">
              <w:rPr>
                <w:b/>
              </w:rPr>
              <w:t>Request-Line</w:t>
            </w:r>
          </w:p>
        </w:tc>
        <w:tc>
          <w:tcPr>
            <w:tcW w:w="851" w:type="dxa"/>
            <w:tcBorders>
              <w:top w:val="single" w:sz="4" w:space="0" w:color="auto"/>
              <w:left w:val="single" w:sz="4" w:space="0" w:color="auto"/>
              <w:bottom w:val="nil"/>
              <w:right w:val="single" w:sz="4" w:space="0" w:color="auto"/>
            </w:tcBorders>
          </w:tcPr>
          <w:p w14:paraId="77646864" w14:textId="77777777" w:rsidR="00D4174E" w:rsidRPr="00F56DB7" w:rsidRDefault="00D4174E">
            <w:pPr>
              <w:pStyle w:val="TAL"/>
            </w:pPr>
          </w:p>
        </w:tc>
        <w:tc>
          <w:tcPr>
            <w:tcW w:w="4820" w:type="dxa"/>
            <w:tcBorders>
              <w:top w:val="single" w:sz="4" w:space="0" w:color="auto"/>
              <w:left w:val="single" w:sz="4" w:space="0" w:color="auto"/>
              <w:bottom w:val="nil"/>
              <w:right w:val="single" w:sz="4" w:space="0" w:color="auto"/>
            </w:tcBorders>
          </w:tcPr>
          <w:p w14:paraId="6205BC23" w14:textId="77777777" w:rsidR="00D4174E" w:rsidRPr="00F56DB7" w:rsidRDefault="00D4174E">
            <w:pPr>
              <w:pStyle w:val="TAL"/>
            </w:pPr>
          </w:p>
        </w:tc>
        <w:tc>
          <w:tcPr>
            <w:tcW w:w="709" w:type="dxa"/>
            <w:vMerge w:val="restart"/>
            <w:tcBorders>
              <w:top w:val="single" w:sz="4" w:space="0" w:color="auto"/>
              <w:left w:val="single" w:sz="4" w:space="0" w:color="auto"/>
              <w:bottom w:val="single" w:sz="4" w:space="0" w:color="auto"/>
              <w:right w:val="single" w:sz="4" w:space="0" w:color="auto"/>
            </w:tcBorders>
          </w:tcPr>
          <w:p w14:paraId="110F75A4" w14:textId="77777777" w:rsidR="00D4174E" w:rsidRPr="00F56DB7" w:rsidRDefault="00D4174E">
            <w:pPr>
              <w:pStyle w:val="TAL"/>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1920CFC6" w14:textId="77777777" w:rsidR="00D4174E" w:rsidRPr="00F56DB7" w:rsidRDefault="00D4174E">
            <w:pPr>
              <w:pStyle w:val="TAL"/>
              <w:rPr>
                <w:b/>
              </w:rPr>
            </w:pPr>
            <w:r w:rsidRPr="00F56DB7">
              <w:t>RFC 2616 [46]</w:t>
            </w:r>
          </w:p>
        </w:tc>
      </w:tr>
      <w:tr w:rsidR="00D4174E" w:rsidRPr="00F56DB7" w14:paraId="7FAB7BA1" w14:textId="77777777" w:rsidTr="00D4174E">
        <w:trPr>
          <w:cantSplit/>
          <w:jc w:val="center"/>
        </w:trPr>
        <w:tc>
          <w:tcPr>
            <w:tcW w:w="1811" w:type="dxa"/>
            <w:tcBorders>
              <w:top w:val="nil"/>
              <w:left w:val="single" w:sz="4" w:space="0" w:color="auto"/>
              <w:bottom w:val="nil"/>
              <w:right w:val="single" w:sz="4" w:space="0" w:color="auto"/>
            </w:tcBorders>
            <w:hideMark/>
          </w:tcPr>
          <w:p w14:paraId="2B0A909B" w14:textId="77777777" w:rsidR="00D4174E" w:rsidRPr="00F56DB7" w:rsidRDefault="00D4174E">
            <w:pPr>
              <w:pStyle w:val="TAL"/>
            </w:pPr>
            <w:r w:rsidRPr="00F56DB7">
              <w:tab/>
              <w:t>Method</w:t>
            </w:r>
          </w:p>
        </w:tc>
        <w:tc>
          <w:tcPr>
            <w:tcW w:w="851" w:type="dxa"/>
            <w:tcBorders>
              <w:top w:val="nil"/>
              <w:left w:val="single" w:sz="4" w:space="0" w:color="auto"/>
              <w:bottom w:val="nil"/>
              <w:right w:val="single" w:sz="4" w:space="0" w:color="auto"/>
            </w:tcBorders>
          </w:tcPr>
          <w:p w14:paraId="4F5A58C2"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hideMark/>
          </w:tcPr>
          <w:p w14:paraId="580BEB22" w14:textId="77777777" w:rsidR="00D4174E" w:rsidRPr="00F56DB7" w:rsidRDefault="00D4174E">
            <w:pPr>
              <w:pStyle w:val="TAL"/>
            </w:pPr>
            <w:r w:rsidRPr="00F56DB7">
              <w:rPr>
                <w:i/>
              </w:rPr>
              <w:t xml:space="preserve">GET </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C485D54"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314185" w14:textId="77777777" w:rsidR="00D4174E" w:rsidRPr="00F56DB7" w:rsidRDefault="00D4174E">
            <w:pPr>
              <w:spacing w:after="0"/>
              <w:rPr>
                <w:rFonts w:ascii="Arial" w:hAnsi="Arial"/>
                <w:b/>
                <w:sz w:val="18"/>
                <w:lang w:eastAsia="en-US"/>
              </w:rPr>
            </w:pPr>
          </w:p>
        </w:tc>
      </w:tr>
      <w:tr w:rsidR="00D4174E" w:rsidRPr="00F56DB7" w14:paraId="20679682" w14:textId="77777777" w:rsidTr="00D4174E">
        <w:trPr>
          <w:cantSplit/>
          <w:jc w:val="center"/>
        </w:trPr>
        <w:tc>
          <w:tcPr>
            <w:tcW w:w="1811" w:type="dxa"/>
            <w:tcBorders>
              <w:top w:val="nil"/>
              <w:left w:val="single" w:sz="4" w:space="0" w:color="auto"/>
              <w:bottom w:val="nil"/>
              <w:right w:val="single" w:sz="4" w:space="0" w:color="auto"/>
            </w:tcBorders>
            <w:hideMark/>
          </w:tcPr>
          <w:p w14:paraId="70B2DA67" w14:textId="77777777" w:rsidR="00D4174E" w:rsidRPr="00F56DB7" w:rsidRDefault="00D4174E">
            <w:pPr>
              <w:pStyle w:val="TAL"/>
            </w:pPr>
            <w:r w:rsidRPr="00F56DB7">
              <w:tab/>
              <w:t>Request-URI</w:t>
            </w:r>
          </w:p>
        </w:tc>
        <w:tc>
          <w:tcPr>
            <w:tcW w:w="851" w:type="dxa"/>
            <w:tcBorders>
              <w:top w:val="nil"/>
              <w:left w:val="single" w:sz="4" w:space="0" w:color="auto"/>
              <w:bottom w:val="nil"/>
              <w:right w:val="single" w:sz="4" w:space="0" w:color="auto"/>
            </w:tcBorders>
          </w:tcPr>
          <w:p w14:paraId="187198A2"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58F93207" w14:textId="77777777" w:rsidR="00D4174E" w:rsidRPr="00F56DB7" w:rsidRDefault="00D4174E">
            <w:pPr>
              <w:pStyle w:val="TAL"/>
            </w:pPr>
            <w:r w:rsidRPr="00F56DB7">
              <w:t>Request-URI</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0112B4"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3376D44" w14:textId="77777777" w:rsidR="00D4174E" w:rsidRPr="00F56DB7" w:rsidRDefault="00D4174E">
            <w:pPr>
              <w:spacing w:after="0"/>
              <w:rPr>
                <w:rFonts w:ascii="Arial" w:hAnsi="Arial"/>
                <w:b/>
                <w:sz w:val="18"/>
                <w:lang w:eastAsia="en-US"/>
              </w:rPr>
            </w:pPr>
          </w:p>
        </w:tc>
      </w:tr>
      <w:tr w:rsidR="00D4174E" w:rsidRPr="00F56DB7" w14:paraId="1DEF6CF1" w14:textId="77777777" w:rsidTr="00D4174E">
        <w:trPr>
          <w:cantSplit/>
          <w:jc w:val="center"/>
        </w:trPr>
        <w:tc>
          <w:tcPr>
            <w:tcW w:w="1811" w:type="dxa"/>
            <w:tcBorders>
              <w:top w:val="nil"/>
              <w:left w:val="single" w:sz="4" w:space="0" w:color="auto"/>
              <w:bottom w:val="single" w:sz="4" w:space="0" w:color="auto"/>
              <w:right w:val="single" w:sz="4" w:space="0" w:color="auto"/>
            </w:tcBorders>
            <w:hideMark/>
          </w:tcPr>
          <w:p w14:paraId="4105B3AC" w14:textId="77777777" w:rsidR="00D4174E" w:rsidRPr="00F56DB7" w:rsidRDefault="00D4174E">
            <w:pPr>
              <w:pStyle w:val="TAL"/>
            </w:pPr>
            <w:r w:rsidRPr="00F56DB7">
              <w:tab/>
              <w:t>Version</w:t>
            </w:r>
          </w:p>
        </w:tc>
        <w:tc>
          <w:tcPr>
            <w:tcW w:w="851" w:type="dxa"/>
            <w:tcBorders>
              <w:top w:val="nil"/>
              <w:left w:val="single" w:sz="4" w:space="0" w:color="auto"/>
              <w:bottom w:val="single" w:sz="4" w:space="0" w:color="auto"/>
              <w:right w:val="single" w:sz="4" w:space="0" w:color="auto"/>
            </w:tcBorders>
          </w:tcPr>
          <w:p w14:paraId="12CA9B0A" w14:textId="77777777" w:rsidR="00D4174E" w:rsidRPr="00F56DB7" w:rsidRDefault="00D4174E">
            <w:pPr>
              <w:pStyle w:val="TAL"/>
              <w:rPr>
                <w:i/>
              </w:rPr>
            </w:pPr>
          </w:p>
        </w:tc>
        <w:tc>
          <w:tcPr>
            <w:tcW w:w="4820" w:type="dxa"/>
            <w:tcBorders>
              <w:top w:val="nil"/>
              <w:left w:val="single" w:sz="4" w:space="0" w:color="auto"/>
              <w:bottom w:val="single" w:sz="4" w:space="0" w:color="auto"/>
              <w:right w:val="single" w:sz="4" w:space="0" w:color="auto"/>
            </w:tcBorders>
            <w:hideMark/>
          </w:tcPr>
          <w:p w14:paraId="01AA820A" w14:textId="77777777" w:rsidR="00D4174E" w:rsidRPr="00F56DB7" w:rsidRDefault="00D4174E">
            <w:pPr>
              <w:pStyle w:val="TAL"/>
            </w:pPr>
            <w:r w:rsidRPr="00F56DB7">
              <w:rPr>
                <w:i/>
              </w:rPr>
              <w:t xml:space="preserve">HTTP/ </w:t>
            </w:r>
            <w:r w:rsidRPr="00F56DB7">
              <w:t>DIGIT.DIGIT</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4B5DFA"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760F6F9" w14:textId="77777777" w:rsidR="00D4174E" w:rsidRPr="00F56DB7" w:rsidRDefault="00D4174E">
            <w:pPr>
              <w:spacing w:after="0"/>
              <w:rPr>
                <w:rFonts w:ascii="Arial" w:hAnsi="Arial"/>
                <w:b/>
                <w:sz w:val="18"/>
                <w:lang w:eastAsia="en-US"/>
              </w:rPr>
            </w:pPr>
          </w:p>
        </w:tc>
      </w:tr>
      <w:tr w:rsidR="00D4174E" w:rsidRPr="00F56DB7" w14:paraId="4F522E41" w14:textId="77777777" w:rsidTr="00D4174E">
        <w:trPr>
          <w:cantSplit/>
          <w:jc w:val="center"/>
        </w:trPr>
        <w:tc>
          <w:tcPr>
            <w:tcW w:w="1811" w:type="dxa"/>
            <w:tcBorders>
              <w:top w:val="single" w:sz="4" w:space="0" w:color="auto"/>
              <w:left w:val="single" w:sz="4" w:space="0" w:color="auto"/>
              <w:bottom w:val="nil"/>
              <w:right w:val="single" w:sz="4" w:space="0" w:color="auto"/>
            </w:tcBorders>
            <w:hideMark/>
          </w:tcPr>
          <w:p w14:paraId="0533107A" w14:textId="77777777" w:rsidR="00D4174E" w:rsidRPr="00F56DB7" w:rsidRDefault="00D4174E">
            <w:pPr>
              <w:keepNext/>
              <w:keepLines/>
              <w:spacing w:after="0"/>
              <w:rPr>
                <w:rFonts w:ascii="Arial" w:hAnsi="Arial"/>
                <w:sz w:val="18"/>
              </w:rPr>
            </w:pPr>
            <w:r w:rsidRPr="00F56DB7">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130BD145" w14:textId="77777777" w:rsidR="00D4174E" w:rsidRPr="00F56DB7" w:rsidRDefault="00D4174E">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767F957" w14:textId="77777777" w:rsidR="00D4174E" w:rsidRPr="00F56DB7" w:rsidRDefault="00D4174E">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7AD55E10" w14:textId="77777777" w:rsidR="00D4174E" w:rsidRPr="00F56DB7" w:rsidRDefault="00D4174E">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66867562" w14:textId="77777777" w:rsidR="00D4174E" w:rsidRPr="00F56DB7" w:rsidRDefault="00D4174E">
            <w:pPr>
              <w:keepNext/>
              <w:keepLines/>
              <w:spacing w:after="0"/>
              <w:rPr>
                <w:rFonts w:ascii="Arial" w:hAnsi="Arial"/>
                <w:sz w:val="18"/>
              </w:rPr>
            </w:pPr>
            <w:r w:rsidRPr="00F56DB7">
              <w:rPr>
                <w:rFonts w:ascii="Arial" w:hAnsi="Arial"/>
                <w:sz w:val="18"/>
              </w:rPr>
              <w:t>RFC 2616 [46]</w:t>
            </w:r>
          </w:p>
        </w:tc>
      </w:tr>
      <w:tr w:rsidR="00D4174E" w:rsidRPr="00F56DB7" w14:paraId="5730C0DA" w14:textId="77777777" w:rsidTr="00D4174E">
        <w:trPr>
          <w:cantSplit/>
          <w:jc w:val="center"/>
        </w:trPr>
        <w:tc>
          <w:tcPr>
            <w:tcW w:w="1811" w:type="dxa"/>
            <w:tcBorders>
              <w:top w:val="nil"/>
              <w:left w:val="single" w:sz="4" w:space="0" w:color="auto"/>
              <w:bottom w:val="single" w:sz="4" w:space="0" w:color="auto"/>
              <w:right w:val="single" w:sz="4" w:space="0" w:color="auto"/>
            </w:tcBorders>
            <w:hideMark/>
          </w:tcPr>
          <w:p w14:paraId="1EC564E8" w14:textId="77777777" w:rsidR="00D4174E" w:rsidRPr="00F56DB7" w:rsidRDefault="00D4174E">
            <w:pPr>
              <w:keepNext/>
              <w:keepLines/>
              <w:spacing w:after="0"/>
              <w:rPr>
                <w:rFonts w:ascii="Arial" w:hAnsi="Arial"/>
                <w:sz w:val="18"/>
              </w:rPr>
            </w:pPr>
            <w:r w:rsidRPr="00F56DB7">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15BCE456" w14:textId="77777777" w:rsidR="00D4174E" w:rsidRPr="00F56DB7" w:rsidRDefault="00D4174E">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0A9078BC" w14:textId="77777777" w:rsidR="00D4174E" w:rsidRPr="00F56DB7" w:rsidRDefault="00D4174E">
            <w:pPr>
              <w:keepNext/>
              <w:keepLines/>
              <w:spacing w:after="0"/>
              <w:rPr>
                <w:rFonts w:ascii="Arial" w:hAnsi="Arial"/>
                <w:sz w:val="18"/>
              </w:rPr>
            </w:pPr>
            <w:proofErr w:type="spellStart"/>
            <w:r w:rsidRPr="00F56DB7">
              <w:rPr>
                <w:rFonts w:ascii="Arial" w:hAnsi="Arial"/>
                <w:i/>
                <w:sz w:val="18"/>
              </w:rPr>
              <w:t>bsf.</w:t>
            </w:r>
            <w:r w:rsidRPr="00F56DB7">
              <w:rPr>
                <w:rFonts w:ascii="Arial" w:hAnsi="Arial"/>
                <w:sz w:val="18"/>
              </w:rPr>
              <w:t>mnc</w:t>
            </w:r>
            <w:proofErr w:type="spellEnd"/>
            <w:r w:rsidRPr="00F56DB7">
              <w:rPr>
                <w:rFonts w:ascii="Arial" w:hAnsi="Arial"/>
                <w:sz w:val="18"/>
              </w:rPr>
              <w:t>&lt;MNC&gt;.mcc&lt;MCC&gt;</w:t>
            </w:r>
            <w:r w:rsidRPr="00F56DB7">
              <w:rPr>
                <w:rFonts w:ascii="Arial" w:hAnsi="Arial"/>
                <w:i/>
                <w:sz w:val="18"/>
              </w:rPr>
              <w:t>.pub.3gppnetwork.org</w:t>
            </w:r>
            <w:r w:rsidRPr="00F56DB7">
              <w:rPr>
                <w:rFonts w:ascii="Arial" w:hAnsi="Arial"/>
                <w:sz w:val="18"/>
              </w:rPr>
              <w:t xml:space="preserve"> (when no ISIM available on the UICC), optionally followed by port 80</w:t>
            </w:r>
          </w:p>
          <w:p w14:paraId="63746E54" w14:textId="77777777" w:rsidR="00D4174E" w:rsidRPr="00F56DB7" w:rsidRDefault="00D4174E">
            <w:pPr>
              <w:keepNext/>
              <w:keepLines/>
              <w:spacing w:after="0"/>
              <w:rPr>
                <w:rFonts w:ascii="Arial" w:hAnsi="Arial"/>
                <w:sz w:val="18"/>
              </w:rPr>
            </w:pPr>
            <w:r w:rsidRPr="00F56DB7">
              <w:rPr>
                <w:rFonts w:ascii="Arial" w:hAnsi="Arial"/>
                <w:sz w:val="18"/>
              </w:rPr>
              <w:t>or</w:t>
            </w:r>
          </w:p>
          <w:p w14:paraId="04B988E7" w14:textId="77777777" w:rsidR="00D4174E" w:rsidRPr="00F56DB7" w:rsidRDefault="00D4174E">
            <w:pPr>
              <w:keepNext/>
              <w:keepLines/>
              <w:spacing w:after="0"/>
              <w:rPr>
                <w:rFonts w:ascii="Arial" w:hAnsi="Arial"/>
                <w:sz w:val="18"/>
              </w:rPr>
            </w:pPr>
            <w:proofErr w:type="spellStart"/>
            <w:r w:rsidRPr="00F56DB7">
              <w:rPr>
                <w:rFonts w:ascii="Arial" w:hAnsi="Arial"/>
                <w:i/>
                <w:sz w:val="18"/>
              </w:rPr>
              <w:t>bsf.</w:t>
            </w:r>
            <w:r w:rsidRPr="00F56DB7">
              <w:rPr>
                <w:rFonts w:ascii="Arial" w:hAnsi="Arial"/>
                <w:sz w:val="18"/>
              </w:rPr>
              <w:t>domain</w:t>
            </w:r>
            <w:proofErr w:type="spellEnd"/>
            <w:r w:rsidRPr="00F56DB7">
              <w:rPr>
                <w:rFonts w:ascii="Arial" w:hAnsi="Arial"/>
                <w:sz w:val="18"/>
              </w:rPr>
              <w:t xml:space="preserve"> name (when using ISIM) ,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CC5A71C"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5A8C8EC" w14:textId="77777777" w:rsidR="00D4174E" w:rsidRPr="00F56DB7" w:rsidRDefault="00D4174E">
            <w:pPr>
              <w:spacing w:after="0"/>
              <w:rPr>
                <w:rFonts w:ascii="Arial" w:hAnsi="Arial"/>
                <w:sz w:val="18"/>
                <w:lang w:eastAsia="en-US"/>
              </w:rPr>
            </w:pPr>
          </w:p>
        </w:tc>
      </w:tr>
      <w:tr w:rsidR="00D4174E" w:rsidRPr="00F56DB7" w14:paraId="6DF0620D" w14:textId="77777777" w:rsidTr="00D4174E">
        <w:trPr>
          <w:cantSplit/>
          <w:jc w:val="center"/>
        </w:trPr>
        <w:tc>
          <w:tcPr>
            <w:tcW w:w="1811" w:type="dxa"/>
            <w:tcBorders>
              <w:top w:val="nil"/>
              <w:left w:val="single" w:sz="4" w:space="0" w:color="auto"/>
              <w:bottom w:val="nil"/>
              <w:right w:val="single" w:sz="4" w:space="0" w:color="auto"/>
            </w:tcBorders>
            <w:hideMark/>
          </w:tcPr>
          <w:p w14:paraId="0463511A" w14:textId="77777777" w:rsidR="00D4174E" w:rsidRPr="00F56DB7" w:rsidRDefault="00D4174E">
            <w:pPr>
              <w:pStyle w:val="TAL"/>
              <w:rPr>
                <w:b/>
              </w:rPr>
            </w:pPr>
            <w:r w:rsidRPr="00F56DB7">
              <w:rPr>
                <w:b/>
              </w:rPr>
              <w:t>User-Agent</w:t>
            </w:r>
          </w:p>
        </w:tc>
        <w:tc>
          <w:tcPr>
            <w:tcW w:w="851" w:type="dxa"/>
            <w:tcBorders>
              <w:top w:val="nil"/>
              <w:left w:val="single" w:sz="4" w:space="0" w:color="auto"/>
              <w:bottom w:val="nil"/>
              <w:right w:val="single" w:sz="4" w:space="0" w:color="auto"/>
            </w:tcBorders>
          </w:tcPr>
          <w:p w14:paraId="712B071E"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tcPr>
          <w:p w14:paraId="1ABCFE57" w14:textId="77777777" w:rsidR="00D4174E" w:rsidRPr="00F56DB7" w:rsidRDefault="00D4174E">
            <w:pPr>
              <w:pStyle w:val="TAL"/>
              <w:rPr>
                <w:i/>
              </w:rPr>
            </w:pPr>
          </w:p>
        </w:tc>
        <w:tc>
          <w:tcPr>
            <w:tcW w:w="709" w:type="dxa"/>
            <w:tcBorders>
              <w:top w:val="single" w:sz="4" w:space="0" w:color="auto"/>
              <w:left w:val="single" w:sz="4" w:space="0" w:color="auto"/>
              <w:bottom w:val="nil"/>
              <w:right w:val="single" w:sz="4" w:space="0" w:color="auto"/>
            </w:tcBorders>
          </w:tcPr>
          <w:p w14:paraId="5F760D92" w14:textId="77777777" w:rsidR="00D4174E" w:rsidRPr="00F56DB7" w:rsidRDefault="00D4174E">
            <w:pPr>
              <w:pStyle w:val="TAL"/>
            </w:pPr>
          </w:p>
        </w:tc>
        <w:tc>
          <w:tcPr>
            <w:tcW w:w="1559" w:type="dxa"/>
            <w:tcBorders>
              <w:top w:val="single" w:sz="4" w:space="0" w:color="auto"/>
              <w:left w:val="single" w:sz="4" w:space="0" w:color="auto"/>
              <w:bottom w:val="nil"/>
              <w:right w:val="single" w:sz="4" w:space="0" w:color="auto"/>
            </w:tcBorders>
            <w:hideMark/>
          </w:tcPr>
          <w:p w14:paraId="4EF37C32" w14:textId="77777777" w:rsidR="00D4174E" w:rsidRPr="00F56DB7" w:rsidRDefault="00D4174E">
            <w:pPr>
              <w:pStyle w:val="TAL"/>
            </w:pPr>
            <w:r w:rsidRPr="00F56DB7">
              <w:t>RFC 2616 [46]</w:t>
            </w:r>
          </w:p>
        </w:tc>
      </w:tr>
      <w:tr w:rsidR="00D4174E" w:rsidRPr="00F56DB7" w14:paraId="79F9F832" w14:textId="77777777" w:rsidTr="00D4174E">
        <w:trPr>
          <w:cantSplit/>
          <w:jc w:val="center"/>
        </w:trPr>
        <w:tc>
          <w:tcPr>
            <w:tcW w:w="1811" w:type="dxa"/>
            <w:tcBorders>
              <w:top w:val="nil"/>
              <w:left w:val="single" w:sz="4" w:space="0" w:color="auto"/>
              <w:bottom w:val="single" w:sz="4" w:space="0" w:color="auto"/>
              <w:right w:val="single" w:sz="4" w:space="0" w:color="auto"/>
            </w:tcBorders>
            <w:hideMark/>
          </w:tcPr>
          <w:p w14:paraId="39EE8F66" w14:textId="77777777" w:rsidR="00D4174E" w:rsidRPr="00F56DB7" w:rsidRDefault="00D4174E">
            <w:pPr>
              <w:pStyle w:val="TAL"/>
            </w:pPr>
            <w:r w:rsidRPr="00F56DB7">
              <w:tab/>
              <w:t>Product token</w:t>
            </w:r>
          </w:p>
        </w:tc>
        <w:tc>
          <w:tcPr>
            <w:tcW w:w="851" w:type="dxa"/>
            <w:tcBorders>
              <w:top w:val="nil"/>
              <w:left w:val="single" w:sz="4" w:space="0" w:color="auto"/>
              <w:bottom w:val="single" w:sz="4" w:space="0" w:color="auto"/>
              <w:right w:val="single" w:sz="4" w:space="0" w:color="auto"/>
            </w:tcBorders>
          </w:tcPr>
          <w:p w14:paraId="10000D81" w14:textId="77777777" w:rsidR="00D4174E" w:rsidRPr="00F56DB7" w:rsidRDefault="00D4174E">
            <w:pPr>
              <w:pStyle w:val="TAL"/>
              <w:rPr>
                <w:i/>
              </w:rPr>
            </w:pPr>
          </w:p>
        </w:tc>
        <w:tc>
          <w:tcPr>
            <w:tcW w:w="4820" w:type="dxa"/>
            <w:tcBorders>
              <w:top w:val="nil"/>
              <w:left w:val="single" w:sz="4" w:space="0" w:color="auto"/>
              <w:bottom w:val="single" w:sz="4" w:space="0" w:color="auto"/>
              <w:right w:val="single" w:sz="4" w:space="0" w:color="auto"/>
            </w:tcBorders>
            <w:hideMark/>
          </w:tcPr>
          <w:p w14:paraId="6D12D258" w14:textId="77777777" w:rsidR="00D4174E" w:rsidRPr="00F56DB7" w:rsidRDefault="00D4174E">
            <w:pPr>
              <w:pStyle w:val="TAL"/>
              <w:rPr>
                <w:i/>
              </w:rPr>
            </w:pPr>
            <w:r w:rsidRPr="00F56DB7">
              <w:rPr>
                <w:i/>
              </w:rPr>
              <w:t>3gpp-gba-tmpi</w:t>
            </w:r>
          </w:p>
        </w:tc>
        <w:tc>
          <w:tcPr>
            <w:tcW w:w="709" w:type="dxa"/>
            <w:tcBorders>
              <w:top w:val="nil"/>
              <w:left w:val="single" w:sz="4" w:space="0" w:color="auto"/>
              <w:bottom w:val="single" w:sz="4" w:space="0" w:color="auto"/>
              <w:right w:val="single" w:sz="4" w:space="0" w:color="auto"/>
            </w:tcBorders>
          </w:tcPr>
          <w:p w14:paraId="061C7AED" w14:textId="77777777" w:rsidR="00D4174E" w:rsidRPr="00F56DB7" w:rsidRDefault="00D4174E">
            <w:pPr>
              <w:pStyle w:val="TAL"/>
            </w:pPr>
          </w:p>
        </w:tc>
        <w:tc>
          <w:tcPr>
            <w:tcW w:w="1559" w:type="dxa"/>
            <w:tcBorders>
              <w:top w:val="nil"/>
              <w:left w:val="single" w:sz="4" w:space="0" w:color="auto"/>
              <w:bottom w:val="single" w:sz="4" w:space="0" w:color="auto"/>
              <w:right w:val="single" w:sz="4" w:space="0" w:color="auto"/>
            </w:tcBorders>
            <w:hideMark/>
          </w:tcPr>
          <w:p w14:paraId="0DA47A71" w14:textId="77777777" w:rsidR="00D4174E" w:rsidRPr="00F56DB7" w:rsidRDefault="00D4174E">
            <w:pPr>
              <w:pStyle w:val="TAL"/>
            </w:pPr>
            <w:r w:rsidRPr="00F56DB7">
              <w:t>TS 24.109 [43]</w:t>
            </w:r>
          </w:p>
        </w:tc>
      </w:tr>
      <w:tr w:rsidR="00D4174E" w:rsidRPr="00F56DB7" w14:paraId="7CEDEBAA" w14:textId="77777777" w:rsidTr="00D4174E">
        <w:trPr>
          <w:cantSplit/>
          <w:jc w:val="center"/>
        </w:trPr>
        <w:tc>
          <w:tcPr>
            <w:tcW w:w="1811" w:type="dxa"/>
            <w:tcBorders>
              <w:top w:val="nil"/>
              <w:left w:val="single" w:sz="4" w:space="0" w:color="auto"/>
              <w:bottom w:val="nil"/>
              <w:right w:val="single" w:sz="4" w:space="0" w:color="auto"/>
            </w:tcBorders>
            <w:hideMark/>
          </w:tcPr>
          <w:p w14:paraId="05B38A62" w14:textId="77777777" w:rsidR="00D4174E" w:rsidRPr="00F56DB7" w:rsidRDefault="00D4174E">
            <w:pPr>
              <w:pStyle w:val="TAL"/>
              <w:rPr>
                <w:b/>
              </w:rPr>
            </w:pPr>
            <w:r w:rsidRPr="00F56DB7">
              <w:rPr>
                <w:b/>
              </w:rPr>
              <w:t>Authorization</w:t>
            </w:r>
          </w:p>
        </w:tc>
        <w:tc>
          <w:tcPr>
            <w:tcW w:w="851" w:type="dxa"/>
            <w:tcBorders>
              <w:top w:val="nil"/>
              <w:left w:val="single" w:sz="4" w:space="0" w:color="auto"/>
              <w:bottom w:val="nil"/>
              <w:right w:val="single" w:sz="4" w:space="0" w:color="auto"/>
            </w:tcBorders>
          </w:tcPr>
          <w:p w14:paraId="53D07A96"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7FFBB40A" w14:textId="77777777" w:rsidR="00D4174E" w:rsidRPr="00F56DB7" w:rsidRDefault="00D4174E">
            <w:pPr>
              <w:pStyle w:val="TAL"/>
            </w:pPr>
            <w:r w:rsidRPr="00F56DB7">
              <w:rPr>
                <w:i/>
              </w:rPr>
              <w:t>Digest</w:t>
            </w:r>
          </w:p>
        </w:tc>
        <w:tc>
          <w:tcPr>
            <w:tcW w:w="709" w:type="dxa"/>
            <w:vMerge w:val="restart"/>
            <w:tcBorders>
              <w:top w:val="single" w:sz="4" w:space="0" w:color="auto"/>
              <w:left w:val="single" w:sz="4" w:space="0" w:color="auto"/>
              <w:bottom w:val="nil"/>
              <w:right w:val="single" w:sz="4" w:space="0" w:color="auto"/>
            </w:tcBorders>
          </w:tcPr>
          <w:p w14:paraId="7636E4E2" w14:textId="77777777" w:rsidR="00D4174E" w:rsidRPr="00F56DB7" w:rsidRDefault="00D4174E">
            <w:pPr>
              <w:pStyle w:val="TAL"/>
            </w:pPr>
          </w:p>
        </w:tc>
        <w:tc>
          <w:tcPr>
            <w:tcW w:w="1559" w:type="dxa"/>
            <w:vMerge w:val="restart"/>
            <w:tcBorders>
              <w:top w:val="single" w:sz="4" w:space="0" w:color="auto"/>
              <w:left w:val="single" w:sz="4" w:space="0" w:color="auto"/>
              <w:bottom w:val="nil"/>
              <w:right w:val="single" w:sz="4" w:space="0" w:color="auto"/>
            </w:tcBorders>
            <w:hideMark/>
          </w:tcPr>
          <w:p w14:paraId="32F798AE" w14:textId="77777777" w:rsidR="00D4174E" w:rsidRPr="00F56DB7" w:rsidRDefault="00D4174E">
            <w:pPr>
              <w:pStyle w:val="TAL"/>
            </w:pPr>
            <w:r w:rsidRPr="00F56DB7">
              <w:t>RFC 2616 [46]</w:t>
            </w:r>
          </w:p>
          <w:p w14:paraId="5FA9184F" w14:textId="77777777" w:rsidR="00D4174E" w:rsidRPr="00F56DB7" w:rsidRDefault="00D4174E">
            <w:pPr>
              <w:pStyle w:val="TAL"/>
            </w:pPr>
            <w:r w:rsidRPr="00F56DB7">
              <w:t>RFC 2617 [23]</w:t>
            </w:r>
          </w:p>
          <w:p w14:paraId="75168B61" w14:textId="77777777" w:rsidR="00D4174E" w:rsidRPr="00F56DB7" w:rsidRDefault="00D4174E">
            <w:pPr>
              <w:pStyle w:val="TAL"/>
            </w:pPr>
            <w:r w:rsidRPr="00F56DB7">
              <w:t>RFC 3310 [47]</w:t>
            </w:r>
          </w:p>
        </w:tc>
      </w:tr>
      <w:tr w:rsidR="00D4174E" w:rsidRPr="00F56DB7" w14:paraId="648C6A1D" w14:textId="77777777" w:rsidTr="00D4174E">
        <w:trPr>
          <w:cantSplit/>
          <w:jc w:val="center"/>
        </w:trPr>
        <w:tc>
          <w:tcPr>
            <w:tcW w:w="1811" w:type="dxa"/>
            <w:tcBorders>
              <w:top w:val="nil"/>
              <w:left w:val="single" w:sz="4" w:space="0" w:color="auto"/>
              <w:bottom w:val="nil"/>
              <w:right w:val="single" w:sz="4" w:space="0" w:color="auto"/>
            </w:tcBorders>
          </w:tcPr>
          <w:p w14:paraId="4E76DA75" w14:textId="77777777" w:rsidR="00D4174E" w:rsidRPr="00F56DB7" w:rsidRDefault="00D4174E">
            <w:pPr>
              <w:pStyle w:val="TAL"/>
              <w:rPr>
                <w:b/>
              </w:rPr>
            </w:pPr>
          </w:p>
        </w:tc>
        <w:tc>
          <w:tcPr>
            <w:tcW w:w="851" w:type="dxa"/>
            <w:tcBorders>
              <w:top w:val="nil"/>
              <w:left w:val="single" w:sz="4" w:space="0" w:color="auto"/>
              <w:bottom w:val="nil"/>
              <w:right w:val="single" w:sz="4" w:space="0" w:color="auto"/>
            </w:tcBorders>
          </w:tcPr>
          <w:p w14:paraId="40A7A487" w14:textId="77777777" w:rsidR="00D4174E" w:rsidRPr="00F56DB7" w:rsidRDefault="00D4174E">
            <w:pPr>
              <w:pStyle w:val="TAL"/>
            </w:pPr>
          </w:p>
        </w:tc>
        <w:tc>
          <w:tcPr>
            <w:tcW w:w="4820" w:type="dxa"/>
            <w:tcBorders>
              <w:top w:val="nil"/>
              <w:left w:val="single" w:sz="4" w:space="0" w:color="auto"/>
              <w:bottom w:val="nil"/>
              <w:right w:val="single" w:sz="4" w:space="0" w:color="auto"/>
            </w:tcBorders>
          </w:tcPr>
          <w:p w14:paraId="7A5FA9B4" w14:textId="77777777" w:rsidR="00D4174E" w:rsidRPr="00F56DB7" w:rsidRDefault="00D4174E">
            <w:pPr>
              <w:pStyle w:val="TAL"/>
              <w:rPr>
                <w:i/>
              </w:rPr>
            </w:pPr>
          </w:p>
        </w:tc>
        <w:tc>
          <w:tcPr>
            <w:tcW w:w="709" w:type="dxa"/>
            <w:vMerge/>
            <w:tcBorders>
              <w:top w:val="single" w:sz="4" w:space="0" w:color="auto"/>
              <w:left w:val="single" w:sz="4" w:space="0" w:color="auto"/>
              <w:bottom w:val="nil"/>
              <w:right w:val="single" w:sz="4" w:space="0" w:color="auto"/>
            </w:tcBorders>
            <w:vAlign w:val="center"/>
            <w:hideMark/>
          </w:tcPr>
          <w:p w14:paraId="42FE565A"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32438D31" w14:textId="77777777" w:rsidR="00D4174E" w:rsidRPr="00F56DB7" w:rsidRDefault="00D4174E">
            <w:pPr>
              <w:spacing w:after="0"/>
              <w:rPr>
                <w:rFonts w:ascii="Arial" w:hAnsi="Arial"/>
                <w:sz w:val="18"/>
                <w:lang w:eastAsia="en-US"/>
              </w:rPr>
            </w:pPr>
          </w:p>
        </w:tc>
      </w:tr>
      <w:tr w:rsidR="00D4174E" w:rsidRPr="00F56DB7" w14:paraId="055924B9" w14:textId="77777777" w:rsidTr="00D4174E">
        <w:trPr>
          <w:cantSplit/>
          <w:jc w:val="center"/>
        </w:trPr>
        <w:tc>
          <w:tcPr>
            <w:tcW w:w="1811" w:type="dxa"/>
            <w:tcBorders>
              <w:top w:val="nil"/>
              <w:left w:val="single" w:sz="4" w:space="0" w:color="auto"/>
              <w:bottom w:val="nil"/>
              <w:right w:val="single" w:sz="4" w:space="0" w:color="auto"/>
            </w:tcBorders>
            <w:hideMark/>
          </w:tcPr>
          <w:p w14:paraId="79CFC827" w14:textId="77777777" w:rsidR="00D4174E" w:rsidRPr="00F56DB7" w:rsidRDefault="00D4174E">
            <w:pPr>
              <w:pStyle w:val="TAL"/>
              <w:rPr>
                <w:b/>
              </w:rPr>
            </w:pPr>
            <w:r w:rsidRPr="00F56DB7">
              <w:tab/>
              <w:t>username</w:t>
            </w:r>
          </w:p>
        </w:tc>
        <w:tc>
          <w:tcPr>
            <w:tcW w:w="851" w:type="dxa"/>
            <w:tcBorders>
              <w:top w:val="nil"/>
              <w:left w:val="single" w:sz="4" w:space="0" w:color="auto"/>
              <w:bottom w:val="nil"/>
              <w:right w:val="single" w:sz="4" w:space="0" w:color="auto"/>
            </w:tcBorders>
          </w:tcPr>
          <w:p w14:paraId="333E7668"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7E513F88" w14:textId="77777777" w:rsidR="00D4174E" w:rsidRPr="00F56DB7" w:rsidRDefault="00D4174E">
            <w:pPr>
              <w:pStyle w:val="TAL"/>
            </w:pPr>
            <w:r w:rsidRPr="00F56DB7">
              <w:t>private user identity as stored in EF</w:t>
            </w:r>
            <w:r w:rsidRPr="00F56DB7">
              <w:rPr>
                <w:vertAlign w:val="subscript"/>
              </w:rPr>
              <w:t xml:space="preserve">IMPI </w:t>
            </w:r>
            <w:r w:rsidRPr="00F56DB7">
              <w:t xml:space="preserve">(when using ISIM) </w:t>
            </w:r>
          </w:p>
          <w:p w14:paraId="0DFF36C0" w14:textId="77777777" w:rsidR="00D4174E" w:rsidRPr="00F56DB7" w:rsidRDefault="00D4174E">
            <w:pPr>
              <w:pStyle w:val="TAL"/>
            </w:pPr>
            <w:r w:rsidRPr="00F56DB7">
              <w:t>or</w:t>
            </w:r>
          </w:p>
          <w:p w14:paraId="12E41E6C" w14:textId="77777777" w:rsidR="00D4174E" w:rsidRPr="00F56DB7" w:rsidRDefault="00D4174E">
            <w:pPr>
              <w:pStyle w:val="TAL"/>
            </w:pPr>
            <w:r w:rsidRPr="00F56DB7">
              <w:t xml:space="preserve">private user identity derived from IMSI (when no ISIM available on the UICC) </w:t>
            </w:r>
          </w:p>
          <w:p w14:paraId="546FD153" w14:textId="77777777" w:rsidR="00D4174E" w:rsidRPr="00F56DB7" w:rsidRDefault="00D4174E">
            <w:pPr>
              <w:pStyle w:val="TAL"/>
            </w:pPr>
            <w:r w:rsidRPr="00F56DB7">
              <w:t>or</w:t>
            </w:r>
          </w:p>
          <w:p w14:paraId="60BE50EA" w14:textId="77777777" w:rsidR="00D4174E" w:rsidRPr="00F56DB7" w:rsidRDefault="00D4174E">
            <w:pPr>
              <w:pStyle w:val="TAL"/>
            </w:pPr>
            <w:r w:rsidRPr="00F56DB7">
              <w:t>the value of the TMPI if one has been associated with the private user identity as described in 3GPP TS 33.220 [44]</w:t>
            </w:r>
          </w:p>
        </w:tc>
        <w:tc>
          <w:tcPr>
            <w:tcW w:w="709" w:type="dxa"/>
            <w:vMerge/>
            <w:tcBorders>
              <w:top w:val="single" w:sz="4" w:space="0" w:color="auto"/>
              <w:left w:val="single" w:sz="4" w:space="0" w:color="auto"/>
              <w:bottom w:val="nil"/>
              <w:right w:val="single" w:sz="4" w:space="0" w:color="auto"/>
            </w:tcBorders>
            <w:vAlign w:val="center"/>
            <w:hideMark/>
          </w:tcPr>
          <w:p w14:paraId="00331334"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42745E79" w14:textId="77777777" w:rsidR="00D4174E" w:rsidRPr="00F56DB7" w:rsidRDefault="00D4174E">
            <w:pPr>
              <w:spacing w:after="0"/>
              <w:rPr>
                <w:rFonts w:ascii="Arial" w:hAnsi="Arial"/>
                <w:sz w:val="18"/>
                <w:lang w:eastAsia="en-US"/>
              </w:rPr>
            </w:pPr>
          </w:p>
        </w:tc>
      </w:tr>
      <w:tr w:rsidR="00D4174E" w:rsidRPr="00F56DB7" w14:paraId="48D4893A" w14:textId="77777777" w:rsidTr="00D4174E">
        <w:trPr>
          <w:cantSplit/>
          <w:jc w:val="center"/>
        </w:trPr>
        <w:tc>
          <w:tcPr>
            <w:tcW w:w="1811" w:type="dxa"/>
            <w:tcBorders>
              <w:top w:val="nil"/>
              <w:left w:val="single" w:sz="4" w:space="0" w:color="auto"/>
              <w:bottom w:val="nil"/>
              <w:right w:val="single" w:sz="4" w:space="0" w:color="auto"/>
            </w:tcBorders>
          </w:tcPr>
          <w:p w14:paraId="47E28A20" w14:textId="77777777" w:rsidR="00D4174E" w:rsidRPr="00F56DB7" w:rsidRDefault="00D4174E">
            <w:pPr>
              <w:pStyle w:val="TAL"/>
              <w:rPr>
                <w:b/>
              </w:rPr>
            </w:pPr>
          </w:p>
        </w:tc>
        <w:tc>
          <w:tcPr>
            <w:tcW w:w="851" w:type="dxa"/>
            <w:tcBorders>
              <w:top w:val="nil"/>
              <w:left w:val="single" w:sz="4" w:space="0" w:color="auto"/>
              <w:bottom w:val="nil"/>
              <w:right w:val="single" w:sz="4" w:space="0" w:color="auto"/>
            </w:tcBorders>
          </w:tcPr>
          <w:p w14:paraId="58D9BAF3" w14:textId="77777777" w:rsidR="00D4174E" w:rsidRPr="00F56DB7" w:rsidRDefault="00D4174E">
            <w:pPr>
              <w:pStyle w:val="TAL"/>
            </w:pPr>
          </w:p>
        </w:tc>
        <w:tc>
          <w:tcPr>
            <w:tcW w:w="4820" w:type="dxa"/>
            <w:tcBorders>
              <w:top w:val="nil"/>
              <w:left w:val="single" w:sz="4" w:space="0" w:color="auto"/>
              <w:bottom w:val="nil"/>
              <w:right w:val="single" w:sz="4" w:space="0" w:color="auto"/>
            </w:tcBorders>
          </w:tcPr>
          <w:p w14:paraId="33E5E780" w14:textId="77777777" w:rsidR="00D4174E" w:rsidRPr="00F56DB7" w:rsidRDefault="00D4174E">
            <w:pPr>
              <w:pStyle w:val="TAL"/>
            </w:pPr>
          </w:p>
        </w:tc>
        <w:tc>
          <w:tcPr>
            <w:tcW w:w="709" w:type="dxa"/>
            <w:vMerge/>
            <w:tcBorders>
              <w:top w:val="single" w:sz="4" w:space="0" w:color="auto"/>
              <w:left w:val="single" w:sz="4" w:space="0" w:color="auto"/>
              <w:bottom w:val="nil"/>
              <w:right w:val="single" w:sz="4" w:space="0" w:color="auto"/>
            </w:tcBorders>
            <w:vAlign w:val="center"/>
            <w:hideMark/>
          </w:tcPr>
          <w:p w14:paraId="15EEF092"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0A8FC711" w14:textId="77777777" w:rsidR="00D4174E" w:rsidRPr="00F56DB7" w:rsidRDefault="00D4174E">
            <w:pPr>
              <w:spacing w:after="0"/>
              <w:rPr>
                <w:rFonts w:ascii="Arial" w:hAnsi="Arial"/>
                <w:sz w:val="18"/>
                <w:lang w:eastAsia="en-US"/>
              </w:rPr>
            </w:pPr>
          </w:p>
        </w:tc>
      </w:tr>
      <w:tr w:rsidR="00D4174E" w:rsidRPr="00F56DB7" w14:paraId="357DA8AA" w14:textId="77777777" w:rsidTr="00D4174E">
        <w:trPr>
          <w:cantSplit/>
          <w:jc w:val="center"/>
        </w:trPr>
        <w:tc>
          <w:tcPr>
            <w:tcW w:w="1811" w:type="dxa"/>
            <w:tcBorders>
              <w:top w:val="nil"/>
              <w:left w:val="single" w:sz="4" w:space="0" w:color="auto"/>
              <w:bottom w:val="nil"/>
              <w:right w:val="single" w:sz="4" w:space="0" w:color="auto"/>
            </w:tcBorders>
            <w:hideMark/>
          </w:tcPr>
          <w:p w14:paraId="1CA15CCD" w14:textId="77777777" w:rsidR="00D4174E" w:rsidRPr="00F56DB7" w:rsidRDefault="00D4174E">
            <w:pPr>
              <w:keepNext/>
              <w:keepLines/>
              <w:spacing w:after="0"/>
              <w:rPr>
                <w:rFonts w:ascii="Arial" w:hAnsi="Arial"/>
                <w:sz w:val="18"/>
              </w:rPr>
            </w:pPr>
            <w:r w:rsidRPr="00F56DB7">
              <w:rPr>
                <w:rFonts w:ascii="Arial" w:hAnsi="Arial"/>
                <w:sz w:val="18"/>
              </w:rPr>
              <w:tab/>
              <w:t>realm</w:t>
            </w:r>
          </w:p>
        </w:tc>
        <w:tc>
          <w:tcPr>
            <w:tcW w:w="851" w:type="dxa"/>
            <w:tcBorders>
              <w:top w:val="nil"/>
              <w:left w:val="single" w:sz="4" w:space="0" w:color="auto"/>
              <w:bottom w:val="nil"/>
              <w:right w:val="single" w:sz="4" w:space="0" w:color="auto"/>
            </w:tcBorders>
          </w:tcPr>
          <w:p w14:paraId="7571D912" w14:textId="77777777" w:rsidR="00D4174E" w:rsidRPr="00F56DB7" w:rsidRDefault="00D4174E">
            <w:pPr>
              <w:keepNext/>
              <w:keepLines/>
              <w:spacing w:after="0"/>
              <w:rPr>
                <w:rFonts w:ascii="Arial" w:hAnsi="Arial"/>
                <w:sz w:val="18"/>
              </w:rPr>
            </w:pPr>
          </w:p>
        </w:tc>
        <w:tc>
          <w:tcPr>
            <w:tcW w:w="4820" w:type="dxa"/>
            <w:tcBorders>
              <w:top w:val="nil"/>
              <w:left w:val="single" w:sz="4" w:space="0" w:color="auto"/>
              <w:bottom w:val="nil"/>
              <w:right w:val="single" w:sz="4" w:space="0" w:color="auto"/>
            </w:tcBorders>
            <w:hideMark/>
          </w:tcPr>
          <w:p w14:paraId="2BA17503" w14:textId="77777777" w:rsidR="00D4174E" w:rsidRPr="00F56DB7" w:rsidRDefault="00D4174E">
            <w:pPr>
              <w:keepNext/>
              <w:keepLines/>
              <w:spacing w:after="0"/>
              <w:rPr>
                <w:rFonts w:ascii="Arial" w:hAnsi="Arial"/>
                <w:sz w:val="18"/>
              </w:rPr>
            </w:pPr>
            <w:proofErr w:type="spellStart"/>
            <w:r w:rsidRPr="00F56DB7">
              <w:rPr>
                <w:rFonts w:ascii="Arial" w:hAnsi="Arial"/>
                <w:i/>
                <w:sz w:val="18"/>
              </w:rPr>
              <w:t>bsf</w:t>
            </w:r>
            <w:r w:rsidRPr="00F56DB7">
              <w:rPr>
                <w:rFonts w:ascii="Arial" w:hAnsi="Arial"/>
                <w:sz w:val="18"/>
              </w:rPr>
              <w:t>.mnc</w:t>
            </w:r>
            <w:proofErr w:type="spellEnd"/>
            <w:r w:rsidRPr="00F56DB7">
              <w:rPr>
                <w:rFonts w:ascii="Arial" w:hAnsi="Arial"/>
                <w:sz w:val="18"/>
              </w:rPr>
              <w:t>&lt;MNC&gt;.mcc&lt;MCC&gt;</w:t>
            </w:r>
            <w:r w:rsidRPr="00F56DB7">
              <w:rPr>
                <w:rFonts w:ascii="Arial" w:hAnsi="Arial"/>
                <w:i/>
                <w:sz w:val="18"/>
              </w:rPr>
              <w:t xml:space="preserve">.pub.3gppnetwork.org </w:t>
            </w:r>
            <w:r w:rsidRPr="00F56DB7">
              <w:rPr>
                <w:rFonts w:ascii="Arial" w:hAnsi="Arial"/>
                <w:sz w:val="18"/>
              </w:rPr>
              <w:t>(when no ISIM available on the UICC)</w:t>
            </w:r>
          </w:p>
          <w:p w14:paraId="6C12B619" w14:textId="77777777" w:rsidR="00D4174E" w:rsidRPr="00F56DB7" w:rsidRDefault="00D4174E">
            <w:pPr>
              <w:keepNext/>
              <w:keepLines/>
              <w:spacing w:after="0"/>
              <w:rPr>
                <w:rFonts w:ascii="Arial" w:hAnsi="Arial"/>
                <w:sz w:val="18"/>
              </w:rPr>
            </w:pPr>
            <w:r w:rsidRPr="00F56DB7">
              <w:rPr>
                <w:rFonts w:ascii="Arial" w:hAnsi="Arial"/>
                <w:sz w:val="18"/>
              </w:rPr>
              <w:t>or</w:t>
            </w:r>
          </w:p>
          <w:p w14:paraId="24E0DE43" w14:textId="77777777" w:rsidR="00D4174E" w:rsidRPr="00F56DB7" w:rsidRDefault="00D4174E">
            <w:pPr>
              <w:keepNext/>
              <w:keepLines/>
              <w:spacing w:after="0"/>
              <w:rPr>
                <w:rFonts w:ascii="Arial" w:hAnsi="Arial"/>
                <w:sz w:val="18"/>
              </w:rPr>
            </w:pPr>
            <w:proofErr w:type="spellStart"/>
            <w:r w:rsidRPr="00F56DB7">
              <w:rPr>
                <w:rFonts w:ascii="Arial" w:hAnsi="Arial"/>
                <w:i/>
                <w:sz w:val="18"/>
              </w:rPr>
              <w:t>bsf.</w:t>
            </w:r>
            <w:r w:rsidRPr="00F56DB7">
              <w:rPr>
                <w:rFonts w:ascii="Arial" w:hAnsi="Arial"/>
                <w:sz w:val="18"/>
              </w:rPr>
              <w:t>domain</w:t>
            </w:r>
            <w:proofErr w:type="spellEnd"/>
            <w:r w:rsidRPr="00F56DB7">
              <w:rPr>
                <w:rFonts w:ascii="Arial" w:hAnsi="Arial"/>
                <w:sz w:val="18"/>
              </w:rPr>
              <w:t xml:space="preserve"> name (when using ISIM)</w:t>
            </w:r>
          </w:p>
        </w:tc>
        <w:tc>
          <w:tcPr>
            <w:tcW w:w="709" w:type="dxa"/>
            <w:tcBorders>
              <w:top w:val="nil"/>
              <w:left w:val="single" w:sz="4" w:space="0" w:color="auto"/>
              <w:bottom w:val="nil"/>
              <w:right w:val="single" w:sz="4" w:space="0" w:color="auto"/>
            </w:tcBorders>
          </w:tcPr>
          <w:p w14:paraId="61BB6982" w14:textId="77777777" w:rsidR="00D4174E" w:rsidRPr="00F56DB7" w:rsidRDefault="00D4174E">
            <w:pPr>
              <w:keepNext/>
              <w:keepLines/>
              <w:spacing w:after="0"/>
              <w:rPr>
                <w:rFonts w:ascii="Arial" w:hAnsi="Arial"/>
                <w:sz w:val="18"/>
              </w:rPr>
            </w:pPr>
          </w:p>
        </w:tc>
        <w:tc>
          <w:tcPr>
            <w:tcW w:w="1559" w:type="dxa"/>
            <w:tcBorders>
              <w:top w:val="nil"/>
              <w:left w:val="single" w:sz="4" w:space="0" w:color="auto"/>
              <w:bottom w:val="nil"/>
              <w:right w:val="single" w:sz="4" w:space="0" w:color="auto"/>
            </w:tcBorders>
          </w:tcPr>
          <w:p w14:paraId="6DCB90C4" w14:textId="77777777" w:rsidR="00D4174E" w:rsidRPr="00F56DB7" w:rsidRDefault="00D4174E">
            <w:pPr>
              <w:keepNext/>
              <w:keepLines/>
              <w:spacing w:after="0"/>
              <w:rPr>
                <w:rFonts w:ascii="Arial" w:hAnsi="Arial"/>
                <w:sz w:val="18"/>
              </w:rPr>
            </w:pPr>
          </w:p>
        </w:tc>
      </w:tr>
      <w:tr w:rsidR="00D4174E" w:rsidRPr="00F56DB7" w14:paraId="07C05E7C" w14:textId="77777777" w:rsidTr="00D4174E">
        <w:trPr>
          <w:cantSplit/>
          <w:jc w:val="center"/>
        </w:trPr>
        <w:tc>
          <w:tcPr>
            <w:tcW w:w="1811" w:type="dxa"/>
            <w:tcBorders>
              <w:top w:val="nil"/>
              <w:left w:val="single" w:sz="4" w:space="0" w:color="auto"/>
              <w:bottom w:val="nil"/>
              <w:right w:val="single" w:sz="4" w:space="0" w:color="auto"/>
            </w:tcBorders>
            <w:hideMark/>
          </w:tcPr>
          <w:p w14:paraId="30BC462B" w14:textId="77777777" w:rsidR="00D4174E" w:rsidRPr="00F56DB7" w:rsidRDefault="00D4174E">
            <w:pPr>
              <w:pStyle w:val="TAL"/>
              <w:rPr>
                <w:b/>
              </w:rPr>
            </w:pPr>
            <w:r w:rsidRPr="00F56DB7">
              <w:rPr>
                <w:b/>
              </w:rPr>
              <w:tab/>
            </w:r>
            <w:r w:rsidRPr="00F56DB7">
              <w:t>nonce</w:t>
            </w:r>
          </w:p>
        </w:tc>
        <w:tc>
          <w:tcPr>
            <w:tcW w:w="851" w:type="dxa"/>
            <w:tcBorders>
              <w:top w:val="nil"/>
              <w:left w:val="single" w:sz="4" w:space="0" w:color="auto"/>
              <w:bottom w:val="nil"/>
              <w:right w:val="single" w:sz="4" w:space="0" w:color="auto"/>
            </w:tcBorders>
          </w:tcPr>
          <w:p w14:paraId="41DCB33E"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4AD52046" w14:textId="77777777" w:rsidR="00D4174E" w:rsidRPr="00F56DB7" w:rsidRDefault="00D4174E">
            <w:pPr>
              <w:pStyle w:val="TAL"/>
            </w:pPr>
            <w:r w:rsidRPr="00F56DB7">
              <w:t>empty value</w:t>
            </w:r>
          </w:p>
        </w:tc>
        <w:tc>
          <w:tcPr>
            <w:tcW w:w="709" w:type="dxa"/>
            <w:vMerge w:val="restart"/>
            <w:tcBorders>
              <w:top w:val="nil"/>
              <w:left w:val="single" w:sz="4" w:space="0" w:color="auto"/>
              <w:bottom w:val="single" w:sz="4" w:space="0" w:color="auto"/>
              <w:right w:val="single" w:sz="4" w:space="0" w:color="auto"/>
            </w:tcBorders>
          </w:tcPr>
          <w:p w14:paraId="6D43F398" w14:textId="77777777" w:rsidR="00D4174E" w:rsidRPr="00F56DB7" w:rsidRDefault="00D4174E">
            <w:pPr>
              <w:pStyle w:val="TAL"/>
            </w:pPr>
          </w:p>
        </w:tc>
        <w:tc>
          <w:tcPr>
            <w:tcW w:w="1559" w:type="dxa"/>
            <w:vMerge w:val="restart"/>
            <w:tcBorders>
              <w:top w:val="nil"/>
              <w:left w:val="single" w:sz="4" w:space="0" w:color="auto"/>
              <w:bottom w:val="single" w:sz="4" w:space="0" w:color="auto"/>
              <w:right w:val="single" w:sz="4" w:space="0" w:color="auto"/>
            </w:tcBorders>
          </w:tcPr>
          <w:p w14:paraId="62E50A13" w14:textId="77777777" w:rsidR="00D4174E" w:rsidRPr="00F56DB7" w:rsidRDefault="00D4174E">
            <w:pPr>
              <w:pStyle w:val="TAL"/>
            </w:pPr>
          </w:p>
        </w:tc>
      </w:tr>
      <w:tr w:rsidR="00D4174E" w:rsidRPr="00F56DB7" w14:paraId="2367BE6F" w14:textId="77777777" w:rsidTr="00D4174E">
        <w:trPr>
          <w:cantSplit/>
          <w:jc w:val="center"/>
        </w:trPr>
        <w:tc>
          <w:tcPr>
            <w:tcW w:w="1811" w:type="dxa"/>
            <w:tcBorders>
              <w:top w:val="nil"/>
              <w:left w:val="single" w:sz="4" w:space="0" w:color="auto"/>
              <w:bottom w:val="nil"/>
              <w:right w:val="single" w:sz="4" w:space="0" w:color="auto"/>
            </w:tcBorders>
            <w:hideMark/>
          </w:tcPr>
          <w:p w14:paraId="79F57DE1" w14:textId="77777777" w:rsidR="00D4174E" w:rsidRPr="00F56DB7" w:rsidRDefault="00D4174E">
            <w:pPr>
              <w:pStyle w:val="TAL"/>
              <w:rPr>
                <w:b/>
              </w:rPr>
            </w:pPr>
            <w:r w:rsidRPr="00F56DB7">
              <w:rPr>
                <w:b/>
              </w:rPr>
              <w:tab/>
            </w:r>
            <w:r w:rsidRPr="00F56DB7">
              <w:t>digest-</w:t>
            </w:r>
            <w:proofErr w:type="spellStart"/>
            <w:r w:rsidRPr="00F56DB7">
              <w:t>uri</w:t>
            </w:r>
            <w:proofErr w:type="spellEnd"/>
          </w:p>
        </w:tc>
        <w:tc>
          <w:tcPr>
            <w:tcW w:w="851" w:type="dxa"/>
            <w:tcBorders>
              <w:top w:val="nil"/>
              <w:left w:val="single" w:sz="4" w:space="0" w:color="auto"/>
              <w:bottom w:val="nil"/>
              <w:right w:val="single" w:sz="4" w:space="0" w:color="auto"/>
            </w:tcBorders>
          </w:tcPr>
          <w:p w14:paraId="59EB21D7"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hideMark/>
          </w:tcPr>
          <w:p w14:paraId="2C7E0DBF" w14:textId="77777777" w:rsidR="00D4174E" w:rsidRPr="00F56DB7" w:rsidRDefault="00D4174E">
            <w:pPr>
              <w:pStyle w:val="TAL"/>
            </w:pPr>
            <w:proofErr w:type="spellStart"/>
            <w:r w:rsidRPr="00F56DB7">
              <w:t>absoluteURL</w:t>
            </w:r>
            <w:proofErr w:type="spellEnd"/>
            <w:r w:rsidRPr="00F56DB7">
              <w:t xml:space="preserve"> http://&lt;BSF address&gt;/</w:t>
            </w:r>
          </w:p>
          <w:p w14:paraId="7AE22DA7" w14:textId="77777777" w:rsidR="00D4174E" w:rsidRPr="00F56DB7" w:rsidRDefault="00D4174E">
            <w:pPr>
              <w:pStyle w:val="TAL"/>
            </w:pPr>
            <w:r w:rsidRPr="00F56DB7">
              <w:t>or</w:t>
            </w:r>
          </w:p>
          <w:p w14:paraId="51FE54A1" w14:textId="77777777" w:rsidR="00D4174E" w:rsidRPr="00F56DB7" w:rsidRDefault="00D4174E">
            <w:pPr>
              <w:pStyle w:val="TAL"/>
              <w:rPr>
                <w:i/>
              </w:rPr>
            </w:pPr>
            <w:proofErr w:type="spellStart"/>
            <w:r w:rsidRPr="00F56DB7">
              <w:t>abs_path</w:t>
            </w:r>
            <w:proofErr w:type="spellEnd"/>
            <w:r w:rsidRPr="00F56DB7">
              <w:t xml:space="preserve"> "/"</w:t>
            </w:r>
          </w:p>
        </w:tc>
        <w:tc>
          <w:tcPr>
            <w:tcW w:w="709" w:type="dxa"/>
            <w:vMerge/>
            <w:tcBorders>
              <w:top w:val="nil"/>
              <w:left w:val="single" w:sz="4" w:space="0" w:color="auto"/>
              <w:bottom w:val="single" w:sz="4" w:space="0" w:color="auto"/>
              <w:right w:val="single" w:sz="4" w:space="0" w:color="auto"/>
            </w:tcBorders>
            <w:vAlign w:val="center"/>
            <w:hideMark/>
          </w:tcPr>
          <w:p w14:paraId="25019329" w14:textId="77777777" w:rsidR="00D4174E" w:rsidRPr="00F56DB7" w:rsidRDefault="00D4174E">
            <w:pPr>
              <w:spacing w:after="0"/>
              <w:rPr>
                <w:rFonts w:ascii="Arial" w:hAnsi="Arial"/>
                <w:sz w:val="18"/>
                <w:lang w:eastAsia="en-US"/>
              </w:rPr>
            </w:pPr>
          </w:p>
        </w:tc>
        <w:tc>
          <w:tcPr>
            <w:tcW w:w="1559" w:type="dxa"/>
            <w:vMerge/>
            <w:tcBorders>
              <w:top w:val="nil"/>
              <w:left w:val="single" w:sz="4" w:space="0" w:color="auto"/>
              <w:bottom w:val="single" w:sz="4" w:space="0" w:color="auto"/>
              <w:right w:val="single" w:sz="4" w:space="0" w:color="auto"/>
            </w:tcBorders>
            <w:vAlign w:val="center"/>
            <w:hideMark/>
          </w:tcPr>
          <w:p w14:paraId="48774A3C" w14:textId="77777777" w:rsidR="00D4174E" w:rsidRPr="00F56DB7" w:rsidRDefault="00D4174E">
            <w:pPr>
              <w:spacing w:after="0"/>
              <w:rPr>
                <w:rFonts w:ascii="Arial" w:hAnsi="Arial"/>
                <w:sz w:val="18"/>
                <w:lang w:eastAsia="en-US"/>
              </w:rPr>
            </w:pPr>
          </w:p>
        </w:tc>
      </w:tr>
      <w:tr w:rsidR="00D4174E" w:rsidRPr="00F56DB7" w14:paraId="02A7A30E" w14:textId="77777777" w:rsidTr="00D4174E">
        <w:trPr>
          <w:cantSplit/>
          <w:jc w:val="center"/>
        </w:trPr>
        <w:tc>
          <w:tcPr>
            <w:tcW w:w="1811" w:type="dxa"/>
            <w:tcBorders>
              <w:top w:val="nil"/>
              <w:left w:val="single" w:sz="4" w:space="0" w:color="auto"/>
              <w:bottom w:val="single" w:sz="4" w:space="0" w:color="auto"/>
              <w:right w:val="single" w:sz="4" w:space="0" w:color="auto"/>
            </w:tcBorders>
            <w:hideMark/>
          </w:tcPr>
          <w:p w14:paraId="5E016B9C" w14:textId="77777777" w:rsidR="00D4174E" w:rsidRPr="00F56DB7" w:rsidRDefault="00D4174E">
            <w:pPr>
              <w:pStyle w:val="TAL"/>
              <w:rPr>
                <w:b/>
              </w:rPr>
            </w:pPr>
            <w:r w:rsidRPr="00F56DB7">
              <w:rPr>
                <w:b/>
              </w:rPr>
              <w:tab/>
            </w:r>
            <w:r w:rsidRPr="00F56DB7">
              <w:t>response</w:t>
            </w:r>
          </w:p>
        </w:tc>
        <w:tc>
          <w:tcPr>
            <w:tcW w:w="851" w:type="dxa"/>
            <w:tcBorders>
              <w:top w:val="nil"/>
              <w:left w:val="single" w:sz="4" w:space="0" w:color="auto"/>
              <w:bottom w:val="single" w:sz="4" w:space="0" w:color="auto"/>
              <w:right w:val="single" w:sz="4" w:space="0" w:color="auto"/>
            </w:tcBorders>
          </w:tcPr>
          <w:p w14:paraId="778A1DDB" w14:textId="77777777" w:rsidR="00D4174E" w:rsidRPr="00F56DB7" w:rsidRDefault="00D4174E">
            <w:pPr>
              <w:pStyle w:val="TAL"/>
              <w:rPr>
                <w:i/>
              </w:rPr>
            </w:pPr>
          </w:p>
        </w:tc>
        <w:tc>
          <w:tcPr>
            <w:tcW w:w="4820" w:type="dxa"/>
            <w:tcBorders>
              <w:top w:val="nil"/>
              <w:left w:val="single" w:sz="4" w:space="0" w:color="auto"/>
              <w:bottom w:val="single" w:sz="4" w:space="0" w:color="auto"/>
              <w:right w:val="single" w:sz="4" w:space="0" w:color="auto"/>
            </w:tcBorders>
            <w:hideMark/>
          </w:tcPr>
          <w:p w14:paraId="08A840C4" w14:textId="77777777" w:rsidR="00D4174E" w:rsidRPr="00F56DB7" w:rsidRDefault="00D4174E">
            <w:pPr>
              <w:pStyle w:val="TAL"/>
              <w:rPr>
                <w:i/>
              </w:rPr>
            </w:pPr>
            <w:r w:rsidRPr="00F56DB7">
              <w:t>empty value</w:t>
            </w:r>
          </w:p>
        </w:tc>
        <w:tc>
          <w:tcPr>
            <w:tcW w:w="709" w:type="dxa"/>
            <w:vMerge/>
            <w:tcBorders>
              <w:top w:val="nil"/>
              <w:left w:val="single" w:sz="4" w:space="0" w:color="auto"/>
              <w:bottom w:val="single" w:sz="4" w:space="0" w:color="auto"/>
              <w:right w:val="single" w:sz="4" w:space="0" w:color="auto"/>
            </w:tcBorders>
            <w:vAlign w:val="center"/>
            <w:hideMark/>
          </w:tcPr>
          <w:p w14:paraId="39C94963" w14:textId="77777777" w:rsidR="00D4174E" w:rsidRPr="00F56DB7" w:rsidRDefault="00D4174E">
            <w:pPr>
              <w:spacing w:after="0"/>
              <w:rPr>
                <w:rFonts w:ascii="Arial" w:hAnsi="Arial"/>
                <w:sz w:val="18"/>
                <w:lang w:eastAsia="en-US"/>
              </w:rPr>
            </w:pPr>
          </w:p>
        </w:tc>
        <w:tc>
          <w:tcPr>
            <w:tcW w:w="1559" w:type="dxa"/>
            <w:vMerge/>
            <w:tcBorders>
              <w:top w:val="nil"/>
              <w:left w:val="single" w:sz="4" w:space="0" w:color="auto"/>
              <w:bottom w:val="single" w:sz="4" w:space="0" w:color="auto"/>
              <w:right w:val="single" w:sz="4" w:space="0" w:color="auto"/>
            </w:tcBorders>
            <w:vAlign w:val="center"/>
            <w:hideMark/>
          </w:tcPr>
          <w:p w14:paraId="7A113EEA" w14:textId="77777777" w:rsidR="00D4174E" w:rsidRPr="00F56DB7" w:rsidRDefault="00D4174E">
            <w:pPr>
              <w:spacing w:after="0"/>
              <w:rPr>
                <w:rFonts w:ascii="Arial" w:hAnsi="Arial"/>
                <w:sz w:val="18"/>
                <w:lang w:eastAsia="en-US"/>
              </w:rPr>
            </w:pPr>
          </w:p>
        </w:tc>
      </w:tr>
    </w:tbl>
    <w:p w14:paraId="7426EFED" w14:textId="77777777" w:rsidR="00D4174E" w:rsidRPr="00F56DB7" w:rsidRDefault="00D4174E" w:rsidP="00D4174E">
      <w:pPr>
        <w:rPr>
          <w:lang w:eastAsia="en-US"/>
        </w:rPr>
      </w:pPr>
    </w:p>
    <w:p w14:paraId="14CF5EDF" w14:textId="77777777" w:rsidR="00D4174E" w:rsidRPr="00F56DB7" w:rsidRDefault="00D4174E" w:rsidP="00D4174E">
      <w:pPr>
        <w:pStyle w:val="NO"/>
      </w:pPr>
      <w:r w:rsidRPr="00F56DB7">
        <w:t>NOTE 1:</w:t>
      </w:r>
      <w:r w:rsidRPr="00F56DB7">
        <w:tab/>
        <w:t>All choices for applicable conditions are described for each header.</w:t>
      </w:r>
    </w:p>
    <w:p w14:paraId="727760A8" w14:textId="77777777" w:rsidR="00D4174E" w:rsidRPr="00F56DB7" w:rsidRDefault="00D4174E" w:rsidP="00D4174E">
      <w:pPr>
        <w:pStyle w:val="H6"/>
        <w:rPr>
          <w:snapToGrid w:val="0"/>
        </w:rPr>
      </w:pPr>
      <w:r w:rsidRPr="00F56DB7">
        <w:rPr>
          <w:snapToGrid w:val="0"/>
        </w:rPr>
        <w:t>HTTP Response (step 2)</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D4174E" w:rsidRPr="00F56DB7" w14:paraId="45CB3144" w14:textId="77777777" w:rsidTr="00D4174E">
        <w:trPr>
          <w:cantSplit/>
          <w:tblHeader/>
          <w:jc w:val="center"/>
        </w:trPr>
        <w:tc>
          <w:tcPr>
            <w:tcW w:w="1809" w:type="dxa"/>
            <w:tcBorders>
              <w:top w:val="single" w:sz="4" w:space="0" w:color="auto"/>
              <w:left w:val="single" w:sz="4" w:space="0" w:color="auto"/>
              <w:bottom w:val="single" w:sz="4" w:space="0" w:color="auto"/>
              <w:right w:val="single" w:sz="4" w:space="0" w:color="auto"/>
            </w:tcBorders>
            <w:hideMark/>
          </w:tcPr>
          <w:p w14:paraId="68C41074" w14:textId="77777777" w:rsidR="00D4174E" w:rsidRPr="00F56DB7" w:rsidRDefault="00D4174E">
            <w:pPr>
              <w:pStyle w:val="TAH"/>
            </w:pPr>
            <w:r w:rsidRPr="00F56DB7">
              <w:t>Header/param</w:t>
            </w:r>
          </w:p>
        </w:tc>
        <w:tc>
          <w:tcPr>
            <w:tcW w:w="851" w:type="dxa"/>
            <w:tcBorders>
              <w:top w:val="single" w:sz="4" w:space="0" w:color="auto"/>
              <w:left w:val="single" w:sz="4" w:space="0" w:color="auto"/>
              <w:bottom w:val="single" w:sz="4" w:space="0" w:color="auto"/>
              <w:right w:val="single" w:sz="4" w:space="0" w:color="auto"/>
            </w:tcBorders>
            <w:hideMark/>
          </w:tcPr>
          <w:p w14:paraId="44B8230F" w14:textId="77777777" w:rsidR="00D4174E" w:rsidRPr="00F56DB7" w:rsidRDefault="00D4174E">
            <w:pPr>
              <w:pStyle w:val="TAH"/>
            </w:pPr>
            <w:r w:rsidRPr="00F56DB7">
              <w:t>Cond</w:t>
            </w:r>
          </w:p>
        </w:tc>
        <w:tc>
          <w:tcPr>
            <w:tcW w:w="4819" w:type="dxa"/>
            <w:tcBorders>
              <w:top w:val="single" w:sz="4" w:space="0" w:color="auto"/>
              <w:left w:val="single" w:sz="4" w:space="0" w:color="auto"/>
              <w:bottom w:val="single" w:sz="4" w:space="0" w:color="auto"/>
              <w:right w:val="single" w:sz="4" w:space="0" w:color="auto"/>
            </w:tcBorders>
            <w:hideMark/>
          </w:tcPr>
          <w:p w14:paraId="6725C605" w14:textId="77777777" w:rsidR="00D4174E" w:rsidRPr="00F56DB7" w:rsidRDefault="00D4174E">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2F2AAA46" w14:textId="77777777" w:rsidR="00D4174E" w:rsidRPr="00F56DB7" w:rsidRDefault="00D4174E">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2D30DF5" w14:textId="77777777" w:rsidR="00D4174E" w:rsidRPr="00F56DB7" w:rsidRDefault="00D4174E">
            <w:pPr>
              <w:pStyle w:val="TAH"/>
            </w:pPr>
            <w:r w:rsidRPr="00F56DB7">
              <w:t>Reference</w:t>
            </w:r>
          </w:p>
        </w:tc>
      </w:tr>
      <w:tr w:rsidR="00D4174E" w:rsidRPr="00F56DB7" w14:paraId="734E8BAD" w14:textId="77777777" w:rsidTr="00D4174E">
        <w:trPr>
          <w:cantSplit/>
          <w:jc w:val="center"/>
        </w:trPr>
        <w:tc>
          <w:tcPr>
            <w:tcW w:w="1809" w:type="dxa"/>
            <w:tcBorders>
              <w:top w:val="single" w:sz="4" w:space="0" w:color="auto"/>
              <w:left w:val="single" w:sz="4" w:space="0" w:color="auto"/>
              <w:bottom w:val="nil"/>
              <w:right w:val="single" w:sz="4" w:space="0" w:color="auto"/>
            </w:tcBorders>
            <w:hideMark/>
          </w:tcPr>
          <w:p w14:paraId="1F2DDF90" w14:textId="77777777" w:rsidR="00D4174E" w:rsidRPr="00F56DB7" w:rsidRDefault="00D4174E">
            <w:pPr>
              <w:pStyle w:val="TAL"/>
              <w:rPr>
                <w:b/>
              </w:rPr>
            </w:pPr>
            <w:r w:rsidRPr="00F56DB7">
              <w:rPr>
                <w:b/>
              </w:rPr>
              <w:t>Status-Line</w:t>
            </w:r>
          </w:p>
        </w:tc>
        <w:tc>
          <w:tcPr>
            <w:tcW w:w="851" w:type="dxa"/>
            <w:tcBorders>
              <w:top w:val="single" w:sz="4" w:space="0" w:color="auto"/>
              <w:left w:val="single" w:sz="4" w:space="0" w:color="auto"/>
              <w:bottom w:val="nil"/>
              <w:right w:val="single" w:sz="4" w:space="0" w:color="auto"/>
            </w:tcBorders>
          </w:tcPr>
          <w:p w14:paraId="3DE65355" w14:textId="77777777" w:rsidR="00D4174E" w:rsidRPr="00F56DB7" w:rsidRDefault="00D4174E">
            <w:pPr>
              <w:pStyle w:val="TAL"/>
            </w:pPr>
          </w:p>
        </w:tc>
        <w:tc>
          <w:tcPr>
            <w:tcW w:w="4819" w:type="dxa"/>
            <w:tcBorders>
              <w:top w:val="single" w:sz="4" w:space="0" w:color="auto"/>
              <w:left w:val="single" w:sz="4" w:space="0" w:color="auto"/>
              <w:bottom w:val="nil"/>
              <w:right w:val="single" w:sz="4" w:space="0" w:color="auto"/>
            </w:tcBorders>
          </w:tcPr>
          <w:p w14:paraId="4817AA50" w14:textId="77777777" w:rsidR="00D4174E" w:rsidRPr="00F56DB7" w:rsidRDefault="00D4174E">
            <w:pPr>
              <w:pStyle w:val="TAL"/>
            </w:pPr>
          </w:p>
        </w:tc>
        <w:tc>
          <w:tcPr>
            <w:tcW w:w="709" w:type="dxa"/>
            <w:vMerge w:val="restart"/>
            <w:tcBorders>
              <w:top w:val="single" w:sz="4" w:space="0" w:color="auto"/>
              <w:left w:val="single" w:sz="4" w:space="0" w:color="auto"/>
              <w:bottom w:val="single" w:sz="4" w:space="0" w:color="auto"/>
              <w:right w:val="single" w:sz="4" w:space="0" w:color="auto"/>
            </w:tcBorders>
          </w:tcPr>
          <w:p w14:paraId="4EED8F03" w14:textId="77777777" w:rsidR="00D4174E" w:rsidRPr="00F56DB7" w:rsidRDefault="00D4174E">
            <w:pPr>
              <w:pStyle w:val="TAL"/>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0A9438AA" w14:textId="77777777" w:rsidR="00D4174E" w:rsidRPr="00F56DB7" w:rsidRDefault="00D4174E">
            <w:pPr>
              <w:pStyle w:val="TAL"/>
              <w:rPr>
                <w:b/>
              </w:rPr>
            </w:pPr>
            <w:r w:rsidRPr="00F56DB7">
              <w:t>RFC 2616 [46]</w:t>
            </w:r>
          </w:p>
        </w:tc>
      </w:tr>
      <w:tr w:rsidR="00D4174E" w:rsidRPr="00F56DB7" w14:paraId="78702C51" w14:textId="77777777" w:rsidTr="00D4174E">
        <w:trPr>
          <w:cantSplit/>
          <w:jc w:val="center"/>
        </w:trPr>
        <w:tc>
          <w:tcPr>
            <w:tcW w:w="1809" w:type="dxa"/>
            <w:tcBorders>
              <w:top w:val="nil"/>
              <w:left w:val="single" w:sz="4" w:space="0" w:color="auto"/>
              <w:bottom w:val="nil"/>
              <w:right w:val="single" w:sz="4" w:space="0" w:color="auto"/>
            </w:tcBorders>
            <w:hideMark/>
          </w:tcPr>
          <w:p w14:paraId="27515559" w14:textId="77777777" w:rsidR="00D4174E" w:rsidRPr="00F56DB7" w:rsidRDefault="00D4174E">
            <w:pPr>
              <w:pStyle w:val="TAL"/>
            </w:pPr>
            <w:r w:rsidRPr="00F56DB7">
              <w:tab/>
              <w:t>Version</w:t>
            </w:r>
          </w:p>
        </w:tc>
        <w:tc>
          <w:tcPr>
            <w:tcW w:w="851" w:type="dxa"/>
            <w:tcBorders>
              <w:top w:val="nil"/>
              <w:left w:val="single" w:sz="4" w:space="0" w:color="auto"/>
              <w:bottom w:val="nil"/>
              <w:right w:val="single" w:sz="4" w:space="0" w:color="auto"/>
            </w:tcBorders>
          </w:tcPr>
          <w:p w14:paraId="76440794" w14:textId="77777777" w:rsidR="00D4174E" w:rsidRPr="00F56DB7" w:rsidRDefault="00D4174E">
            <w:pPr>
              <w:pStyle w:val="TAL"/>
              <w:rPr>
                <w:i/>
              </w:rPr>
            </w:pPr>
          </w:p>
        </w:tc>
        <w:tc>
          <w:tcPr>
            <w:tcW w:w="4819" w:type="dxa"/>
            <w:tcBorders>
              <w:top w:val="nil"/>
              <w:left w:val="single" w:sz="4" w:space="0" w:color="auto"/>
              <w:bottom w:val="nil"/>
              <w:right w:val="single" w:sz="4" w:space="0" w:color="auto"/>
            </w:tcBorders>
            <w:hideMark/>
          </w:tcPr>
          <w:p w14:paraId="2AE3A736" w14:textId="77777777" w:rsidR="00D4174E" w:rsidRPr="00F56DB7" w:rsidRDefault="00D4174E">
            <w:pPr>
              <w:pStyle w:val="TAL"/>
            </w:pPr>
            <w:r w:rsidRPr="00F56DB7">
              <w:rPr>
                <w:i/>
              </w:rPr>
              <w:t xml:space="preserve">HTTP/1.1 </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A929290"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40D973F" w14:textId="77777777" w:rsidR="00D4174E" w:rsidRPr="00F56DB7" w:rsidRDefault="00D4174E">
            <w:pPr>
              <w:spacing w:after="0"/>
              <w:rPr>
                <w:rFonts w:ascii="Arial" w:hAnsi="Arial"/>
                <w:b/>
                <w:sz w:val="18"/>
                <w:lang w:eastAsia="en-US"/>
              </w:rPr>
            </w:pPr>
          </w:p>
        </w:tc>
      </w:tr>
      <w:tr w:rsidR="00D4174E" w:rsidRPr="00F56DB7" w14:paraId="79E4902C" w14:textId="77777777" w:rsidTr="00D4174E">
        <w:trPr>
          <w:cantSplit/>
          <w:jc w:val="center"/>
        </w:trPr>
        <w:tc>
          <w:tcPr>
            <w:tcW w:w="1809" w:type="dxa"/>
            <w:tcBorders>
              <w:top w:val="nil"/>
              <w:left w:val="single" w:sz="4" w:space="0" w:color="auto"/>
              <w:bottom w:val="nil"/>
              <w:right w:val="single" w:sz="4" w:space="0" w:color="auto"/>
            </w:tcBorders>
            <w:hideMark/>
          </w:tcPr>
          <w:p w14:paraId="026116DE" w14:textId="77777777" w:rsidR="00D4174E" w:rsidRPr="00F56DB7" w:rsidRDefault="00D4174E">
            <w:pPr>
              <w:pStyle w:val="TAL"/>
            </w:pPr>
            <w:r w:rsidRPr="00F56DB7">
              <w:tab/>
              <w:t>Code</w:t>
            </w:r>
          </w:p>
        </w:tc>
        <w:tc>
          <w:tcPr>
            <w:tcW w:w="851" w:type="dxa"/>
            <w:tcBorders>
              <w:top w:val="nil"/>
              <w:left w:val="single" w:sz="4" w:space="0" w:color="auto"/>
              <w:bottom w:val="nil"/>
              <w:right w:val="single" w:sz="4" w:space="0" w:color="auto"/>
            </w:tcBorders>
          </w:tcPr>
          <w:p w14:paraId="61B6E470"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406699D2" w14:textId="77777777" w:rsidR="00D4174E" w:rsidRPr="00F56DB7" w:rsidRDefault="00D4174E">
            <w:pPr>
              <w:pStyle w:val="TAL"/>
              <w:rPr>
                <w:i/>
              </w:rPr>
            </w:pPr>
            <w:r w:rsidRPr="00F56DB7">
              <w:rPr>
                <w:i/>
              </w:rPr>
              <w:t>401</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B27E4CE"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48192AC" w14:textId="77777777" w:rsidR="00D4174E" w:rsidRPr="00F56DB7" w:rsidRDefault="00D4174E">
            <w:pPr>
              <w:spacing w:after="0"/>
              <w:rPr>
                <w:rFonts w:ascii="Arial" w:hAnsi="Arial"/>
                <w:b/>
                <w:sz w:val="18"/>
                <w:lang w:eastAsia="en-US"/>
              </w:rPr>
            </w:pPr>
          </w:p>
        </w:tc>
      </w:tr>
      <w:tr w:rsidR="00D4174E" w:rsidRPr="00F56DB7" w14:paraId="3A00FBD1"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507BD0F5" w14:textId="77777777" w:rsidR="00D4174E" w:rsidRPr="00F56DB7" w:rsidRDefault="00D4174E">
            <w:pPr>
              <w:pStyle w:val="TAL"/>
            </w:pPr>
            <w:r w:rsidRPr="00F56DB7">
              <w:tab/>
              <w:t>Reason</w:t>
            </w:r>
          </w:p>
        </w:tc>
        <w:tc>
          <w:tcPr>
            <w:tcW w:w="851" w:type="dxa"/>
            <w:tcBorders>
              <w:top w:val="nil"/>
              <w:left w:val="single" w:sz="4" w:space="0" w:color="auto"/>
              <w:bottom w:val="single" w:sz="4" w:space="0" w:color="auto"/>
              <w:right w:val="single" w:sz="4" w:space="0" w:color="auto"/>
            </w:tcBorders>
          </w:tcPr>
          <w:p w14:paraId="390C3347" w14:textId="77777777" w:rsidR="00D4174E" w:rsidRPr="00F56DB7" w:rsidRDefault="00D4174E">
            <w:pPr>
              <w:pStyle w:val="TAL"/>
              <w:rPr>
                <w:i/>
              </w:rPr>
            </w:pPr>
          </w:p>
        </w:tc>
        <w:tc>
          <w:tcPr>
            <w:tcW w:w="4819" w:type="dxa"/>
            <w:tcBorders>
              <w:top w:val="nil"/>
              <w:left w:val="single" w:sz="4" w:space="0" w:color="auto"/>
              <w:bottom w:val="single" w:sz="4" w:space="0" w:color="auto"/>
              <w:right w:val="single" w:sz="4" w:space="0" w:color="auto"/>
            </w:tcBorders>
            <w:hideMark/>
          </w:tcPr>
          <w:p w14:paraId="2417F054" w14:textId="77777777" w:rsidR="00D4174E" w:rsidRPr="00F56DB7" w:rsidRDefault="00D4174E">
            <w:pPr>
              <w:pStyle w:val="TAL"/>
            </w:pPr>
            <w:r w:rsidRPr="00F56DB7">
              <w:rPr>
                <w:i/>
              </w:rPr>
              <w:t>Unauthorized</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56B8F92"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A6FB1B3" w14:textId="77777777" w:rsidR="00D4174E" w:rsidRPr="00F56DB7" w:rsidRDefault="00D4174E">
            <w:pPr>
              <w:spacing w:after="0"/>
              <w:rPr>
                <w:rFonts w:ascii="Arial" w:hAnsi="Arial"/>
                <w:b/>
                <w:sz w:val="18"/>
                <w:lang w:eastAsia="en-US"/>
              </w:rPr>
            </w:pPr>
          </w:p>
        </w:tc>
      </w:tr>
      <w:tr w:rsidR="00D4174E" w:rsidRPr="00F56DB7" w14:paraId="596432D0" w14:textId="77777777" w:rsidTr="00D4174E">
        <w:trPr>
          <w:cantSplit/>
          <w:jc w:val="center"/>
        </w:trPr>
        <w:tc>
          <w:tcPr>
            <w:tcW w:w="1809" w:type="dxa"/>
            <w:tcBorders>
              <w:top w:val="single" w:sz="4" w:space="0" w:color="auto"/>
              <w:left w:val="single" w:sz="4" w:space="0" w:color="auto"/>
              <w:bottom w:val="nil"/>
              <w:right w:val="single" w:sz="4" w:space="0" w:color="auto"/>
            </w:tcBorders>
            <w:hideMark/>
          </w:tcPr>
          <w:p w14:paraId="52C947F5" w14:textId="77777777" w:rsidR="00D4174E" w:rsidRPr="00F56DB7" w:rsidRDefault="00D4174E">
            <w:pPr>
              <w:pStyle w:val="TAL"/>
              <w:rPr>
                <w:b/>
              </w:rPr>
            </w:pPr>
            <w:r w:rsidRPr="00F56DB7">
              <w:rPr>
                <w:b/>
              </w:rPr>
              <w:t>Server</w:t>
            </w:r>
          </w:p>
        </w:tc>
        <w:tc>
          <w:tcPr>
            <w:tcW w:w="851" w:type="dxa"/>
            <w:tcBorders>
              <w:top w:val="single" w:sz="4" w:space="0" w:color="auto"/>
              <w:left w:val="single" w:sz="4" w:space="0" w:color="auto"/>
              <w:bottom w:val="nil"/>
              <w:right w:val="single" w:sz="4" w:space="0" w:color="auto"/>
            </w:tcBorders>
          </w:tcPr>
          <w:p w14:paraId="0EDA6357" w14:textId="77777777" w:rsidR="00D4174E" w:rsidRPr="00F56DB7" w:rsidRDefault="00D4174E">
            <w:pPr>
              <w:pStyle w:val="TAL"/>
            </w:pPr>
          </w:p>
        </w:tc>
        <w:tc>
          <w:tcPr>
            <w:tcW w:w="4819" w:type="dxa"/>
            <w:tcBorders>
              <w:top w:val="single" w:sz="4" w:space="0" w:color="auto"/>
              <w:left w:val="single" w:sz="4" w:space="0" w:color="auto"/>
              <w:bottom w:val="nil"/>
              <w:right w:val="single" w:sz="4" w:space="0" w:color="auto"/>
            </w:tcBorders>
          </w:tcPr>
          <w:p w14:paraId="6B21B235" w14:textId="77777777" w:rsidR="00D4174E" w:rsidRPr="00F56DB7" w:rsidRDefault="00D4174E">
            <w:pPr>
              <w:pStyle w:val="TAL"/>
            </w:pPr>
          </w:p>
        </w:tc>
        <w:tc>
          <w:tcPr>
            <w:tcW w:w="709" w:type="dxa"/>
            <w:tcBorders>
              <w:top w:val="single" w:sz="4" w:space="0" w:color="auto"/>
              <w:left w:val="single" w:sz="4" w:space="0" w:color="auto"/>
              <w:bottom w:val="nil"/>
              <w:right w:val="single" w:sz="4" w:space="0" w:color="auto"/>
            </w:tcBorders>
          </w:tcPr>
          <w:p w14:paraId="06BE7E8A" w14:textId="77777777" w:rsidR="00D4174E" w:rsidRPr="00F56DB7" w:rsidRDefault="00D4174E">
            <w:pPr>
              <w:pStyle w:val="TAL"/>
            </w:pPr>
          </w:p>
        </w:tc>
        <w:tc>
          <w:tcPr>
            <w:tcW w:w="1559" w:type="dxa"/>
            <w:tcBorders>
              <w:top w:val="single" w:sz="4" w:space="0" w:color="auto"/>
              <w:left w:val="single" w:sz="4" w:space="0" w:color="auto"/>
              <w:bottom w:val="nil"/>
              <w:right w:val="single" w:sz="4" w:space="0" w:color="auto"/>
            </w:tcBorders>
            <w:hideMark/>
          </w:tcPr>
          <w:p w14:paraId="55091B2B" w14:textId="77777777" w:rsidR="00D4174E" w:rsidRPr="00F56DB7" w:rsidRDefault="00D4174E">
            <w:pPr>
              <w:pStyle w:val="TAL"/>
            </w:pPr>
            <w:r w:rsidRPr="00F56DB7">
              <w:t>RFC 2616 [46]</w:t>
            </w:r>
          </w:p>
        </w:tc>
      </w:tr>
      <w:tr w:rsidR="00D4174E" w:rsidRPr="00F56DB7" w14:paraId="399E7A44"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73FE2881" w14:textId="77777777" w:rsidR="00D4174E" w:rsidRPr="00F56DB7" w:rsidRDefault="00D4174E">
            <w:pPr>
              <w:pStyle w:val="TAL"/>
              <w:rPr>
                <w:b/>
              </w:rPr>
            </w:pPr>
            <w:r w:rsidRPr="00F56DB7">
              <w:tab/>
              <w:t>product</w:t>
            </w:r>
          </w:p>
        </w:tc>
        <w:tc>
          <w:tcPr>
            <w:tcW w:w="851" w:type="dxa"/>
            <w:tcBorders>
              <w:top w:val="nil"/>
              <w:left w:val="single" w:sz="4" w:space="0" w:color="auto"/>
              <w:bottom w:val="single" w:sz="4" w:space="0" w:color="auto"/>
              <w:right w:val="single" w:sz="4" w:space="0" w:color="auto"/>
            </w:tcBorders>
          </w:tcPr>
          <w:p w14:paraId="7864DFFC" w14:textId="77777777" w:rsidR="00D4174E" w:rsidRPr="00F56DB7" w:rsidRDefault="00D4174E">
            <w:pPr>
              <w:pStyle w:val="TAL"/>
            </w:pPr>
          </w:p>
        </w:tc>
        <w:tc>
          <w:tcPr>
            <w:tcW w:w="4819" w:type="dxa"/>
            <w:tcBorders>
              <w:top w:val="nil"/>
              <w:left w:val="single" w:sz="4" w:space="0" w:color="auto"/>
              <w:bottom w:val="single" w:sz="4" w:space="0" w:color="auto"/>
              <w:right w:val="single" w:sz="4" w:space="0" w:color="auto"/>
            </w:tcBorders>
            <w:hideMark/>
          </w:tcPr>
          <w:p w14:paraId="50F1C1F4" w14:textId="77777777" w:rsidR="00D4174E" w:rsidRPr="00F56DB7" w:rsidRDefault="00D4174E">
            <w:pPr>
              <w:pStyle w:val="TAL"/>
            </w:pPr>
            <w:r w:rsidRPr="00F56DB7">
              <w:rPr>
                <w:i/>
              </w:rPr>
              <w:t>BSF-Server</w:t>
            </w:r>
          </w:p>
        </w:tc>
        <w:tc>
          <w:tcPr>
            <w:tcW w:w="709" w:type="dxa"/>
            <w:tcBorders>
              <w:top w:val="nil"/>
              <w:left w:val="single" w:sz="4" w:space="0" w:color="auto"/>
              <w:bottom w:val="single" w:sz="4" w:space="0" w:color="auto"/>
              <w:right w:val="single" w:sz="4" w:space="0" w:color="auto"/>
            </w:tcBorders>
          </w:tcPr>
          <w:p w14:paraId="65AA8DC6" w14:textId="77777777" w:rsidR="00D4174E" w:rsidRPr="00F56DB7" w:rsidRDefault="00D4174E">
            <w:pPr>
              <w:pStyle w:val="TAL"/>
            </w:pPr>
          </w:p>
        </w:tc>
        <w:tc>
          <w:tcPr>
            <w:tcW w:w="1559" w:type="dxa"/>
            <w:tcBorders>
              <w:top w:val="nil"/>
              <w:left w:val="single" w:sz="4" w:space="0" w:color="auto"/>
              <w:bottom w:val="single" w:sz="4" w:space="0" w:color="auto"/>
              <w:right w:val="single" w:sz="4" w:space="0" w:color="auto"/>
            </w:tcBorders>
          </w:tcPr>
          <w:p w14:paraId="5B0DC07E" w14:textId="77777777" w:rsidR="00D4174E" w:rsidRPr="00F56DB7" w:rsidRDefault="00D4174E">
            <w:pPr>
              <w:pStyle w:val="TAL"/>
            </w:pPr>
          </w:p>
        </w:tc>
      </w:tr>
      <w:tr w:rsidR="00D4174E" w:rsidRPr="00F56DB7" w14:paraId="3DD827CC" w14:textId="77777777" w:rsidTr="00D4174E">
        <w:trPr>
          <w:cantSplit/>
          <w:jc w:val="center"/>
        </w:trPr>
        <w:tc>
          <w:tcPr>
            <w:tcW w:w="1809" w:type="dxa"/>
            <w:tcBorders>
              <w:top w:val="single" w:sz="4" w:space="0" w:color="auto"/>
              <w:left w:val="single" w:sz="4" w:space="0" w:color="auto"/>
              <w:bottom w:val="nil"/>
              <w:right w:val="single" w:sz="4" w:space="0" w:color="auto"/>
            </w:tcBorders>
            <w:hideMark/>
          </w:tcPr>
          <w:p w14:paraId="0FC54A0A" w14:textId="77777777" w:rsidR="00D4174E" w:rsidRPr="00F56DB7" w:rsidRDefault="00D4174E">
            <w:pPr>
              <w:pStyle w:val="TAL"/>
              <w:rPr>
                <w:b/>
              </w:rPr>
            </w:pPr>
            <w:r w:rsidRPr="00F56DB7">
              <w:rPr>
                <w:b/>
              </w:rPr>
              <w:t>Date</w:t>
            </w:r>
          </w:p>
        </w:tc>
        <w:tc>
          <w:tcPr>
            <w:tcW w:w="851" w:type="dxa"/>
            <w:tcBorders>
              <w:top w:val="single" w:sz="4" w:space="0" w:color="auto"/>
              <w:left w:val="single" w:sz="4" w:space="0" w:color="auto"/>
              <w:bottom w:val="nil"/>
              <w:right w:val="single" w:sz="4" w:space="0" w:color="auto"/>
            </w:tcBorders>
          </w:tcPr>
          <w:p w14:paraId="1EB6121D" w14:textId="77777777" w:rsidR="00D4174E" w:rsidRPr="00F56DB7" w:rsidRDefault="00D4174E">
            <w:pPr>
              <w:pStyle w:val="TAL"/>
            </w:pPr>
          </w:p>
        </w:tc>
        <w:tc>
          <w:tcPr>
            <w:tcW w:w="4819" w:type="dxa"/>
            <w:tcBorders>
              <w:top w:val="single" w:sz="4" w:space="0" w:color="auto"/>
              <w:left w:val="single" w:sz="4" w:space="0" w:color="auto"/>
              <w:bottom w:val="nil"/>
              <w:right w:val="single" w:sz="4" w:space="0" w:color="auto"/>
            </w:tcBorders>
          </w:tcPr>
          <w:p w14:paraId="49E1AA04" w14:textId="77777777" w:rsidR="00D4174E" w:rsidRPr="00F56DB7" w:rsidRDefault="00D4174E">
            <w:pPr>
              <w:pStyle w:val="TAL"/>
            </w:pPr>
          </w:p>
        </w:tc>
        <w:tc>
          <w:tcPr>
            <w:tcW w:w="709" w:type="dxa"/>
            <w:tcBorders>
              <w:top w:val="single" w:sz="4" w:space="0" w:color="auto"/>
              <w:left w:val="single" w:sz="4" w:space="0" w:color="auto"/>
              <w:bottom w:val="nil"/>
              <w:right w:val="single" w:sz="4" w:space="0" w:color="auto"/>
            </w:tcBorders>
          </w:tcPr>
          <w:p w14:paraId="7144403B" w14:textId="77777777" w:rsidR="00D4174E" w:rsidRPr="00F56DB7" w:rsidRDefault="00D4174E">
            <w:pPr>
              <w:pStyle w:val="TAL"/>
            </w:pPr>
          </w:p>
        </w:tc>
        <w:tc>
          <w:tcPr>
            <w:tcW w:w="1559" w:type="dxa"/>
            <w:tcBorders>
              <w:top w:val="single" w:sz="4" w:space="0" w:color="auto"/>
              <w:left w:val="single" w:sz="4" w:space="0" w:color="auto"/>
              <w:bottom w:val="nil"/>
              <w:right w:val="single" w:sz="4" w:space="0" w:color="auto"/>
            </w:tcBorders>
            <w:hideMark/>
          </w:tcPr>
          <w:p w14:paraId="6260FD09" w14:textId="77777777" w:rsidR="00D4174E" w:rsidRPr="00F56DB7" w:rsidRDefault="00D4174E">
            <w:pPr>
              <w:pStyle w:val="TAL"/>
            </w:pPr>
            <w:r w:rsidRPr="00F56DB7">
              <w:t>RFC 2616 [46]</w:t>
            </w:r>
          </w:p>
        </w:tc>
      </w:tr>
      <w:tr w:rsidR="00D4174E" w:rsidRPr="00F56DB7" w14:paraId="37F59F13"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287B9BAC" w14:textId="77777777" w:rsidR="00D4174E" w:rsidRPr="00F56DB7" w:rsidRDefault="00D4174E">
            <w:pPr>
              <w:pStyle w:val="TAL"/>
              <w:rPr>
                <w:b/>
              </w:rPr>
            </w:pPr>
            <w:r w:rsidRPr="00F56DB7">
              <w:tab/>
              <w:t>HTTP-date</w:t>
            </w:r>
          </w:p>
        </w:tc>
        <w:tc>
          <w:tcPr>
            <w:tcW w:w="851" w:type="dxa"/>
            <w:tcBorders>
              <w:top w:val="nil"/>
              <w:left w:val="single" w:sz="4" w:space="0" w:color="auto"/>
              <w:bottom w:val="single" w:sz="4" w:space="0" w:color="auto"/>
              <w:right w:val="single" w:sz="4" w:space="0" w:color="auto"/>
            </w:tcBorders>
          </w:tcPr>
          <w:p w14:paraId="290FD1CE" w14:textId="77777777" w:rsidR="00D4174E" w:rsidRPr="00F56DB7" w:rsidRDefault="00D4174E">
            <w:pPr>
              <w:pStyle w:val="TAL"/>
            </w:pPr>
          </w:p>
        </w:tc>
        <w:tc>
          <w:tcPr>
            <w:tcW w:w="4819" w:type="dxa"/>
            <w:tcBorders>
              <w:top w:val="nil"/>
              <w:left w:val="single" w:sz="4" w:space="0" w:color="auto"/>
              <w:bottom w:val="single" w:sz="4" w:space="0" w:color="auto"/>
              <w:right w:val="single" w:sz="4" w:space="0" w:color="auto"/>
            </w:tcBorders>
            <w:hideMark/>
          </w:tcPr>
          <w:p w14:paraId="5EF087C7" w14:textId="77777777" w:rsidR="00D4174E" w:rsidRPr="00F56DB7" w:rsidRDefault="00D4174E">
            <w:pPr>
              <w:pStyle w:val="TAL"/>
            </w:pPr>
            <w:r w:rsidRPr="00F56DB7">
              <w:t>valid date according to RFC 2616 [46] section 3.3.1</w:t>
            </w:r>
          </w:p>
        </w:tc>
        <w:tc>
          <w:tcPr>
            <w:tcW w:w="709" w:type="dxa"/>
            <w:tcBorders>
              <w:top w:val="nil"/>
              <w:left w:val="single" w:sz="4" w:space="0" w:color="auto"/>
              <w:bottom w:val="single" w:sz="4" w:space="0" w:color="auto"/>
              <w:right w:val="single" w:sz="4" w:space="0" w:color="auto"/>
            </w:tcBorders>
          </w:tcPr>
          <w:p w14:paraId="4C95C31F" w14:textId="77777777" w:rsidR="00D4174E" w:rsidRPr="00F56DB7" w:rsidRDefault="00D4174E">
            <w:pPr>
              <w:pStyle w:val="TAL"/>
            </w:pPr>
          </w:p>
        </w:tc>
        <w:tc>
          <w:tcPr>
            <w:tcW w:w="1559" w:type="dxa"/>
            <w:tcBorders>
              <w:top w:val="nil"/>
              <w:left w:val="single" w:sz="4" w:space="0" w:color="auto"/>
              <w:bottom w:val="single" w:sz="4" w:space="0" w:color="auto"/>
              <w:right w:val="single" w:sz="4" w:space="0" w:color="auto"/>
            </w:tcBorders>
          </w:tcPr>
          <w:p w14:paraId="286B5055" w14:textId="77777777" w:rsidR="00D4174E" w:rsidRPr="00F56DB7" w:rsidRDefault="00D4174E">
            <w:pPr>
              <w:pStyle w:val="TAL"/>
            </w:pPr>
          </w:p>
        </w:tc>
      </w:tr>
      <w:tr w:rsidR="00D4174E" w:rsidRPr="00F56DB7" w14:paraId="2B4ABC58" w14:textId="77777777" w:rsidTr="00D4174E">
        <w:trPr>
          <w:cantSplit/>
          <w:jc w:val="center"/>
        </w:trPr>
        <w:tc>
          <w:tcPr>
            <w:tcW w:w="1809" w:type="dxa"/>
            <w:tcBorders>
              <w:top w:val="nil"/>
              <w:left w:val="single" w:sz="4" w:space="0" w:color="auto"/>
              <w:bottom w:val="nil"/>
              <w:right w:val="single" w:sz="4" w:space="0" w:color="auto"/>
            </w:tcBorders>
            <w:hideMark/>
          </w:tcPr>
          <w:p w14:paraId="64E47FB4" w14:textId="77777777" w:rsidR="00D4174E" w:rsidRPr="00F56DB7" w:rsidRDefault="00D4174E">
            <w:pPr>
              <w:pStyle w:val="TAL"/>
              <w:rPr>
                <w:b/>
              </w:rPr>
            </w:pPr>
            <w:r w:rsidRPr="00F56DB7">
              <w:rPr>
                <w:b/>
              </w:rPr>
              <w:t>WWW-Authenticate</w:t>
            </w:r>
          </w:p>
        </w:tc>
        <w:tc>
          <w:tcPr>
            <w:tcW w:w="851" w:type="dxa"/>
            <w:tcBorders>
              <w:top w:val="nil"/>
              <w:left w:val="single" w:sz="4" w:space="0" w:color="auto"/>
              <w:bottom w:val="nil"/>
              <w:right w:val="single" w:sz="4" w:space="0" w:color="auto"/>
            </w:tcBorders>
          </w:tcPr>
          <w:p w14:paraId="2D041A7F" w14:textId="77777777" w:rsidR="00D4174E" w:rsidRPr="00F56DB7" w:rsidRDefault="00D4174E">
            <w:pPr>
              <w:pStyle w:val="TAL"/>
            </w:pPr>
          </w:p>
        </w:tc>
        <w:tc>
          <w:tcPr>
            <w:tcW w:w="4819" w:type="dxa"/>
            <w:tcBorders>
              <w:top w:val="nil"/>
              <w:left w:val="single" w:sz="4" w:space="0" w:color="auto"/>
              <w:bottom w:val="nil"/>
              <w:right w:val="single" w:sz="4" w:space="0" w:color="auto"/>
            </w:tcBorders>
          </w:tcPr>
          <w:p w14:paraId="11794884" w14:textId="77777777" w:rsidR="00D4174E" w:rsidRPr="00F56DB7" w:rsidRDefault="00D4174E">
            <w:pPr>
              <w:pStyle w:val="TAL"/>
            </w:pPr>
          </w:p>
        </w:tc>
        <w:tc>
          <w:tcPr>
            <w:tcW w:w="709" w:type="dxa"/>
            <w:vMerge w:val="restart"/>
            <w:tcBorders>
              <w:top w:val="single" w:sz="4" w:space="0" w:color="auto"/>
              <w:left w:val="single" w:sz="4" w:space="0" w:color="auto"/>
              <w:bottom w:val="single" w:sz="4" w:space="0" w:color="auto"/>
              <w:right w:val="single" w:sz="4" w:space="0" w:color="auto"/>
            </w:tcBorders>
          </w:tcPr>
          <w:p w14:paraId="74DFA347" w14:textId="77777777" w:rsidR="00D4174E" w:rsidRPr="00F56DB7" w:rsidRDefault="00D4174E">
            <w:pPr>
              <w:pStyle w:val="TAL"/>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4287C4E4" w14:textId="77777777" w:rsidR="00D4174E" w:rsidRPr="00F56DB7" w:rsidRDefault="00D4174E">
            <w:pPr>
              <w:pStyle w:val="TAL"/>
            </w:pPr>
            <w:r w:rsidRPr="00F56DB7">
              <w:t>RFC 2616 [46]</w:t>
            </w:r>
          </w:p>
          <w:p w14:paraId="6D994075" w14:textId="77777777" w:rsidR="00D4174E" w:rsidRPr="00F56DB7" w:rsidRDefault="00D4174E">
            <w:pPr>
              <w:pStyle w:val="TAL"/>
            </w:pPr>
            <w:r w:rsidRPr="00F56DB7">
              <w:t>RFC 2617 [23]</w:t>
            </w:r>
          </w:p>
        </w:tc>
      </w:tr>
      <w:tr w:rsidR="00D4174E" w:rsidRPr="00F56DB7" w14:paraId="6E41FEA7" w14:textId="77777777" w:rsidTr="00D4174E">
        <w:trPr>
          <w:cantSplit/>
          <w:jc w:val="center"/>
        </w:trPr>
        <w:tc>
          <w:tcPr>
            <w:tcW w:w="1809" w:type="dxa"/>
            <w:tcBorders>
              <w:top w:val="nil"/>
              <w:left w:val="single" w:sz="4" w:space="0" w:color="auto"/>
              <w:bottom w:val="nil"/>
              <w:right w:val="single" w:sz="4" w:space="0" w:color="auto"/>
            </w:tcBorders>
            <w:hideMark/>
          </w:tcPr>
          <w:p w14:paraId="6D284EE9" w14:textId="77777777" w:rsidR="00D4174E" w:rsidRPr="00F56DB7" w:rsidRDefault="00D4174E">
            <w:pPr>
              <w:pStyle w:val="TAL"/>
              <w:rPr>
                <w:b/>
              </w:rPr>
            </w:pPr>
            <w:r w:rsidRPr="00F56DB7">
              <w:rPr>
                <w:b/>
              </w:rPr>
              <w:tab/>
            </w:r>
            <w:r w:rsidRPr="00F56DB7">
              <w:t>challenge</w:t>
            </w:r>
          </w:p>
        </w:tc>
        <w:tc>
          <w:tcPr>
            <w:tcW w:w="851" w:type="dxa"/>
            <w:tcBorders>
              <w:top w:val="nil"/>
              <w:left w:val="single" w:sz="4" w:space="0" w:color="auto"/>
              <w:bottom w:val="nil"/>
              <w:right w:val="single" w:sz="4" w:space="0" w:color="auto"/>
            </w:tcBorders>
          </w:tcPr>
          <w:p w14:paraId="3E6843C5"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40FCB19C" w14:textId="77777777" w:rsidR="00D4174E" w:rsidRPr="00F56DB7" w:rsidRDefault="00D4174E">
            <w:pPr>
              <w:pStyle w:val="TAL"/>
              <w:rPr>
                <w:i/>
              </w:rPr>
            </w:pPr>
            <w:r w:rsidRPr="00F56DB7">
              <w:rPr>
                <w:i/>
              </w:rPr>
              <w:t>Digest</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368DBB"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CE81386" w14:textId="77777777" w:rsidR="00D4174E" w:rsidRPr="00F56DB7" w:rsidRDefault="00D4174E">
            <w:pPr>
              <w:spacing w:after="0"/>
              <w:rPr>
                <w:rFonts w:ascii="Arial" w:hAnsi="Arial"/>
                <w:sz w:val="18"/>
                <w:lang w:eastAsia="en-US"/>
              </w:rPr>
            </w:pPr>
          </w:p>
        </w:tc>
      </w:tr>
      <w:tr w:rsidR="00D4174E" w:rsidRPr="00F56DB7" w14:paraId="55432E9A" w14:textId="77777777" w:rsidTr="00D4174E">
        <w:trPr>
          <w:cantSplit/>
          <w:jc w:val="center"/>
        </w:trPr>
        <w:tc>
          <w:tcPr>
            <w:tcW w:w="1809" w:type="dxa"/>
            <w:tcBorders>
              <w:top w:val="nil"/>
              <w:left w:val="single" w:sz="4" w:space="0" w:color="auto"/>
              <w:bottom w:val="nil"/>
              <w:right w:val="single" w:sz="4" w:space="0" w:color="auto"/>
            </w:tcBorders>
            <w:hideMark/>
          </w:tcPr>
          <w:p w14:paraId="74D339FC" w14:textId="77777777" w:rsidR="00D4174E" w:rsidRPr="00F56DB7" w:rsidRDefault="00D4174E">
            <w:pPr>
              <w:pStyle w:val="TAL"/>
              <w:rPr>
                <w:b/>
              </w:rPr>
            </w:pPr>
            <w:r w:rsidRPr="00F56DB7">
              <w:rPr>
                <w:b/>
              </w:rPr>
              <w:tab/>
            </w:r>
            <w:r w:rsidRPr="00F56DB7">
              <w:t>realm</w:t>
            </w:r>
          </w:p>
        </w:tc>
        <w:tc>
          <w:tcPr>
            <w:tcW w:w="851" w:type="dxa"/>
            <w:tcBorders>
              <w:top w:val="nil"/>
              <w:left w:val="single" w:sz="4" w:space="0" w:color="auto"/>
              <w:bottom w:val="nil"/>
              <w:right w:val="single" w:sz="4" w:space="0" w:color="auto"/>
            </w:tcBorders>
          </w:tcPr>
          <w:p w14:paraId="66647959"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37902E77" w14:textId="77777777" w:rsidR="00D4174E" w:rsidRPr="00F56DB7" w:rsidRDefault="00D4174E">
            <w:pPr>
              <w:pStyle w:val="TAL"/>
            </w:pPr>
            <w:r w:rsidRPr="00F56DB7">
              <w:t>same value as received in step 1</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534A9F"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36282DC" w14:textId="77777777" w:rsidR="00D4174E" w:rsidRPr="00F56DB7" w:rsidRDefault="00D4174E">
            <w:pPr>
              <w:spacing w:after="0"/>
              <w:rPr>
                <w:rFonts w:ascii="Arial" w:hAnsi="Arial"/>
                <w:sz w:val="18"/>
                <w:lang w:eastAsia="en-US"/>
              </w:rPr>
            </w:pPr>
          </w:p>
        </w:tc>
      </w:tr>
      <w:tr w:rsidR="00D4174E" w:rsidRPr="00F56DB7" w14:paraId="09EDA61D" w14:textId="77777777" w:rsidTr="00D4174E">
        <w:trPr>
          <w:cantSplit/>
          <w:jc w:val="center"/>
        </w:trPr>
        <w:tc>
          <w:tcPr>
            <w:tcW w:w="1809" w:type="dxa"/>
            <w:tcBorders>
              <w:top w:val="nil"/>
              <w:left w:val="single" w:sz="4" w:space="0" w:color="auto"/>
              <w:bottom w:val="nil"/>
              <w:right w:val="single" w:sz="4" w:space="0" w:color="auto"/>
            </w:tcBorders>
            <w:hideMark/>
          </w:tcPr>
          <w:p w14:paraId="0D5FAD61" w14:textId="77777777" w:rsidR="00D4174E" w:rsidRPr="00F56DB7" w:rsidRDefault="00D4174E">
            <w:pPr>
              <w:pStyle w:val="TAL"/>
              <w:rPr>
                <w:b/>
              </w:rPr>
            </w:pPr>
            <w:r w:rsidRPr="00F56DB7">
              <w:rPr>
                <w:b/>
              </w:rPr>
              <w:tab/>
            </w:r>
            <w:r w:rsidRPr="00F56DB7">
              <w:t>algorithm</w:t>
            </w:r>
          </w:p>
        </w:tc>
        <w:tc>
          <w:tcPr>
            <w:tcW w:w="851" w:type="dxa"/>
            <w:tcBorders>
              <w:top w:val="nil"/>
              <w:left w:val="single" w:sz="4" w:space="0" w:color="auto"/>
              <w:bottom w:val="nil"/>
              <w:right w:val="single" w:sz="4" w:space="0" w:color="auto"/>
            </w:tcBorders>
          </w:tcPr>
          <w:p w14:paraId="2A8B1724"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35037CB2" w14:textId="77777777" w:rsidR="00D4174E" w:rsidRPr="00F56DB7" w:rsidRDefault="00D4174E">
            <w:pPr>
              <w:pStyle w:val="TAL"/>
            </w:pPr>
            <w:r w:rsidRPr="00F56DB7">
              <w:rPr>
                <w:i/>
              </w:rPr>
              <w:t>AKAv1-MD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1D3907A"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C5A9408" w14:textId="77777777" w:rsidR="00D4174E" w:rsidRPr="00F56DB7" w:rsidRDefault="00D4174E">
            <w:pPr>
              <w:spacing w:after="0"/>
              <w:rPr>
                <w:rFonts w:ascii="Arial" w:hAnsi="Arial"/>
                <w:sz w:val="18"/>
                <w:lang w:eastAsia="en-US"/>
              </w:rPr>
            </w:pPr>
          </w:p>
        </w:tc>
      </w:tr>
      <w:tr w:rsidR="00D4174E" w:rsidRPr="00F56DB7" w14:paraId="73C942C0" w14:textId="77777777" w:rsidTr="00D4174E">
        <w:trPr>
          <w:cantSplit/>
          <w:jc w:val="center"/>
        </w:trPr>
        <w:tc>
          <w:tcPr>
            <w:tcW w:w="1809" w:type="dxa"/>
            <w:tcBorders>
              <w:top w:val="nil"/>
              <w:left w:val="single" w:sz="4" w:space="0" w:color="auto"/>
              <w:bottom w:val="nil"/>
              <w:right w:val="single" w:sz="4" w:space="0" w:color="auto"/>
            </w:tcBorders>
            <w:hideMark/>
          </w:tcPr>
          <w:p w14:paraId="7D0A6AA4" w14:textId="77777777" w:rsidR="00D4174E" w:rsidRPr="00F56DB7" w:rsidRDefault="00D4174E">
            <w:pPr>
              <w:pStyle w:val="TAL"/>
              <w:rPr>
                <w:b/>
              </w:rPr>
            </w:pPr>
            <w:r w:rsidRPr="00F56DB7">
              <w:rPr>
                <w:b/>
              </w:rPr>
              <w:tab/>
            </w:r>
            <w:proofErr w:type="spellStart"/>
            <w:r w:rsidRPr="00F56DB7">
              <w:t>qop</w:t>
            </w:r>
            <w:proofErr w:type="spellEnd"/>
            <w:r w:rsidRPr="00F56DB7">
              <w:t>-value</w:t>
            </w:r>
          </w:p>
        </w:tc>
        <w:tc>
          <w:tcPr>
            <w:tcW w:w="851" w:type="dxa"/>
            <w:tcBorders>
              <w:top w:val="nil"/>
              <w:left w:val="single" w:sz="4" w:space="0" w:color="auto"/>
              <w:bottom w:val="nil"/>
              <w:right w:val="single" w:sz="4" w:space="0" w:color="auto"/>
            </w:tcBorders>
          </w:tcPr>
          <w:p w14:paraId="13AA1A0E"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7FB643F4" w14:textId="77777777" w:rsidR="00D4174E" w:rsidRPr="00F56DB7" w:rsidRDefault="00D4174E">
            <w:pPr>
              <w:pStyle w:val="TAL"/>
            </w:pPr>
            <w:r w:rsidRPr="00F56DB7">
              <w:rPr>
                <w:i/>
              </w:rPr>
              <w:t>auth-int</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E59E2AD"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59C437" w14:textId="77777777" w:rsidR="00D4174E" w:rsidRPr="00F56DB7" w:rsidRDefault="00D4174E">
            <w:pPr>
              <w:spacing w:after="0"/>
              <w:rPr>
                <w:rFonts w:ascii="Arial" w:hAnsi="Arial"/>
                <w:sz w:val="18"/>
                <w:lang w:eastAsia="en-US"/>
              </w:rPr>
            </w:pPr>
          </w:p>
        </w:tc>
      </w:tr>
      <w:tr w:rsidR="00D4174E" w:rsidRPr="00F56DB7" w14:paraId="1E02146F" w14:textId="77777777" w:rsidTr="00D4174E">
        <w:trPr>
          <w:cantSplit/>
          <w:jc w:val="center"/>
        </w:trPr>
        <w:tc>
          <w:tcPr>
            <w:tcW w:w="1809" w:type="dxa"/>
            <w:tcBorders>
              <w:top w:val="nil"/>
              <w:left w:val="single" w:sz="4" w:space="0" w:color="auto"/>
              <w:bottom w:val="nil"/>
              <w:right w:val="single" w:sz="4" w:space="0" w:color="auto"/>
            </w:tcBorders>
            <w:hideMark/>
          </w:tcPr>
          <w:p w14:paraId="0B12B89D" w14:textId="77777777" w:rsidR="00D4174E" w:rsidRPr="00F56DB7" w:rsidRDefault="00D4174E">
            <w:pPr>
              <w:pStyle w:val="TAL"/>
              <w:rPr>
                <w:b/>
              </w:rPr>
            </w:pPr>
            <w:r w:rsidRPr="00F56DB7">
              <w:rPr>
                <w:b/>
              </w:rPr>
              <w:tab/>
            </w:r>
            <w:r w:rsidRPr="00F56DB7">
              <w:t>nonce</w:t>
            </w:r>
          </w:p>
        </w:tc>
        <w:tc>
          <w:tcPr>
            <w:tcW w:w="851" w:type="dxa"/>
            <w:tcBorders>
              <w:top w:val="nil"/>
              <w:left w:val="single" w:sz="4" w:space="0" w:color="auto"/>
              <w:bottom w:val="nil"/>
              <w:right w:val="single" w:sz="4" w:space="0" w:color="auto"/>
            </w:tcBorders>
          </w:tcPr>
          <w:p w14:paraId="6841120F" w14:textId="77777777" w:rsidR="00D4174E" w:rsidRPr="00F56DB7" w:rsidRDefault="00D4174E">
            <w:pPr>
              <w:pStyle w:val="TAL"/>
              <w:rPr>
                <w:i/>
              </w:rPr>
            </w:pPr>
          </w:p>
        </w:tc>
        <w:tc>
          <w:tcPr>
            <w:tcW w:w="4819" w:type="dxa"/>
            <w:tcBorders>
              <w:top w:val="nil"/>
              <w:left w:val="single" w:sz="4" w:space="0" w:color="auto"/>
              <w:bottom w:val="nil"/>
              <w:right w:val="single" w:sz="4" w:space="0" w:color="auto"/>
            </w:tcBorders>
            <w:hideMark/>
          </w:tcPr>
          <w:p w14:paraId="235EBE0A" w14:textId="77777777" w:rsidR="00D4174E" w:rsidRPr="00F56DB7" w:rsidRDefault="00D4174E">
            <w:pPr>
              <w:pStyle w:val="TAL"/>
            </w:pPr>
            <w:r w:rsidRPr="00F56DB7">
              <w:t>Base 64 encoding of RAND and AUTN</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AD5164"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8180EF2" w14:textId="77777777" w:rsidR="00D4174E" w:rsidRPr="00F56DB7" w:rsidRDefault="00D4174E">
            <w:pPr>
              <w:spacing w:after="0"/>
              <w:rPr>
                <w:rFonts w:ascii="Arial" w:hAnsi="Arial"/>
                <w:sz w:val="18"/>
                <w:lang w:eastAsia="en-US"/>
              </w:rPr>
            </w:pPr>
          </w:p>
        </w:tc>
      </w:tr>
      <w:tr w:rsidR="00D4174E" w:rsidRPr="00F56DB7" w14:paraId="1B7D0567"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50D6BAD8" w14:textId="77777777" w:rsidR="00D4174E" w:rsidRPr="00F56DB7" w:rsidRDefault="00D4174E">
            <w:pPr>
              <w:pStyle w:val="TAL"/>
              <w:rPr>
                <w:b/>
              </w:rPr>
            </w:pPr>
            <w:r w:rsidRPr="00F56DB7">
              <w:rPr>
                <w:b/>
              </w:rPr>
              <w:tab/>
            </w:r>
            <w:r w:rsidRPr="00F56DB7">
              <w:t>opaque</w:t>
            </w:r>
          </w:p>
        </w:tc>
        <w:tc>
          <w:tcPr>
            <w:tcW w:w="851" w:type="dxa"/>
            <w:tcBorders>
              <w:top w:val="nil"/>
              <w:left w:val="single" w:sz="4" w:space="0" w:color="auto"/>
              <w:bottom w:val="single" w:sz="4" w:space="0" w:color="auto"/>
              <w:right w:val="single" w:sz="4" w:space="0" w:color="auto"/>
            </w:tcBorders>
          </w:tcPr>
          <w:p w14:paraId="58CAC61C" w14:textId="77777777" w:rsidR="00D4174E" w:rsidRPr="00F56DB7" w:rsidRDefault="00D4174E">
            <w:pPr>
              <w:pStyle w:val="TAL"/>
              <w:rPr>
                <w:i/>
              </w:rPr>
            </w:pPr>
          </w:p>
        </w:tc>
        <w:tc>
          <w:tcPr>
            <w:tcW w:w="4819" w:type="dxa"/>
            <w:tcBorders>
              <w:top w:val="nil"/>
              <w:left w:val="single" w:sz="4" w:space="0" w:color="auto"/>
              <w:bottom w:val="single" w:sz="4" w:space="0" w:color="auto"/>
              <w:right w:val="single" w:sz="4" w:space="0" w:color="auto"/>
            </w:tcBorders>
            <w:hideMark/>
          </w:tcPr>
          <w:p w14:paraId="761F119C" w14:textId="77777777" w:rsidR="00D4174E" w:rsidRPr="00F56DB7" w:rsidRDefault="00D4174E">
            <w:pPr>
              <w:pStyle w:val="TAL"/>
              <w:rPr>
                <w:i/>
              </w:rPr>
            </w:pPr>
            <w:r w:rsidRPr="00F56DB7">
              <w:rPr>
                <w:i/>
              </w:rPr>
              <w:t>5ccc069c403ebaf9f0171e9517f30e41</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0F38E07"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A9C5BDD" w14:textId="77777777" w:rsidR="00D4174E" w:rsidRPr="00F56DB7" w:rsidRDefault="00D4174E">
            <w:pPr>
              <w:spacing w:after="0"/>
              <w:rPr>
                <w:rFonts w:ascii="Arial" w:hAnsi="Arial"/>
                <w:sz w:val="18"/>
                <w:lang w:eastAsia="en-US"/>
              </w:rPr>
            </w:pPr>
          </w:p>
        </w:tc>
      </w:tr>
    </w:tbl>
    <w:p w14:paraId="26450B46" w14:textId="77777777" w:rsidR="00D4174E" w:rsidRPr="00F56DB7" w:rsidRDefault="00D4174E" w:rsidP="00D4174E">
      <w:pPr>
        <w:rPr>
          <w:snapToGrid w:val="0"/>
          <w:lang w:eastAsia="en-US"/>
        </w:rPr>
      </w:pPr>
    </w:p>
    <w:p w14:paraId="41CE4184" w14:textId="77777777" w:rsidR="00D4174E" w:rsidRPr="00F56DB7" w:rsidRDefault="00D4174E" w:rsidP="00D4174E">
      <w:pPr>
        <w:pStyle w:val="H6"/>
        <w:rPr>
          <w:snapToGrid w:val="0"/>
        </w:rPr>
      </w:pPr>
      <w:r w:rsidRPr="00F56DB7">
        <w:rPr>
          <w:snapToGrid w:val="0"/>
        </w:rPr>
        <w:t>HTTP Request (step 3)</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D4174E" w:rsidRPr="00F56DB7" w14:paraId="5F769A33" w14:textId="77777777" w:rsidTr="00D4174E">
        <w:trPr>
          <w:cantSplit/>
          <w:tblHeader/>
          <w:jc w:val="center"/>
        </w:trPr>
        <w:tc>
          <w:tcPr>
            <w:tcW w:w="1811" w:type="dxa"/>
            <w:tcBorders>
              <w:top w:val="single" w:sz="4" w:space="0" w:color="auto"/>
              <w:left w:val="single" w:sz="4" w:space="0" w:color="auto"/>
              <w:bottom w:val="single" w:sz="4" w:space="0" w:color="auto"/>
              <w:right w:val="single" w:sz="4" w:space="0" w:color="auto"/>
            </w:tcBorders>
            <w:hideMark/>
          </w:tcPr>
          <w:p w14:paraId="20B42A90" w14:textId="77777777" w:rsidR="00D4174E" w:rsidRPr="00F56DB7" w:rsidRDefault="00D4174E">
            <w:pPr>
              <w:pStyle w:val="TAH"/>
            </w:pPr>
            <w:r w:rsidRPr="00F56DB7">
              <w:t>Header/param</w:t>
            </w:r>
          </w:p>
        </w:tc>
        <w:tc>
          <w:tcPr>
            <w:tcW w:w="851" w:type="dxa"/>
            <w:tcBorders>
              <w:top w:val="single" w:sz="4" w:space="0" w:color="auto"/>
              <w:left w:val="single" w:sz="4" w:space="0" w:color="auto"/>
              <w:bottom w:val="single" w:sz="4" w:space="0" w:color="auto"/>
              <w:right w:val="single" w:sz="4" w:space="0" w:color="auto"/>
            </w:tcBorders>
            <w:hideMark/>
          </w:tcPr>
          <w:p w14:paraId="3AD1A656" w14:textId="77777777" w:rsidR="00D4174E" w:rsidRPr="00F56DB7" w:rsidRDefault="00D4174E">
            <w:pPr>
              <w:pStyle w:val="TAH"/>
            </w:pPr>
            <w:r w:rsidRPr="00F56DB7">
              <w:t>Cond</w:t>
            </w:r>
          </w:p>
        </w:tc>
        <w:tc>
          <w:tcPr>
            <w:tcW w:w="4820" w:type="dxa"/>
            <w:tcBorders>
              <w:top w:val="single" w:sz="4" w:space="0" w:color="auto"/>
              <w:left w:val="single" w:sz="4" w:space="0" w:color="auto"/>
              <w:bottom w:val="single" w:sz="4" w:space="0" w:color="auto"/>
              <w:right w:val="single" w:sz="4" w:space="0" w:color="auto"/>
            </w:tcBorders>
            <w:hideMark/>
          </w:tcPr>
          <w:p w14:paraId="17E70AC9" w14:textId="77777777" w:rsidR="00D4174E" w:rsidRPr="00F56DB7" w:rsidRDefault="00D4174E">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159576D2" w14:textId="77777777" w:rsidR="00D4174E" w:rsidRPr="00F56DB7" w:rsidRDefault="00D4174E">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1FC19CD" w14:textId="77777777" w:rsidR="00D4174E" w:rsidRPr="00F56DB7" w:rsidRDefault="00D4174E">
            <w:pPr>
              <w:pStyle w:val="TAH"/>
            </w:pPr>
            <w:r w:rsidRPr="00F56DB7">
              <w:t>Reference</w:t>
            </w:r>
          </w:p>
        </w:tc>
      </w:tr>
      <w:tr w:rsidR="00D4174E" w:rsidRPr="00F56DB7" w14:paraId="6FBB0407" w14:textId="77777777" w:rsidTr="00D4174E">
        <w:trPr>
          <w:cantSplit/>
          <w:jc w:val="center"/>
        </w:trPr>
        <w:tc>
          <w:tcPr>
            <w:tcW w:w="1811" w:type="dxa"/>
            <w:tcBorders>
              <w:top w:val="single" w:sz="4" w:space="0" w:color="auto"/>
              <w:left w:val="single" w:sz="4" w:space="0" w:color="auto"/>
              <w:bottom w:val="nil"/>
              <w:right w:val="single" w:sz="4" w:space="0" w:color="auto"/>
            </w:tcBorders>
            <w:hideMark/>
          </w:tcPr>
          <w:p w14:paraId="6406705D" w14:textId="77777777" w:rsidR="00D4174E" w:rsidRPr="00F56DB7" w:rsidRDefault="00D4174E">
            <w:pPr>
              <w:pStyle w:val="TAL"/>
              <w:rPr>
                <w:b/>
              </w:rPr>
            </w:pPr>
            <w:r w:rsidRPr="00F56DB7">
              <w:rPr>
                <w:b/>
              </w:rPr>
              <w:t>Request-Line</w:t>
            </w:r>
          </w:p>
        </w:tc>
        <w:tc>
          <w:tcPr>
            <w:tcW w:w="851" w:type="dxa"/>
            <w:tcBorders>
              <w:top w:val="single" w:sz="4" w:space="0" w:color="auto"/>
              <w:left w:val="single" w:sz="4" w:space="0" w:color="auto"/>
              <w:bottom w:val="nil"/>
              <w:right w:val="single" w:sz="4" w:space="0" w:color="auto"/>
            </w:tcBorders>
          </w:tcPr>
          <w:p w14:paraId="661197D1" w14:textId="77777777" w:rsidR="00D4174E" w:rsidRPr="00F56DB7" w:rsidRDefault="00D4174E">
            <w:pPr>
              <w:pStyle w:val="TAL"/>
            </w:pPr>
          </w:p>
        </w:tc>
        <w:tc>
          <w:tcPr>
            <w:tcW w:w="4820" w:type="dxa"/>
            <w:tcBorders>
              <w:top w:val="single" w:sz="4" w:space="0" w:color="auto"/>
              <w:left w:val="single" w:sz="4" w:space="0" w:color="auto"/>
              <w:bottom w:val="nil"/>
              <w:right w:val="single" w:sz="4" w:space="0" w:color="auto"/>
            </w:tcBorders>
          </w:tcPr>
          <w:p w14:paraId="4BFA2CAE" w14:textId="77777777" w:rsidR="00D4174E" w:rsidRPr="00F56DB7" w:rsidRDefault="00D4174E">
            <w:pPr>
              <w:pStyle w:val="TAL"/>
            </w:pPr>
          </w:p>
        </w:tc>
        <w:tc>
          <w:tcPr>
            <w:tcW w:w="709" w:type="dxa"/>
            <w:vMerge w:val="restart"/>
            <w:tcBorders>
              <w:top w:val="single" w:sz="4" w:space="0" w:color="auto"/>
              <w:left w:val="single" w:sz="4" w:space="0" w:color="auto"/>
              <w:bottom w:val="single" w:sz="4" w:space="0" w:color="auto"/>
              <w:right w:val="single" w:sz="4" w:space="0" w:color="auto"/>
            </w:tcBorders>
          </w:tcPr>
          <w:p w14:paraId="5790DD6F" w14:textId="77777777" w:rsidR="00D4174E" w:rsidRPr="00F56DB7" w:rsidRDefault="00D4174E">
            <w:pPr>
              <w:pStyle w:val="TAL"/>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6B8BDD70" w14:textId="77777777" w:rsidR="00D4174E" w:rsidRPr="00F56DB7" w:rsidRDefault="00D4174E">
            <w:pPr>
              <w:pStyle w:val="TAL"/>
              <w:rPr>
                <w:b/>
              </w:rPr>
            </w:pPr>
            <w:r w:rsidRPr="00F56DB7">
              <w:t>RFC 2616 [46]</w:t>
            </w:r>
          </w:p>
        </w:tc>
      </w:tr>
      <w:tr w:rsidR="00D4174E" w:rsidRPr="00F56DB7" w14:paraId="37CFD852" w14:textId="77777777" w:rsidTr="00D4174E">
        <w:trPr>
          <w:cantSplit/>
          <w:jc w:val="center"/>
        </w:trPr>
        <w:tc>
          <w:tcPr>
            <w:tcW w:w="1811" w:type="dxa"/>
            <w:tcBorders>
              <w:top w:val="nil"/>
              <w:left w:val="single" w:sz="4" w:space="0" w:color="auto"/>
              <w:bottom w:val="nil"/>
              <w:right w:val="single" w:sz="4" w:space="0" w:color="auto"/>
            </w:tcBorders>
            <w:hideMark/>
          </w:tcPr>
          <w:p w14:paraId="74966192" w14:textId="77777777" w:rsidR="00D4174E" w:rsidRPr="00F56DB7" w:rsidRDefault="00D4174E">
            <w:pPr>
              <w:pStyle w:val="TAL"/>
            </w:pPr>
            <w:r w:rsidRPr="00F56DB7">
              <w:tab/>
              <w:t>Method</w:t>
            </w:r>
          </w:p>
        </w:tc>
        <w:tc>
          <w:tcPr>
            <w:tcW w:w="851" w:type="dxa"/>
            <w:tcBorders>
              <w:top w:val="nil"/>
              <w:left w:val="single" w:sz="4" w:space="0" w:color="auto"/>
              <w:bottom w:val="nil"/>
              <w:right w:val="single" w:sz="4" w:space="0" w:color="auto"/>
            </w:tcBorders>
          </w:tcPr>
          <w:p w14:paraId="482A26EF"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hideMark/>
          </w:tcPr>
          <w:p w14:paraId="14247345" w14:textId="77777777" w:rsidR="00D4174E" w:rsidRPr="00F56DB7" w:rsidRDefault="00D4174E">
            <w:pPr>
              <w:pStyle w:val="TAL"/>
            </w:pPr>
            <w:r w:rsidRPr="00F56DB7">
              <w:rPr>
                <w:i/>
              </w:rPr>
              <w:t xml:space="preserve">GET </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66ECBD"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8950438" w14:textId="77777777" w:rsidR="00D4174E" w:rsidRPr="00F56DB7" w:rsidRDefault="00D4174E">
            <w:pPr>
              <w:spacing w:after="0"/>
              <w:rPr>
                <w:rFonts w:ascii="Arial" w:hAnsi="Arial"/>
                <w:b/>
                <w:sz w:val="18"/>
                <w:lang w:eastAsia="en-US"/>
              </w:rPr>
            </w:pPr>
          </w:p>
        </w:tc>
      </w:tr>
      <w:tr w:rsidR="00D4174E" w:rsidRPr="00F56DB7" w14:paraId="1E8EAD75" w14:textId="77777777" w:rsidTr="00D4174E">
        <w:trPr>
          <w:cantSplit/>
          <w:jc w:val="center"/>
        </w:trPr>
        <w:tc>
          <w:tcPr>
            <w:tcW w:w="1811" w:type="dxa"/>
            <w:tcBorders>
              <w:top w:val="nil"/>
              <w:left w:val="single" w:sz="4" w:space="0" w:color="auto"/>
              <w:bottom w:val="nil"/>
              <w:right w:val="single" w:sz="4" w:space="0" w:color="auto"/>
            </w:tcBorders>
            <w:hideMark/>
          </w:tcPr>
          <w:p w14:paraId="3BAAA4EB" w14:textId="77777777" w:rsidR="00D4174E" w:rsidRPr="00F56DB7" w:rsidRDefault="00D4174E">
            <w:pPr>
              <w:pStyle w:val="TAL"/>
            </w:pPr>
            <w:r w:rsidRPr="00F56DB7">
              <w:tab/>
              <w:t>Request-URI</w:t>
            </w:r>
          </w:p>
        </w:tc>
        <w:tc>
          <w:tcPr>
            <w:tcW w:w="851" w:type="dxa"/>
            <w:tcBorders>
              <w:top w:val="nil"/>
              <w:left w:val="single" w:sz="4" w:space="0" w:color="auto"/>
              <w:bottom w:val="nil"/>
              <w:right w:val="single" w:sz="4" w:space="0" w:color="auto"/>
            </w:tcBorders>
          </w:tcPr>
          <w:p w14:paraId="1C85B120"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4FE8E5BA" w14:textId="77777777" w:rsidR="00D4174E" w:rsidRPr="00F56DB7" w:rsidRDefault="00D4174E">
            <w:pPr>
              <w:pStyle w:val="TAL"/>
            </w:pPr>
            <w:r w:rsidRPr="00F56DB7">
              <w:t>Request-URI</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C1E6E4"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DC375E6" w14:textId="77777777" w:rsidR="00D4174E" w:rsidRPr="00F56DB7" w:rsidRDefault="00D4174E">
            <w:pPr>
              <w:spacing w:after="0"/>
              <w:rPr>
                <w:rFonts w:ascii="Arial" w:hAnsi="Arial"/>
                <w:b/>
                <w:sz w:val="18"/>
                <w:lang w:eastAsia="en-US"/>
              </w:rPr>
            </w:pPr>
          </w:p>
        </w:tc>
      </w:tr>
      <w:tr w:rsidR="00D4174E" w:rsidRPr="00F56DB7" w14:paraId="763A97F5" w14:textId="77777777" w:rsidTr="00D4174E">
        <w:trPr>
          <w:cantSplit/>
          <w:jc w:val="center"/>
        </w:trPr>
        <w:tc>
          <w:tcPr>
            <w:tcW w:w="1811" w:type="dxa"/>
            <w:tcBorders>
              <w:top w:val="nil"/>
              <w:left w:val="single" w:sz="4" w:space="0" w:color="auto"/>
              <w:bottom w:val="single" w:sz="4" w:space="0" w:color="auto"/>
              <w:right w:val="single" w:sz="4" w:space="0" w:color="auto"/>
            </w:tcBorders>
            <w:hideMark/>
          </w:tcPr>
          <w:p w14:paraId="62A11E1E" w14:textId="77777777" w:rsidR="00D4174E" w:rsidRPr="00F56DB7" w:rsidRDefault="00D4174E">
            <w:pPr>
              <w:pStyle w:val="TAL"/>
            </w:pPr>
            <w:r w:rsidRPr="00F56DB7">
              <w:tab/>
              <w:t>Version</w:t>
            </w:r>
          </w:p>
        </w:tc>
        <w:tc>
          <w:tcPr>
            <w:tcW w:w="851" w:type="dxa"/>
            <w:tcBorders>
              <w:top w:val="nil"/>
              <w:left w:val="single" w:sz="4" w:space="0" w:color="auto"/>
              <w:bottom w:val="single" w:sz="4" w:space="0" w:color="auto"/>
              <w:right w:val="single" w:sz="4" w:space="0" w:color="auto"/>
            </w:tcBorders>
          </w:tcPr>
          <w:p w14:paraId="5A0D6314" w14:textId="77777777" w:rsidR="00D4174E" w:rsidRPr="00F56DB7" w:rsidRDefault="00D4174E">
            <w:pPr>
              <w:pStyle w:val="TAL"/>
              <w:rPr>
                <w:i/>
              </w:rPr>
            </w:pPr>
          </w:p>
        </w:tc>
        <w:tc>
          <w:tcPr>
            <w:tcW w:w="4820" w:type="dxa"/>
            <w:tcBorders>
              <w:top w:val="nil"/>
              <w:left w:val="single" w:sz="4" w:space="0" w:color="auto"/>
              <w:bottom w:val="single" w:sz="4" w:space="0" w:color="auto"/>
              <w:right w:val="single" w:sz="4" w:space="0" w:color="auto"/>
            </w:tcBorders>
            <w:hideMark/>
          </w:tcPr>
          <w:p w14:paraId="4E9ECB9C" w14:textId="77777777" w:rsidR="00D4174E" w:rsidRPr="00F56DB7" w:rsidRDefault="00D4174E">
            <w:pPr>
              <w:pStyle w:val="TAL"/>
            </w:pPr>
            <w:r w:rsidRPr="00F56DB7">
              <w:rPr>
                <w:i/>
              </w:rPr>
              <w:t xml:space="preserve">HTTP/ </w:t>
            </w:r>
            <w:r w:rsidRPr="00F56DB7">
              <w:t>DIGIT.DIGIT</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F5F53E"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2CE0FA2" w14:textId="77777777" w:rsidR="00D4174E" w:rsidRPr="00F56DB7" w:rsidRDefault="00D4174E">
            <w:pPr>
              <w:spacing w:after="0"/>
              <w:rPr>
                <w:rFonts w:ascii="Arial" w:hAnsi="Arial"/>
                <w:b/>
                <w:sz w:val="18"/>
                <w:lang w:eastAsia="en-US"/>
              </w:rPr>
            </w:pPr>
          </w:p>
        </w:tc>
      </w:tr>
      <w:tr w:rsidR="00D4174E" w:rsidRPr="00F56DB7" w14:paraId="04BFE4B5" w14:textId="77777777" w:rsidTr="00D4174E">
        <w:trPr>
          <w:cantSplit/>
          <w:jc w:val="center"/>
        </w:trPr>
        <w:tc>
          <w:tcPr>
            <w:tcW w:w="1811" w:type="dxa"/>
            <w:tcBorders>
              <w:top w:val="single" w:sz="4" w:space="0" w:color="auto"/>
              <w:left w:val="single" w:sz="4" w:space="0" w:color="auto"/>
              <w:bottom w:val="nil"/>
              <w:right w:val="single" w:sz="4" w:space="0" w:color="auto"/>
            </w:tcBorders>
            <w:hideMark/>
          </w:tcPr>
          <w:p w14:paraId="40E4979A" w14:textId="77777777" w:rsidR="00D4174E" w:rsidRPr="00F56DB7" w:rsidRDefault="00D4174E">
            <w:pPr>
              <w:keepNext/>
              <w:keepLines/>
              <w:spacing w:after="0"/>
              <w:rPr>
                <w:rFonts w:ascii="Arial" w:hAnsi="Arial"/>
                <w:sz w:val="18"/>
              </w:rPr>
            </w:pPr>
            <w:r w:rsidRPr="00F56DB7">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1C98C3B1" w14:textId="77777777" w:rsidR="00D4174E" w:rsidRPr="00F56DB7" w:rsidRDefault="00D4174E">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2B98217D" w14:textId="77777777" w:rsidR="00D4174E" w:rsidRPr="00F56DB7" w:rsidRDefault="00D4174E">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06497721" w14:textId="77777777" w:rsidR="00D4174E" w:rsidRPr="00F56DB7" w:rsidRDefault="00D4174E">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4B6BE1BD" w14:textId="77777777" w:rsidR="00D4174E" w:rsidRPr="00F56DB7" w:rsidRDefault="00D4174E">
            <w:pPr>
              <w:keepNext/>
              <w:keepLines/>
              <w:spacing w:after="0"/>
              <w:rPr>
                <w:rFonts w:ascii="Arial" w:hAnsi="Arial"/>
                <w:sz w:val="18"/>
              </w:rPr>
            </w:pPr>
            <w:r w:rsidRPr="00F56DB7">
              <w:rPr>
                <w:rFonts w:ascii="Arial" w:hAnsi="Arial"/>
                <w:sz w:val="18"/>
              </w:rPr>
              <w:t>RFC 2616 [46]</w:t>
            </w:r>
          </w:p>
        </w:tc>
      </w:tr>
      <w:tr w:rsidR="00D4174E" w:rsidRPr="00F56DB7" w14:paraId="5F99E4F5" w14:textId="77777777" w:rsidTr="00D4174E">
        <w:trPr>
          <w:cantSplit/>
          <w:jc w:val="center"/>
        </w:trPr>
        <w:tc>
          <w:tcPr>
            <w:tcW w:w="1811" w:type="dxa"/>
            <w:tcBorders>
              <w:top w:val="nil"/>
              <w:left w:val="single" w:sz="4" w:space="0" w:color="auto"/>
              <w:bottom w:val="single" w:sz="4" w:space="0" w:color="auto"/>
              <w:right w:val="single" w:sz="4" w:space="0" w:color="auto"/>
            </w:tcBorders>
            <w:hideMark/>
          </w:tcPr>
          <w:p w14:paraId="50B5AD73" w14:textId="77777777" w:rsidR="00D4174E" w:rsidRPr="00F56DB7" w:rsidRDefault="00D4174E">
            <w:pPr>
              <w:keepNext/>
              <w:keepLines/>
              <w:spacing w:after="0"/>
              <w:rPr>
                <w:rFonts w:ascii="Arial" w:hAnsi="Arial"/>
                <w:sz w:val="18"/>
              </w:rPr>
            </w:pPr>
            <w:r w:rsidRPr="00F56DB7">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64CBE95F" w14:textId="77777777" w:rsidR="00D4174E" w:rsidRPr="00F56DB7" w:rsidRDefault="00D4174E">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7DC4BE1F" w14:textId="77777777" w:rsidR="00D4174E" w:rsidRPr="00F56DB7" w:rsidRDefault="00D4174E">
            <w:pPr>
              <w:keepNext/>
              <w:keepLines/>
              <w:spacing w:after="0"/>
              <w:rPr>
                <w:rFonts w:ascii="Arial" w:hAnsi="Arial"/>
                <w:sz w:val="18"/>
              </w:rPr>
            </w:pPr>
            <w:proofErr w:type="spellStart"/>
            <w:r w:rsidRPr="00F56DB7">
              <w:rPr>
                <w:rFonts w:ascii="Arial" w:hAnsi="Arial"/>
                <w:i/>
                <w:sz w:val="18"/>
              </w:rPr>
              <w:t>bsf.</w:t>
            </w:r>
            <w:r w:rsidRPr="00F56DB7">
              <w:rPr>
                <w:rFonts w:ascii="Arial" w:hAnsi="Arial"/>
                <w:sz w:val="18"/>
              </w:rPr>
              <w:t>mnc</w:t>
            </w:r>
            <w:proofErr w:type="spellEnd"/>
            <w:r w:rsidRPr="00F56DB7">
              <w:rPr>
                <w:rFonts w:ascii="Arial" w:hAnsi="Arial"/>
                <w:sz w:val="18"/>
              </w:rPr>
              <w:t>&lt;MNC&gt;.mcc&lt;MCC&gt;</w:t>
            </w:r>
            <w:r w:rsidRPr="00F56DB7">
              <w:rPr>
                <w:rFonts w:ascii="Arial" w:hAnsi="Arial"/>
                <w:i/>
                <w:sz w:val="18"/>
              </w:rPr>
              <w:t xml:space="preserve">.pub.3gppnetwork.org </w:t>
            </w:r>
            <w:r w:rsidRPr="00F56DB7">
              <w:rPr>
                <w:rFonts w:ascii="Arial" w:hAnsi="Arial"/>
                <w:sz w:val="18"/>
              </w:rPr>
              <w:t>(when no ISIM available on the UICC), optionally followed by port 80</w:t>
            </w:r>
          </w:p>
          <w:p w14:paraId="7FBE9894" w14:textId="77777777" w:rsidR="00D4174E" w:rsidRPr="00F56DB7" w:rsidRDefault="00D4174E">
            <w:pPr>
              <w:keepNext/>
              <w:keepLines/>
              <w:spacing w:after="0"/>
              <w:rPr>
                <w:rFonts w:ascii="Arial" w:hAnsi="Arial"/>
                <w:sz w:val="18"/>
              </w:rPr>
            </w:pPr>
            <w:r w:rsidRPr="00F56DB7">
              <w:rPr>
                <w:rFonts w:ascii="Arial" w:hAnsi="Arial"/>
                <w:sz w:val="18"/>
              </w:rPr>
              <w:t>or</w:t>
            </w:r>
          </w:p>
          <w:p w14:paraId="4DF06691" w14:textId="77777777" w:rsidR="00D4174E" w:rsidRPr="00F56DB7" w:rsidRDefault="00D4174E">
            <w:pPr>
              <w:keepNext/>
              <w:keepLines/>
              <w:spacing w:after="0"/>
              <w:rPr>
                <w:rFonts w:ascii="Arial" w:hAnsi="Arial"/>
                <w:sz w:val="18"/>
              </w:rPr>
            </w:pPr>
            <w:proofErr w:type="spellStart"/>
            <w:r w:rsidRPr="00F56DB7">
              <w:rPr>
                <w:rFonts w:ascii="Arial" w:hAnsi="Arial"/>
                <w:i/>
                <w:sz w:val="18"/>
              </w:rPr>
              <w:t>bsf.</w:t>
            </w:r>
            <w:r w:rsidRPr="00F56DB7">
              <w:rPr>
                <w:rFonts w:ascii="Arial" w:hAnsi="Arial"/>
                <w:sz w:val="18"/>
              </w:rPr>
              <w:t>domain</w:t>
            </w:r>
            <w:proofErr w:type="spellEnd"/>
            <w:r w:rsidRPr="00F56DB7">
              <w:rPr>
                <w:rFonts w:ascii="Arial" w:hAnsi="Arial"/>
                <w:sz w:val="18"/>
              </w:rPr>
              <w:t xml:space="preserve"> name (when using ISIM),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9BABCF"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11AE396" w14:textId="77777777" w:rsidR="00D4174E" w:rsidRPr="00F56DB7" w:rsidRDefault="00D4174E">
            <w:pPr>
              <w:spacing w:after="0"/>
              <w:rPr>
                <w:rFonts w:ascii="Arial" w:hAnsi="Arial"/>
                <w:sz w:val="18"/>
                <w:lang w:eastAsia="en-US"/>
              </w:rPr>
            </w:pPr>
          </w:p>
        </w:tc>
      </w:tr>
      <w:tr w:rsidR="00D4174E" w:rsidRPr="00F56DB7" w14:paraId="58FB5BBD" w14:textId="77777777" w:rsidTr="00D4174E">
        <w:trPr>
          <w:cantSplit/>
          <w:jc w:val="center"/>
        </w:trPr>
        <w:tc>
          <w:tcPr>
            <w:tcW w:w="1811" w:type="dxa"/>
            <w:tcBorders>
              <w:top w:val="nil"/>
              <w:left w:val="single" w:sz="4" w:space="0" w:color="auto"/>
              <w:bottom w:val="nil"/>
              <w:right w:val="single" w:sz="4" w:space="0" w:color="auto"/>
            </w:tcBorders>
            <w:hideMark/>
          </w:tcPr>
          <w:p w14:paraId="2DF16153" w14:textId="77777777" w:rsidR="00D4174E" w:rsidRPr="00F56DB7" w:rsidRDefault="00D4174E">
            <w:pPr>
              <w:pStyle w:val="TAL"/>
              <w:rPr>
                <w:b/>
              </w:rPr>
            </w:pPr>
            <w:r w:rsidRPr="00F56DB7">
              <w:rPr>
                <w:b/>
              </w:rPr>
              <w:t>Authorization</w:t>
            </w:r>
          </w:p>
        </w:tc>
        <w:tc>
          <w:tcPr>
            <w:tcW w:w="851" w:type="dxa"/>
            <w:tcBorders>
              <w:top w:val="nil"/>
              <w:left w:val="single" w:sz="4" w:space="0" w:color="auto"/>
              <w:bottom w:val="nil"/>
              <w:right w:val="single" w:sz="4" w:space="0" w:color="auto"/>
            </w:tcBorders>
          </w:tcPr>
          <w:p w14:paraId="202F6A39"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560AC19B" w14:textId="77777777" w:rsidR="00D4174E" w:rsidRPr="00F56DB7" w:rsidRDefault="00D4174E">
            <w:pPr>
              <w:pStyle w:val="TAL"/>
            </w:pPr>
            <w:r w:rsidRPr="00F56DB7">
              <w:rPr>
                <w:i/>
              </w:rPr>
              <w:t>Digest</w:t>
            </w:r>
          </w:p>
        </w:tc>
        <w:tc>
          <w:tcPr>
            <w:tcW w:w="709" w:type="dxa"/>
            <w:vMerge w:val="restart"/>
            <w:tcBorders>
              <w:top w:val="single" w:sz="4" w:space="0" w:color="auto"/>
              <w:left w:val="single" w:sz="4" w:space="0" w:color="auto"/>
              <w:bottom w:val="single" w:sz="4" w:space="0" w:color="auto"/>
              <w:right w:val="single" w:sz="4" w:space="0" w:color="auto"/>
            </w:tcBorders>
          </w:tcPr>
          <w:p w14:paraId="75B23A49" w14:textId="77777777" w:rsidR="00D4174E" w:rsidRPr="00F56DB7" w:rsidRDefault="00D4174E">
            <w:pPr>
              <w:pStyle w:val="TAL"/>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517300B3" w14:textId="77777777" w:rsidR="00D4174E" w:rsidRPr="00F56DB7" w:rsidRDefault="00D4174E">
            <w:pPr>
              <w:pStyle w:val="TAL"/>
            </w:pPr>
            <w:r w:rsidRPr="00F56DB7">
              <w:t>RFC 2616 [46]</w:t>
            </w:r>
          </w:p>
          <w:p w14:paraId="43EEA85F" w14:textId="77777777" w:rsidR="00D4174E" w:rsidRPr="00F56DB7" w:rsidRDefault="00D4174E">
            <w:pPr>
              <w:pStyle w:val="TAL"/>
            </w:pPr>
            <w:r w:rsidRPr="00F56DB7">
              <w:t>RFC 2617 [23]</w:t>
            </w:r>
          </w:p>
          <w:p w14:paraId="35BE1A15" w14:textId="77777777" w:rsidR="00D4174E" w:rsidRPr="00F56DB7" w:rsidRDefault="00D4174E">
            <w:pPr>
              <w:pStyle w:val="TAL"/>
            </w:pPr>
            <w:r w:rsidRPr="00F56DB7">
              <w:t>RFC 3310 [47]</w:t>
            </w:r>
          </w:p>
        </w:tc>
      </w:tr>
      <w:tr w:rsidR="00D4174E" w:rsidRPr="00F56DB7" w14:paraId="2AF8A3D3" w14:textId="77777777" w:rsidTr="00D4174E">
        <w:trPr>
          <w:cantSplit/>
          <w:jc w:val="center"/>
        </w:trPr>
        <w:tc>
          <w:tcPr>
            <w:tcW w:w="1811" w:type="dxa"/>
            <w:tcBorders>
              <w:top w:val="nil"/>
              <w:left w:val="single" w:sz="4" w:space="0" w:color="auto"/>
              <w:bottom w:val="nil"/>
              <w:right w:val="single" w:sz="4" w:space="0" w:color="auto"/>
            </w:tcBorders>
          </w:tcPr>
          <w:p w14:paraId="3DFB3FC5" w14:textId="77777777" w:rsidR="00D4174E" w:rsidRPr="00F56DB7" w:rsidRDefault="00D4174E">
            <w:pPr>
              <w:pStyle w:val="TAL"/>
              <w:rPr>
                <w:b/>
              </w:rPr>
            </w:pPr>
          </w:p>
        </w:tc>
        <w:tc>
          <w:tcPr>
            <w:tcW w:w="851" w:type="dxa"/>
            <w:tcBorders>
              <w:top w:val="nil"/>
              <w:left w:val="single" w:sz="4" w:space="0" w:color="auto"/>
              <w:bottom w:val="nil"/>
              <w:right w:val="single" w:sz="4" w:space="0" w:color="auto"/>
            </w:tcBorders>
          </w:tcPr>
          <w:p w14:paraId="6ACA47CC" w14:textId="77777777" w:rsidR="00D4174E" w:rsidRPr="00F56DB7" w:rsidRDefault="00D4174E">
            <w:pPr>
              <w:pStyle w:val="TAL"/>
            </w:pPr>
          </w:p>
        </w:tc>
        <w:tc>
          <w:tcPr>
            <w:tcW w:w="4820" w:type="dxa"/>
            <w:tcBorders>
              <w:top w:val="nil"/>
              <w:left w:val="single" w:sz="4" w:space="0" w:color="auto"/>
              <w:bottom w:val="nil"/>
              <w:right w:val="single" w:sz="4" w:space="0" w:color="auto"/>
            </w:tcBorders>
          </w:tcPr>
          <w:p w14:paraId="6D315824" w14:textId="77777777" w:rsidR="00D4174E" w:rsidRPr="00F56DB7" w:rsidRDefault="00D4174E">
            <w:pPr>
              <w:pStyle w:val="TAL"/>
              <w:rPr>
                <w:i/>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90F40CF"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936160B" w14:textId="77777777" w:rsidR="00D4174E" w:rsidRPr="00F56DB7" w:rsidRDefault="00D4174E">
            <w:pPr>
              <w:spacing w:after="0"/>
              <w:rPr>
                <w:rFonts w:ascii="Arial" w:hAnsi="Arial"/>
                <w:sz w:val="18"/>
                <w:lang w:eastAsia="en-US"/>
              </w:rPr>
            </w:pPr>
          </w:p>
        </w:tc>
      </w:tr>
      <w:tr w:rsidR="00D4174E" w:rsidRPr="00F56DB7" w14:paraId="293B55A1" w14:textId="77777777" w:rsidTr="00D4174E">
        <w:trPr>
          <w:cantSplit/>
          <w:jc w:val="center"/>
        </w:trPr>
        <w:tc>
          <w:tcPr>
            <w:tcW w:w="1811" w:type="dxa"/>
            <w:tcBorders>
              <w:top w:val="nil"/>
              <w:left w:val="single" w:sz="4" w:space="0" w:color="auto"/>
              <w:bottom w:val="nil"/>
              <w:right w:val="single" w:sz="4" w:space="0" w:color="auto"/>
            </w:tcBorders>
            <w:hideMark/>
          </w:tcPr>
          <w:p w14:paraId="1FB1AAFF" w14:textId="77777777" w:rsidR="00D4174E" w:rsidRPr="00F56DB7" w:rsidRDefault="00D4174E">
            <w:pPr>
              <w:pStyle w:val="TAL"/>
              <w:rPr>
                <w:b/>
              </w:rPr>
            </w:pPr>
            <w:r w:rsidRPr="00F56DB7">
              <w:tab/>
              <w:t>username</w:t>
            </w:r>
          </w:p>
        </w:tc>
        <w:tc>
          <w:tcPr>
            <w:tcW w:w="851" w:type="dxa"/>
            <w:tcBorders>
              <w:top w:val="nil"/>
              <w:left w:val="single" w:sz="4" w:space="0" w:color="auto"/>
              <w:bottom w:val="nil"/>
              <w:right w:val="single" w:sz="4" w:space="0" w:color="auto"/>
            </w:tcBorders>
          </w:tcPr>
          <w:p w14:paraId="7DF9CE34"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73688B5C" w14:textId="77777777" w:rsidR="00D4174E" w:rsidRPr="00F56DB7" w:rsidRDefault="00D4174E">
            <w:pPr>
              <w:pStyle w:val="TAL"/>
            </w:pPr>
            <w:r w:rsidRPr="00F56DB7">
              <w:t>private user identity as stored in EF</w:t>
            </w:r>
            <w:r w:rsidRPr="00F56DB7">
              <w:rPr>
                <w:vertAlign w:val="subscript"/>
              </w:rPr>
              <w:t xml:space="preserve">IMPI </w:t>
            </w:r>
            <w:r w:rsidRPr="00F56DB7">
              <w:t>(when using ISIM)</w:t>
            </w:r>
          </w:p>
          <w:p w14:paraId="0CB74CF9" w14:textId="77777777" w:rsidR="00D4174E" w:rsidRPr="00F56DB7" w:rsidRDefault="00D4174E">
            <w:pPr>
              <w:pStyle w:val="TAL"/>
            </w:pPr>
            <w:r w:rsidRPr="00F56DB7">
              <w:t>or</w:t>
            </w:r>
          </w:p>
          <w:p w14:paraId="6F10AC5E" w14:textId="77777777" w:rsidR="00D4174E" w:rsidRPr="00F56DB7" w:rsidRDefault="00D4174E">
            <w:pPr>
              <w:pStyle w:val="TAL"/>
            </w:pPr>
            <w:r w:rsidRPr="00F56DB7">
              <w:t xml:space="preserve">private user identity derived from IMSI (when no ISIM available on the UICC) </w:t>
            </w:r>
          </w:p>
          <w:p w14:paraId="6DB19007" w14:textId="77777777" w:rsidR="00D4174E" w:rsidRPr="00F56DB7" w:rsidRDefault="00D4174E">
            <w:pPr>
              <w:pStyle w:val="TAL"/>
            </w:pPr>
            <w:r w:rsidRPr="00F56DB7">
              <w:t>or</w:t>
            </w:r>
          </w:p>
          <w:p w14:paraId="4FEF3C60" w14:textId="77777777" w:rsidR="00D4174E" w:rsidRPr="00F56DB7" w:rsidRDefault="00D4174E">
            <w:pPr>
              <w:pStyle w:val="TAL"/>
            </w:pPr>
            <w:r w:rsidRPr="00F56DB7">
              <w:t>the value of the TMPI if one has been associated with the private user identity as described in 3GPP TS 33.220 [44]</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EC1501"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6EE90F2" w14:textId="77777777" w:rsidR="00D4174E" w:rsidRPr="00F56DB7" w:rsidRDefault="00D4174E">
            <w:pPr>
              <w:spacing w:after="0"/>
              <w:rPr>
                <w:rFonts w:ascii="Arial" w:hAnsi="Arial"/>
                <w:sz w:val="18"/>
                <w:lang w:eastAsia="en-US"/>
              </w:rPr>
            </w:pPr>
          </w:p>
        </w:tc>
      </w:tr>
      <w:tr w:rsidR="00D4174E" w:rsidRPr="00F56DB7" w14:paraId="7CFBBE3A" w14:textId="77777777" w:rsidTr="00D4174E">
        <w:trPr>
          <w:cantSplit/>
          <w:jc w:val="center"/>
        </w:trPr>
        <w:tc>
          <w:tcPr>
            <w:tcW w:w="1811" w:type="dxa"/>
            <w:tcBorders>
              <w:top w:val="nil"/>
              <w:left w:val="single" w:sz="4" w:space="0" w:color="auto"/>
              <w:bottom w:val="nil"/>
              <w:right w:val="single" w:sz="4" w:space="0" w:color="auto"/>
            </w:tcBorders>
          </w:tcPr>
          <w:p w14:paraId="6450C06D" w14:textId="77777777" w:rsidR="00D4174E" w:rsidRPr="00F56DB7" w:rsidRDefault="00D4174E">
            <w:pPr>
              <w:pStyle w:val="TAL"/>
              <w:rPr>
                <w:b/>
              </w:rPr>
            </w:pPr>
          </w:p>
        </w:tc>
        <w:tc>
          <w:tcPr>
            <w:tcW w:w="851" w:type="dxa"/>
            <w:tcBorders>
              <w:top w:val="nil"/>
              <w:left w:val="single" w:sz="4" w:space="0" w:color="auto"/>
              <w:bottom w:val="nil"/>
              <w:right w:val="single" w:sz="4" w:space="0" w:color="auto"/>
            </w:tcBorders>
          </w:tcPr>
          <w:p w14:paraId="08F3059E" w14:textId="77777777" w:rsidR="00D4174E" w:rsidRPr="00F56DB7" w:rsidRDefault="00D4174E">
            <w:pPr>
              <w:pStyle w:val="TAL"/>
            </w:pPr>
          </w:p>
        </w:tc>
        <w:tc>
          <w:tcPr>
            <w:tcW w:w="4820" w:type="dxa"/>
            <w:tcBorders>
              <w:top w:val="nil"/>
              <w:left w:val="single" w:sz="4" w:space="0" w:color="auto"/>
              <w:bottom w:val="nil"/>
              <w:right w:val="single" w:sz="4" w:space="0" w:color="auto"/>
            </w:tcBorders>
          </w:tcPr>
          <w:p w14:paraId="6E2B4714" w14:textId="77777777" w:rsidR="00D4174E" w:rsidRPr="00F56DB7" w:rsidRDefault="00D4174E">
            <w:pPr>
              <w:pStyle w:val="TAL"/>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52AB73"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78824E2" w14:textId="77777777" w:rsidR="00D4174E" w:rsidRPr="00F56DB7" w:rsidRDefault="00D4174E">
            <w:pPr>
              <w:spacing w:after="0"/>
              <w:rPr>
                <w:rFonts w:ascii="Arial" w:hAnsi="Arial"/>
                <w:sz w:val="18"/>
                <w:lang w:eastAsia="en-US"/>
              </w:rPr>
            </w:pPr>
          </w:p>
        </w:tc>
      </w:tr>
      <w:tr w:rsidR="00D4174E" w:rsidRPr="00F56DB7" w14:paraId="011E3DE3" w14:textId="77777777" w:rsidTr="00D4174E">
        <w:trPr>
          <w:cantSplit/>
          <w:jc w:val="center"/>
        </w:trPr>
        <w:tc>
          <w:tcPr>
            <w:tcW w:w="1811" w:type="dxa"/>
            <w:tcBorders>
              <w:top w:val="nil"/>
              <w:left w:val="single" w:sz="4" w:space="0" w:color="auto"/>
              <w:bottom w:val="nil"/>
              <w:right w:val="single" w:sz="4" w:space="0" w:color="auto"/>
            </w:tcBorders>
            <w:hideMark/>
          </w:tcPr>
          <w:p w14:paraId="60BDA5E3" w14:textId="77777777" w:rsidR="00D4174E" w:rsidRPr="00F56DB7" w:rsidRDefault="00D4174E">
            <w:pPr>
              <w:pStyle w:val="TAL"/>
              <w:rPr>
                <w:b/>
              </w:rPr>
            </w:pPr>
            <w:r w:rsidRPr="00F56DB7">
              <w:rPr>
                <w:b/>
              </w:rPr>
              <w:tab/>
            </w:r>
            <w:r w:rsidRPr="00F56DB7">
              <w:t>realm</w:t>
            </w:r>
          </w:p>
        </w:tc>
        <w:tc>
          <w:tcPr>
            <w:tcW w:w="851" w:type="dxa"/>
            <w:tcBorders>
              <w:top w:val="nil"/>
              <w:left w:val="single" w:sz="4" w:space="0" w:color="auto"/>
              <w:bottom w:val="nil"/>
              <w:right w:val="single" w:sz="4" w:space="0" w:color="auto"/>
            </w:tcBorders>
          </w:tcPr>
          <w:p w14:paraId="6691E82E" w14:textId="77777777" w:rsidR="00D4174E" w:rsidRPr="00F56DB7" w:rsidRDefault="00D4174E">
            <w:pPr>
              <w:pStyle w:val="TAL"/>
            </w:pPr>
          </w:p>
        </w:tc>
        <w:tc>
          <w:tcPr>
            <w:tcW w:w="4820" w:type="dxa"/>
            <w:tcBorders>
              <w:top w:val="nil"/>
              <w:left w:val="single" w:sz="4" w:space="0" w:color="auto"/>
              <w:bottom w:val="nil"/>
              <w:right w:val="single" w:sz="4" w:space="0" w:color="auto"/>
            </w:tcBorders>
            <w:hideMark/>
          </w:tcPr>
          <w:p w14:paraId="06850A13" w14:textId="77777777" w:rsidR="00D4174E" w:rsidRPr="00F56DB7" w:rsidRDefault="00D4174E">
            <w:pPr>
              <w:pStyle w:val="TAL"/>
            </w:pPr>
            <w:r w:rsidRPr="00F56DB7">
              <w:t>same value as received in the realm directive in the WWW Authenticate header sent by SS</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E03AD1"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D3D3B72" w14:textId="77777777" w:rsidR="00D4174E" w:rsidRPr="00F56DB7" w:rsidRDefault="00D4174E">
            <w:pPr>
              <w:spacing w:after="0"/>
              <w:rPr>
                <w:rFonts w:ascii="Arial" w:hAnsi="Arial"/>
                <w:sz w:val="18"/>
                <w:lang w:eastAsia="en-US"/>
              </w:rPr>
            </w:pPr>
          </w:p>
        </w:tc>
      </w:tr>
      <w:tr w:rsidR="00D4174E" w:rsidRPr="00F56DB7" w14:paraId="73772DA7" w14:textId="77777777" w:rsidTr="00D4174E">
        <w:trPr>
          <w:cantSplit/>
          <w:jc w:val="center"/>
        </w:trPr>
        <w:tc>
          <w:tcPr>
            <w:tcW w:w="1811" w:type="dxa"/>
            <w:tcBorders>
              <w:top w:val="nil"/>
              <w:left w:val="single" w:sz="4" w:space="0" w:color="auto"/>
              <w:bottom w:val="nil"/>
              <w:right w:val="single" w:sz="4" w:space="0" w:color="auto"/>
            </w:tcBorders>
            <w:hideMark/>
          </w:tcPr>
          <w:p w14:paraId="0038ED28" w14:textId="77777777" w:rsidR="00D4174E" w:rsidRPr="00F56DB7" w:rsidRDefault="00D4174E">
            <w:pPr>
              <w:pStyle w:val="TAL"/>
              <w:rPr>
                <w:b/>
              </w:rPr>
            </w:pPr>
            <w:r w:rsidRPr="00F56DB7">
              <w:rPr>
                <w:b/>
              </w:rPr>
              <w:tab/>
            </w:r>
            <w:r w:rsidRPr="00F56DB7">
              <w:t>opaque</w:t>
            </w:r>
          </w:p>
        </w:tc>
        <w:tc>
          <w:tcPr>
            <w:tcW w:w="851" w:type="dxa"/>
            <w:tcBorders>
              <w:top w:val="nil"/>
              <w:left w:val="single" w:sz="4" w:space="0" w:color="auto"/>
              <w:bottom w:val="nil"/>
              <w:right w:val="single" w:sz="4" w:space="0" w:color="auto"/>
            </w:tcBorders>
          </w:tcPr>
          <w:p w14:paraId="22EEDA25"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tcPr>
          <w:p w14:paraId="40338EC6" w14:textId="77777777" w:rsidR="00D4174E" w:rsidRPr="00F56DB7" w:rsidRDefault="00D4174E">
            <w:pPr>
              <w:pStyle w:val="TAL"/>
              <w:rPr>
                <w:i/>
              </w:rPr>
            </w:pPr>
            <w:r w:rsidRPr="00F56DB7">
              <w:rPr>
                <w:i/>
              </w:rPr>
              <w:t>5ccc069c403ebaf9f0171e9517f30e41</w:t>
            </w:r>
          </w:p>
          <w:p w14:paraId="14F92164" w14:textId="77777777" w:rsidR="00D4174E" w:rsidRPr="00F56DB7" w:rsidRDefault="00D4174E">
            <w:pPr>
              <w:pStyle w:val="TAL"/>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482BC8A"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687D15A" w14:textId="77777777" w:rsidR="00D4174E" w:rsidRPr="00F56DB7" w:rsidRDefault="00D4174E">
            <w:pPr>
              <w:spacing w:after="0"/>
              <w:rPr>
                <w:rFonts w:ascii="Arial" w:hAnsi="Arial"/>
                <w:sz w:val="18"/>
                <w:lang w:eastAsia="en-US"/>
              </w:rPr>
            </w:pPr>
          </w:p>
        </w:tc>
      </w:tr>
      <w:tr w:rsidR="00D4174E" w:rsidRPr="00F56DB7" w14:paraId="6ADF18CC" w14:textId="77777777" w:rsidTr="00D4174E">
        <w:trPr>
          <w:cantSplit/>
          <w:jc w:val="center"/>
        </w:trPr>
        <w:tc>
          <w:tcPr>
            <w:tcW w:w="1811" w:type="dxa"/>
            <w:tcBorders>
              <w:top w:val="nil"/>
              <w:left w:val="single" w:sz="4" w:space="0" w:color="auto"/>
              <w:bottom w:val="nil"/>
              <w:right w:val="single" w:sz="4" w:space="0" w:color="auto"/>
            </w:tcBorders>
            <w:hideMark/>
          </w:tcPr>
          <w:p w14:paraId="3E1F5634" w14:textId="77777777" w:rsidR="00D4174E" w:rsidRPr="00F56DB7" w:rsidRDefault="00D4174E">
            <w:pPr>
              <w:pStyle w:val="TAL"/>
              <w:rPr>
                <w:b/>
              </w:rPr>
            </w:pPr>
            <w:r w:rsidRPr="00F56DB7">
              <w:rPr>
                <w:b/>
              </w:rPr>
              <w:tab/>
            </w:r>
            <w:r w:rsidRPr="00F56DB7">
              <w:t>digest-</w:t>
            </w:r>
            <w:proofErr w:type="spellStart"/>
            <w:r w:rsidRPr="00F56DB7">
              <w:t>uri</w:t>
            </w:r>
            <w:proofErr w:type="spellEnd"/>
          </w:p>
        </w:tc>
        <w:tc>
          <w:tcPr>
            <w:tcW w:w="851" w:type="dxa"/>
            <w:tcBorders>
              <w:top w:val="nil"/>
              <w:left w:val="single" w:sz="4" w:space="0" w:color="auto"/>
              <w:bottom w:val="nil"/>
              <w:right w:val="single" w:sz="4" w:space="0" w:color="auto"/>
            </w:tcBorders>
          </w:tcPr>
          <w:p w14:paraId="533AF084"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hideMark/>
          </w:tcPr>
          <w:p w14:paraId="1729D9D0" w14:textId="77777777" w:rsidR="00D4174E" w:rsidRPr="00F56DB7" w:rsidRDefault="00D4174E">
            <w:pPr>
              <w:pStyle w:val="TAL"/>
            </w:pPr>
            <w:proofErr w:type="spellStart"/>
            <w:r w:rsidRPr="00F56DB7">
              <w:t>absoluteURL</w:t>
            </w:r>
            <w:proofErr w:type="spellEnd"/>
            <w:r w:rsidRPr="00F56DB7">
              <w:t xml:space="preserve"> http://&lt;BSF address&gt;/</w:t>
            </w:r>
          </w:p>
          <w:p w14:paraId="3B95BC95" w14:textId="77777777" w:rsidR="00D4174E" w:rsidRPr="00F56DB7" w:rsidRDefault="00D4174E">
            <w:pPr>
              <w:pStyle w:val="TAL"/>
            </w:pPr>
            <w:r w:rsidRPr="00F56DB7">
              <w:t>or</w:t>
            </w:r>
          </w:p>
          <w:p w14:paraId="7A70668F" w14:textId="77777777" w:rsidR="00D4174E" w:rsidRPr="00F56DB7" w:rsidRDefault="00D4174E">
            <w:pPr>
              <w:pStyle w:val="TAL"/>
              <w:rPr>
                <w:i/>
              </w:rPr>
            </w:pPr>
            <w:proofErr w:type="spellStart"/>
            <w:r w:rsidRPr="00F56DB7">
              <w:t>abs_path</w:t>
            </w:r>
            <w:proofErr w:type="spellEnd"/>
            <w:r w:rsidRPr="00F56DB7">
              <w:t xml:space="preserve"> "/"</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51B7243"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8FB46FC" w14:textId="77777777" w:rsidR="00D4174E" w:rsidRPr="00F56DB7" w:rsidRDefault="00D4174E">
            <w:pPr>
              <w:spacing w:after="0"/>
              <w:rPr>
                <w:rFonts w:ascii="Arial" w:hAnsi="Arial"/>
                <w:sz w:val="18"/>
                <w:lang w:eastAsia="en-US"/>
              </w:rPr>
            </w:pPr>
          </w:p>
        </w:tc>
      </w:tr>
      <w:tr w:rsidR="00D4174E" w:rsidRPr="00F56DB7" w14:paraId="396DDEEF" w14:textId="77777777" w:rsidTr="00D4174E">
        <w:trPr>
          <w:cantSplit/>
          <w:jc w:val="center"/>
        </w:trPr>
        <w:tc>
          <w:tcPr>
            <w:tcW w:w="1811" w:type="dxa"/>
            <w:tcBorders>
              <w:top w:val="nil"/>
              <w:left w:val="single" w:sz="4" w:space="0" w:color="auto"/>
              <w:bottom w:val="nil"/>
              <w:right w:val="single" w:sz="4" w:space="0" w:color="auto"/>
            </w:tcBorders>
            <w:hideMark/>
          </w:tcPr>
          <w:p w14:paraId="0BC72F7E" w14:textId="77777777" w:rsidR="00D4174E" w:rsidRPr="00F56DB7" w:rsidRDefault="00D4174E">
            <w:pPr>
              <w:pStyle w:val="TAL"/>
              <w:rPr>
                <w:b/>
              </w:rPr>
            </w:pPr>
            <w:r w:rsidRPr="00F56DB7">
              <w:rPr>
                <w:b/>
              </w:rPr>
              <w:tab/>
            </w:r>
            <w:proofErr w:type="spellStart"/>
            <w:r w:rsidRPr="00F56DB7">
              <w:t>cnonce</w:t>
            </w:r>
            <w:proofErr w:type="spellEnd"/>
            <w:r w:rsidRPr="00F56DB7">
              <w:t>-value</w:t>
            </w:r>
          </w:p>
        </w:tc>
        <w:tc>
          <w:tcPr>
            <w:tcW w:w="851" w:type="dxa"/>
            <w:tcBorders>
              <w:top w:val="nil"/>
              <w:left w:val="single" w:sz="4" w:space="0" w:color="auto"/>
              <w:bottom w:val="nil"/>
              <w:right w:val="single" w:sz="4" w:space="0" w:color="auto"/>
            </w:tcBorders>
          </w:tcPr>
          <w:p w14:paraId="73759F1B"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hideMark/>
          </w:tcPr>
          <w:p w14:paraId="0265C0B4" w14:textId="77777777" w:rsidR="00D4174E" w:rsidRPr="00F56DB7" w:rsidRDefault="00D4174E">
            <w:pPr>
              <w:pStyle w:val="TAL"/>
              <w:rPr>
                <w:i/>
              </w:rPr>
            </w:pPr>
            <w:r w:rsidRPr="00F56DB7">
              <w:t>value assigned by UE affecting the response calculation</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49E7077"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D4D4C1E" w14:textId="77777777" w:rsidR="00D4174E" w:rsidRPr="00F56DB7" w:rsidRDefault="00D4174E">
            <w:pPr>
              <w:spacing w:after="0"/>
              <w:rPr>
                <w:rFonts w:ascii="Arial" w:hAnsi="Arial"/>
                <w:sz w:val="18"/>
                <w:lang w:eastAsia="en-US"/>
              </w:rPr>
            </w:pPr>
          </w:p>
        </w:tc>
      </w:tr>
      <w:tr w:rsidR="00D4174E" w:rsidRPr="00F56DB7" w14:paraId="780411C1" w14:textId="77777777" w:rsidTr="00D4174E">
        <w:trPr>
          <w:cantSplit/>
          <w:jc w:val="center"/>
        </w:trPr>
        <w:tc>
          <w:tcPr>
            <w:tcW w:w="1811" w:type="dxa"/>
            <w:tcBorders>
              <w:top w:val="nil"/>
              <w:left w:val="single" w:sz="4" w:space="0" w:color="auto"/>
              <w:bottom w:val="nil"/>
              <w:right w:val="single" w:sz="4" w:space="0" w:color="auto"/>
            </w:tcBorders>
            <w:hideMark/>
          </w:tcPr>
          <w:p w14:paraId="470E4DF7" w14:textId="77777777" w:rsidR="00D4174E" w:rsidRPr="00F56DB7" w:rsidRDefault="00D4174E">
            <w:pPr>
              <w:pStyle w:val="TAL"/>
              <w:rPr>
                <w:b/>
              </w:rPr>
            </w:pPr>
            <w:r w:rsidRPr="00F56DB7">
              <w:rPr>
                <w:b/>
              </w:rPr>
              <w:tab/>
            </w:r>
            <w:r w:rsidRPr="00F56DB7">
              <w:t>nonce-count</w:t>
            </w:r>
          </w:p>
        </w:tc>
        <w:tc>
          <w:tcPr>
            <w:tcW w:w="851" w:type="dxa"/>
            <w:tcBorders>
              <w:top w:val="nil"/>
              <w:left w:val="single" w:sz="4" w:space="0" w:color="auto"/>
              <w:bottom w:val="nil"/>
              <w:right w:val="single" w:sz="4" w:space="0" w:color="auto"/>
            </w:tcBorders>
          </w:tcPr>
          <w:p w14:paraId="0AD1E017"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hideMark/>
          </w:tcPr>
          <w:p w14:paraId="308E804A" w14:textId="77777777" w:rsidR="00D4174E" w:rsidRPr="00F56DB7" w:rsidRDefault="00D4174E">
            <w:pPr>
              <w:pStyle w:val="TAL"/>
              <w:rPr>
                <w:i/>
              </w:rPr>
            </w:pPr>
            <w:r w:rsidRPr="00F56DB7">
              <w:rPr>
                <w:i/>
              </w:rPr>
              <w:t>00000001</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DC579E"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11A4634" w14:textId="77777777" w:rsidR="00D4174E" w:rsidRPr="00F56DB7" w:rsidRDefault="00D4174E">
            <w:pPr>
              <w:spacing w:after="0"/>
              <w:rPr>
                <w:rFonts w:ascii="Arial" w:hAnsi="Arial"/>
                <w:sz w:val="18"/>
                <w:lang w:eastAsia="en-US"/>
              </w:rPr>
            </w:pPr>
          </w:p>
        </w:tc>
      </w:tr>
      <w:tr w:rsidR="00D4174E" w:rsidRPr="00F56DB7" w14:paraId="392AE1DE" w14:textId="77777777" w:rsidTr="00D4174E">
        <w:trPr>
          <w:cantSplit/>
          <w:jc w:val="center"/>
        </w:trPr>
        <w:tc>
          <w:tcPr>
            <w:tcW w:w="1811" w:type="dxa"/>
            <w:tcBorders>
              <w:top w:val="nil"/>
              <w:left w:val="single" w:sz="4" w:space="0" w:color="auto"/>
              <w:bottom w:val="nil"/>
              <w:right w:val="single" w:sz="4" w:space="0" w:color="auto"/>
            </w:tcBorders>
            <w:hideMark/>
          </w:tcPr>
          <w:p w14:paraId="4F2A0349" w14:textId="77777777" w:rsidR="00D4174E" w:rsidRPr="00F56DB7" w:rsidRDefault="00D4174E">
            <w:pPr>
              <w:pStyle w:val="TAL"/>
              <w:rPr>
                <w:b/>
              </w:rPr>
            </w:pPr>
            <w:r w:rsidRPr="00F56DB7">
              <w:rPr>
                <w:b/>
              </w:rPr>
              <w:tab/>
            </w:r>
            <w:r w:rsidRPr="00F56DB7">
              <w:t>response</w:t>
            </w:r>
          </w:p>
        </w:tc>
        <w:tc>
          <w:tcPr>
            <w:tcW w:w="851" w:type="dxa"/>
            <w:tcBorders>
              <w:top w:val="nil"/>
              <w:left w:val="single" w:sz="4" w:space="0" w:color="auto"/>
              <w:bottom w:val="nil"/>
              <w:right w:val="single" w:sz="4" w:space="0" w:color="auto"/>
            </w:tcBorders>
          </w:tcPr>
          <w:p w14:paraId="19CCF032" w14:textId="77777777" w:rsidR="00D4174E" w:rsidRPr="00F56DB7" w:rsidRDefault="00D4174E">
            <w:pPr>
              <w:pStyle w:val="TAL"/>
              <w:rPr>
                <w:i/>
              </w:rPr>
            </w:pPr>
          </w:p>
        </w:tc>
        <w:tc>
          <w:tcPr>
            <w:tcW w:w="4820" w:type="dxa"/>
            <w:tcBorders>
              <w:top w:val="nil"/>
              <w:left w:val="single" w:sz="4" w:space="0" w:color="auto"/>
              <w:bottom w:val="nil"/>
              <w:right w:val="single" w:sz="4" w:space="0" w:color="auto"/>
            </w:tcBorders>
            <w:hideMark/>
          </w:tcPr>
          <w:p w14:paraId="66277E7C" w14:textId="77777777" w:rsidR="00D4174E" w:rsidRPr="00F56DB7" w:rsidRDefault="00D4174E">
            <w:pPr>
              <w:pStyle w:val="TAL"/>
              <w:rPr>
                <w:i/>
              </w:rPr>
            </w:pPr>
            <w:r w:rsidRPr="00F56DB7">
              <w:t>response calculated by UE</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42C5076"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3178A8C" w14:textId="77777777" w:rsidR="00D4174E" w:rsidRPr="00F56DB7" w:rsidRDefault="00D4174E">
            <w:pPr>
              <w:spacing w:after="0"/>
              <w:rPr>
                <w:rFonts w:ascii="Arial" w:hAnsi="Arial"/>
                <w:sz w:val="18"/>
                <w:lang w:eastAsia="en-US"/>
              </w:rPr>
            </w:pPr>
          </w:p>
        </w:tc>
      </w:tr>
      <w:tr w:rsidR="00D4174E" w:rsidRPr="00F56DB7" w14:paraId="42CF2B12" w14:textId="77777777" w:rsidTr="00D4174E">
        <w:trPr>
          <w:cantSplit/>
          <w:jc w:val="center"/>
        </w:trPr>
        <w:tc>
          <w:tcPr>
            <w:tcW w:w="1811" w:type="dxa"/>
            <w:tcBorders>
              <w:top w:val="nil"/>
              <w:left w:val="single" w:sz="4" w:space="0" w:color="auto"/>
              <w:bottom w:val="single" w:sz="4" w:space="0" w:color="auto"/>
              <w:right w:val="single" w:sz="4" w:space="0" w:color="auto"/>
            </w:tcBorders>
            <w:hideMark/>
          </w:tcPr>
          <w:p w14:paraId="3D27E6A8" w14:textId="77777777" w:rsidR="00D4174E" w:rsidRPr="00F56DB7" w:rsidRDefault="00D4174E">
            <w:pPr>
              <w:pStyle w:val="TAL"/>
              <w:rPr>
                <w:b/>
              </w:rPr>
            </w:pPr>
            <w:r w:rsidRPr="00F56DB7">
              <w:rPr>
                <w:b/>
              </w:rPr>
              <w:tab/>
            </w:r>
            <w:r w:rsidRPr="00F56DB7">
              <w:t>algorithm</w:t>
            </w:r>
          </w:p>
        </w:tc>
        <w:tc>
          <w:tcPr>
            <w:tcW w:w="851" w:type="dxa"/>
            <w:tcBorders>
              <w:top w:val="nil"/>
              <w:left w:val="single" w:sz="4" w:space="0" w:color="auto"/>
              <w:bottom w:val="single" w:sz="4" w:space="0" w:color="auto"/>
              <w:right w:val="single" w:sz="4" w:space="0" w:color="auto"/>
            </w:tcBorders>
          </w:tcPr>
          <w:p w14:paraId="3EC87FD1" w14:textId="77777777" w:rsidR="00D4174E" w:rsidRPr="00F56DB7" w:rsidRDefault="00D4174E">
            <w:pPr>
              <w:pStyle w:val="TAL"/>
              <w:rPr>
                <w:i/>
              </w:rPr>
            </w:pPr>
          </w:p>
        </w:tc>
        <w:tc>
          <w:tcPr>
            <w:tcW w:w="4820" w:type="dxa"/>
            <w:tcBorders>
              <w:top w:val="nil"/>
              <w:left w:val="single" w:sz="4" w:space="0" w:color="auto"/>
              <w:bottom w:val="single" w:sz="4" w:space="0" w:color="auto"/>
              <w:right w:val="single" w:sz="4" w:space="0" w:color="auto"/>
            </w:tcBorders>
            <w:hideMark/>
          </w:tcPr>
          <w:p w14:paraId="2CDC4507" w14:textId="77777777" w:rsidR="00D4174E" w:rsidRPr="00F56DB7" w:rsidRDefault="00D4174E">
            <w:pPr>
              <w:pStyle w:val="TAL"/>
              <w:rPr>
                <w:i/>
              </w:rPr>
            </w:pPr>
            <w:r w:rsidRPr="00F56DB7">
              <w:rPr>
                <w:i/>
              </w:rPr>
              <w:t>AKAv1-MD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950D7B1"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D6F52FA" w14:textId="77777777" w:rsidR="00D4174E" w:rsidRPr="00F56DB7" w:rsidRDefault="00D4174E">
            <w:pPr>
              <w:spacing w:after="0"/>
              <w:rPr>
                <w:rFonts w:ascii="Arial" w:hAnsi="Arial"/>
                <w:sz w:val="18"/>
                <w:lang w:eastAsia="en-US"/>
              </w:rPr>
            </w:pPr>
          </w:p>
        </w:tc>
      </w:tr>
    </w:tbl>
    <w:p w14:paraId="20B41ABF" w14:textId="77777777" w:rsidR="00D4174E" w:rsidRPr="00F56DB7" w:rsidRDefault="00D4174E" w:rsidP="00D4174E">
      <w:pPr>
        <w:rPr>
          <w:lang w:eastAsia="en-US"/>
        </w:rPr>
      </w:pPr>
    </w:p>
    <w:p w14:paraId="3872D69F" w14:textId="77777777" w:rsidR="00D4174E" w:rsidRPr="00F56DB7" w:rsidRDefault="00D4174E" w:rsidP="00D4174E">
      <w:pPr>
        <w:pStyle w:val="NO"/>
      </w:pPr>
      <w:r w:rsidRPr="00F56DB7">
        <w:t>NOTE 1:</w:t>
      </w:r>
      <w:r w:rsidRPr="00F56DB7">
        <w:tab/>
        <w:t>All choices for applicable conditions are described for each header.</w:t>
      </w:r>
    </w:p>
    <w:p w14:paraId="28A0654F" w14:textId="77777777" w:rsidR="00D4174E" w:rsidRPr="00F56DB7" w:rsidRDefault="00D4174E" w:rsidP="00D4174E">
      <w:pPr>
        <w:pStyle w:val="H6"/>
        <w:rPr>
          <w:snapToGrid w:val="0"/>
        </w:rPr>
      </w:pPr>
      <w:r w:rsidRPr="00F56DB7">
        <w:rPr>
          <w:snapToGrid w:val="0"/>
        </w:rPr>
        <w:t>HTTP Response (step 4)</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D4174E" w:rsidRPr="00F56DB7" w14:paraId="371D9D50" w14:textId="77777777" w:rsidTr="00D4174E">
        <w:trPr>
          <w:cantSplit/>
          <w:tblHeader/>
          <w:jc w:val="center"/>
        </w:trPr>
        <w:tc>
          <w:tcPr>
            <w:tcW w:w="1809" w:type="dxa"/>
            <w:tcBorders>
              <w:top w:val="single" w:sz="4" w:space="0" w:color="auto"/>
              <w:left w:val="single" w:sz="4" w:space="0" w:color="auto"/>
              <w:bottom w:val="single" w:sz="4" w:space="0" w:color="auto"/>
              <w:right w:val="single" w:sz="4" w:space="0" w:color="auto"/>
            </w:tcBorders>
            <w:hideMark/>
          </w:tcPr>
          <w:p w14:paraId="2C5B4F7B" w14:textId="77777777" w:rsidR="00D4174E" w:rsidRPr="00F56DB7" w:rsidRDefault="00D4174E">
            <w:pPr>
              <w:pStyle w:val="TAH"/>
            </w:pPr>
            <w:r w:rsidRPr="00F56DB7">
              <w:t>Header/param</w:t>
            </w:r>
          </w:p>
        </w:tc>
        <w:tc>
          <w:tcPr>
            <w:tcW w:w="851" w:type="dxa"/>
            <w:tcBorders>
              <w:top w:val="single" w:sz="4" w:space="0" w:color="auto"/>
              <w:left w:val="single" w:sz="4" w:space="0" w:color="auto"/>
              <w:bottom w:val="single" w:sz="4" w:space="0" w:color="auto"/>
              <w:right w:val="single" w:sz="4" w:space="0" w:color="auto"/>
            </w:tcBorders>
            <w:hideMark/>
          </w:tcPr>
          <w:p w14:paraId="4604FBF9" w14:textId="77777777" w:rsidR="00D4174E" w:rsidRPr="00F56DB7" w:rsidRDefault="00D4174E">
            <w:pPr>
              <w:pStyle w:val="TAH"/>
            </w:pPr>
            <w:r w:rsidRPr="00F56DB7">
              <w:t>Cond</w:t>
            </w:r>
          </w:p>
        </w:tc>
        <w:tc>
          <w:tcPr>
            <w:tcW w:w="4819" w:type="dxa"/>
            <w:tcBorders>
              <w:top w:val="single" w:sz="4" w:space="0" w:color="auto"/>
              <w:left w:val="single" w:sz="4" w:space="0" w:color="auto"/>
              <w:bottom w:val="single" w:sz="4" w:space="0" w:color="auto"/>
              <w:right w:val="single" w:sz="4" w:space="0" w:color="auto"/>
            </w:tcBorders>
            <w:hideMark/>
          </w:tcPr>
          <w:p w14:paraId="48435493" w14:textId="77777777" w:rsidR="00D4174E" w:rsidRPr="00F56DB7" w:rsidRDefault="00D4174E">
            <w:pPr>
              <w:pStyle w:val="TAH"/>
            </w:pPr>
            <w:r w:rsidRPr="00F56DB7">
              <w:t>Value/remark</w:t>
            </w:r>
          </w:p>
        </w:tc>
        <w:tc>
          <w:tcPr>
            <w:tcW w:w="709" w:type="dxa"/>
            <w:tcBorders>
              <w:top w:val="single" w:sz="4" w:space="0" w:color="auto"/>
              <w:left w:val="single" w:sz="4" w:space="0" w:color="auto"/>
              <w:bottom w:val="single" w:sz="4" w:space="0" w:color="auto"/>
              <w:right w:val="single" w:sz="4" w:space="0" w:color="auto"/>
            </w:tcBorders>
            <w:hideMark/>
          </w:tcPr>
          <w:p w14:paraId="5A10726D" w14:textId="77777777" w:rsidR="00D4174E" w:rsidRPr="00F56DB7" w:rsidRDefault="00D4174E">
            <w:pPr>
              <w:pStyle w:val="TAH"/>
            </w:pPr>
            <w:proofErr w:type="spellStart"/>
            <w:r w:rsidRPr="00F56DB7">
              <w:t>R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402B66F" w14:textId="77777777" w:rsidR="00D4174E" w:rsidRPr="00F56DB7" w:rsidRDefault="00D4174E">
            <w:pPr>
              <w:pStyle w:val="TAH"/>
            </w:pPr>
            <w:r w:rsidRPr="00F56DB7">
              <w:t>Reference</w:t>
            </w:r>
          </w:p>
        </w:tc>
      </w:tr>
      <w:tr w:rsidR="00D4174E" w:rsidRPr="00F56DB7" w14:paraId="5C32BCD5" w14:textId="77777777" w:rsidTr="00D4174E">
        <w:trPr>
          <w:cantSplit/>
          <w:jc w:val="center"/>
        </w:trPr>
        <w:tc>
          <w:tcPr>
            <w:tcW w:w="1809" w:type="dxa"/>
            <w:tcBorders>
              <w:top w:val="single" w:sz="4" w:space="0" w:color="auto"/>
              <w:left w:val="single" w:sz="4" w:space="0" w:color="auto"/>
              <w:bottom w:val="nil"/>
              <w:right w:val="single" w:sz="4" w:space="0" w:color="auto"/>
            </w:tcBorders>
            <w:hideMark/>
          </w:tcPr>
          <w:p w14:paraId="0628C980" w14:textId="77777777" w:rsidR="00D4174E" w:rsidRPr="00F56DB7" w:rsidRDefault="00D4174E">
            <w:pPr>
              <w:pStyle w:val="TAL"/>
              <w:rPr>
                <w:b/>
              </w:rPr>
            </w:pPr>
            <w:r w:rsidRPr="00F56DB7">
              <w:rPr>
                <w:b/>
              </w:rPr>
              <w:t>Status-Line</w:t>
            </w:r>
          </w:p>
        </w:tc>
        <w:tc>
          <w:tcPr>
            <w:tcW w:w="851" w:type="dxa"/>
            <w:tcBorders>
              <w:top w:val="single" w:sz="4" w:space="0" w:color="auto"/>
              <w:left w:val="single" w:sz="4" w:space="0" w:color="auto"/>
              <w:bottom w:val="nil"/>
              <w:right w:val="single" w:sz="4" w:space="0" w:color="auto"/>
            </w:tcBorders>
          </w:tcPr>
          <w:p w14:paraId="65C6F942" w14:textId="77777777" w:rsidR="00D4174E" w:rsidRPr="00F56DB7" w:rsidRDefault="00D4174E">
            <w:pPr>
              <w:pStyle w:val="TAL"/>
            </w:pPr>
          </w:p>
        </w:tc>
        <w:tc>
          <w:tcPr>
            <w:tcW w:w="4819" w:type="dxa"/>
            <w:tcBorders>
              <w:top w:val="single" w:sz="4" w:space="0" w:color="auto"/>
              <w:left w:val="single" w:sz="4" w:space="0" w:color="auto"/>
              <w:bottom w:val="nil"/>
              <w:right w:val="single" w:sz="4" w:space="0" w:color="auto"/>
            </w:tcBorders>
          </w:tcPr>
          <w:p w14:paraId="1D5536F0" w14:textId="77777777" w:rsidR="00D4174E" w:rsidRPr="00F56DB7" w:rsidRDefault="00D4174E">
            <w:pPr>
              <w:pStyle w:val="TAL"/>
            </w:pPr>
          </w:p>
        </w:tc>
        <w:tc>
          <w:tcPr>
            <w:tcW w:w="709" w:type="dxa"/>
            <w:vMerge w:val="restart"/>
            <w:tcBorders>
              <w:top w:val="single" w:sz="4" w:space="0" w:color="auto"/>
              <w:left w:val="single" w:sz="4" w:space="0" w:color="auto"/>
              <w:bottom w:val="single" w:sz="4" w:space="0" w:color="auto"/>
              <w:right w:val="single" w:sz="4" w:space="0" w:color="auto"/>
            </w:tcBorders>
          </w:tcPr>
          <w:p w14:paraId="6929667C" w14:textId="77777777" w:rsidR="00D4174E" w:rsidRPr="00F56DB7" w:rsidRDefault="00D4174E">
            <w:pPr>
              <w:pStyle w:val="TAL"/>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744D7FF5" w14:textId="77777777" w:rsidR="00D4174E" w:rsidRPr="00F56DB7" w:rsidRDefault="00D4174E">
            <w:pPr>
              <w:pStyle w:val="TAL"/>
              <w:rPr>
                <w:b/>
              </w:rPr>
            </w:pPr>
            <w:r w:rsidRPr="00F56DB7">
              <w:t>RFC 2616 [46]</w:t>
            </w:r>
          </w:p>
        </w:tc>
      </w:tr>
      <w:tr w:rsidR="00D4174E" w:rsidRPr="00F56DB7" w14:paraId="683E6DC7" w14:textId="77777777" w:rsidTr="00D4174E">
        <w:trPr>
          <w:cantSplit/>
          <w:jc w:val="center"/>
        </w:trPr>
        <w:tc>
          <w:tcPr>
            <w:tcW w:w="1809" w:type="dxa"/>
            <w:tcBorders>
              <w:top w:val="nil"/>
              <w:left w:val="single" w:sz="4" w:space="0" w:color="auto"/>
              <w:bottom w:val="nil"/>
              <w:right w:val="single" w:sz="4" w:space="0" w:color="auto"/>
            </w:tcBorders>
            <w:hideMark/>
          </w:tcPr>
          <w:p w14:paraId="218327B3" w14:textId="77777777" w:rsidR="00D4174E" w:rsidRPr="00F56DB7" w:rsidRDefault="00D4174E">
            <w:pPr>
              <w:pStyle w:val="TAL"/>
            </w:pPr>
            <w:r w:rsidRPr="00F56DB7">
              <w:tab/>
              <w:t>Version</w:t>
            </w:r>
          </w:p>
        </w:tc>
        <w:tc>
          <w:tcPr>
            <w:tcW w:w="851" w:type="dxa"/>
            <w:tcBorders>
              <w:top w:val="nil"/>
              <w:left w:val="single" w:sz="4" w:space="0" w:color="auto"/>
              <w:bottom w:val="nil"/>
              <w:right w:val="single" w:sz="4" w:space="0" w:color="auto"/>
            </w:tcBorders>
          </w:tcPr>
          <w:p w14:paraId="3F96BC38" w14:textId="77777777" w:rsidR="00D4174E" w:rsidRPr="00F56DB7" w:rsidRDefault="00D4174E">
            <w:pPr>
              <w:pStyle w:val="TAL"/>
              <w:rPr>
                <w:i/>
              </w:rPr>
            </w:pPr>
          </w:p>
        </w:tc>
        <w:tc>
          <w:tcPr>
            <w:tcW w:w="4819" w:type="dxa"/>
            <w:tcBorders>
              <w:top w:val="nil"/>
              <w:left w:val="single" w:sz="4" w:space="0" w:color="auto"/>
              <w:bottom w:val="nil"/>
              <w:right w:val="single" w:sz="4" w:space="0" w:color="auto"/>
            </w:tcBorders>
            <w:hideMark/>
          </w:tcPr>
          <w:p w14:paraId="14BF810B" w14:textId="77777777" w:rsidR="00D4174E" w:rsidRPr="00F56DB7" w:rsidRDefault="00D4174E">
            <w:pPr>
              <w:pStyle w:val="TAL"/>
            </w:pPr>
            <w:r w:rsidRPr="00F56DB7">
              <w:rPr>
                <w:i/>
              </w:rPr>
              <w:t xml:space="preserve">HTTP/1.1 </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1C64E87"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FBF481D" w14:textId="77777777" w:rsidR="00D4174E" w:rsidRPr="00F56DB7" w:rsidRDefault="00D4174E">
            <w:pPr>
              <w:spacing w:after="0"/>
              <w:rPr>
                <w:rFonts w:ascii="Arial" w:hAnsi="Arial"/>
                <w:b/>
                <w:sz w:val="18"/>
                <w:lang w:eastAsia="en-US"/>
              </w:rPr>
            </w:pPr>
          </w:p>
        </w:tc>
      </w:tr>
      <w:tr w:rsidR="00D4174E" w:rsidRPr="00F56DB7" w14:paraId="0E02C971" w14:textId="77777777" w:rsidTr="00D4174E">
        <w:trPr>
          <w:cantSplit/>
          <w:jc w:val="center"/>
        </w:trPr>
        <w:tc>
          <w:tcPr>
            <w:tcW w:w="1809" w:type="dxa"/>
            <w:tcBorders>
              <w:top w:val="nil"/>
              <w:left w:val="single" w:sz="4" w:space="0" w:color="auto"/>
              <w:bottom w:val="nil"/>
              <w:right w:val="single" w:sz="4" w:space="0" w:color="auto"/>
            </w:tcBorders>
            <w:hideMark/>
          </w:tcPr>
          <w:p w14:paraId="3E066534" w14:textId="77777777" w:rsidR="00D4174E" w:rsidRPr="00F56DB7" w:rsidRDefault="00D4174E">
            <w:pPr>
              <w:pStyle w:val="TAL"/>
            </w:pPr>
            <w:r w:rsidRPr="00F56DB7">
              <w:tab/>
              <w:t>Code</w:t>
            </w:r>
          </w:p>
        </w:tc>
        <w:tc>
          <w:tcPr>
            <w:tcW w:w="851" w:type="dxa"/>
            <w:tcBorders>
              <w:top w:val="nil"/>
              <w:left w:val="single" w:sz="4" w:space="0" w:color="auto"/>
              <w:bottom w:val="nil"/>
              <w:right w:val="single" w:sz="4" w:space="0" w:color="auto"/>
            </w:tcBorders>
          </w:tcPr>
          <w:p w14:paraId="166543AD"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45E1F7C6" w14:textId="77777777" w:rsidR="00D4174E" w:rsidRPr="00F56DB7" w:rsidRDefault="00D4174E">
            <w:pPr>
              <w:pStyle w:val="TAL"/>
              <w:rPr>
                <w:i/>
              </w:rPr>
            </w:pPr>
            <w:r w:rsidRPr="00F56DB7">
              <w:rPr>
                <w:i/>
              </w:rPr>
              <w:t>20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EB3C0D"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6B7F63" w14:textId="77777777" w:rsidR="00D4174E" w:rsidRPr="00F56DB7" w:rsidRDefault="00D4174E">
            <w:pPr>
              <w:spacing w:after="0"/>
              <w:rPr>
                <w:rFonts w:ascii="Arial" w:hAnsi="Arial"/>
                <w:b/>
                <w:sz w:val="18"/>
                <w:lang w:eastAsia="en-US"/>
              </w:rPr>
            </w:pPr>
          </w:p>
        </w:tc>
      </w:tr>
      <w:tr w:rsidR="00D4174E" w:rsidRPr="00F56DB7" w14:paraId="69452B0E"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1BF6AAAD" w14:textId="77777777" w:rsidR="00D4174E" w:rsidRPr="00F56DB7" w:rsidRDefault="00D4174E">
            <w:pPr>
              <w:pStyle w:val="TAL"/>
            </w:pPr>
            <w:r w:rsidRPr="00F56DB7">
              <w:tab/>
              <w:t>Reason</w:t>
            </w:r>
          </w:p>
        </w:tc>
        <w:tc>
          <w:tcPr>
            <w:tcW w:w="851" w:type="dxa"/>
            <w:tcBorders>
              <w:top w:val="nil"/>
              <w:left w:val="single" w:sz="4" w:space="0" w:color="auto"/>
              <w:bottom w:val="single" w:sz="4" w:space="0" w:color="auto"/>
              <w:right w:val="single" w:sz="4" w:space="0" w:color="auto"/>
            </w:tcBorders>
          </w:tcPr>
          <w:p w14:paraId="60FE7248" w14:textId="77777777" w:rsidR="00D4174E" w:rsidRPr="00F56DB7" w:rsidRDefault="00D4174E">
            <w:pPr>
              <w:pStyle w:val="TAL"/>
              <w:rPr>
                <w:i/>
              </w:rPr>
            </w:pPr>
          </w:p>
        </w:tc>
        <w:tc>
          <w:tcPr>
            <w:tcW w:w="4819" w:type="dxa"/>
            <w:tcBorders>
              <w:top w:val="nil"/>
              <w:left w:val="single" w:sz="4" w:space="0" w:color="auto"/>
              <w:bottom w:val="single" w:sz="4" w:space="0" w:color="auto"/>
              <w:right w:val="single" w:sz="4" w:space="0" w:color="auto"/>
            </w:tcBorders>
            <w:hideMark/>
          </w:tcPr>
          <w:p w14:paraId="1C732048" w14:textId="77777777" w:rsidR="00D4174E" w:rsidRPr="00F56DB7" w:rsidRDefault="00D4174E">
            <w:pPr>
              <w:pStyle w:val="TAL"/>
            </w:pPr>
            <w:r w:rsidRPr="00F56DB7">
              <w:rPr>
                <w:i/>
              </w:rPr>
              <w:t>OK</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AA21C2"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4DDBA6A" w14:textId="77777777" w:rsidR="00D4174E" w:rsidRPr="00F56DB7" w:rsidRDefault="00D4174E">
            <w:pPr>
              <w:spacing w:after="0"/>
              <w:rPr>
                <w:rFonts w:ascii="Arial" w:hAnsi="Arial"/>
                <w:b/>
                <w:sz w:val="18"/>
                <w:lang w:eastAsia="en-US"/>
              </w:rPr>
            </w:pPr>
          </w:p>
        </w:tc>
      </w:tr>
      <w:tr w:rsidR="00D4174E" w:rsidRPr="00F56DB7" w14:paraId="5E95E014" w14:textId="77777777" w:rsidTr="00D4174E">
        <w:trPr>
          <w:cantSplit/>
          <w:jc w:val="center"/>
        </w:trPr>
        <w:tc>
          <w:tcPr>
            <w:tcW w:w="1809" w:type="dxa"/>
            <w:tcBorders>
              <w:top w:val="nil"/>
              <w:left w:val="single" w:sz="4" w:space="0" w:color="auto"/>
              <w:bottom w:val="nil"/>
              <w:right w:val="single" w:sz="4" w:space="0" w:color="auto"/>
            </w:tcBorders>
            <w:hideMark/>
          </w:tcPr>
          <w:p w14:paraId="1D919AEB" w14:textId="77777777" w:rsidR="00D4174E" w:rsidRPr="00F56DB7" w:rsidRDefault="00D4174E">
            <w:pPr>
              <w:pStyle w:val="TAL"/>
              <w:rPr>
                <w:b/>
              </w:rPr>
            </w:pPr>
            <w:r w:rsidRPr="00F56DB7">
              <w:rPr>
                <w:b/>
              </w:rPr>
              <w:t>Server</w:t>
            </w:r>
          </w:p>
        </w:tc>
        <w:tc>
          <w:tcPr>
            <w:tcW w:w="851" w:type="dxa"/>
            <w:tcBorders>
              <w:top w:val="nil"/>
              <w:left w:val="single" w:sz="4" w:space="0" w:color="auto"/>
              <w:bottom w:val="nil"/>
              <w:right w:val="single" w:sz="4" w:space="0" w:color="auto"/>
            </w:tcBorders>
          </w:tcPr>
          <w:p w14:paraId="75F0F33F" w14:textId="77777777" w:rsidR="00D4174E" w:rsidRPr="00F56DB7" w:rsidRDefault="00D4174E">
            <w:pPr>
              <w:pStyle w:val="TAL"/>
              <w:rPr>
                <w:i/>
              </w:rPr>
            </w:pPr>
          </w:p>
        </w:tc>
        <w:tc>
          <w:tcPr>
            <w:tcW w:w="4819" w:type="dxa"/>
            <w:tcBorders>
              <w:top w:val="nil"/>
              <w:left w:val="single" w:sz="4" w:space="0" w:color="auto"/>
              <w:bottom w:val="nil"/>
              <w:right w:val="single" w:sz="4" w:space="0" w:color="auto"/>
            </w:tcBorders>
          </w:tcPr>
          <w:p w14:paraId="37B0BBD6" w14:textId="77777777" w:rsidR="00D4174E" w:rsidRPr="00F56DB7" w:rsidRDefault="00D4174E">
            <w:pPr>
              <w:pStyle w:val="TAL"/>
              <w:rPr>
                <w:i/>
              </w:rPr>
            </w:pPr>
          </w:p>
        </w:tc>
        <w:tc>
          <w:tcPr>
            <w:tcW w:w="709" w:type="dxa"/>
            <w:tcBorders>
              <w:top w:val="single" w:sz="4" w:space="0" w:color="auto"/>
              <w:left w:val="single" w:sz="4" w:space="0" w:color="auto"/>
              <w:bottom w:val="nil"/>
              <w:right w:val="single" w:sz="4" w:space="0" w:color="auto"/>
            </w:tcBorders>
          </w:tcPr>
          <w:p w14:paraId="1222D5A4" w14:textId="77777777" w:rsidR="00D4174E" w:rsidRPr="00F56DB7" w:rsidRDefault="00D4174E">
            <w:pPr>
              <w:pStyle w:val="TAL"/>
            </w:pPr>
          </w:p>
        </w:tc>
        <w:tc>
          <w:tcPr>
            <w:tcW w:w="1559" w:type="dxa"/>
            <w:tcBorders>
              <w:top w:val="single" w:sz="4" w:space="0" w:color="auto"/>
              <w:left w:val="single" w:sz="4" w:space="0" w:color="auto"/>
              <w:bottom w:val="nil"/>
              <w:right w:val="single" w:sz="4" w:space="0" w:color="auto"/>
            </w:tcBorders>
            <w:hideMark/>
          </w:tcPr>
          <w:p w14:paraId="5D6AA056" w14:textId="77777777" w:rsidR="00D4174E" w:rsidRPr="00F56DB7" w:rsidRDefault="00D4174E">
            <w:pPr>
              <w:pStyle w:val="TAL"/>
            </w:pPr>
            <w:r w:rsidRPr="00F56DB7">
              <w:t>RFC 2616 [46]</w:t>
            </w:r>
          </w:p>
        </w:tc>
      </w:tr>
      <w:tr w:rsidR="00D4174E" w:rsidRPr="00F56DB7" w14:paraId="7F409557"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36C23B21" w14:textId="77777777" w:rsidR="00D4174E" w:rsidRPr="00F56DB7" w:rsidRDefault="00D4174E">
            <w:pPr>
              <w:pStyle w:val="TAL"/>
            </w:pPr>
            <w:r w:rsidRPr="00F56DB7">
              <w:tab/>
              <w:t>Product token</w:t>
            </w:r>
          </w:p>
        </w:tc>
        <w:tc>
          <w:tcPr>
            <w:tcW w:w="851" w:type="dxa"/>
            <w:tcBorders>
              <w:top w:val="nil"/>
              <w:left w:val="single" w:sz="4" w:space="0" w:color="auto"/>
              <w:bottom w:val="single" w:sz="4" w:space="0" w:color="auto"/>
              <w:right w:val="single" w:sz="4" w:space="0" w:color="auto"/>
            </w:tcBorders>
          </w:tcPr>
          <w:p w14:paraId="54632EFD" w14:textId="77777777" w:rsidR="00D4174E" w:rsidRPr="00F56DB7" w:rsidRDefault="00D4174E">
            <w:pPr>
              <w:pStyle w:val="TAL"/>
              <w:rPr>
                <w:i/>
              </w:rPr>
            </w:pPr>
          </w:p>
        </w:tc>
        <w:tc>
          <w:tcPr>
            <w:tcW w:w="4819" w:type="dxa"/>
            <w:tcBorders>
              <w:top w:val="nil"/>
              <w:left w:val="single" w:sz="4" w:space="0" w:color="auto"/>
              <w:bottom w:val="single" w:sz="4" w:space="0" w:color="auto"/>
              <w:right w:val="single" w:sz="4" w:space="0" w:color="auto"/>
            </w:tcBorders>
            <w:hideMark/>
          </w:tcPr>
          <w:p w14:paraId="7C0E7D1E" w14:textId="77777777" w:rsidR="00D4174E" w:rsidRPr="00F56DB7" w:rsidRDefault="00D4174E">
            <w:pPr>
              <w:pStyle w:val="TAL"/>
              <w:rPr>
                <w:i/>
              </w:rPr>
            </w:pPr>
            <w:r w:rsidRPr="00F56DB7">
              <w:rPr>
                <w:i/>
              </w:rPr>
              <w:t>3gpp-gba-tmpi</w:t>
            </w:r>
          </w:p>
        </w:tc>
        <w:tc>
          <w:tcPr>
            <w:tcW w:w="709" w:type="dxa"/>
            <w:tcBorders>
              <w:top w:val="nil"/>
              <w:left w:val="single" w:sz="4" w:space="0" w:color="auto"/>
              <w:bottom w:val="single" w:sz="4" w:space="0" w:color="auto"/>
              <w:right w:val="single" w:sz="4" w:space="0" w:color="auto"/>
            </w:tcBorders>
          </w:tcPr>
          <w:p w14:paraId="52E2E69A" w14:textId="77777777" w:rsidR="00D4174E" w:rsidRPr="00F56DB7" w:rsidRDefault="00D4174E">
            <w:pPr>
              <w:pStyle w:val="TAL"/>
            </w:pPr>
          </w:p>
        </w:tc>
        <w:tc>
          <w:tcPr>
            <w:tcW w:w="1559" w:type="dxa"/>
            <w:tcBorders>
              <w:top w:val="nil"/>
              <w:left w:val="single" w:sz="4" w:space="0" w:color="auto"/>
              <w:bottom w:val="single" w:sz="4" w:space="0" w:color="auto"/>
              <w:right w:val="single" w:sz="4" w:space="0" w:color="auto"/>
            </w:tcBorders>
          </w:tcPr>
          <w:p w14:paraId="65B581C7" w14:textId="77777777" w:rsidR="00D4174E" w:rsidRPr="00F56DB7" w:rsidRDefault="00D4174E">
            <w:pPr>
              <w:pStyle w:val="TAL"/>
            </w:pPr>
          </w:p>
        </w:tc>
      </w:tr>
      <w:tr w:rsidR="00D4174E" w:rsidRPr="00F56DB7" w14:paraId="47598D50" w14:textId="77777777" w:rsidTr="00D4174E">
        <w:trPr>
          <w:cantSplit/>
          <w:jc w:val="center"/>
        </w:trPr>
        <w:tc>
          <w:tcPr>
            <w:tcW w:w="1809" w:type="dxa"/>
            <w:tcBorders>
              <w:top w:val="nil"/>
              <w:left w:val="single" w:sz="4" w:space="0" w:color="auto"/>
              <w:bottom w:val="nil"/>
              <w:right w:val="single" w:sz="4" w:space="0" w:color="auto"/>
            </w:tcBorders>
            <w:hideMark/>
          </w:tcPr>
          <w:p w14:paraId="6BAE39F1" w14:textId="77777777" w:rsidR="00D4174E" w:rsidRPr="00F56DB7" w:rsidRDefault="00D4174E">
            <w:pPr>
              <w:pStyle w:val="TAL"/>
              <w:rPr>
                <w:b/>
              </w:rPr>
            </w:pPr>
            <w:r w:rsidRPr="00F56DB7">
              <w:rPr>
                <w:b/>
              </w:rPr>
              <w:t>Date</w:t>
            </w:r>
          </w:p>
        </w:tc>
        <w:tc>
          <w:tcPr>
            <w:tcW w:w="851" w:type="dxa"/>
            <w:tcBorders>
              <w:top w:val="nil"/>
              <w:left w:val="single" w:sz="4" w:space="0" w:color="auto"/>
              <w:bottom w:val="nil"/>
              <w:right w:val="single" w:sz="4" w:space="0" w:color="auto"/>
            </w:tcBorders>
          </w:tcPr>
          <w:p w14:paraId="15F1BED3" w14:textId="77777777" w:rsidR="00D4174E" w:rsidRPr="00F56DB7" w:rsidRDefault="00D4174E">
            <w:pPr>
              <w:pStyle w:val="TAL"/>
            </w:pPr>
          </w:p>
        </w:tc>
        <w:tc>
          <w:tcPr>
            <w:tcW w:w="4819" w:type="dxa"/>
            <w:tcBorders>
              <w:top w:val="nil"/>
              <w:left w:val="single" w:sz="4" w:space="0" w:color="auto"/>
              <w:bottom w:val="nil"/>
              <w:right w:val="single" w:sz="4" w:space="0" w:color="auto"/>
            </w:tcBorders>
          </w:tcPr>
          <w:p w14:paraId="76326A42" w14:textId="77777777" w:rsidR="00D4174E" w:rsidRPr="00F56DB7" w:rsidRDefault="00D4174E">
            <w:pPr>
              <w:pStyle w:val="TAL"/>
            </w:pPr>
          </w:p>
        </w:tc>
        <w:tc>
          <w:tcPr>
            <w:tcW w:w="709" w:type="dxa"/>
            <w:tcBorders>
              <w:top w:val="single" w:sz="4" w:space="0" w:color="auto"/>
              <w:left w:val="single" w:sz="4" w:space="0" w:color="auto"/>
              <w:bottom w:val="nil"/>
              <w:right w:val="single" w:sz="4" w:space="0" w:color="auto"/>
            </w:tcBorders>
          </w:tcPr>
          <w:p w14:paraId="07235C5E" w14:textId="77777777" w:rsidR="00D4174E" w:rsidRPr="00F56DB7" w:rsidRDefault="00D4174E">
            <w:pPr>
              <w:pStyle w:val="TAL"/>
            </w:pPr>
          </w:p>
        </w:tc>
        <w:tc>
          <w:tcPr>
            <w:tcW w:w="1559" w:type="dxa"/>
            <w:tcBorders>
              <w:top w:val="single" w:sz="4" w:space="0" w:color="auto"/>
              <w:left w:val="single" w:sz="4" w:space="0" w:color="auto"/>
              <w:bottom w:val="nil"/>
              <w:right w:val="single" w:sz="4" w:space="0" w:color="auto"/>
            </w:tcBorders>
            <w:hideMark/>
          </w:tcPr>
          <w:p w14:paraId="729B3552" w14:textId="77777777" w:rsidR="00D4174E" w:rsidRPr="00F56DB7" w:rsidRDefault="00D4174E">
            <w:pPr>
              <w:pStyle w:val="TAL"/>
            </w:pPr>
            <w:r w:rsidRPr="00F56DB7">
              <w:t>RFC 2616 [46]</w:t>
            </w:r>
          </w:p>
        </w:tc>
      </w:tr>
      <w:tr w:rsidR="00D4174E" w:rsidRPr="00F56DB7" w14:paraId="690C2F8A"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518F2016" w14:textId="77777777" w:rsidR="00D4174E" w:rsidRPr="00F56DB7" w:rsidRDefault="00D4174E">
            <w:pPr>
              <w:pStyle w:val="TAL"/>
              <w:rPr>
                <w:b/>
              </w:rPr>
            </w:pPr>
            <w:r w:rsidRPr="00F56DB7">
              <w:tab/>
              <w:t>HTTP-date</w:t>
            </w:r>
          </w:p>
        </w:tc>
        <w:tc>
          <w:tcPr>
            <w:tcW w:w="851" w:type="dxa"/>
            <w:tcBorders>
              <w:top w:val="nil"/>
              <w:left w:val="single" w:sz="4" w:space="0" w:color="auto"/>
              <w:bottom w:val="single" w:sz="4" w:space="0" w:color="auto"/>
              <w:right w:val="single" w:sz="4" w:space="0" w:color="auto"/>
            </w:tcBorders>
          </w:tcPr>
          <w:p w14:paraId="7ACEC6A7" w14:textId="77777777" w:rsidR="00D4174E" w:rsidRPr="00F56DB7" w:rsidRDefault="00D4174E">
            <w:pPr>
              <w:pStyle w:val="TAL"/>
            </w:pPr>
          </w:p>
        </w:tc>
        <w:tc>
          <w:tcPr>
            <w:tcW w:w="4819" w:type="dxa"/>
            <w:tcBorders>
              <w:top w:val="nil"/>
              <w:left w:val="single" w:sz="4" w:space="0" w:color="auto"/>
              <w:bottom w:val="single" w:sz="4" w:space="0" w:color="auto"/>
              <w:right w:val="single" w:sz="4" w:space="0" w:color="auto"/>
            </w:tcBorders>
            <w:hideMark/>
          </w:tcPr>
          <w:p w14:paraId="69A7ECA0" w14:textId="77777777" w:rsidR="00D4174E" w:rsidRPr="00F56DB7" w:rsidRDefault="00D4174E">
            <w:pPr>
              <w:pStyle w:val="TAL"/>
            </w:pPr>
            <w:r w:rsidRPr="00F56DB7">
              <w:t>valid date according to RFC 2616 [46] section 3.3.1</w:t>
            </w:r>
          </w:p>
        </w:tc>
        <w:tc>
          <w:tcPr>
            <w:tcW w:w="709" w:type="dxa"/>
            <w:tcBorders>
              <w:top w:val="nil"/>
              <w:left w:val="single" w:sz="4" w:space="0" w:color="auto"/>
              <w:bottom w:val="single" w:sz="4" w:space="0" w:color="auto"/>
              <w:right w:val="single" w:sz="4" w:space="0" w:color="auto"/>
            </w:tcBorders>
          </w:tcPr>
          <w:p w14:paraId="6A2DAEFB" w14:textId="77777777" w:rsidR="00D4174E" w:rsidRPr="00F56DB7" w:rsidRDefault="00D4174E">
            <w:pPr>
              <w:pStyle w:val="TAL"/>
            </w:pPr>
          </w:p>
        </w:tc>
        <w:tc>
          <w:tcPr>
            <w:tcW w:w="1559" w:type="dxa"/>
            <w:tcBorders>
              <w:top w:val="nil"/>
              <w:left w:val="single" w:sz="4" w:space="0" w:color="auto"/>
              <w:bottom w:val="single" w:sz="4" w:space="0" w:color="auto"/>
              <w:right w:val="single" w:sz="4" w:space="0" w:color="auto"/>
            </w:tcBorders>
          </w:tcPr>
          <w:p w14:paraId="759ED2DC" w14:textId="77777777" w:rsidR="00D4174E" w:rsidRPr="00F56DB7" w:rsidRDefault="00D4174E">
            <w:pPr>
              <w:pStyle w:val="TAL"/>
            </w:pPr>
          </w:p>
        </w:tc>
      </w:tr>
      <w:tr w:rsidR="00D4174E" w:rsidRPr="00F56DB7" w14:paraId="378B0576" w14:textId="77777777" w:rsidTr="00D4174E">
        <w:trPr>
          <w:cantSplit/>
          <w:jc w:val="center"/>
        </w:trPr>
        <w:tc>
          <w:tcPr>
            <w:tcW w:w="1809" w:type="dxa"/>
            <w:tcBorders>
              <w:top w:val="nil"/>
              <w:left w:val="single" w:sz="4" w:space="0" w:color="auto"/>
              <w:bottom w:val="nil"/>
              <w:right w:val="single" w:sz="4" w:space="0" w:color="auto"/>
            </w:tcBorders>
            <w:hideMark/>
          </w:tcPr>
          <w:p w14:paraId="1388B773" w14:textId="77777777" w:rsidR="00D4174E" w:rsidRPr="00F56DB7" w:rsidRDefault="00D4174E">
            <w:pPr>
              <w:pStyle w:val="TAL"/>
              <w:rPr>
                <w:b/>
              </w:rPr>
            </w:pPr>
            <w:r w:rsidRPr="00F56DB7">
              <w:rPr>
                <w:b/>
              </w:rPr>
              <w:t>Authentication-Info</w:t>
            </w:r>
          </w:p>
        </w:tc>
        <w:tc>
          <w:tcPr>
            <w:tcW w:w="851" w:type="dxa"/>
            <w:tcBorders>
              <w:top w:val="nil"/>
              <w:left w:val="single" w:sz="4" w:space="0" w:color="auto"/>
              <w:bottom w:val="nil"/>
              <w:right w:val="single" w:sz="4" w:space="0" w:color="auto"/>
            </w:tcBorders>
          </w:tcPr>
          <w:p w14:paraId="7EF262FB" w14:textId="77777777" w:rsidR="00D4174E" w:rsidRPr="00F56DB7" w:rsidRDefault="00D4174E">
            <w:pPr>
              <w:pStyle w:val="TAL"/>
            </w:pPr>
          </w:p>
        </w:tc>
        <w:tc>
          <w:tcPr>
            <w:tcW w:w="4819" w:type="dxa"/>
            <w:tcBorders>
              <w:top w:val="nil"/>
              <w:left w:val="single" w:sz="4" w:space="0" w:color="auto"/>
              <w:bottom w:val="nil"/>
              <w:right w:val="single" w:sz="4" w:space="0" w:color="auto"/>
            </w:tcBorders>
          </w:tcPr>
          <w:p w14:paraId="33CC3DD5" w14:textId="77777777" w:rsidR="00D4174E" w:rsidRPr="00F56DB7" w:rsidRDefault="00D4174E">
            <w:pPr>
              <w:pStyle w:val="TAL"/>
            </w:pPr>
          </w:p>
        </w:tc>
        <w:tc>
          <w:tcPr>
            <w:tcW w:w="709" w:type="dxa"/>
            <w:vMerge w:val="restart"/>
            <w:tcBorders>
              <w:top w:val="single" w:sz="4" w:space="0" w:color="auto"/>
              <w:left w:val="single" w:sz="4" w:space="0" w:color="auto"/>
              <w:bottom w:val="nil"/>
              <w:right w:val="single" w:sz="4" w:space="0" w:color="auto"/>
            </w:tcBorders>
          </w:tcPr>
          <w:p w14:paraId="3D6CD797" w14:textId="77777777" w:rsidR="00D4174E" w:rsidRPr="00F56DB7" w:rsidRDefault="00D4174E">
            <w:pPr>
              <w:pStyle w:val="TAL"/>
            </w:pPr>
          </w:p>
        </w:tc>
        <w:tc>
          <w:tcPr>
            <w:tcW w:w="1559" w:type="dxa"/>
            <w:vMerge w:val="restart"/>
            <w:tcBorders>
              <w:top w:val="single" w:sz="4" w:space="0" w:color="auto"/>
              <w:left w:val="single" w:sz="4" w:space="0" w:color="auto"/>
              <w:bottom w:val="nil"/>
              <w:right w:val="single" w:sz="4" w:space="0" w:color="auto"/>
            </w:tcBorders>
            <w:hideMark/>
          </w:tcPr>
          <w:p w14:paraId="13979313" w14:textId="77777777" w:rsidR="00D4174E" w:rsidRPr="00F56DB7" w:rsidRDefault="00D4174E">
            <w:pPr>
              <w:pStyle w:val="TAL"/>
            </w:pPr>
            <w:r w:rsidRPr="00F56DB7">
              <w:t>RFC 2616 [46]</w:t>
            </w:r>
          </w:p>
          <w:p w14:paraId="38F203DD" w14:textId="77777777" w:rsidR="00D4174E" w:rsidRPr="00F56DB7" w:rsidRDefault="00D4174E">
            <w:pPr>
              <w:pStyle w:val="TAL"/>
            </w:pPr>
            <w:r w:rsidRPr="00F56DB7">
              <w:t>RFC 2617 [23]</w:t>
            </w:r>
          </w:p>
        </w:tc>
      </w:tr>
      <w:tr w:rsidR="00D4174E" w:rsidRPr="00F56DB7" w14:paraId="59231856" w14:textId="77777777" w:rsidTr="00D4174E">
        <w:trPr>
          <w:cantSplit/>
          <w:jc w:val="center"/>
        </w:trPr>
        <w:tc>
          <w:tcPr>
            <w:tcW w:w="1809" w:type="dxa"/>
            <w:tcBorders>
              <w:top w:val="nil"/>
              <w:left w:val="single" w:sz="4" w:space="0" w:color="auto"/>
              <w:bottom w:val="nil"/>
              <w:right w:val="single" w:sz="4" w:space="0" w:color="auto"/>
            </w:tcBorders>
            <w:hideMark/>
          </w:tcPr>
          <w:p w14:paraId="6B5D40FA" w14:textId="77777777" w:rsidR="00D4174E" w:rsidRPr="00F56DB7" w:rsidRDefault="00D4174E">
            <w:pPr>
              <w:pStyle w:val="TAL"/>
              <w:rPr>
                <w:b/>
              </w:rPr>
            </w:pPr>
            <w:r w:rsidRPr="00F56DB7">
              <w:rPr>
                <w:b/>
              </w:rPr>
              <w:tab/>
            </w:r>
            <w:r w:rsidRPr="00F56DB7">
              <w:t>message-</w:t>
            </w:r>
            <w:proofErr w:type="spellStart"/>
            <w:r w:rsidRPr="00F56DB7">
              <w:t>qop</w:t>
            </w:r>
            <w:proofErr w:type="spellEnd"/>
          </w:p>
        </w:tc>
        <w:tc>
          <w:tcPr>
            <w:tcW w:w="851" w:type="dxa"/>
            <w:tcBorders>
              <w:top w:val="nil"/>
              <w:left w:val="single" w:sz="4" w:space="0" w:color="auto"/>
              <w:bottom w:val="nil"/>
              <w:right w:val="single" w:sz="4" w:space="0" w:color="auto"/>
            </w:tcBorders>
          </w:tcPr>
          <w:p w14:paraId="7392B11A"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5DA11D11" w14:textId="77777777" w:rsidR="00D4174E" w:rsidRPr="00F56DB7" w:rsidRDefault="00D4174E">
            <w:pPr>
              <w:pStyle w:val="TAL"/>
              <w:rPr>
                <w:i/>
              </w:rPr>
            </w:pPr>
            <w:proofErr w:type="spellStart"/>
            <w:r w:rsidRPr="00F56DB7">
              <w:rPr>
                <w:i/>
              </w:rPr>
              <w:t>qop</w:t>
            </w:r>
            <w:proofErr w:type="spellEnd"/>
            <w:r w:rsidRPr="00F56DB7">
              <w:rPr>
                <w:i/>
              </w:rPr>
              <w:t>=auth-int</w:t>
            </w:r>
          </w:p>
        </w:tc>
        <w:tc>
          <w:tcPr>
            <w:tcW w:w="709" w:type="dxa"/>
            <w:vMerge/>
            <w:tcBorders>
              <w:top w:val="single" w:sz="4" w:space="0" w:color="auto"/>
              <w:left w:val="single" w:sz="4" w:space="0" w:color="auto"/>
              <w:bottom w:val="nil"/>
              <w:right w:val="single" w:sz="4" w:space="0" w:color="auto"/>
            </w:tcBorders>
            <w:vAlign w:val="center"/>
            <w:hideMark/>
          </w:tcPr>
          <w:p w14:paraId="08E5014D"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546F9E92" w14:textId="77777777" w:rsidR="00D4174E" w:rsidRPr="00F56DB7" w:rsidRDefault="00D4174E">
            <w:pPr>
              <w:spacing w:after="0"/>
              <w:rPr>
                <w:rFonts w:ascii="Arial" w:hAnsi="Arial"/>
                <w:sz w:val="18"/>
                <w:lang w:eastAsia="en-US"/>
              </w:rPr>
            </w:pPr>
          </w:p>
        </w:tc>
      </w:tr>
      <w:tr w:rsidR="00D4174E" w:rsidRPr="00F56DB7" w14:paraId="7C9F7C9B" w14:textId="77777777" w:rsidTr="00D4174E">
        <w:trPr>
          <w:cantSplit/>
          <w:jc w:val="center"/>
        </w:trPr>
        <w:tc>
          <w:tcPr>
            <w:tcW w:w="1809" w:type="dxa"/>
            <w:tcBorders>
              <w:top w:val="nil"/>
              <w:left w:val="single" w:sz="4" w:space="0" w:color="auto"/>
              <w:bottom w:val="nil"/>
              <w:right w:val="single" w:sz="4" w:space="0" w:color="auto"/>
            </w:tcBorders>
            <w:hideMark/>
          </w:tcPr>
          <w:p w14:paraId="32697828" w14:textId="77777777" w:rsidR="00D4174E" w:rsidRPr="00F56DB7" w:rsidRDefault="00D4174E">
            <w:pPr>
              <w:pStyle w:val="TAL"/>
            </w:pPr>
            <w:r w:rsidRPr="00F56DB7">
              <w:rPr>
                <w:b/>
              </w:rPr>
              <w:tab/>
            </w:r>
            <w:proofErr w:type="spellStart"/>
            <w:r w:rsidRPr="00F56DB7">
              <w:t>rspauth</w:t>
            </w:r>
            <w:proofErr w:type="spellEnd"/>
          </w:p>
        </w:tc>
        <w:tc>
          <w:tcPr>
            <w:tcW w:w="851" w:type="dxa"/>
            <w:tcBorders>
              <w:top w:val="nil"/>
              <w:left w:val="single" w:sz="4" w:space="0" w:color="auto"/>
              <w:bottom w:val="nil"/>
              <w:right w:val="single" w:sz="4" w:space="0" w:color="auto"/>
            </w:tcBorders>
          </w:tcPr>
          <w:p w14:paraId="13335300"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3303F0E1" w14:textId="77777777" w:rsidR="00D4174E" w:rsidRPr="00F56DB7" w:rsidRDefault="00D4174E">
            <w:pPr>
              <w:pStyle w:val="TAL"/>
            </w:pPr>
            <w:r w:rsidRPr="00F56DB7">
              <w:t>see Note 1</w:t>
            </w:r>
          </w:p>
        </w:tc>
        <w:tc>
          <w:tcPr>
            <w:tcW w:w="709" w:type="dxa"/>
            <w:vMerge/>
            <w:tcBorders>
              <w:top w:val="single" w:sz="4" w:space="0" w:color="auto"/>
              <w:left w:val="single" w:sz="4" w:space="0" w:color="auto"/>
              <w:bottom w:val="nil"/>
              <w:right w:val="single" w:sz="4" w:space="0" w:color="auto"/>
            </w:tcBorders>
            <w:vAlign w:val="center"/>
            <w:hideMark/>
          </w:tcPr>
          <w:p w14:paraId="393CC553"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6B6AD5F8" w14:textId="77777777" w:rsidR="00D4174E" w:rsidRPr="00F56DB7" w:rsidRDefault="00D4174E">
            <w:pPr>
              <w:spacing w:after="0"/>
              <w:rPr>
                <w:rFonts w:ascii="Arial" w:hAnsi="Arial"/>
                <w:sz w:val="18"/>
                <w:lang w:eastAsia="en-US"/>
              </w:rPr>
            </w:pPr>
          </w:p>
        </w:tc>
      </w:tr>
      <w:tr w:rsidR="00D4174E" w:rsidRPr="00F56DB7" w14:paraId="56C23273" w14:textId="77777777" w:rsidTr="00D4174E">
        <w:trPr>
          <w:cantSplit/>
          <w:jc w:val="center"/>
        </w:trPr>
        <w:tc>
          <w:tcPr>
            <w:tcW w:w="1809" w:type="dxa"/>
            <w:tcBorders>
              <w:top w:val="nil"/>
              <w:left w:val="single" w:sz="4" w:space="0" w:color="auto"/>
              <w:bottom w:val="nil"/>
              <w:right w:val="single" w:sz="4" w:space="0" w:color="auto"/>
            </w:tcBorders>
            <w:hideMark/>
          </w:tcPr>
          <w:p w14:paraId="0D7C4DB5" w14:textId="77777777" w:rsidR="00D4174E" w:rsidRPr="00F56DB7" w:rsidRDefault="00D4174E">
            <w:pPr>
              <w:pStyle w:val="TAL"/>
              <w:rPr>
                <w:b/>
              </w:rPr>
            </w:pPr>
            <w:r w:rsidRPr="00F56DB7">
              <w:rPr>
                <w:b/>
              </w:rPr>
              <w:tab/>
            </w:r>
            <w:proofErr w:type="spellStart"/>
            <w:r w:rsidRPr="00F56DB7">
              <w:t>cnonce</w:t>
            </w:r>
            <w:proofErr w:type="spellEnd"/>
          </w:p>
        </w:tc>
        <w:tc>
          <w:tcPr>
            <w:tcW w:w="851" w:type="dxa"/>
            <w:tcBorders>
              <w:top w:val="nil"/>
              <w:left w:val="single" w:sz="4" w:space="0" w:color="auto"/>
              <w:bottom w:val="nil"/>
              <w:right w:val="single" w:sz="4" w:space="0" w:color="auto"/>
            </w:tcBorders>
          </w:tcPr>
          <w:p w14:paraId="74BDD4EB"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319E361B" w14:textId="77777777" w:rsidR="00D4174E" w:rsidRPr="00F56DB7" w:rsidRDefault="00D4174E">
            <w:pPr>
              <w:pStyle w:val="TAL"/>
            </w:pPr>
            <w:r w:rsidRPr="00F56DB7">
              <w:t>same value as received in step 3</w:t>
            </w:r>
          </w:p>
        </w:tc>
        <w:tc>
          <w:tcPr>
            <w:tcW w:w="709" w:type="dxa"/>
            <w:vMerge/>
            <w:tcBorders>
              <w:top w:val="single" w:sz="4" w:space="0" w:color="auto"/>
              <w:left w:val="single" w:sz="4" w:space="0" w:color="auto"/>
              <w:bottom w:val="nil"/>
              <w:right w:val="single" w:sz="4" w:space="0" w:color="auto"/>
            </w:tcBorders>
            <w:vAlign w:val="center"/>
            <w:hideMark/>
          </w:tcPr>
          <w:p w14:paraId="1D8E71AB"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7CAB6803" w14:textId="77777777" w:rsidR="00D4174E" w:rsidRPr="00F56DB7" w:rsidRDefault="00D4174E">
            <w:pPr>
              <w:spacing w:after="0"/>
              <w:rPr>
                <w:rFonts w:ascii="Arial" w:hAnsi="Arial"/>
                <w:sz w:val="18"/>
                <w:lang w:eastAsia="en-US"/>
              </w:rPr>
            </w:pPr>
          </w:p>
        </w:tc>
      </w:tr>
      <w:tr w:rsidR="00D4174E" w:rsidRPr="00F56DB7" w14:paraId="13C47341" w14:textId="77777777" w:rsidTr="00D4174E">
        <w:trPr>
          <w:cantSplit/>
          <w:jc w:val="center"/>
        </w:trPr>
        <w:tc>
          <w:tcPr>
            <w:tcW w:w="1809" w:type="dxa"/>
            <w:tcBorders>
              <w:top w:val="nil"/>
              <w:left w:val="single" w:sz="4" w:space="0" w:color="auto"/>
              <w:bottom w:val="nil"/>
              <w:right w:val="single" w:sz="4" w:space="0" w:color="auto"/>
            </w:tcBorders>
            <w:hideMark/>
          </w:tcPr>
          <w:p w14:paraId="73164D40" w14:textId="77777777" w:rsidR="00D4174E" w:rsidRPr="00F56DB7" w:rsidRDefault="00D4174E">
            <w:pPr>
              <w:pStyle w:val="TAL"/>
              <w:rPr>
                <w:b/>
              </w:rPr>
            </w:pPr>
            <w:r w:rsidRPr="00F56DB7">
              <w:rPr>
                <w:b/>
              </w:rPr>
              <w:tab/>
            </w:r>
            <w:proofErr w:type="spellStart"/>
            <w:r w:rsidRPr="00F56DB7">
              <w:t>nc</w:t>
            </w:r>
            <w:proofErr w:type="spellEnd"/>
          </w:p>
        </w:tc>
        <w:tc>
          <w:tcPr>
            <w:tcW w:w="851" w:type="dxa"/>
            <w:tcBorders>
              <w:top w:val="nil"/>
              <w:left w:val="single" w:sz="4" w:space="0" w:color="auto"/>
              <w:bottom w:val="nil"/>
              <w:right w:val="single" w:sz="4" w:space="0" w:color="auto"/>
            </w:tcBorders>
          </w:tcPr>
          <w:p w14:paraId="399E8A89" w14:textId="77777777" w:rsidR="00D4174E" w:rsidRPr="00F56DB7" w:rsidRDefault="00D4174E">
            <w:pPr>
              <w:pStyle w:val="TAL"/>
            </w:pPr>
          </w:p>
        </w:tc>
        <w:tc>
          <w:tcPr>
            <w:tcW w:w="4819" w:type="dxa"/>
            <w:tcBorders>
              <w:top w:val="nil"/>
              <w:left w:val="single" w:sz="4" w:space="0" w:color="auto"/>
              <w:bottom w:val="nil"/>
              <w:right w:val="single" w:sz="4" w:space="0" w:color="auto"/>
            </w:tcBorders>
            <w:hideMark/>
          </w:tcPr>
          <w:p w14:paraId="12356E08" w14:textId="77777777" w:rsidR="00D4174E" w:rsidRPr="00F56DB7" w:rsidRDefault="00D4174E">
            <w:pPr>
              <w:pStyle w:val="TAL"/>
            </w:pPr>
            <w:r w:rsidRPr="00F56DB7">
              <w:rPr>
                <w:i/>
              </w:rPr>
              <w:t>1</w:t>
            </w:r>
          </w:p>
        </w:tc>
        <w:tc>
          <w:tcPr>
            <w:tcW w:w="709" w:type="dxa"/>
            <w:vMerge/>
            <w:tcBorders>
              <w:top w:val="single" w:sz="4" w:space="0" w:color="auto"/>
              <w:left w:val="single" w:sz="4" w:space="0" w:color="auto"/>
              <w:bottom w:val="nil"/>
              <w:right w:val="single" w:sz="4" w:space="0" w:color="auto"/>
            </w:tcBorders>
            <w:vAlign w:val="center"/>
            <w:hideMark/>
          </w:tcPr>
          <w:p w14:paraId="26CAEE97"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522FEDD9" w14:textId="77777777" w:rsidR="00D4174E" w:rsidRPr="00F56DB7" w:rsidRDefault="00D4174E">
            <w:pPr>
              <w:spacing w:after="0"/>
              <w:rPr>
                <w:rFonts w:ascii="Arial" w:hAnsi="Arial"/>
                <w:sz w:val="18"/>
                <w:lang w:eastAsia="en-US"/>
              </w:rPr>
            </w:pPr>
          </w:p>
        </w:tc>
      </w:tr>
      <w:tr w:rsidR="00D4174E" w:rsidRPr="00F56DB7" w14:paraId="206ACF56" w14:textId="77777777" w:rsidTr="00D4174E">
        <w:trPr>
          <w:cantSplit/>
          <w:jc w:val="center"/>
        </w:trPr>
        <w:tc>
          <w:tcPr>
            <w:tcW w:w="1809" w:type="dxa"/>
            <w:tcBorders>
              <w:top w:val="nil"/>
              <w:left w:val="single" w:sz="4" w:space="0" w:color="auto"/>
              <w:bottom w:val="nil"/>
              <w:right w:val="single" w:sz="4" w:space="0" w:color="auto"/>
            </w:tcBorders>
          </w:tcPr>
          <w:p w14:paraId="72863AC9" w14:textId="77777777" w:rsidR="00D4174E" w:rsidRPr="00F56DB7" w:rsidRDefault="00D4174E">
            <w:pPr>
              <w:pStyle w:val="TAL"/>
              <w:rPr>
                <w:b/>
              </w:rPr>
            </w:pPr>
          </w:p>
        </w:tc>
        <w:tc>
          <w:tcPr>
            <w:tcW w:w="851" w:type="dxa"/>
            <w:tcBorders>
              <w:top w:val="nil"/>
              <w:left w:val="single" w:sz="4" w:space="0" w:color="auto"/>
              <w:bottom w:val="nil"/>
              <w:right w:val="single" w:sz="4" w:space="0" w:color="auto"/>
            </w:tcBorders>
          </w:tcPr>
          <w:p w14:paraId="228A1760" w14:textId="77777777" w:rsidR="00D4174E" w:rsidRPr="00F56DB7" w:rsidRDefault="00D4174E">
            <w:pPr>
              <w:pStyle w:val="TAL"/>
              <w:rPr>
                <w:i/>
              </w:rPr>
            </w:pPr>
          </w:p>
        </w:tc>
        <w:tc>
          <w:tcPr>
            <w:tcW w:w="4819" w:type="dxa"/>
            <w:tcBorders>
              <w:top w:val="nil"/>
              <w:left w:val="single" w:sz="4" w:space="0" w:color="auto"/>
              <w:bottom w:val="nil"/>
              <w:right w:val="single" w:sz="4" w:space="0" w:color="auto"/>
            </w:tcBorders>
          </w:tcPr>
          <w:p w14:paraId="26AF7626" w14:textId="77777777" w:rsidR="00D4174E" w:rsidRPr="00F56DB7" w:rsidRDefault="00D4174E">
            <w:pPr>
              <w:pStyle w:val="TAL"/>
              <w:rPr>
                <w:i/>
              </w:rPr>
            </w:pPr>
          </w:p>
        </w:tc>
        <w:tc>
          <w:tcPr>
            <w:tcW w:w="709" w:type="dxa"/>
            <w:vMerge/>
            <w:tcBorders>
              <w:top w:val="single" w:sz="4" w:space="0" w:color="auto"/>
              <w:left w:val="single" w:sz="4" w:space="0" w:color="auto"/>
              <w:bottom w:val="nil"/>
              <w:right w:val="single" w:sz="4" w:space="0" w:color="auto"/>
            </w:tcBorders>
            <w:vAlign w:val="center"/>
            <w:hideMark/>
          </w:tcPr>
          <w:p w14:paraId="34545317" w14:textId="77777777" w:rsidR="00D4174E" w:rsidRPr="00F56DB7" w:rsidRDefault="00D4174E">
            <w:pPr>
              <w:spacing w:after="0"/>
              <w:rPr>
                <w:rFonts w:ascii="Arial" w:hAnsi="Arial"/>
                <w:sz w:val="18"/>
                <w:lang w:eastAsia="en-US"/>
              </w:rPr>
            </w:pPr>
          </w:p>
        </w:tc>
        <w:tc>
          <w:tcPr>
            <w:tcW w:w="1559" w:type="dxa"/>
            <w:vMerge/>
            <w:tcBorders>
              <w:top w:val="single" w:sz="4" w:space="0" w:color="auto"/>
              <w:left w:val="single" w:sz="4" w:space="0" w:color="auto"/>
              <w:bottom w:val="nil"/>
              <w:right w:val="single" w:sz="4" w:space="0" w:color="auto"/>
            </w:tcBorders>
            <w:vAlign w:val="center"/>
            <w:hideMark/>
          </w:tcPr>
          <w:p w14:paraId="2204778B" w14:textId="77777777" w:rsidR="00D4174E" w:rsidRPr="00F56DB7" w:rsidRDefault="00D4174E">
            <w:pPr>
              <w:spacing w:after="0"/>
              <w:rPr>
                <w:rFonts w:ascii="Arial" w:hAnsi="Arial"/>
                <w:sz w:val="18"/>
                <w:lang w:eastAsia="en-US"/>
              </w:rPr>
            </w:pPr>
          </w:p>
        </w:tc>
      </w:tr>
      <w:tr w:rsidR="00D4174E" w:rsidRPr="00F56DB7" w14:paraId="20673C0D" w14:textId="77777777" w:rsidTr="00D4174E">
        <w:trPr>
          <w:cantSplit/>
          <w:jc w:val="center"/>
        </w:trPr>
        <w:tc>
          <w:tcPr>
            <w:tcW w:w="1809" w:type="dxa"/>
            <w:tcBorders>
              <w:top w:val="single" w:sz="4" w:space="0" w:color="auto"/>
              <w:left w:val="single" w:sz="4" w:space="0" w:color="auto"/>
              <w:bottom w:val="nil"/>
              <w:right w:val="single" w:sz="4" w:space="0" w:color="auto"/>
            </w:tcBorders>
            <w:hideMark/>
          </w:tcPr>
          <w:p w14:paraId="3CA0E6CA" w14:textId="77777777" w:rsidR="00D4174E" w:rsidRPr="00F56DB7" w:rsidRDefault="00D4174E">
            <w:pPr>
              <w:pStyle w:val="TAL"/>
              <w:rPr>
                <w:b/>
              </w:rPr>
            </w:pPr>
            <w:r w:rsidRPr="00F56DB7">
              <w:rPr>
                <w:b/>
              </w:rPr>
              <w:t>Content-Type</w:t>
            </w:r>
          </w:p>
        </w:tc>
        <w:tc>
          <w:tcPr>
            <w:tcW w:w="851" w:type="dxa"/>
            <w:tcBorders>
              <w:top w:val="single" w:sz="4" w:space="0" w:color="auto"/>
              <w:left w:val="single" w:sz="4" w:space="0" w:color="auto"/>
              <w:bottom w:val="nil"/>
              <w:right w:val="single" w:sz="4" w:space="0" w:color="auto"/>
            </w:tcBorders>
          </w:tcPr>
          <w:p w14:paraId="03C2B757" w14:textId="77777777" w:rsidR="00D4174E" w:rsidRPr="00F56DB7" w:rsidRDefault="00D4174E">
            <w:pPr>
              <w:pStyle w:val="TAL"/>
              <w:rPr>
                <w:i/>
              </w:rPr>
            </w:pPr>
          </w:p>
        </w:tc>
        <w:tc>
          <w:tcPr>
            <w:tcW w:w="4819" w:type="dxa"/>
            <w:tcBorders>
              <w:top w:val="single" w:sz="4" w:space="0" w:color="auto"/>
              <w:left w:val="single" w:sz="4" w:space="0" w:color="auto"/>
              <w:bottom w:val="nil"/>
              <w:right w:val="single" w:sz="4" w:space="0" w:color="auto"/>
            </w:tcBorders>
          </w:tcPr>
          <w:p w14:paraId="600043EB" w14:textId="77777777" w:rsidR="00D4174E" w:rsidRPr="00F56DB7" w:rsidRDefault="00D4174E">
            <w:pPr>
              <w:pStyle w:val="TAL"/>
            </w:pPr>
          </w:p>
        </w:tc>
        <w:tc>
          <w:tcPr>
            <w:tcW w:w="709" w:type="dxa"/>
            <w:tcBorders>
              <w:top w:val="single" w:sz="4" w:space="0" w:color="auto"/>
              <w:left w:val="single" w:sz="4" w:space="0" w:color="auto"/>
              <w:bottom w:val="nil"/>
              <w:right w:val="single" w:sz="4" w:space="0" w:color="auto"/>
            </w:tcBorders>
          </w:tcPr>
          <w:p w14:paraId="053A7ADF" w14:textId="77777777" w:rsidR="00D4174E" w:rsidRPr="00F56DB7" w:rsidRDefault="00D4174E">
            <w:pPr>
              <w:pStyle w:val="TAL"/>
            </w:pPr>
          </w:p>
        </w:tc>
        <w:tc>
          <w:tcPr>
            <w:tcW w:w="1559" w:type="dxa"/>
            <w:tcBorders>
              <w:top w:val="single" w:sz="4" w:space="0" w:color="auto"/>
              <w:left w:val="single" w:sz="4" w:space="0" w:color="auto"/>
              <w:bottom w:val="nil"/>
              <w:right w:val="single" w:sz="4" w:space="0" w:color="auto"/>
            </w:tcBorders>
            <w:hideMark/>
          </w:tcPr>
          <w:p w14:paraId="2F887117" w14:textId="77777777" w:rsidR="00D4174E" w:rsidRPr="00F56DB7" w:rsidRDefault="00D4174E">
            <w:pPr>
              <w:pStyle w:val="TAL"/>
            </w:pPr>
            <w:r w:rsidRPr="00F56DB7">
              <w:t>RFC 2616 [46]</w:t>
            </w:r>
          </w:p>
        </w:tc>
      </w:tr>
      <w:tr w:rsidR="00D4174E" w:rsidRPr="00F56DB7" w14:paraId="76D5620B"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33777725" w14:textId="77777777" w:rsidR="00D4174E" w:rsidRPr="00F56DB7" w:rsidRDefault="00D4174E">
            <w:pPr>
              <w:pStyle w:val="TAL"/>
              <w:rPr>
                <w:b/>
              </w:rPr>
            </w:pPr>
            <w:r w:rsidRPr="00F56DB7">
              <w:rPr>
                <w:b/>
              </w:rPr>
              <w:tab/>
            </w:r>
            <w:r w:rsidRPr="00F56DB7">
              <w:t>media-type</w:t>
            </w:r>
          </w:p>
        </w:tc>
        <w:tc>
          <w:tcPr>
            <w:tcW w:w="851" w:type="dxa"/>
            <w:tcBorders>
              <w:top w:val="nil"/>
              <w:left w:val="single" w:sz="4" w:space="0" w:color="auto"/>
              <w:bottom w:val="single" w:sz="4" w:space="0" w:color="auto"/>
              <w:right w:val="single" w:sz="4" w:space="0" w:color="auto"/>
            </w:tcBorders>
          </w:tcPr>
          <w:p w14:paraId="092297AB" w14:textId="77777777" w:rsidR="00D4174E" w:rsidRPr="00F56DB7" w:rsidRDefault="00D4174E">
            <w:pPr>
              <w:pStyle w:val="TAL"/>
              <w:rPr>
                <w:i/>
              </w:rPr>
            </w:pPr>
          </w:p>
        </w:tc>
        <w:tc>
          <w:tcPr>
            <w:tcW w:w="4819" w:type="dxa"/>
            <w:tcBorders>
              <w:top w:val="nil"/>
              <w:left w:val="single" w:sz="4" w:space="0" w:color="auto"/>
              <w:bottom w:val="single" w:sz="4" w:space="0" w:color="auto"/>
              <w:right w:val="single" w:sz="4" w:space="0" w:color="auto"/>
            </w:tcBorders>
            <w:hideMark/>
          </w:tcPr>
          <w:p w14:paraId="0F212AB4" w14:textId="77777777" w:rsidR="00D4174E" w:rsidRPr="00F56DB7" w:rsidRDefault="00D4174E">
            <w:pPr>
              <w:pStyle w:val="TAL"/>
              <w:rPr>
                <w:i/>
              </w:rPr>
            </w:pPr>
            <w:r w:rsidRPr="00F56DB7">
              <w:rPr>
                <w:i/>
              </w:rPr>
              <w:t>application/vnd.3gpp.bsf+xml</w:t>
            </w:r>
          </w:p>
        </w:tc>
        <w:tc>
          <w:tcPr>
            <w:tcW w:w="709" w:type="dxa"/>
            <w:tcBorders>
              <w:top w:val="nil"/>
              <w:left w:val="single" w:sz="4" w:space="0" w:color="auto"/>
              <w:bottom w:val="single" w:sz="4" w:space="0" w:color="auto"/>
              <w:right w:val="single" w:sz="4" w:space="0" w:color="auto"/>
            </w:tcBorders>
          </w:tcPr>
          <w:p w14:paraId="066FFBFC" w14:textId="77777777" w:rsidR="00D4174E" w:rsidRPr="00F56DB7" w:rsidRDefault="00D4174E">
            <w:pPr>
              <w:pStyle w:val="TAL"/>
            </w:pPr>
          </w:p>
        </w:tc>
        <w:tc>
          <w:tcPr>
            <w:tcW w:w="1559" w:type="dxa"/>
            <w:tcBorders>
              <w:top w:val="nil"/>
              <w:left w:val="single" w:sz="4" w:space="0" w:color="auto"/>
              <w:bottom w:val="single" w:sz="4" w:space="0" w:color="auto"/>
              <w:right w:val="single" w:sz="4" w:space="0" w:color="auto"/>
            </w:tcBorders>
          </w:tcPr>
          <w:p w14:paraId="112295B1" w14:textId="77777777" w:rsidR="00D4174E" w:rsidRPr="00F56DB7" w:rsidRDefault="00D4174E">
            <w:pPr>
              <w:pStyle w:val="TAL"/>
            </w:pPr>
          </w:p>
        </w:tc>
      </w:tr>
      <w:tr w:rsidR="00D4174E" w:rsidRPr="00F56DB7" w14:paraId="0A978C3D" w14:textId="77777777" w:rsidTr="00D4174E">
        <w:trPr>
          <w:cantSplit/>
          <w:jc w:val="center"/>
        </w:trPr>
        <w:tc>
          <w:tcPr>
            <w:tcW w:w="1809" w:type="dxa"/>
            <w:tcBorders>
              <w:top w:val="single" w:sz="4" w:space="0" w:color="auto"/>
              <w:left w:val="single" w:sz="4" w:space="0" w:color="auto"/>
              <w:bottom w:val="nil"/>
              <w:right w:val="single" w:sz="4" w:space="0" w:color="auto"/>
            </w:tcBorders>
            <w:hideMark/>
          </w:tcPr>
          <w:p w14:paraId="731F296B" w14:textId="77777777" w:rsidR="00D4174E" w:rsidRPr="00F56DB7" w:rsidRDefault="00D4174E">
            <w:pPr>
              <w:pStyle w:val="TAL"/>
              <w:rPr>
                <w:b/>
              </w:rPr>
            </w:pPr>
            <w:r w:rsidRPr="00F56DB7">
              <w:rPr>
                <w:b/>
              </w:rPr>
              <w:t>Content-Length</w:t>
            </w:r>
          </w:p>
        </w:tc>
        <w:tc>
          <w:tcPr>
            <w:tcW w:w="851" w:type="dxa"/>
            <w:tcBorders>
              <w:top w:val="single" w:sz="4" w:space="0" w:color="auto"/>
              <w:left w:val="single" w:sz="4" w:space="0" w:color="auto"/>
              <w:bottom w:val="nil"/>
              <w:right w:val="single" w:sz="4" w:space="0" w:color="auto"/>
            </w:tcBorders>
          </w:tcPr>
          <w:p w14:paraId="0D84DD98" w14:textId="77777777" w:rsidR="00D4174E" w:rsidRPr="00F56DB7" w:rsidRDefault="00D4174E">
            <w:pPr>
              <w:pStyle w:val="TAL"/>
              <w:rPr>
                <w:i/>
              </w:rPr>
            </w:pPr>
          </w:p>
        </w:tc>
        <w:tc>
          <w:tcPr>
            <w:tcW w:w="4819" w:type="dxa"/>
            <w:tcBorders>
              <w:top w:val="single" w:sz="4" w:space="0" w:color="auto"/>
              <w:left w:val="single" w:sz="4" w:space="0" w:color="auto"/>
              <w:bottom w:val="nil"/>
              <w:right w:val="single" w:sz="4" w:space="0" w:color="auto"/>
            </w:tcBorders>
          </w:tcPr>
          <w:p w14:paraId="3D35BD1A" w14:textId="77777777" w:rsidR="00D4174E" w:rsidRPr="00F56DB7" w:rsidRDefault="00D4174E">
            <w:pPr>
              <w:pStyle w:val="TAL"/>
            </w:pPr>
          </w:p>
        </w:tc>
        <w:tc>
          <w:tcPr>
            <w:tcW w:w="709" w:type="dxa"/>
            <w:tcBorders>
              <w:top w:val="single" w:sz="4" w:space="0" w:color="auto"/>
              <w:left w:val="single" w:sz="4" w:space="0" w:color="auto"/>
              <w:bottom w:val="nil"/>
              <w:right w:val="single" w:sz="4" w:space="0" w:color="auto"/>
            </w:tcBorders>
          </w:tcPr>
          <w:p w14:paraId="51A460B7" w14:textId="77777777" w:rsidR="00D4174E" w:rsidRPr="00F56DB7" w:rsidRDefault="00D4174E">
            <w:pPr>
              <w:pStyle w:val="TAL"/>
            </w:pPr>
          </w:p>
        </w:tc>
        <w:tc>
          <w:tcPr>
            <w:tcW w:w="1559" w:type="dxa"/>
            <w:tcBorders>
              <w:top w:val="single" w:sz="4" w:space="0" w:color="auto"/>
              <w:left w:val="single" w:sz="4" w:space="0" w:color="auto"/>
              <w:bottom w:val="nil"/>
              <w:right w:val="single" w:sz="4" w:space="0" w:color="auto"/>
            </w:tcBorders>
            <w:hideMark/>
          </w:tcPr>
          <w:p w14:paraId="2A1F3741" w14:textId="77777777" w:rsidR="00D4174E" w:rsidRPr="00F56DB7" w:rsidRDefault="00D4174E">
            <w:pPr>
              <w:pStyle w:val="TAL"/>
            </w:pPr>
            <w:r w:rsidRPr="00F56DB7">
              <w:t>RFC 2616 [46]</w:t>
            </w:r>
          </w:p>
        </w:tc>
      </w:tr>
      <w:tr w:rsidR="00D4174E" w:rsidRPr="00F56DB7" w14:paraId="00C0E92A" w14:textId="77777777" w:rsidTr="00D4174E">
        <w:trPr>
          <w:cantSplit/>
          <w:jc w:val="center"/>
        </w:trPr>
        <w:tc>
          <w:tcPr>
            <w:tcW w:w="1809" w:type="dxa"/>
            <w:tcBorders>
              <w:top w:val="nil"/>
              <w:left w:val="single" w:sz="4" w:space="0" w:color="auto"/>
              <w:bottom w:val="single" w:sz="4" w:space="0" w:color="auto"/>
              <w:right w:val="single" w:sz="4" w:space="0" w:color="auto"/>
            </w:tcBorders>
            <w:hideMark/>
          </w:tcPr>
          <w:p w14:paraId="72EBA88B" w14:textId="77777777" w:rsidR="00D4174E" w:rsidRPr="00F56DB7" w:rsidRDefault="00D4174E">
            <w:pPr>
              <w:pStyle w:val="TAL"/>
              <w:rPr>
                <w:b/>
              </w:rPr>
            </w:pPr>
            <w:r w:rsidRPr="00F56DB7">
              <w:rPr>
                <w:b/>
              </w:rPr>
              <w:tab/>
            </w:r>
            <w:r w:rsidRPr="00F56DB7">
              <w:t>value</w:t>
            </w:r>
          </w:p>
        </w:tc>
        <w:tc>
          <w:tcPr>
            <w:tcW w:w="851" w:type="dxa"/>
            <w:tcBorders>
              <w:top w:val="nil"/>
              <w:left w:val="single" w:sz="4" w:space="0" w:color="auto"/>
              <w:bottom w:val="single" w:sz="4" w:space="0" w:color="auto"/>
              <w:right w:val="single" w:sz="4" w:space="0" w:color="auto"/>
            </w:tcBorders>
          </w:tcPr>
          <w:p w14:paraId="55ADD907" w14:textId="77777777" w:rsidR="00D4174E" w:rsidRPr="00F56DB7" w:rsidRDefault="00D4174E">
            <w:pPr>
              <w:pStyle w:val="TAL"/>
              <w:rPr>
                <w:i/>
              </w:rPr>
            </w:pPr>
          </w:p>
        </w:tc>
        <w:tc>
          <w:tcPr>
            <w:tcW w:w="4819" w:type="dxa"/>
            <w:tcBorders>
              <w:top w:val="nil"/>
              <w:left w:val="single" w:sz="4" w:space="0" w:color="auto"/>
              <w:bottom w:val="single" w:sz="4" w:space="0" w:color="auto"/>
              <w:right w:val="single" w:sz="4" w:space="0" w:color="auto"/>
            </w:tcBorders>
            <w:hideMark/>
          </w:tcPr>
          <w:p w14:paraId="096BB731" w14:textId="77777777" w:rsidR="00D4174E" w:rsidRPr="00F56DB7" w:rsidRDefault="00D4174E">
            <w:pPr>
              <w:pStyle w:val="TAL"/>
            </w:pPr>
            <w:r w:rsidRPr="00F56DB7">
              <w:t>length of the message body</w:t>
            </w:r>
          </w:p>
        </w:tc>
        <w:tc>
          <w:tcPr>
            <w:tcW w:w="709" w:type="dxa"/>
            <w:tcBorders>
              <w:top w:val="nil"/>
              <w:left w:val="single" w:sz="4" w:space="0" w:color="auto"/>
              <w:bottom w:val="single" w:sz="4" w:space="0" w:color="auto"/>
              <w:right w:val="single" w:sz="4" w:space="0" w:color="auto"/>
            </w:tcBorders>
          </w:tcPr>
          <w:p w14:paraId="045F7785" w14:textId="77777777" w:rsidR="00D4174E" w:rsidRPr="00F56DB7" w:rsidRDefault="00D4174E">
            <w:pPr>
              <w:pStyle w:val="TAL"/>
            </w:pPr>
          </w:p>
        </w:tc>
        <w:tc>
          <w:tcPr>
            <w:tcW w:w="1559" w:type="dxa"/>
            <w:tcBorders>
              <w:top w:val="nil"/>
              <w:left w:val="single" w:sz="4" w:space="0" w:color="auto"/>
              <w:bottom w:val="single" w:sz="4" w:space="0" w:color="auto"/>
              <w:right w:val="single" w:sz="4" w:space="0" w:color="auto"/>
            </w:tcBorders>
          </w:tcPr>
          <w:p w14:paraId="5D78DCF1" w14:textId="77777777" w:rsidR="00D4174E" w:rsidRPr="00F56DB7" w:rsidRDefault="00D4174E">
            <w:pPr>
              <w:pStyle w:val="TAL"/>
            </w:pPr>
          </w:p>
        </w:tc>
      </w:tr>
      <w:tr w:rsidR="00D4174E" w:rsidRPr="00F56DB7" w14:paraId="738C51C4" w14:textId="77777777" w:rsidTr="00D4174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3BD9B0C" w14:textId="77777777" w:rsidR="00D4174E" w:rsidRPr="00F56DB7" w:rsidRDefault="00D4174E">
            <w:pPr>
              <w:pStyle w:val="TAL"/>
              <w:rPr>
                <w:b/>
              </w:rPr>
            </w:pPr>
            <w:r w:rsidRPr="00F56DB7">
              <w:rPr>
                <w:b/>
              </w:rPr>
              <w:t>Message-body</w:t>
            </w:r>
          </w:p>
        </w:tc>
        <w:tc>
          <w:tcPr>
            <w:tcW w:w="851" w:type="dxa"/>
            <w:tcBorders>
              <w:top w:val="single" w:sz="4" w:space="0" w:color="auto"/>
              <w:left w:val="single" w:sz="4" w:space="0" w:color="auto"/>
              <w:bottom w:val="single" w:sz="4" w:space="0" w:color="auto"/>
              <w:right w:val="single" w:sz="4" w:space="0" w:color="auto"/>
            </w:tcBorders>
          </w:tcPr>
          <w:p w14:paraId="1BF1C3F9" w14:textId="77777777" w:rsidR="00D4174E" w:rsidRPr="00F56DB7" w:rsidRDefault="00D4174E">
            <w:pPr>
              <w:pStyle w:val="TAL"/>
              <w:rPr>
                <w:i/>
              </w:rPr>
            </w:pPr>
          </w:p>
        </w:tc>
        <w:tc>
          <w:tcPr>
            <w:tcW w:w="4819" w:type="dxa"/>
            <w:tcBorders>
              <w:top w:val="single" w:sz="4" w:space="0" w:color="auto"/>
              <w:left w:val="single" w:sz="4" w:space="0" w:color="auto"/>
              <w:bottom w:val="single" w:sz="4" w:space="0" w:color="auto"/>
              <w:right w:val="single" w:sz="4" w:space="0" w:color="auto"/>
            </w:tcBorders>
          </w:tcPr>
          <w:p w14:paraId="24F7F7AA" w14:textId="77777777" w:rsidR="00D4174E" w:rsidRPr="00F56DB7" w:rsidRDefault="00D4174E">
            <w:pPr>
              <w:pStyle w:val="PL"/>
              <w:pBdr>
                <w:top w:val="single" w:sz="4" w:space="1" w:color="auto"/>
                <w:left w:val="single" w:sz="4" w:space="4" w:color="auto"/>
                <w:bottom w:val="single" w:sz="4" w:space="1" w:color="auto"/>
                <w:right w:val="single" w:sz="4" w:space="4" w:color="auto"/>
              </w:pBdr>
              <w:rPr>
                <w:i/>
              </w:rPr>
            </w:pPr>
            <w:r w:rsidRPr="00F56DB7">
              <w:rPr>
                <w:i/>
              </w:rPr>
              <w:t>&lt;?xml version="1.0" encoding="UTF-8"?&gt;</w:t>
            </w:r>
          </w:p>
          <w:p w14:paraId="57E504E4" w14:textId="77777777" w:rsidR="00D4174E" w:rsidRPr="00F56DB7" w:rsidRDefault="00D4174E">
            <w:pPr>
              <w:pStyle w:val="PL"/>
              <w:pBdr>
                <w:top w:val="single" w:sz="4" w:space="1" w:color="auto"/>
                <w:left w:val="single" w:sz="4" w:space="4" w:color="auto"/>
                <w:bottom w:val="single" w:sz="4" w:space="1" w:color="auto"/>
                <w:right w:val="single" w:sz="4" w:space="4" w:color="auto"/>
              </w:pBdr>
              <w:rPr>
                <w:i/>
              </w:rPr>
            </w:pPr>
            <w:r w:rsidRPr="00F56DB7">
              <w:rPr>
                <w:i/>
              </w:rPr>
              <w:t>&lt;</w:t>
            </w:r>
            <w:proofErr w:type="spellStart"/>
            <w:r w:rsidRPr="00F56DB7">
              <w:rPr>
                <w:i/>
              </w:rPr>
              <w:t>BootstrappingInfo</w:t>
            </w:r>
            <w:proofErr w:type="spellEnd"/>
            <w:r w:rsidRPr="00F56DB7">
              <w:rPr>
                <w:i/>
              </w:rPr>
              <w:t xml:space="preserve"> </w:t>
            </w:r>
            <w:proofErr w:type="spellStart"/>
            <w:r w:rsidRPr="00F56DB7">
              <w:rPr>
                <w:i/>
              </w:rPr>
              <w:t>xmlns</w:t>
            </w:r>
            <w:proofErr w:type="spellEnd"/>
            <w:r w:rsidRPr="00F56DB7">
              <w:rPr>
                <w:i/>
              </w:rPr>
              <w:t>="uri:3gpp-gba"&gt;</w:t>
            </w:r>
          </w:p>
          <w:p w14:paraId="07F99601" w14:textId="77777777" w:rsidR="00D4174E" w:rsidRPr="00F56DB7" w:rsidRDefault="00D4174E">
            <w:pPr>
              <w:pStyle w:val="PL"/>
              <w:pBdr>
                <w:top w:val="single" w:sz="4" w:space="1" w:color="auto"/>
                <w:left w:val="single" w:sz="4" w:space="4" w:color="auto"/>
                <w:bottom w:val="single" w:sz="4" w:space="1" w:color="auto"/>
                <w:right w:val="single" w:sz="4" w:space="4" w:color="auto"/>
              </w:pBdr>
              <w:rPr>
                <w:i/>
              </w:rPr>
            </w:pPr>
            <w:r w:rsidRPr="00F56DB7">
              <w:rPr>
                <w:i/>
              </w:rPr>
              <w:t xml:space="preserve">  &lt;</w:t>
            </w:r>
            <w:proofErr w:type="spellStart"/>
            <w:r w:rsidRPr="00F56DB7">
              <w:rPr>
                <w:i/>
              </w:rPr>
              <w:t>btid</w:t>
            </w:r>
            <w:proofErr w:type="spellEnd"/>
            <w:r w:rsidRPr="00F56DB7">
              <w:rPr>
                <w:i/>
              </w:rPr>
              <w:t>&gt;</w:t>
            </w:r>
            <w:r w:rsidRPr="00F56DB7">
              <w:rPr>
                <w:rFonts w:ascii="Arial" w:hAnsi="Arial"/>
                <w:sz w:val="18"/>
              </w:rPr>
              <w:t>B-TID</w:t>
            </w:r>
            <w:r w:rsidRPr="00F56DB7">
              <w:rPr>
                <w:i/>
              </w:rPr>
              <w:t>&lt;/</w:t>
            </w:r>
            <w:proofErr w:type="spellStart"/>
            <w:r w:rsidRPr="00F56DB7">
              <w:rPr>
                <w:i/>
              </w:rPr>
              <w:t>btid</w:t>
            </w:r>
            <w:proofErr w:type="spellEnd"/>
            <w:r w:rsidRPr="00F56DB7">
              <w:rPr>
                <w:i/>
              </w:rPr>
              <w:t>&gt;</w:t>
            </w:r>
          </w:p>
          <w:p w14:paraId="0CFC6734" w14:textId="77777777" w:rsidR="00D4174E" w:rsidRPr="00F56DB7" w:rsidRDefault="00D4174E">
            <w:pPr>
              <w:pStyle w:val="PL"/>
              <w:pBdr>
                <w:top w:val="single" w:sz="4" w:space="1" w:color="auto"/>
                <w:left w:val="single" w:sz="4" w:space="4" w:color="auto"/>
                <w:bottom w:val="single" w:sz="4" w:space="1" w:color="auto"/>
                <w:right w:val="single" w:sz="4" w:space="4" w:color="auto"/>
              </w:pBdr>
              <w:rPr>
                <w:i/>
              </w:rPr>
            </w:pPr>
            <w:r w:rsidRPr="00F56DB7">
              <w:rPr>
                <w:i/>
              </w:rPr>
              <w:t xml:space="preserve">  &lt;lifetime&gt;</w:t>
            </w:r>
            <w:r w:rsidRPr="00F56DB7">
              <w:rPr>
                <w:rFonts w:ascii="Arial" w:hAnsi="Arial"/>
                <w:sz w:val="18"/>
              </w:rPr>
              <w:t>key lifetime</w:t>
            </w:r>
            <w:r w:rsidRPr="00F56DB7">
              <w:rPr>
                <w:i/>
              </w:rPr>
              <w:t>&lt;/lifetime&gt;</w:t>
            </w:r>
          </w:p>
          <w:p w14:paraId="4A0FEA44" w14:textId="77777777" w:rsidR="00D4174E" w:rsidRPr="00F56DB7" w:rsidRDefault="00D4174E">
            <w:pPr>
              <w:pStyle w:val="PL"/>
              <w:pBdr>
                <w:top w:val="single" w:sz="4" w:space="1" w:color="auto"/>
                <w:left w:val="single" w:sz="4" w:space="4" w:color="auto"/>
                <w:bottom w:val="single" w:sz="4" w:space="1" w:color="auto"/>
                <w:right w:val="single" w:sz="4" w:space="4" w:color="auto"/>
              </w:pBdr>
            </w:pPr>
            <w:r w:rsidRPr="00F56DB7">
              <w:rPr>
                <w:i/>
              </w:rPr>
              <w:t>&lt;/</w:t>
            </w:r>
            <w:proofErr w:type="spellStart"/>
            <w:r w:rsidRPr="00F56DB7">
              <w:rPr>
                <w:i/>
              </w:rPr>
              <w:t>BootstrappingInfo</w:t>
            </w:r>
            <w:proofErr w:type="spellEnd"/>
            <w:r w:rsidRPr="00F56DB7">
              <w:rPr>
                <w:i/>
              </w:rPr>
              <w:t>&gt;</w:t>
            </w:r>
          </w:p>
          <w:p w14:paraId="5F9B0B44" w14:textId="77777777" w:rsidR="00D4174E" w:rsidRPr="00F56DB7" w:rsidRDefault="00D4174E">
            <w:pPr>
              <w:pStyle w:val="TAL"/>
              <w:pBdr>
                <w:top w:val="single" w:sz="4" w:space="1" w:color="auto"/>
                <w:left w:val="single" w:sz="4" w:space="4" w:color="auto"/>
                <w:bottom w:val="single" w:sz="4" w:space="1" w:color="auto"/>
                <w:right w:val="single" w:sz="4" w:space="4" w:color="auto"/>
              </w:pBdr>
            </w:pPr>
          </w:p>
          <w:p w14:paraId="5A0C245D" w14:textId="77777777" w:rsidR="00D4174E" w:rsidRPr="00F56DB7" w:rsidRDefault="00D4174E">
            <w:pPr>
              <w:pStyle w:val="TAL"/>
              <w:pBdr>
                <w:top w:val="single" w:sz="4" w:space="1" w:color="auto"/>
                <w:left w:val="single" w:sz="4" w:space="4" w:color="auto"/>
                <w:bottom w:val="single" w:sz="4" w:space="1" w:color="auto"/>
                <w:right w:val="single" w:sz="4" w:space="4" w:color="auto"/>
              </w:pBdr>
            </w:pPr>
            <w:r w:rsidRPr="00F56DB7">
              <w:t>with</w:t>
            </w:r>
          </w:p>
          <w:p w14:paraId="1EDBFCDF" w14:textId="77777777" w:rsidR="00D4174E" w:rsidRPr="00F56DB7" w:rsidRDefault="00D4174E">
            <w:pPr>
              <w:pStyle w:val="TAL"/>
              <w:pBdr>
                <w:top w:val="single" w:sz="4" w:space="1" w:color="auto"/>
                <w:left w:val="single" w:sz="4" w:space="4" w:color="auto"/>
                <w:bottom w:val="single" w:sz="4" w:space="1" w:color="auto"/>
                <w:right w:val="single" w:sz="4" w:space="4" w:color="auto"/>
              </w:pBdr>
            </w:pPr>
            <w:r w:rsidRPr="00F56DB7">
              <w:softHyphen/>
            </w:r>
            <w:r w:rsidRPr="00F56DB7">
              <w:tab/>
              <w:t>B-TID</w:t>
            </w:r>
            <w:r w:rsidRPr="00F56DB7">
              <w:br/>
              <w:t>Bootstrapping - Transaction Identifier according to TS 33.220 [44] clause 4.5.2:</w:t>
            </w:r>
            <w:r w:rsidRPr="00F56DB7">
              <w:br/>
              <w:t>base64encode(RAND)@BSF_servers_domain_name</w:t>
            </w:r>
          </w:p>
          <w:p w14:paraId="7880BEDD" w14:textId="77777777" w:rsidR="00D4174E" w:rsidRPr="00F56DB7" w:rsidRDefault="00D4174E">
            <w:pPr>
              <w:pStyle w:val="TAL"/>
              <w:pBdr>
                <w:top w:val="single" w:sz="4" w:space="1" w:color="auto"/>
                <w:left w:val="single" w:sz="4" w:space="4" w:color="auto"/>
                <w:bottom w:val="single" w:sz="4" w:space="1" w:color="auto"/>
                <w:right w:val="single" w:sz="4" w:space="4" w:color="auto"/>
              </w:pBdr>
            </w:pPr>
            <w:r w:rsidRPr="00F56DB7">
              <w:t>-</w:t>
            </w:r>
            <w:r w:rsidRPr="00F56DB7">
              <w:tab/>
              <w:t>key lifetime</w:t>
            </w:r>
            <w:r w:rsidRPr="00F56DB7">
              <w:br/>
            </w:r>
            <w:proofErr w:type="spellStart"/>
            <w:r w:rsidRPr="00F56DB7">
              <w:t>lifetime</w:t>
            </w:r>
            <w:proofErr w:type="spellEnd"/>
            <w:r w:rsidRPr="00F56DB7">
              <w:t xml:space="preserve"> of the key material formatted according to XSD </w:t>
            </w:r>
            <w:proofErr w:type="spellStart"/>
            <w:r w:rsidRPr="00F56DB7">
              <w:t>dateTime</w:t>
            </w:r>
            <w:proofErr w:type="spellEnd"/>
            <w:r w:rsidRPr="00F56DB7">
              <w:t xml:space="preserve"> data type</w:t>
            </w:r>
          </w:p>
        </w:tc>
        <w:tc>
          <w:tcPr>
            <w:tcW w:w="709" w:type="dxa"/>
            <w:tcBorders>
              <w:top w:val="single" w:sz="4" w:space="0" w:color="auto"/>
              <w:left w:val="single" w:sz="4" w:space="0" w:color="auto"/>
              <w:bottom w:val="single" w:sz="4" w:space="0" w:color="auto"/>
              <w:right w:val="single" w:sz="4" w:space="0" w:color="auto"/>
            </w:tcBorders>
          </w:tcPr>
          <w:p w14:paraId="7E272BE7" w14:textId="77777777" w:rsidR="00D4174E" w:rsidRPr="00F56DB7" w:rsidRDefault="00D4174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FCC346E" w14:textId="77777777" w:rsidR="00D4174E" w:rsidRPr="00F56DB7" w:rsidRDefault="00D4174E">
            <w:pPr>
              <w:pStyle w:val="TAL"/>
            </w:pPr>
            <w:r w:rsidRPr="00F56DB7">
              <w:t>RFC 2616 [46]</w:t>
            </w:r>
          </w:p>
          <w:p w14:paraId="18042F03" w14:textId="77777777" w:rsidR="00D4174E" w:rsidRPr="00F56DB7" w:rsidRDefault="00D4174E">
            <w:pPr>
              <w:pStyle w:val="TAL"/>
            </w:pPr>
            <w:r w:rsidRPr="00F56DB7">
              <w:t>TS 24.109 Annex C [43]</w:t>
            </w:r>
          </w:p>
        </w:tc>
      </w:tr>
    </w:tbl>
    <w:p w14:paraId="6929B793" w14:textId="77777777" w:rsidR="00D4174E" w:rsidRPr="00F56DB7" w:rsidRDefault="00D4174E" w:rsidP="00D4174E">
      <w:pPr>
        <w:rPr>
          <w:lang w:eastAsia="en-US"/>
        </w:rPr>
      </w:pPr>
    </w:p>
    <w:p w14:paraId="0074677C" w14:textId="77777777" w:rsidR="00D4174E" w:rsidRPr="00F56DB7" w:rsidRDefault="00D4174E" w:rsidP="00D4174E">
      <w:pPr>
        <w:pStyle w:val="NO"/>
      </w:pPr>
      <w:r w:rsidRPr="00F56DB7">
        <w:t xml:space="preserve">NOTE 1: </w:t>
      </w:r>
      <w:proofErr w:type="spellStart"/>
      <w:r w:rsidRPr="00F56DB7">
        <w:t>Rspauth</w:t>
      </w:r>
      <w:proofErr w:type="spellEnd"/>
      <w:r w:rsidRPr="00F56DB7">
        <w:t xml:space="preserve"> is computed according to RFC 3310 and RFC 2617.</w:t>
      </w:r>
    </w:p>
    <w:p w14:paraId="2AC9BED3" w14:textId="5EFBFA74" w:rsidR="00D4174E" w:rsidRPr="00F56DB7" w:rsidRDefault="00D4174E" w:rsidP="00251D61"/>
    <w:p w14:paraId="71B71AC0" w14:textId="77777777" w:rsidR="00DF353E" w:rsidRPr="00F56DB7" w:rsidRDefault="00DF353E" w:rsidP="00DF353E">
      <w:pPr>
        <w:pStyle w:val="Heading1"/>
      </w:pPr>
      <w:bookmarkStart w:id="1964" w:name="_Toc84254435"/>
      <w:bookmarkStart w:id="1965" w:name="_Toc84255230"/>
      <w:bookmarkStart w:id="1966" w:name="_Toc90889205"/>
      <w:bookmarkStart w:id="1967" w:name="_Toc99872718"/>
      <w:bookmarkStart w:id="1968" w:name="_Toc210837573"/>
      <w:r w:rsidRPr="00F56DB7">
        <w:t>A.23</w:t>
      </w:r>
      <w:r w:rsidRPr="00F56DB7">
        <w:tab/>
      </w:r>
      <w:proofErr w:type="spellStart"/>
      <w:r w:rsidRPr="00F56DB7">
        <w:t>eCall</w:t>
      </w:r>
      <w:proofErr w:type="spellEnd"/>
      <w:r w:rsidRPr="00F56DB7">
        <w:t xml:space="preserve"> Setup and MSD Update / 5GS</w:t>
      </w:r>
      <w:bookmarkEnd w:id="1964"/>
      <w:bookmarkEnd w:id="1965"/>
      <w:bookmarkEnd w:id="1966"/>
      <w:bookmarkEnd w:id="1967"/>
      <w:bookmarkEnd w:id="1968"/>
    </w:p>
    <w:p w14:paraId="188A3748" w14:textId="77777777" w:rsidR="00DF353E" w:rsidRPr="00F56DB7" w:rsidRDefault="00DF353E" w:rsidP="00DF353E">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680"/>
        <w:gridCol w:w="630"/>
        <w:gridCol w:w="630"/>
        <w:gridCol w:w="3420"/>
        <w:gridCol w:w="4196"/>
      </w:tblGrid>
      <w:tr w:rsidR="00DF353E" w:rsidRPr="00F56DB7" w14:paraId="13EA467A" w14:textId="77777777" w:rsidTr="00DF353E">
        <w:trPr>
          <w:cantSplit/>
          <w:jc w:val="center"/>
        </w:trPr>
        <w:tc>
          <w:tcPr>
            <w:tcW w:w="680" w:type="dxa"/>
            <w:tcBorders>
              <w:top w:val="single" w:sz="4" w:space="0" w:color="auto"/>
              <w:left w:val="single" w:sz="4" w:space="0" w:color="auto"/>
              <w:bottom w:val="nil"/>
              <w:right w:val="single" w:sz="4" w:space="0" w:color="auto"/>
            </w:tcBorders>
            <w:hideMark/>
          </w:tcPr>
          <w:p w14:paraId="09777EA1" w14:textId="77777777" w:rsidR="00DF353E" w:rsidRPr="00F56DB7" w:rsidRDefault="00DF353E">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4841A62D" w14:textId="77777777" w:rsidR="00DF353E" w:rsidRPr="00F56DB7" w:rsidRDefault="00DF353E">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1990F553" w14:textId="77777777" w:rsidR="00DF353E" w:rsidRPr="00F56DB7" w:rsidRDefault="00DF353E">
            <w:pPr>
              <w:pStyle w:val="TAH"/>
            </w:pPr>
            <w:r w:rsidRPr="00F56DB7">
              <w:t>Message/Procedure</w:t>
            </w:r>
          </w:p>
        </w:tc>
        <w:tc>
          <w:tcPr>
            <w:tcW w:w="4196" w:type="dxa"/>
            <w:tcBorders>
              <w:top w:val="single" w:sz="4" w:space="0" w:color="auto"/>
              <w:left w:val="single" w:sz="4" w:space="0" w:color="auto"/>
              <w:bottom w:val="nil"/>
              <w:right w:val="single" w:sz="4" w:space="0" w:color="auto"/>
            </w:tcBorders>
            <w:hideMark/>
          </w:tcPr>
          <w:p w14:paraId="692036FC" w14:textId="77777777" w:rsidR="00DF353E" w:rsidRPr="00F56DB7" w:rsidRDefault="00DF353E">
            <w:pPr>
              <w:pStyle w:val="TAH"/>
            </w:pPr>
            <w:r w:rsidRPr="00F56DB7">
              <w:t>Comment</w:t>
            </w:r>
          </w:p>
        </w:tc>
      </w:tr>
      <w:tr w:rsidR="00DF353E" w:rsidRPr="00F56DB7" w14:paraId="54615BC6" w14:textId="77777777" w:rsidTr="00DF353E">
        <w:trPr>
          <w:cantSplit/>
          <w:jc w:val="center"/>
        </w:trPr>
        <w:tc>
          <w:tcPr>
            <w:tcW w:w="680" w:type="dxa"/>
            <w:tcBorders>
              <w:top w:val="nil"/>
              <w:left w:val="single" w:sz="4" w:space="0" w:color="auto"/>
              <w:bottom w:val="single" w:sz="4" w:space="0" w:color="auto"/>
              <w:right w:val="single" w:sz="4" w:space="0" w:color="auto"/>
            </w:tcBorders>
          </w:tcPr>
          <w:p w14:paraId="1D9E8380" w14:textId="77777777" w:rsidR="00DF353E" w:rsidRPr="00F56DB7" w:rsidRDefault="00DF353E">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65277C6C" w14:textId="77777777" w:rsidR="00DF353E" w:rsidRPr="00F56DB7" w:rsidRDefault="00DF353E">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36DD1A8B" w14:textId="77777777" w:rsidR="00DF353E" w:rsidRPr="00F56DB7" w:rsidRDefault="00DF353E">
            <w:pPr>
              <w:pStyle w:val="TAH"/>
            </w:pPr>
            <w:r w:rsidRPr="00F56DB7">
              <w:t>SS</w:t>
            </w:r>
          </w:p>
        </w:tc>
        <w:tc>
          <w:tcPr>
            <w:tcW w:w="3420" w:type="dxa"/>
            <w:tcBorders>
              <w:top w:val="nil"/>
              <w:left w:val="single" w:sz="4" w:space="0" w:color="auto"/>
              <w:bottom w:val="single" w:sz="4" w:space="0" w:color="auto"/>
              <w:right w:val="single" w:sz="4" w:space="0" w:color="auto"/>
            </w:tcBorders>
          </w:tcPr>
          <w:p w14:paraId="5B502222" w14:textId="77777777" w:rsidR="00DF353E" w:rsidRPr="00F56DB7" w:rsidRDefault="00DF353E">
            <w:pPr>
              <w:pStyle w:val="TAH"/>
            </w:pPr>
          </w:p>
        </w:tc>
        <w:tc>
          <w:tcPr>
            <w:tcW w:w="4196" w:type="dxa"/>
            <w:tcBorders>
              <w:top w:val="nil"/>
              <w:left w:val="single" w:sz="4" w:space="0" w:color="auto"/>
              <w:bottom w:val="single" w:sz="4" w:space="0" w:color="auto"/>
              <w:right w:val="single" w:sz="4" w:space="0" w:color="auto"/>
            </w:tcBorders>
          </w:tcPr>
          <w:p w14:paraId="2C3A51D0" w14:textId="77777777" w:rsidR="00DF353E" w:rsidRPr="00F56DB7" w:rsidRDefault="00DF353E">
            <w:pPr>
              <w:pStyle w:val="TAH"/>
            </w:pPr>
          </w:p>
        </w:tc>
      </w:tr>
      <w:tr w:rsidR="00DF353E" w:rsidRPr="00F56DB7" w14:paraId="0BF5949E" w14:textId="77777777" w:rsidTr="00DF353E">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60A9226" w14:textId="77777777" w:rsidR="00DF353E" w:rsidRPr="00F56DB7" w:rsidRDefault="00DF353E">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E957FC4" w14:textId="77777777" w:rsidR="00DF353E" w:rsidRPr="00F56DB7" w:rsidRDefault="00DF353E">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8535260" w14:textId="77777777" w:rsidR="00DF353E" w:rsidRPr="00F56DB7" w:rsidRDefault="00DF353E">
            <w:pPr>
              <w:pStyle w:val="TAL"/>
            </w:pPr>
            <w:r w:rsidRPr="00F56DB7">
              <w:rPr>
                <w:rFonts w:eastAsia="MS Gothic"/>
              </w:rPr>
              <w:t>INVITE</w:t>
            </w:r>
          </w:p>
        </w:tc>
        <w:tc>
          <w:tcPr>
            <w:tcW w:w="4196" w:type="dxa"/>
            <w:tcBorders>
              <w:top w:val="single" w:sz="4" w:space="0" w:color="auto"/>
              <w:left w:val="single" w:sz="4" w:space="0" w:color="auto"/>
              <w:bottom w:val="single" w:sz="4" w:space="0" w:color="auto"/>
              <w:right w:val="single" w:sz="4" w:space="0" w:color="auto"/>
            </w:tcBorders>
            <w:hideMark/>
          </w:tcPr>
          <w:p w14:paraId="0F8C145B" w14:textId="77777777" w:rsidR="00DF353E" w:rsidRPr="00F56DB7" w:rsidRDefault="00DF353E">
            <w:pPr>
              <w:pStyle w:val="TAL"/>
            </w:pPr>
            <w:r w:rsidRPr="00F56DB7">
              <w:t>UE sends INVITE with initial MSD</w:t>
            </w:r>
          </w:p>
        </w:tc>
      </w:tr>
      <w:tr w:rsidR="00DF353E" w:rsidRPr="00F56DB7" w14:paraId="47CADC19" w14:textId="77777777" w:rsidTr="00DF353E">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675335A8" w14:textId="77777777" w:rsidR="00DF353E" w:rsidRPr="00F56DB7" w:rsidRDefault="00DF353E">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E3E5A13" w14:textId="77777777" w:rsidR="00DF353E" w:rsidRPr="00F56DB7" w:rsidRDefault="00DF353E">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9128842" w14:textId="77777777" w:rsidR="00DF353E" w:rsidRPr="00F56DB7" w:rsidRDefault="00DF353E">
            <w:pPr>
              <w:pStyle w:val="TAL"/>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17022179" w14:textId="77777777" w:rsidR="00DF353E" w:rsidRPr="00F56DB7" w:rsidRDefault="00DF353E">
            <w:pPr>
              <w:pStyle w:val="TAL"/>
            </w:pPr>
            <w:r w:rsidRPr="00F56DB7">
              <w:t>SS responds INVITE with 200 OK</w:t>
            </w:r>
          </w:p>
        </w:tc>
      </w:tr>
      <w:tr w:rsidR="00DF353E" w:rsidRPr="00F56DB7" w14:paraId="78A400B2" w14:textId="77777777" w:rsidTr="00DF353E">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4C6A8D50" w14:textId="77777777" w:rsidR="00DF353E" w:rsidRPr="00F56DB7" w:rsidRDefault="00DF353E">
            <w:pPr>
              <w:pStyle w:val="TAC"/>
            </w:pPr>
            <w:r w:rsidRPr="00F56DB7">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2EBC14EC" w14:textId="77777777" w:rsidR="00DF353E" w:rsidRPr="00F56DB7" w:rsidRDefault="00DF353E">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7B79EE" w14:textId="77777777" w:rsidR="00DF353E" w:rsidRPr="00F56DB7" w:rsidRDefault="00DF353E">
            <w:pPr>
              <w:pStyle w:val="TAL"/>
              <w:rPr>
                <w:rFonts w:eastAsia="MS Gothic"/>
              </w:rPr>
            </w:pPr>
            <w:r w:rsidRPr="00F56DB7">
              <w:rPr>
                <w:rFonts w:eastAsia="MS Gothic"/>
              </w:rPr>
              <w:t>ACK</w:t>
            </w:r>
          </w:p>
        </w:tc>
        <w:tc>
          <w:tcPr>
            <w:tcW w:w="4196" w:type="dxa"/>
            <w:tcBorders>
              <w:top w:val="single" w:sz="4" w:space="0" w:color="auto"/>
              <w:left w:val="single" w:sz="4" w:space="0" w:color="auto"/>
              <w:bottom w:val="single" w:sz="4" w:space="0" w:color="auto"/>
              <w:right w:val="single" w:sz="4" w:space="0" w:color="auto"/>
            </w:tcBorders>
            <w:hideMark/>
          </w:tcPr>
          <w:p w14:paraId="1C014AEC" w14:textId="77777777" w:rsidR="00DF353E" w:rsidRPr="00F56DB7" w:rsidRDefault="00DF353E">
            <w:pPr>
              <w:pStyle w:val="TAL"/>
            </w:pPr>
            <w:r w:rsidRPr="00F56DB7">
              <w:t>UE responds ACK for 200 OK</w:t>
            </w:r>
          </w:p>
        </w:tc>
      </w:tr>
      <w:tr w:rsidR="00DF353E" w:rsidRPr="00F56DB7" w14:paraId="1B721C67" w14:textId="77777777" w:rsidTr="00DF353E">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46BBA483" w14:textId="77777777" w:rsidR="00DF353E" w:rsidRPr="00F56DB7" w:rsidRDefault="00DF353E">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27A310C8" w14:textId="77777777" w:rsidR="00DF353E" w:rsidRPr="00F56DB7" w:rsidRDefault="00DF353E">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5C77E4E" w14:textId="77777777" w:rsidR="00DF353E" w:rsidRPr="00F56DB7" w:rsidRDefault="00DF353E">
            <w:pPr>
              <w:pStyle w:val="TAL"/>
              <w:rPr>
                <w:rFonts w:eastAsia="MS Gothic"/>
              </w:rPr>
            </w:pPr>
            <w:r w:rsidRPr="00F56DB7">
              <w:rPr>
                <w:rFonts w:eastAsia="MS Gothic"/>
              </w:rPr>
              <w:t>SIP INFO</w:t>
            </w:r>
          </w:p>
        </w:tc>
        <w:tc>
          <w:tcPr>
            <w:tcW w:w="4196" w:type="dxa"/>
            <w:tcBorders>
              <w:top w:val="single" w:sz="4" w:space="0" w:color="auto"/>
              <w:left w:val="single" w:sz="4" w:space="0" w:color="auto"/>
              <w:bottom w:val="single" w:sz="4" w:space="0" w:color="auto"/>
              <w:right w:val="single" w:sz="4" w:space="0" w:color="auto"/>
            </w:tcBorders>
            <w:hideMark/>
          </w:tcPr>
          <w:p w14:paraId="41455246" w14:textId="77777777" w:rsidR="00DF353E" w:rsidRPr="00F56DB7" w:rsidRDefault="00DF353E">
            <w:pPr>
              <w:pStyle w:val="TAL"/>
            </w:pPr>
            <w:r w:rsidRPr="00F56DB7">
              <w:t>SS sends SIP INFO to request MSD update</w:t>
            </w:r>
          </w:p>
        </w:tc>
      </w:tr>
      <w:tr w:rsidR="00DF353E" w:rsidRPr="00F56DB7" w14:paraId="566270F7" w14:textId="77777777" w:rsidTr="00DF353E">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03B84E26" w14:textId="77777777" w:rsidR="00DF353E" w:rsidRPr="00F56DB7" w:rsidRDefault="00DF353E">
            <w:pPr>
              <w:pStyle w:val="TAC"/>
            </w:pPr>
            <w:r w:rsidRPr="00F56DB7">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509ABA28" w14:textId="77777777" w:rsidR="00DF353E" w:rsidRPr="00F56DB7" w:rsidRDefault="00DF353E">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E46CC4" w14:textId="77777777" w:rsidR="00DF353E" w:rsidRPr="00F56DB7" w:rsidRDefault="00DF353E">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082D8C0D" w14:textId="77777777" w:rsidR="00DF353E" w:rsidRPr="00F56DB7" w:rsidRDefault="00DF353E">
            <w:pPr>
              <w:pStyle w:val="TAL"/>
            </w:pPr>
            <w:r w:rsidRPr="00F56DB7">
              <w:t>UE responds SIP INFO with 200 OK</w:t>
            </w:r>
          </w:p>
        </w:tc>
      </w:tr>
      <w:tr w:rsidR="00DF353E" w:rsidRPr="00F56DB7" w14:paraId="13FB957C" w14:textId="77777777" w:rsidTr="00DF353E">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19948DF2" w14:textId="77777777" w:rsidR="00DF353E" w:rsidRPr="00F56DB7" w:rsidRDefault="00DF353E">
            <w:pPr>
              <w:pStyle w:val="TAC"/>
            </w:pPr>
            <w:r w:rsidRPr="00F56DB7">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73164B10" w14:textId="77777777" w:rsidR="00DF353E" w:rsidRPr="00F56DB7" w:rsidRDefault="00DF353E">
            <w:pPr>
              <w:pStyle w:val="TAC"/>
            </w:pPr>
            <w:r w:rsidRPr="00F56DB7">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94A8FF6" w14:textId="77777777" w:rsidR="00DF353E" w:rsidRPr="00F56DB7" w:rsidRDefault="00DF353E">
            <w:pPr>
              <w:pStyle w:val="TAL"/>
              <w:rPr>
                <w:rFonts w:eastAsia="MS Gothic"/>
              </w:rPr>
            </w:pPr>
            <w:r w:rsidRPr="00F56DB7">
              <w:rPr>
                <w:rFonts w:eastAsia="MS Gothic"/>
              </w:rPr>
              <w:t>SIP INFO</w:t>
            </w:r>
          </w:p>
        </w:tc>
        <w:tc>
          <w:tcPr>
            <w:tcW w:w="4196" w:type="dxa"/>
            <w:tcBorders>
              <w:top w:val="single" w:sz="4" w:space="0" w:color="auto"/>
              <w:left w:val="single" w:sz="4" w:space="0" w:color="auto"/>
              <w:bottom w:val="single" w:sz="4" w:space="0" w:color="auto"/>
              <w:right w:val="single" w:sz="4" w:space="0" w:color="auto"/>
            </w:tcBorders>
            <w:hideMark/>
          </w:tcPr>
          <w:p w14:paraId="7C81A09D" w14:textId="77777777" w:rsidR="00DF353E" w:rsidRPr="00F56DB7" w:rsidRDefault="00DF353E">
            <w:pPr>
              <w:pStyle w:val="TAL"/>
            </w:pPr>
            <w:r w:rsidRPr="00F56DB7">
              <w:t>UE sends SIP INFO with MSD update</w:t>
            </w:r>
          </w:p>
        </w:tc>
      </w:tr>
      <w:tr w:rsidR="00DF353E" w:rsidRPr="00F56DB7" w14:paraId="5B325263" w14:textId="77777777" w:rsidTr="00DF353E">
        <w:trPr>
          <w:cantSplit/>
          <w:jc w:val="center"/>
        </w:trPr>
        <w:tc>
          <w:tcPr>
            <w:tcW w:w="680" w:type="dxa"/>
            <w:tcBorders>
              <w:top w:val="single" w:sz="4" w:space="0" w:color="auto"/>
              <w:left w:val="single" w:sz="4" w:space="0" w:color="auto"/>
              <w:bottom w:val="single" w:sz="4" w:space="0" w:color="auto"/>
              <w:right w:val="single" w:sz="4" w:space="0" w:color="auto"/>
            </w:tcBorders>
            <w:hideMark/>
          </w:tcPr>
          <w:p w14:paraId="35A25FA2" w14:textId="77777777" w:rsidR="00DF353E" w:rsidRPr="00F56DB7" w:rsidRDefault="00DF353E">
            <w:pPr>
              <w:pStyle w:val="TAC"/>
            </w:pPr>
            <w:r w:rsidRPr="00F56DB7">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313B9C6C" w14:textId="77777777" w:rsidR="00DF353E" w:rsidRPr="00F56DB7" w:rsidRDefault="00DF353E">
            <w:pPr>
              <w:pStyle w:val="TAC"/>
            </w:pPr>
            <w:r w:rsidRPr="00F56DB7">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6ECBB84" w14:textId="77777777" w:rsidR="00DF353E" w:rsidRPr="00F56DB7" w:rsidRDefault="00DF353E">
            <w:pPr>
              <w:pStyle w:val="TAL"/>
              <w:rPr>
                <w:rFonts w:eastAsia="MS Gothic"/>
              </w:rPr>
            </w:pPr>
            <w:r w:rsidRPr="00F56DB7">
              <w:rPr>
                <w:rFonts w:eastAsia="MS Gothic"/>
              </w:rPr>
              <w:t>200 OK</w:t>
            </w:r>
          </w:p>
        </w:tc>
        <w:tc>
          <w:tcPr>
            <w:tcW w:w="4196" w:type="dxa"/>
            <w:tcBorders>
              <w:top w:val="single" w:sz="4" w:space="0" w:color="auto"/>
              <w:left w:val="single" w:sz="4" w:space="0" w:color="auto"/>
              <w:bottom w:val="single" w:sz="4" w:space="0" w:color="auto"/>
              <w:right w:val="single" w:sz="4" w:space="0" w:color="auto"/>
            </w:tcBorders>
            <w:hideMark/>
          </w:tcPr>
          <w:p w14:paraId="52E2A074" w14:textId="77777777" w:rsidR="00DF353E" w:rsidRPr="00F56DB7" w:rsidRDefault="00DF353E">
            <w:pPr>
              <w:pStyle w:val="TAL"/>
            </w:pPr>
            <w:r w:rsidRPr="00F56DB7">
              <w:t>SS responds SIP INFO with 200 OK.</w:t>
            </w:r>
          </w:p>
        </w:tc>
      </w:tr>
    </w:tbl>
    <w:p w14:paraId="348F8E69" w14:textId="77777777" w:rsidR="00DF353E" w:rsidRPr="00F56DB7" w:rsidRDefault="00DF353E" w:rsidP="00DF353E">
      <w:pPr>
        <w:rPr>
          <w:lang w:eastAsia="ja-JP"/>
        </w:rPr>
      </w:pPr>
    </w:p>
    <w:p w14:paraId="025721F2" w14:textId="77777777" w:rsidR="00DF353E" w:rsidRPr="00F56DB7" w:rsidRDefault="00DF353E" w:rsidP="00DF353E">
      <w:pPr>
        <w:pStyle w:val="H6"/>
      </w:pPr>
      <w:r w:rsidRPr="00F56DB7">
        <w:t>Specific message contents:</w:t>
      </w:r>
    </w:p>
    <w:p w14:paraId="63BE058C" w14:textId="77777777" w:rsidR="00DF353E" w:rsidRPr="00F56DB7" w:rsidRDefault="00DF353E" w:rsidP="00DF353E">
      <w:pPr>
        <w:pStyle w:val="H6"/>
      </w:pPr>
      <w:r w:rsidRPr="00F56DB7">
        <w:t>INVITE (Step 1)</w:t>
      </w:r>
    </w:p>
    <w:p w14:paraId="0BE7B464" w14:textId="77777777" w:rsidR="00DF353E" w:rsidRPr="00F56DB7" w:rsidRDefault="00DF353E" w:rsidP="00DF353E">
      <w:pPr>
        <w:keepNext/>
      </w:pPr>
      <w:r w:rsidRPr="00F56DB7">
        <w:t>Use the default message "INVITE for MO Call Setup" in Annex A.2.1 of TS 34.229-1 [2] applying condition A7 and condition A20 or A21 as indicated by the test case and 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DF353E" w:rsidRPr="00F56DB7" w14:paraId="468EB446" w14:textId="77777777" w:rsidTr="00DF353E">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5300135A" w14:textId="77777777" w:rsidR="00DF353E" w:rsidRPr="00F56DB7" w:rsidRDefault="00DF353E">
            <w:pPr>
              <w:pStyle w:val="TAH"/>
            </w:pPr>
            <w:r w:rsidRPr="00F56DB7">
              <w:t>Header/param</w:t>
            </w:r>
          </w:p>
        </w:tc>
        <w:tc>
          <w:tcPr>
            <w:tcW w:w="6887" w:type="dxa"/>
            <w:tcBorders>
              <w:top w:val="single" w:sz="4" w:space="0" w:color="auto"/>
              <w:left w:val="single" w:sz="4" w:space="0" w:color="auto"/>
              <w:bottom w:val="single" w:sz="4" w:space="0" w:color="auto"/>
              <w:right w:val="single" w:sz="4" w:space="0" w:color="auto"/>
            </w:tcBorders>
            <w:hideMark/>
          </w:tcPr>
          <w:p w14:paraId="44F35849" w14:textId="77777777" w:rsidR="00DF353E" w:rsidRPr="00F56DB7" w:rsidRDefault="00DF353E">
            <w:pPr>
              <w:pStyle w:val="TAH"/>
            </w:pPr>
            <w:r w:rsidRPr="00F56DB7">
              <w:t>Value/remark</w:t>
            </w:r>
          </w:p>
        </w:tc>
      </w:tr>
      <w:tr w:rsidR="00DF353E" w:rsidRPr="00F56DB7" w14:paraId="09465E05" w14:textId="77777777" w:rsidTr="00DF353E">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6BA6AD68" w14:textId="77777777" w:rsidR="00DF353E" w:rsidRPr="00F56DB7" w:rsidRDefault="00DF353E">
            <w:pPr>
              <w:pStyle w:val="TAL"/>
              <w:rPr>
                <w:b/>
                <w:bCs/>
              </w:rPr>
            </w:pPr>
            <w:r w:rsidRPr="00F56DB7">
              <w:rPr>
                <w:b/>
                <w:bCs/>
              </w:rPr>
              <w:t>Message-body</w:t>
            </w:r>
          </w:p>
        </w:tc>
        <w:tc>
          <w:tcPr>
            <w:tcW w:w="6887" w:type="dxa"/>
            <w:tcBorders>
              <w:top w:val="single" w:sz="4" w:space="0" w:color="auto"/>
              <w:left w:val="single" w:sz="4" w:space="0" w:color="auto"/>
              <w:bottom w:val="single" w:sz="4" w:space="0" w:color="auto"/>
              <w:right w:val="single" w:sz="4" w:space="0" w:color="auto"/>
            </w:tcBorders>
          </w:tcPr>
          <w:p w14:paraId="74574FA9" w14:textId="77777777" w:rsidR="00DF353E" w:rsidRPr="00F56DB7" w:rsidRDefault="00DF353E">
            <w:pPr>
              <w:pStyle w:val="TAL"/>
              <w:rPr>
                <w:snapToGrid w:val="0"/>
              </w:rPr>
            </w:pPr>
            <w:r w:rsidRPr="00F56DB7">
              <w:rPr>
                <w:snapToGrid w:val="0"/>
              </w:rPr>
              <w:t>The following SDP types and values.</w:t>
            </w:r>
          </w:p>
          <w:p w14:paraId="5498015A" w14:textId="77777777" w:rsidR="00DF353E" w:rsidRPr="00F56DB7" w:rsidRDefault="00DF353E">
            <w:pPr>
              <w:pStyle w:val="TAL"/>
              <w:rPr>
                <w:snapToGrid w:val="0"/>
              </w:rPr>
            </w:pPr>
          </w:p>
          <w:p w14:paraId="6678B661" w14:textId="77777777" w:rsidR="00DF353E" w:rsidRPr="00F56DB7" w:rsidRDefault="00DF353E">
            <w:pPr>
              <w:pStyle w:val="TAL"/>
              <w:rPr>
                <w:b/>
                <w:bCs/>
                <w:snapToGrid w:val="0"/>
              </w:rPr>
            </w:pPr>
            <w:r w:rsidRPr="00F56DB7">
              <w:rPr>
                <w:b/>
                <w:bCs/>
                <w:snapToGrid w:val="0"/>
              </w:rPr>
              <w:t>Session description:</w:t>
            </w:r>
          </w:p>
          <w:p w14:paraId="3FF99B87" w14:textId="77777777" w:rsidR="00DF353E" w:rsidRPr="00F56DB7" w:rsidRDefault="00DF353E">
            <w:pPr>
              <w:pStyle w:val="TAL"/>
              <w:rPr>
                <w:snapToGrid w:val="0"/>
              </w:rPr>
            </w:pPr>
            <w:r w:rsidRPr="00F56DB7">
              <w:rPr>
                <w:snapToGrid w:val="0"/>
              </w:rPr>
              <w:t>-</w:t>
            </w:r>
            <w:r w:rsidRPr="00F56DB7">
              <w:rPr>
                <w:snapToGrid w:val="0"/>
              </w:rPr>
              <w:tab/>
            </w:r>
          </w:p>
          <w:p w14:paraId="65D06049" w14:textId="77777777" w:rsidR="00DF353E" w:rsidRPr="00F56DB7" w:rsidRDefault="00DF353E">
            <w:pPr>
              <w:pStyle w:val="TAL"/>
              <w:rPr>
                <w:snapToGrid w:val="0"/>
              </w:rPr>
            </w:pPr>
            <w:r w:rsidRPr="00F56DB7">
              <w:rPr>
                <w:snapToGrid w:val="0"/>
              </w:rPr>
              <w:t>-</w:t>
            </w:r>
            <w:r w:rsidRPr="00F56DB7">
              <w:rPr>
                <w:snapToGrid w:val="0"/>
              </w:rPr>
              <w:tab/>
            </w:r>
            <w:r w:rsidRPr="00F56DB7">
              <w:rPr>
                <w:i/>
                <w:snapToGrid w:val="0"/>
              </w:rPr>
              <w:t>v=0</w:t>
            </w:r>
          </w:p>
          <w:p w14:paraId="060AACFC" w14:textId="77777777" w:rsidR="00DF353E" w:rsidRPr="00F56DB7" w:rsidRDefault="00DF353E">
            <w:pPr>
              <w:pStyle w:val="TAL"/>
              <w:rPr>
                <w:snapToGrid w:val="0"/>
              </w:rPr>
            </w:pPr>
            <w:r w:rsidRPr="00F56DB7">
              <w:rPr>
                <w:snapToGrid w:val="0"/>
              </w:rPr>
              <w:t>-</w:t>
            </w:r>
            <w:r w:rsidRPr="00F56DB7">
              <w:rPr>
                <w:snapToGrid w:val="0"/>
              </w:rPr>
              <w:tab/>
            </w:r>
            <w:r w:rsidRPr="00F56DB7">
              <w:rPr>
                <w:i/>
                <w:snapToGrid w:val="0"/>
              </w:rPr>
              <w:t>o=</w:t>
            </w:r>
            <w:r w:rsidRPr="00F56DB7">
              <w:rPr>
                <w:snapToGrid w:val="0"/>
              </w:rPr>
              <w:t>(username) (sess-id) (sess-version) IN (</w:t>
            </w:r>
            <w:proofErr w:type="spellStart"/>
            <w:r w:rsidRPr="00F56DB7">
              <w:rPr>
                <w:snapToGrid w:val="0"/>
              </w:rPr>
              <w:t>addrtype</w:t>
            </w:r>
            <w:proofErr w:type="spellEnd"/>
            <w:r w:rsidRPr="00F56DB7">
              <w:rPr>
                <w:snapToGrid w:val="0"/>
              </w:rPr>
              <w:t>) (unicast-address for UE)</w:t>
            </w:r>
          </w:p>
          <w:p w14:paraId="629AF891" w14:textId="77777777" w:rsidR="00DF353E" w:rsidRPr="00F56DB7" w:rsidRDefault="00DF353E">
            <w:pPr>
              <w:pStyle w:val="TAL"/>
              <w:rPr>
                <w:snapToGrid w:val="0"/>
              </w:rPr>
            </w:pPr>
            <w:r w:rsidRPr="00F56DB7">
              <w:rPr>
                <w:snapToGrid w:val="0"/>
              </w:rPr>
              <w:t>-</w:t>
            </w:r>
            <w:r w:rsidRPr="00F56DB7">
              <w:rPr>
                <w:snapToGrid w:val="0"/>
              </w:rPr>
              <w:tab/>
            </w:r>
            <w:r w:rsidRPr="00F56DB7">
              <w:rPr>
                <w:i/>
                <w:snapToGrid w:val="0"/>
              </w:rPr>
              <w:t>s=</w:t>
            </w:r>
            <w:r w:rsidRPr="00F56DB7">
              <w:rPr>
                <w:snapToGrid w:val="0"/>
              </w:rPr>
              <w:t>(session name)</w:t>
            </w:r>
          </w:p>
          <w:p w14:paraId="6E3EB547" w14:textId="77777777" w:rsidR="00DF353E" w:rsidRPr="00F56DB7" w:rsidRDefault="00DF353E">
            <w:pPr>
              <w:pStyle w:val="TAL"/>
              <w:rPr>
                <w:snapToGrid w:val="0"/>
              </w:rPr>
            </w:pPr>
            <w:r w:rsidRPr="00F56DB7">
              <w:rPr>
                <w:snapToGrid w:val="0"/>
              </w:rPr>
              <w:t>-</w:t>
            </w:r>
            <w:r w:rsidRPr="00F56DB7">
              <w:rPr>
                <w:snapToGrid w:val="0"/>
              </w:rPr>
              <w:tab/>
              <w:t>c=IN (</w:t>
            </w:r>
            <w:proofErr w:type="spellStart"/>
            <w:r w:rsidRPr="00F56DB7">
              <w:rPr>
                <w:snapToGrid w:val="0"/>
              </w:rPr>
              <w:t>addrtype</w:t>
            </w:r>
            <w:proofErr w:type="spellEnd"/>
            <w:r w:rsidRPr="00F56DB7">
              <w:rPr>
                <w:snapToGrid w:val="0"/>
              </w:rPr>
              <w:t>) (connection-address for UE) [Note 1]</w:t>
            </w:r>
          </w:p>
          <w:p w14:paraId="76BD667E" w14:textId="77777777" w:rsidR="00DF353E" w:rsidRPr="00F56DB7" w:rsidRDefault="00DF353E">
            <w:pPr>
              <w:pStyle w:val="TAL"/>
              <w:rPr>
                <w:snapToGrid w:val="0"/>
              </w:rPr>
            </w:pPr>
          </w:p>
          <w:p w14:paraId="5B11D9CC" w14:textId="77777777" w:rsidR="00DF353E" w:rsidRPr="00F56DB7" w:rsidRDefault="00DF353E">
            <w:pPr>
              <w:pStyle w:val="TAL"/>
              <w:rPr>
                <w:b/>
                <w:bCs/>
                <w:snapToGrid w:val="0"/>
              </w:rPr>
            </w:pPr>
            <w:r w:rsidRPr="00F56DB7">
              <w:rPr>
                <w:b/>
                <w:bCs/>
                <w:snapToGrid w:val="0"/>
              </w:rPr>
              <w:t>Time description:</w:t>
            </w:r>
          </w:p>
          <w:p w14:paraId="56DD41D9" w14:textId="77777777" w:rsidR="00DF353E" w:rsidRPr="00F56DB7" w:rsidRDefault="00DF353E">
            <w:pPr>
              <w:pStyle w:val="TAL"/>
              <w:rPr>
                <w:snapToGrid w:val="0"/>
              </w:rPr>
            </w:pPr>
            <w:r w:rsidRPr="00F56DB7">
              <w:rPr>
                <w:snapToGrid w:val="0"/>
              </w:rPr>
              <w:t>-</w:t>
            </w:r>
            <w:r w:rsidRPr="00F56DB7">
              <w:rPr>
                <w:snapToGrid w:val="0"/>
              </w:rPr>
              <w:tab/>
              <w:t>t= (start-time) (stop-time)</w:t>
            </w:r>
          </w:p>
          <w:p w14:paraId="0133FA67" w14:textId="77777777" w:rsidR="00DF353E" w:rsidRPr="00F56DB7" w:rsidRDefault="00DF353E">
            <w:pPr>
              <w:pStyle w:val="TAL"/>
              <w:rPr>
                <w:snapToGrid w:val="0"/>
              </w:rPr>
            </w:pPr>
          </w:p>
          <w:p w14:paraId="4219E95B" w14:textId="77777777" w:rsidR="00DF353E" w:rsidRPr="00F56DB7" w:rsidRDefault="00DF353E">
            <w:pPr>
              <w:pStyle w:val="TAL"/>
              <w:rPr>
                <w:b/>
                <w:bCs/>
              </w:rPr>
            </w:pPr>
            <w:r w:rsidRPr="00F56DB7">
              <w:rPr>
                <w:b/>
                <w:bCs/>
              </w:rPr>
              <w:t>Media description:</w:t>
            </w:r>
          </w:p>
          <w:p w14:paraId="771A1AC7" w14:textId="77777777" w:rsidR="00DF353E" w:rsidRPr="00F56DB7" w:rsidRDefault="00DF353E">
            <w:pPr>
              <w:pStyle w:val="TAL"/>
              <w:rPr>
                <w:snapToGrid w:val="0"/>
              </w:rPr>
            </w:pPr>
            <w:r w:rsidRPr="00F56DB7">
              <w:t>-</w:t>
            </w:r>
            <w:r w:rsidRPr="00F56DB7">
              <w:tab/>
            </w:r>
            <w:r w:rsidRPr="00F56DB7">
              <w:rPr>
                <w:i/>
                <w:iCs/>
                <w:snapToGrid w:val="0"/>
              </w:rPr>
              <w:t>m=audio</w:t>
            </w:r>
            <w:r w:rsidRPr="00F56DB7">
              <w:rPr>
                <w:snapToGrid w:val="0"/>
              </w:rPr>
              <w:t xml:space="preserve"> (transport port) [Note 2]</w:t>
            </w:r>
          </w:p>
          <w:p w14:paraId="3F823DFA" w14:textId="77777777" w:rsidR="00DF353E" w:rsidRPr="00F56DB7" w:rsidRDefault="00DF353E">
            <w:pPr>
              <w:pStyle w:val="TAL"/>
              <w:rPr>
                <w:snapToGrid w:val="0"/>
              </w:rPr>
            </w:pPr>
            <w:r w:rsidRPr="00F56DB7">
              <w:rPr>
                <w:snapToGrid w:val="0"/>
              </w:rPr>
              <w:t>-</w:t>
            </w:r>
            <w:r w:rsidRPr="00F56DB7">
              <w:rPr>
                <w:snapToGrid w:val="0"/>
              </w:rPr>
              <w:tab/>
            </w:r>
            <w:r w:rsidRPr="00F56DB7">
              <w:rPr>
                <w:i/>
                <w:iCs/>
                <w:snapToGrid w:val="0"/>
              </w:rPr>
              <w:t>c=IN</w:t>
            </w:r>
            <w:r w:rsidRPr="00F56DB7">
              <w:rPr>
                <w:snapToGrid w:val="0"/>
              </w:rPr>
              <w:t xml:space="preserve"> </w:t>
            </w:r>
            <w:r w:rsidRPr="00F56DB7">
              <w:t>(</w:t>
            </w:r>
            <w:proofErr w:type="spellStart"/>
            <w:r w:rsidRPr="00F56DB7">
              <w:t>addrtype</w:t>
            </w:r>
            <w:proofErr w:type="spellEnd"/>
            <w:r w:rsidRPr="00F56DB7">
              <w:t>)</w:t>
            </w:r>
            <w:r w:rsidRPr="00F56DB7">
              <w:rPr>
                <w:snapToGrid w:val="0"/>
              </w:rPr>
              <w:t xml:space="preserve"> (connection-address for UE) [Note 1]</w:t>
            </w:r>
          </w:p>
          <w:p w14:paraId="02907910" w14:textId="77777777" w:rsidR="00DF353E" w:rsidRPr="00F56DB7" w:rsidRDefault="00DF353E">
            <w:pPr>
              <w:pStyle w:val="TAL"/>
              <w:rPr>
                <w:snapToGrid w:val="0"/>
              </w:rPr>
            </w:pPr>
            <w:r w:rsidRPr="00F56DB7">
              <w:rPr>
                <w:snapToGrid w:val="0"/>
              </w:rPr>
              <w:t>-</w:t>
            </w:r>
            <w:r w:rsidRPr="00F56DB7">
              <w:rPr>
                <w:snapToGrid w:val="0"/>
              </w:rPr>
              <w:tab/>
            </w:r>
            <w:r w:rsidRPr="00F56DB7">
              <w:rPr>
                <w:i/>
                <w:snapToGrid w:val="0"/>
              </w:rPr>
              <w:t>b=AS:</w:t>
            </w:r>
            <w:r w:rsidRPr="00F56DB7">
              <w:rPr>
                <w:snapToGrid w:val="0"/>
              </w:rPr>
              <w:t xml:space="preserve"> (bandwidth-value)</w:t>
            </w:r>
          </w:p>
          <w:p w14:paraId="7B811B19" w14:textId="77777777" w:rsidR="00DF353E" w:rsidRPr="00F56DB7" w:rsidRDefault="00DF353E">
            <w:pPr>
              <w:pStyle w:val="TAL"/>
              <w:rPr>
                <w:snapToGrid w:val="0"/>
              </w:rPr>
            </w:pPr>
          </w:p>
          <w:p w14:paraId="22F98872" w14:textId="77777777" w:rsidR="00DF353E" w:rsidRPr="00F56DB7" w:rsidRDefault="00DF353E">
            <w:pPr>
              <w:pStyle w:val="TAN"/>
            </w:pPr>
            <w:r w:rsidRPr="00F56DB7">
              <w:t>Note 1:</w:t>
            </w:r>
            <w:r w:rsidRPr="00F56DB7">
              <w:tab/>
              <w:t>At least one "c=" field shall be present.</w:t>
            </w:r>
          </w:p>
          <w:p w14:paraId="59F43948" w14:textId="77777777" w:rsidR="00DF353E" w:rsidRPr="00F56DB7" w:rsidRDefault="00DF353E">
            <w:pPr>
              <w:pStyle w:val="TAN"/>
            </w:pPr>
            <w:r w:rsidRPr="00F56DB7">
              <w:t>Note 2:</w:t>
            </w:r>
            <w:r w:rsidRPr="00F56DB7">
              <w:tab/>
              <w:t>EVS codec shall be present in the media attributes, optionally including channel number "/1".</w:t>
            </w:r>
          </w:p>
        </w:tc>
      </w:tr>
    </w:tbl>
    <w:p w14:paraId="298074F2" w14:textId="77777777" w:rsidR="00DF353E" w:rsidRPr="00F56DB7" w:rsidRDefault="00DF353E" w:rsidP="00613175">
      <w:pPr>
        <w:rPr>
          <w:snapToGrid w:val="0"/>
        </w:rPr>
      </w:pPr>
    </w:p>
    <w:p w14:paraId="6B9197A4" w14:textId="75FDED2B" w:rsidR="00DF353E" w:rsidRPr="00F56DB7" w:rsidRDefault="00DF353E" w:rsidP="00DF353E">
      <w:pPr>
        <w:pStyle w:val="H6"/>
        <w:rPr>
          <w:snapToGrid w:val="0"/>
          <w:lang w:eastAsia="ja-JP"/>
        </w:rPr>
      </w:pPr>
      <w:r w:rsidRPr="00F56DB7">
        <w:rPr>
          <w:snapToGrid w:val="0"/>
        </w:rPr>
        <w:t>200 OK for INVITE (Step 2)</w:t>
      </w:r>
    </w:p>
    <w:p w14:paraId="4B7366C3" w14:textId="38DA5164" w:rsidR="00DF353E" w:rsidRPr="00F56DB7" w:rsidRDefault="00DF353E" w:rsidP="00DF353E">
      <w:r w:rsidRPr="00F56DB7">
        <w:t>Use the default message “200 OK for other requests than REGISTER or SUBSCRIBE” in Annex A.3.1 of TS 34.229-1 [2] with conditions A6, A12</w:t>
      </w:r>
      <w:r w:rsidR="002C6045" w:rsidRPr="00F56DB7">
        <w:t xml:space="preserve"> and</w:t>
      </w:r>
      <w:r w:rsidRPr="00F56DB7">
        <w:t xml:space="preserve"> A13 and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DF353E" w:rsidRPr="00F56DB7" w14:paraId="4BED1FCF" w14:textId="77777777" w:rsidTr="00DF353E">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253A2E2B" w14:textId="77777777" w:rsidR="00DF353E" w:rsidRPr="00F56DB7" w:rsidRDefault="00DF353E">
            <w:pPr>
              <w:pStyle w:val="TAH"/>
            </w:pPr>
            <w:r w:rsidRPr="00F56DB7">
              <w:t>Header/param</w:t>
            </w:r>
          </w:p>
        </w:tc>
        <w:tc>
          <w:tcPr>
            <w:tcW w:w="6887" w:type="dxa"/>
            <w:tcBorders>
              <w:top w:val="single" w:sz="4" w:space="0" w:color="auto"/>
              <w:left w:val="single" w:sz="4" w:space="0" w:color="auto"/>
              <w:bottom w:val="single" w:sz="4" w:space="0" w:color="auto"/>
              <w:right w:val="single" w:sz="4" w:space="0" w:color="auto"/>
            </w:tcBorders>
            <w:hideMark/>
          </w:tcPr>
          <w:p w14:paraId="4409ED9B" w14:textId="77777777" w:rsidR="00DF353E" w:rsidRPr="00F56DB7" w:rsidRDefault="00DF353E">
            <w:pPr>
              <w:pStyle w:val="TAH"/>
            </w:pPr>
            <w:r w:rsidRPr="00F56DB7">
              <w:t>Value/remark</w:t>
            </w:r>
          </w:p>
        </w:tc>
      </w:tr>
      <w:tr w:rsidR="00DF353E" w:rsidRPr="00F56DB7" w14:paraId="53D023D6" w14:textId="77777777" w:rsidTr="00DF353E">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62EA337F" w14:textId="77777777" w:rsidR="00DF353E" w:rsidRPr="00F56DB7" w:rsidRDefault="00DF353E">
            <w:pPr>
              <w:pStyle w:val="TAL"/>
              <w:rPr>
                <w:b/>
                <w:bCs/>
              </w:rPr>
            </w:pPr>
            <w:r w:rsidRPr="00F56DB7">
              <w:rPr>
                <w:b/>
                <w:bCs/>
              </w:rPr>
              <w:t>Content-Type</w:t>
            </w:r>
          </w:p>
          <w:p w14:paraId="4DC66D2C" w14:textId="77777777" w:rsidR="00DF353E" w:rsidRPr="00F56DB7" w:rsidRDefault="00DF353E">
            <w:pPr>
              <w:pStyle w:val="TAL"/>
            </w:pPr>
            <w:r w:rsidRPr="00F56DB7">
              <w:tab/>
              <w:t>media-type</w:t>
            </w:r>
          </w:p>
        </w:tc>
        <w:tc>
          <w:tcPr>
            <w:tcW w:w="6887" w:type="dxa"/>
            <w:tcBorders>
              <w:top w:val="single" w:sz="4" w:space="0" w:color="auto"/>
              <w:left w:val="single" w:sz="4" w:space="0" w:color="auto"/>
              <w:bottom w:val="single" w:sz="4" w:space="0" w:color="auto"/>
              <w:right w:val="single" w:sz="4" w:space="0" w:color="auto"/>
            </w:tcBorders>
          </w:tcPr>
          <w:p w14:paraId="50570940" w14:textId="77777777" w:rsidR="00DF353E" w:rsidRPr="00F56DB7" w:rsidRDefault="00DF353E">
            <w:pPr>
              <w:pStyle w:val="TAL"/>
              <w:rPr>
                <w:snapToGrid w:val="0"/>
              </w:rPr>
            </w:pPr>
          </w:p>
          <w:p w14:paraId="360AB50A" w14:textId="77777777" w:rsidR="00DF353E" w:rsidRPr="00F56DB7" w:rsidRDefault="00DF353E">
            <w:pPr>
              <w:pStyle w:val="TAL"/>
              <w:rPr>
                <w:i/>
                <w:iCs/>
                <w:snapToGrid w:val="0"/>
              </w:rPr>
            </w:pPr>
            <w:r w:rsidRPr="00F56DB7">
              <w:rPr>
                <w:i/>
                <w:iCs/>
                <w:snapToGrid w:val="0"/>
              </w:rPr>
              <w:t>application/</w:t>
            </w:r>
            <w:proofErr w:type="spellStart"/>
            <w:r w:rsidRPr="00F56DB7">
              <w:rPr>
                <w:i/>
                <w:iCs/>
                <w:snapToGrid w:val="0"/>
              </w:rPr>
              <w:t>sdp</w:t>
            </w:r>
            <w:proofErr w:type="spellEnd"/>
          </w:p>
        </w:tc>
      </w:tr>
      <w:tr w:rsidR="00DF353E" w:rsidRPr="00F56DB7" w14:paraId="362ED21D" w14:textId="77777777" w:rsidTr="00DF353E">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72FBB576" w14:textId="77777777" w:rsidR="00DF353E" w:rsidRPr="00F56DB7" w:rsidRDefault="00DF353E">
            <w:pPr>
              <w:pStyle w:val="TAL"/>
              <w:rPr>
                <w:b/>
                <w:bCs/>
              </w:rPr>
            </w:pPr>
            <w:r w:rsidRPr="00F56DB7">
              <w:rPr>
                <w:b/>
                <w:bCs/>
              </w:rPr>
              <w:t>Content-Length</w:t>
            </w:r>
          </w:p>
          <w:p w14:paraId="3D6D5F36" w14:textId="77777777" w:rsidR="00DF353E" w:rsidRPr="00F56DB7" w:rsidRDefault="00DF353E">
            <w:pPr>
              <w:pStyle w:val="TAL"/>
            </w:pPr>
            <w:r w:rsidRPr="00F56DB7">
              <w:tab/>
              <w:t>value</w:t>
            </w:r>
          </w:p>
        </w:tc>
        <w:tc>
          <w:tcPr>
            <w:tcW w:w="6887" w:type="dxa"/>
            <w:tcBorders>
              <w:top w:val="single" w:sz="4" w:space="0" w:color="auto"/>
              <w:left w:val="single" w:sz="4" w:space="0" w:color="auto"/>
              <w:bottom w:val="single" w:sz="4" w:space="0" w:color="auto"/>
              <w:right w:val="single" w:sz="4" w:space="0" w:color="auto"/>
            </w:tcBorders>
          </w:tcPr>
          <w:p w14:paraId="27EA7176" w14:textId="77777777" w:rsidR="00DF353E" w:rsidRPr="00F56DB7" w:rsidRDefault="00DF353E">
            <w:pPr>
              <w:pStyle w:val="TAL"/>
              <w:rPr>
                <w:snapToGrid w:val="0"/>
              </w:rPr>
            </w:pPr>
          </w:p>
          <w:p w14:paraId="680F8359" w14:textId="77777777" w:rsidR="00DF353E" w:rsidRPr="00F56DB7" w:rsidRDefault="00DF353E">
            <w:pPr>
              <w:pStyle w:val="TAL"/>
              <w:rPr>
                <w:snapToGrid w:val="0"/>
              </w:rPr>
            </w:pPr>
            <w:r w:rsidRPr="00F56DB7">
              <w:rPr>
                <w:snapToGrid w:val="0"/>
              </w:rPr>
              <w:t>length of message-body</w:t>
            </w:r>
          </w:p>
        </w:tc>
      </w:tr>
      <w:tr w:rsidR="00DF353E" w:rsidRPr="00F56DB7" w14:paraId="0321CE60" w14:textId="77777777" w:rsidTr="00DF353E">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3D3F61C6" w14:textId="77777777" w:rsidR="00DF353E" w:rsidRPr="00F56DB7" w:rsidRDefault="00DF353E">
            <w:pPr>
              <w:pStyle w:val="TAL"/>
              <w:rPr>
                <w:b/>
                <w:bCs/>
              </w:rPr>
            </w:pPr>
            <w:r w:rsidRPr="00F56DB7">
              <w:rPr>
                <w:b/>
                <w:bCs/>
              </w:rPr>
              <w:t>Message-body</w:t>
            </w:r>
          </w:p>
        </w:tc>
        <w:tc>
          <w:tcPr>
            <w:tcW w:w="6887" w:type="dxa"/>
            <w:tcBorders>
              <w:top w:val="single" w:sz="4" w:space="0" w:color="auto"/>
              <w:left w:val="single" w:sz="4" w:space="0" w:color="auto"/>
              <w:bottom w:val="single" w:sz="4" w:space="0" w:color="auto"/>
              <w:right w:val="single" w:sz="4" w:space="0" w:color="auto"/>
            </w:tcBorders>
          </w:tcPr>
          <w:p w14:paraId="4396CE75" w14:textId="77777777" w:rsidR="00DF353E" w:rsidRPr="00F56DB7" w:rsidRDefault="00DF353E">
            <w:pPr>
              <w:pStyle w:val="TAL"/>
              <w:rPr>
                <w:snapToGrid w:val="0"/>
              </w:rPr>
            </w:pPr>
            <w:r w:rsidRPr="00F56DB7">
              <w:rPr>
                <w:snapToGrid w:val="0"/>
              </w:rPr>
              <w:t>The following SDP types and values.</w:t>
            </w:r>
          </w:p>
          <w:p w14:paraId="0B7B3D11" w14:textId="77777777" w:rsidR="00DF353E" w:rsidRPr="00F56DB7" w:rsidRDefault="00DF353E">
            <w:pPr>
              <w:pStyle w:val="TAL"/>
              <w:rPr>
                <w:snapToGrid w:val="0"/>
                <w:lang w:eastAsia="ja-JP"/>
              </w:rPr>
            </w:pPr>
          </w:p>
          <w:p w14:paraId="11E2717F" w14:textId="77777777" w:rsidR="00DF353E" w:rsidRPr="00F56DB7" w:rsidRDefault="00DF353E">
            <w:pPr>
              <w:pStyle w:val="TAL"/>
              <w:rPr>
                <w:b/>
                <w:snapToGrid w:val="0"/>
              </w:rPr>
            </w:pPr>
            <w:r w:rsidRPr="00F56DB7">
              <w:rPr>
                <w:b/>
                <w:snapToGrid w:val="0"/>
              </w:rPr>
              <w:t>Session description:</w:t>
            </w:r>
          </w:p>
          <w:p w14:paraId="3728D115" w14:textId="77777777" w:rsidR="00DF353E" w:rsidRPr="00F56DB7" w:rsidRDefault="00DF353E">
            <w:pPr>
              <w:pStyle w:val="TAL"/>
              <w:overflowPunct/>
              <w:autoSpaceDE/>
              <w:adjustRightInd/>
              <w:rPr>
                <w:i/>
                <w:iCs/>
                <w:snapToGrid w:val="0"/>
              </w:rPr>
            </w:pPr>
            <w:r w:rsidRPr="00F56DB7">
              <w:rPr>
                <w:i/>
                <w:iCs/>
                <w:snapToGrid w:val="0"/>
              </w:rPr>
              <w:t>v=0</w:t>
            </w:r>
          </w:p>
          <w:p w14:paraId="33E9D218" w14:textId="77777777" w:rsidR="00DF353E" w:rsidRPr="00F56DB7" w:rsidRDefault="00DF353E">
            <w:pPr>
              <w:pStyle w:val="TAL"/>
              <w:overflowPunct/>
              <w:autoSpaceDE/>
              <w:adjustRightInd/>
              <w:rPr>
                <w:i/>
                <w:iCs/>
                <w:snapToGrid w:val="0"/>
              </w:rPr>
            </w:pPr>
            <w:r w:rsidRPr="00F56DB7">
              <w:rPr>
                <w:i/>
                <w:iCs/>
                <w:snapToGrid w:val="0"/>
              </w:rPr>
              <w:t>o=- 1111111111 1111111111 IN (</w:t>
            </w:r>
            <w:proofErr w:type="spellStart"/>
            <w:r w:rsidRPr="00F56DB7">
              <w:rPr>
                <w:i/>
                <w:iCs/>
                <w:snapToGrid w:val="0"/>
              </w:rPr>
              <w:t>addrtype</w:t>
            </w:r>
            <w:proofErr w:type="spellEnd"/>
            <w:r w:rsidRPr="00F56DB7">
              <w:rPr>
                <w:i/>
                <w:iCs/>
                <w:snapToGrid w:val="0"/>
              </w:rPr>
              <w:t>) (unicast-address for SS)</w:t>
            </w:r>
          </w:p>
          <w:p w14:paraId="2C2DB6CA" w14:textId="77777777" w:rsidR="00DF353E" w:rsidRPr="00F56DB7" w:rsidRDefault="00DF353E">
            <w:pPr>
              <w:pStyle w:val="TAL"/>
              <w:overflowPunct/>
              <w:autoSpaceDE/>
              <w:adjustRightInd/>
              <w:rPr>
                <w:i/>
                <w:iCs/>
                <w:snapToGrid w:val="0"/>
              </w:rPr>
            </w:pPr>
            <w:r w:rsidRPr="00F56DB7">
              <w:rPr>
                <w:i/>
                <w:iCs/>
                <w:snapToGrid w:val="0"/>
              </w:rPr>
              <w:t>s=-</w:t>
            </w:r>
          </w:p>
          <w:p w14:paraId="70CA3594" w14:textId="77777777" w:rsidR="00DF353E" w:rsidRPr="00F56DB7" w:rsidRDefault="00DF353E">
            <w:pPr>
              <w:pStyle w:val="TAL"/>
              <w:overflowPunct/>
              <w:autoSpaceDE/>
              <w:adjustRightInd/>
              <w:rPr>
                <w:i/>
                <w:iCs/>
                <w:snapToGrid w:val="0"/>
              </w:rPr>
            </w:pPr>
            <w:r w:rsidRPr="00F56DB7">
              <w:rPr>
                <w:i/>
                <w:iCs/>
                <w:snapToGrid w:val="0"/>
              </w:rPr>
              <w:t>c=IN (</w:t>
            </w:r>
            <w:proofErr w:type="spellStart"/>
            <w:r w:rsidRPr="00F56DB7">
              <w:rPr>
                <w:i/>
                <w:iCs/>
                <w:snapToGrid w:val="0"/>
              </w:rPr>
              <w:t>addrtype</w:t>
            </w:r>
            <w:proofErr w:type="spellEnd"/>
            <w:r w:rsidRPr="00F56DB7">
              <w:rPr>
                <w:i/>
                <w:iCs/>
                <w:snapToGrid w:val="0"/>
              </w:rPr>
              <w:t>) (connection-address for SS)</w:t>
            </w:r>
          </w:p>
          <w:p w14:paraId="18765293" w14:textId="77777777" w:rsidR="00DF353E" w:rsidRPr="00F56DB7" w:rsidRDefault="00DF353E">
            <w:pPr>
              <w:pStyle w:val="TAL"/>
              <w:overflowPunct/>
              <w:autoSpaceDE/>
              <w:adjustRightInd/>
              <w:rPr>
                <w:i/>
                <w:iCs/>
                <w:snapToGrid w:val="0"/>
              </w:rPr>
            </w:pPr>
            <w:r w:rsidRPr="00F56DB7">
              <w:rPr>
                <w:i/>
                <w:iCs/>
                <w:snapToGrid w:val="0"/>
              </w:rPr>
              <w:t>b=AS:37</w:t>
            </w:r>
          </w:p>
          <w:p w14:paraId="0E4A82C9" w14:textId="77777777" w:rsidR="00DF353E" w:rsidRPr="00F56DB7" w:rsidRDefault="00DF353E">
            <w:pPr>
              <w:pStyle w:val="TAL"/>
              <w:rPr>
                <w:snapToGrid w:val="0"/>
              </w:rPr>
            </w:pPr>
          </w:p>
          <w:p w14:paraId="5B880108" w14:textId="77777777" w:rsidR="00DF353E" w:rsidRPr="00F56DB7" w:rsidRDefault="00DF353E">
            <w:pPr>
              <w:pStyle w:val="TAL"/>
              <w:rPr>
                <w:b/>
                <w:snapToGrid w:val="0"/>
              </w:rPr>
            </w:pPr>
            <w:r w:rsidRPr="00F56DB7">
              <w:rPr>
                <w:b/>
                <w:snapToGrid w:val="0"/>
              </w:rPr>
              <w:t>Time description:</w:t>
            </w:r>
          </w:p>
          <w:p w14:paraId="0B9C6999" w14:textId="77777777" w:rsidR="00DF353E" w:rsidRPr="00F56DB7" w:rsidRDefault="00DF353E">
            <w:pPr>
              <w:pStyle w:val="TAL"/>
              <w:overflowPunct/>
              <w:autoSpaceDE/>
              <w:adjustRightInd/>
              <w:rPr>
                <w:snapToGrid w:val="0"/>
              </w:rPr>
            </w:pPr>
            <w:r w:rsidRPr="00F56DB7">
              <w:rPr>
                <w:i/>
                <w:iCs/>
                <w:snapToGrid w:val="0"/>
              </w:rPr>
              <w:t>t=0 0</w:t>
            </w:r>
          </w:p>
          <w:p w14:paraId="0A8BD652" w14:textId="77777777" w:rsidR="00DF353E" w:rsidRPr="00F56DB7" w:rsidRDefault="00DF353E">
            <w:pPr>
              <w:pStyle w:val="TAL"/>
              <w:rPr>
                <w:snapToGrid w:val="0"/>
              </w:rPr>
            </w:pPr>
          </w:p>
          <w:p w14:paraId="31A9C30F" w14:textId="77777777" w:rsidR="00DF353E" w:rsidRPr="00F56DB7" w:rsidRDefault="00DF353E">
            <w:pPr>
              <w:pStyle w:val="TAL"/>
              <w:rPr>
                <w:b/>
                <w:snapToGrid w:val="0"/>
              </w:rPr>
            </w:pPr>
            <w:r w:rsidRPr="00F56DB7">
              <w:rPr>
                <w:b/>
              </w:rPr>
              <w:t>Media description:</w:t>
            </w:r>
          </w:p>
          <w:p w14:paraId="58ACE3ED" w14:textId="77777777" w:rsidR="00DF353E" w:rsidRPr="00F56DB7" w:rsidRDefault="00DF353E">
            <w:pPr>
              <w:pStyle w:val="TAL"/>
              <w:overflowPunct/>
              <w:autoSpaceDE/>
              <w:adjustRightInd/>
              <w:rPr>
                <w:i/>
                <w:iCs/>
                <w:snapToGrid w:val="0"/>
              </w:rPr>
            </w:pPr>
            <w:r w:rsidRPr="00F56DB7">
              <w:rPr>
                <w:i/>
                <w:iCs/>
                <w:snapToGrid w:val="0"/>
              </w:rPr>
              <w:t>m=audio</w:t>
            </w:r>
            <w:r w:rsidRPr="00F56DB7">
              <w:rPr>
                <w:snapToGrid w:val="0"/>
              </w:rPr>
              <w:t xml:space="preserve"> (</w:t>
            </w:r>
            <w:r w:rsidRPr="00F56DB7">
              <w:rPr>
                <w:i/>
                <w:iCs/>
                <w:snapToGrid w:val="0"/>
              </w:rPr>
              <w:t>transport port) RTP/AVP (</w:t>
            </w:r>
            <w:proofErr w:type="spellStart"/>
            <w:r w:rsidRPr="00F56DB7">
              <w:rPr>
                <w:i/>
                <w:iCs/>
                <w:snapToGrid w:val="0"/>
              </w:rPr>
              <w:t>fmt</w:t>
            </w:r>
            <w:proofErr w:type="spellEnd"/>
            <w:r w:rsidRPr="00F56DB7">
              <w:rPr>
                <w:i/>
                <w:iCs/>
                <w:snapToGrid w:val="0"/>
              </w:rPr>
              <w:t>) [Note 1]</w:t>
            </w:r>
          </w:p>
          <w:p w14:paraId="7BB0CDE4" w14:textId="77777777" w:rsidR="00DF353E" w:rsidRPr="00F56DB7" w:rsidRDefault="00DF353E">
            <w:pPr>
              <w:pStyle w:val="TAL"/>
              <w:overflowPunct/>
              <w:autoSpaceDE/>
              <w:adjustRightInd/>
              <w:rPr>
                <w:i/>
                <w:iCs/>
                <w:snapToGrid w:val="0"/>
              </w:rPr>
            </w:pPr>
            <w:r w:rsidRPr="00F56DB7">
              <w:rPr>
                <w:i/>
                <w:iCs/>
                <w:snapToGrid w:val="0"/>
              </w:rPr>
              <w:t>b=AS:37</w:t>
            </w:r>
          </w:p>
          <w:p w14:paraId="48D79904" w14:textId="77777777" w:rsidR="00DF353E" w:rsidRPr="00F56DB7" w:rsidRDefault="00DF353E">
            <w:pPr>
              <w:pStyle w:val="TAL"/>
              <w:overflowPunct/>
              <w:autoSpaceDE/>
              <w:adjustRightInd/>
              <w:rPr>
                <w:i/>
                <w:iCs/>
                <w:snapToGrid w:val="0"/>
              </w:rPr>
            </w:pPr>
            <w:r w:rsidRPr="00F56DB7">
              <w:rPr>
                <w:i/>
                <w:iCs/>
                <w:snapToGrid w:val="0"/>
              </w:rPr>
              <w:t>b=RS:0</w:t>
            </w:r>
          </w:p>
          <w:p w14:paraId="12160B98" w14:textId="77777777" w:rsidR="00DF353E" w:rsidRPr="00F56DB7" w:rsidRDefault="00DF353E">
            <w:pPr>
              <w:pStyle w:val="TAL"/>
              <w:overflowPunct/>
              <w:autoSpaceDE/>
              <w:adjustRightInd/>
              <w:rPr>
                <w:i/>
                <w:iCs/>
                <w:snapToGrid w:val="0"/>
              </w:rPr>
            </w:pPr>
            <w:r w:rsidRPr="00F56DB7">
              <w:rPr>
                <w:i/>
                <w:iCs/>
                <w:snapToGrid w:val="0"/>
              </w:rPr>
              <w:t>b=RR:0</w:t>
            </w:r>
          </w:p>
          <w:p w14:paraId="72C7713A" w14:textId="77777777" w:rsidR="00DF353E" w:rsidRPr="00F56DB7" w:rsidRDefault="00DF353E">
            <w:pPr>
              <w:pStyle w:val="TAL"/>
              <w:rPr>
                <w:i/>
                <w:iCs/>
                <w:snapToGrid w:val="0"/>
              </w:rPr>
            </w:pPr>
          </w:p>
          <w:p w14:paraId="684FA1F3" w14:textId="77777777" w:rsidR="00DF353E" w:rsidRPr="00F56DB7" w:rsidRDefault="00DF353E">
            <w:pPr>
              <w:pStyle w:val="TAL"/>
              <w:rPr>
                <w:b/>
                <w:snapToGrid w:val="0"/>
              </w:rPr>
            </w:pPr>
            <w:r w:rsidRPr="00F56DB7">
              <w:rPr>
                <w:b/>
                <w:snapToGrid w:val="0"/>
              </w:rPr>
              <w:t xml:space="preserve">Attributes for media: </w:t>
            </w:r>
          </w:p>
          <w:p w14:paraId="5204C610" w14:textId="77777777" w:rsidR="00DF353E" w:rsidRPr="00F56DB7" w:rsidRDefault="00DF353E">
            <w:pPr>
              <w:pStyle w:val="TAL"/>
              <w:overflowPunct/>
              <w:autoSpaceDE/>
              <w:adjustRightInd/>
              <w:rPr>
                <w:i/>
                <w:iCs/>
                <w:snapToGrid w:val="0"/>
              </w:rPr>
            </w:pPr>
            <w:r w:rsidRPr="00F56DB7">
              <w:rPr>
                <w:i/>
                <w:iCs/>
                <w:snapToGrid w:val="0"/>
              </w:rPr>
              <w:t>a=</w:t>
            </w:r>
            <w:proofErr w:type="spellStart"/>
            <w:r w:rsidRPr="00F56DB7">
              <w:rPr>
                <w:i/>
                <w:iCs/>
                <w:snapToGrid w:val="0"/>
              </w:rPr>
              <w:t>rtpmap</w:t>
            </w:r>
            <w:proofErr w:type="spellEnd"/>
            <w:r w:rsidRPr="00F56DB7">
              <w:rPr>
                <w:i/>
                <w:iCs/>
                <w:snapToGrid w:val="0"/>
              </w:rPr>
              <w:t>:</w:t>
            </w:r>
            <w:r w:rsidRPr="00F56DB7">
              <w:rPr>
                <w:bCs/>
              </w:rPr>
              <w:t xml:space="preserve"> (</w:t>
            </w:r>
            <w:r w:rsidRPr="00F56DB7">
              <w:rPr>
                <w:i/>
                <w:iCs/>
                <w:snapToGrid w:val="0"/>
              </w:rPr>
              <w:t>payload type) EVS/16000/1 [Note 1]</w:t>
            </w:r>
          </w:p>
          <w:p w14:paraId="1C2F250A" w14:textId="77777777" w:rsidR="00DF353E" w:rsidRPr="00F56DB7" w:rsidRDefault="00DF353E">
            <w:pPr>
              <w:pStyle w:val="TAL"/>
              <w:overflowPunct/>
              <w:autoSpaceDE/>
              <w:adjustRightInd/>
              <w:rPr>
                <w:i/>
                <w:iCs/>
                <w:snapToGrid w:val="0"/>
              </w:rPr>
            </w:pPr>
            <w:r w:rsidRPr="00F56DB7">
              <w:rPr>
                <w:i/>
                <w:iCs/>
                <w:snapToGrid w:val="0"/>
              </w:rPr>
              <w:t>a=</w:t>
            </w:r>
            <w:proofErr w:type="spellStart"/>
            <w:r w:rsidRPr="00F56DB7">
              <w:rPr>
                <w:i/>
                <w:iCs/>
                <w:snapToGrid w:val="0"/>
              </w:rPr>
              <w:t>fmtp</w:t>
            </w:r>
            <w:proofErr w:type="spellEnd"/>
            <w:r w:rsidRPr="00F56DB7">
              <w:rPr>
                <w:i/>
                <w:iCs/>
                <w:snapToGrid w:val="0"/>
              </w:rPr>
              <w:t>: (format) mode-change-capability=2; max-red=220</w:t>
            </w:r>
          </w:p>
          <w:p w14:paraId="57ACA036" w14:textId="77777777" w:rsidR="00DF353E" w:rsidRPr="00F56DB7" w:rsidRDefault="00DF353E">
            <w:pPr>
              <w:pStyle w:val="TAL"/>
              <w:overflowPunct/>
              <w:autoSpaceDE/>
              <w:adjustRightInd/>
              <w:rPr>
                <w:i/>
                <w:iCs/>
                <w:snapToGrid w:val="0"/>
              </w:rPr>
            </w:pPr>
            <w:r w:rsidRPr="00F56DB7">
              <w:rPr>
                <w:i/>
                <w:iCs/>
                <w:snapToGrid w:val="0"/>
              </w:rPr>
              <w:t>a=ptime:20</w:t>
            </w:r>
          </w:p>
          <w:p w14:paraId="148B1E92" w14:textId="77777777" w:rsidR="00DF353E" w:rsidRPr="00F56DB7" w:rsidRDefault="00DF353E">
            <w:pPr>
              <w:pStyle w:val="TAL"/>
              <w:overflowPunct/>
              <w:autoSpaceDE/>
              <w:adjustRightInd/>
              <w:rPr>
                <w:i/>
                <w:iCs/>
                <w:snapToGrid w:val="0"/>
              </w:rPr>
            </w:pPr>
            <w:r w:rsidRPr="00F56DB7">
              <w:rPr>
                <w:i/>
                <w:iCs/>
                <w:snapToGrid w:val="0"/>
              </w:rPr>
              <w:t>a=maxptime:240</w:t>
            </w:r>
          </w:p>
          <w:p w14:paraId="3820908B" w14:textId="77777777" w:rsidR="00DF353E" w:rsidRPr="00F56DB7" w:rsidRDefault="00DF353E">
            <w:pPr>
              <w:pStyle w:val="TAL"/>
              <w:rPr>
                <w:i/>
                <w:iCs/>
                <w:snapToGrid w:val="0"/>
              </w:rPr>
            </w:pPr>
          </w:p>
          <w:p w14:paraId="5456059A" w14:textId="77777777" w:rsidR="00DF353E" w:rsidRPr="00F56DB7" w:rsidRDefault="00DF353E">
            <w:pPr>
              <w:pStyle w:val="TAN"/>
              <w:rPr>
                <w:i/>
                <w:iCs/>
              </w:rPr>
            </w:pPr>
            <w:r w:rsidRPr="00F56DB7">
              <w:rPr>
                <w:bCs/>
              </w:rPr>
              <w:t xml:space="preserve">Note 1: The value for </w:t>
            </w:r>
            <w:proofErr w:type="spellStart"/>
            <w:r w:rsidRPr="00F56DB7">
              <w:rPr>
                <w:bCs/>
              </w:rPr>
              <w:t>fmt</w:t>
            </w:r>
            <w:proofErr w:type="spellEnd"/>
            <w:r w:rsidRPr="00F56DB7">
              <w:rPr>
                <w:bCs/>
              </w:rPr>
              <w:t>, payload type and format is copied from step 1.</w:t>
            </w:r>
          </w:p>
        </w:tc>
      </w:tr>
    </w:tbl>
    <w:p w14:paraId="669B54C5" w14:textId="77777777" w:rsidR="00DF353E" w:rsidRPr="00F56DB7" w:rsidRDefault="00DF353E" w:rsidP="00613175">
      <w:pPr>
        <w:rPr>
          <w:snapToGrid w:val="0"/>
        </w:rPr>
      </w:pPr>
    </w:p>
    <w:p w14:paraId="42F6DBCB" w14:textId="3C9CCE18" w:rsidR="00DF353E" w:rsidRPr="00F56DB7" w:rsidRDefault="00DF353E" w:rsidP="00DF353E">
      <w:pPr>
        <w:pStyle w:val="H6"/>
        <w:rPr>
          <w:snapToGrid w:val="0"/>
          <w:lang w:eastAsia="ja-JP"/>
        </w:rPr>
      </w:pPr>
      <w:r w:rsidRPr="00F56DB7">
        <w:rPr>
          <w:snapToGrid w:val="0"/>
        </w:rPr>
        <w:t>INFO (Step 4)</w:t>
      </w:r>
    </w:p>
    <w:p w14:paraId="135AC6F4" w14:textId="77777777" w:rsidR="00DF353E" w:rsidRPr="00F56DB7" w:rsidRDefault="00DF353E" w:rsidP="00DF353E">
      <w:r w:rsidRPr="00F56DB7">
        <w:t>Use the default message “INFO for MT” in Annex A.2.20 of TS 34.229-1 [2].</w:t>
      </w:r>
    </w:p>
    <w:p w14:paraId="1C8F3EB5" w14:textId="77777777" w:rsidR="00DF353E" w:rsidRPr="00F56DB7" w:rsidRDefault="00DF353E" w:rsidP="00DF353E">
      <w:pPr>
        <w:pStyle w:val="H6"/>
        <w:rPr>
          <w:snapToGrid w:val="0"/>
        </w:rPr>
      </w:pPr>
      <w:r w:rsidRPr="00F56DB7">
        <w:rPr>
          <w:snapToGrid w:val="0"/>
        </w:rPr>
        <w:t>INFO (Step 6)</w:t>
      </w:r>
    </w:p>
    <w:p w14:paraId="27C60C63" w14:textId="61FB47D8" w:rsidR="004F73EE" w:rsidRPr="00F56DB7" w:rsidRDefault="004F73EE" w:rsidP="00E445AC">
      <w:bookmarkStart w:id="1969" w:name="_Toc84254436"/>
      <w:bookmarkStart w:id="1970" w:name="_Toc84255231"/>
      <w:bookmarkStart w:id="1971" w:name="_Toc90889206"/>
      <w:bookmarkStart w:id="1972" w:name="_Toc99872719"/>
      <w:r w:rsidRPr="00F56DB7">
        <w:t>Use the default message “INFO for MO” in annex A.2.19 of TS 34.229-1 [2] with condition A3.</w:t>
      </w:r>
    </w:p>
    <w:p w14:paraId="4DBD0968" w14:textId="2413D458" w:rsidR="007D27F3" w:rsidRPr="00F56DB7" w:rsidRDefault="007D27F3" w:rsidP="00FA7F23">
      <w:pPr>
        <w:pStyle w:val="Heading1"/>
      </w:pPr>
      <w:bookmarkStart w:id="1973" w:name="_Toc210837574"/>
      <w:r w:rsidRPr="00F56DB7">
        <w:t>A.24</w:t>
      </w:r>
      <w:r w:rsidRPr="00F56DB7">
        <w:tab/>
        <w:t>UE putting a Video Call on hold or resume the call / 5GS</w:t>
      </w:r>
      <w:bookmarkEnd w:id="1969"/>
      <w:bookmarkEnd w:id="1970"/>
      <w:bookmarkEnd w:id="1971"/>
      <w:bookmarkEnd w:id="1972"/>
      <w:bookmarkEnd w:id="1973"/>
    </w:p>
    <w:p w14:paraId="681EAB2D" w14:textId="77777777" w:rsidR="007D27F3" w:rsidRPr="00F56DB7" w:rsidRDefault="007D27F3" w:rsidP="007D27F3">
      <w:pPr>
        <w:pStyle w:val="H6"/>
      </w:pPr>
      <w:r w:rsidRPr="00F56DB7">
        <w:t>Expected sequenc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7D27F3" w:rsidRPr="00F56DB7" w14:paraId="3D716BE2" w14:textId="77777777" w:rsidTr="007D27F3">
        <w:trPr>
          <w:cantSplit/>
          <w:jc w:val="center"/>
        </w:trPr>
        <w:tc>
          <w:tcPr>
            <w:tcW w:w="720" w:type="dxa"/>
            <w:tcBorders>
              <w:top w:val="single" w:sz="4" w:space="0" w:color="auto"/>
              <w:left w:val="single" w:sz="4" w:space="0" w:color="auto"/>
              <w:bottom w:val="nil"/>
              <w:right w:val="single" w:sz="4" w:space="0" w:color="auto"/>
            </w:tcBorders>
            <w:hideMark/>
          </w:tcPr>
          <w:p w14:paraId="7B99D9BA" w14:textId="77777777" w:rsidR="007D27F3" w:rsidRPr="00F56DB7" w:rsidRDefault="007D27F3">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842A27D" w14:textId="77777777" w:rsidR="007D27F3" w:rsidRPr="00F56DB7" w:rsidRDefault="007D27F3">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0F60813C" w14:textId="77777777" w:rsidR="007D27F3" w:rsidRPr="00F56DB7" w:rsidRDefault="007D27F3">
            <w:pPr>
              <w:pStyle w:val="TAH"/>
            </w:pPr>
            <w:r w:rsidRPr="00F56DB7">
              <w:t>Message</w:t>
            </w:r>
          </w:p>
        </w:tc>
        <w:tc>
          <w:tcPr>
            <w:tcW w:w="4288" w:type="dxa"/>
            <w:tcBorders>
              <w:top w:val="single" w:sz="4" w:space="0" w:color="auto"/>
              <w:left w:val="single" w:sz="4" w:space="0" w:color="auto"/>
              <w:bottom w:val="nil"/>
              <w:right w:val="single" w:sz="4" w:space="0" w:color="auto"/>
            </w:tcBorders>
            <w:hideMark/>
          </w:tcPr>
          <w:p w14:paraId="044A9CE3" w14:textId="77777777" w:rsidR="007D27F3" w:rsidRPr="00F56DB7" w:rsidRDefault="007D27F3">
            <w:pPr>
              <w:pStyle w:val="TAH"/>
            </w:pPr>
            <w:r w:rsidRPr="00F56DB7">
              <w:t>Comment</w:t>
            </w:r>
          </w:p>
        </w:tc>
      </w:tr>
      <w:tr w:rsidR="007D27F3" w:rsidRPr="00F56DB7" w14:paraId="3BE62B27" w14:textId="77777777" w:rsidTr="007D27F3">
        <w:trPr>
          <w:cantSplit/>
          <w:jc w:val="center"/>
        </w:trPr>
        <w:tc>
          <w:tcPr>
            <w:tcW w:w="720" w:type="dxa"/>
            <w:tcBorders>
              <w:top w:val="nil"/>
              <w:left w:val="single" w:sz="4" w:space="0" w:color="auto"/>
              <w:bottom w:val="single" w:sz="4" w:space="0" w:color="auto"/>
              <w:right w:val="single" w:sz="4" w:space="0" w:color="auto"/>
            </w:tcBorders>
          </w:tcPr>
          <w:p w14:paraId="43449884" w14:textId="77777777" w:rsidR="007D27F3" w:rsidRPr="00F56DB7" w:rsidRDefault="007D27F3">
            <w:pPr>
              <w:pStyle w:val="TAH"/>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99BCA82" w14:textId="77777777" w:rsidR="007D27F3" w:rsidRPr="00F56DB7" w:rsidRDefault="007D27F3">
            <w:pPr>
              <w:pStyle w:val="TAH"/>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28B4ACCD" w14:textId="77777777" w:rsidR="007D27F3" w:rsidRPr="00F56DB7" w:rsidRDefault="007D27F3">
            <w:pPr>
              <w:pStyle w:val="TAH"/>
            </w:pPr>
            <w:r w:rsidRPr="00F56DB7">
              <w:t>SS</w:t>
            </w:r>
          </w:p>
        </w:tc>
        <w:tc>
          <w:tcPr>
            <w:tcW w:w="3420" w:type="dxa"/>
            <w:tcBorders>
              <w:top w:val="nil"/>
              <w:left w:val="single" w:sz="4" w:space="0" w:color="auto"/>
              <w:bottom w:val="single" w:sz="4" w:space="0" w:color="auto"/>
              <w:right w:val="single" w:sz="4" w:space="0" w:color="auto"/>
            </w:tcBorders>
          </w:tcPr>
          <w:p w14:paraId="36560A91" w14:textId="77777777" w:rsidR="007D27F3" w:rsidRPr="00F56DB7" w:rsidRDefault="007D27F3">
            <w:pPr>
              <w:pStyle w:val="TAH"/>
            </w:pPr>
          </w:p>
        </w:tc>
        <w:tc>
          <w:tcPr>
            <w:tcW w:w="4288" w:type="dxa"/>
            <w:tcBorders>
              <w:top w:val="nil"/>
              <w:left w:val="single" w:sz="4" w:space="0" w:color="auto"/>
              <w:bottom w:val="single" w:sz="4" w:space="0" w:color="auto"/>
              <w:right w:val="single" w:sz="4" w:space="0" w:color="auto"/>
            </w:tcBorders>
          </w:tcPr>
          <w:p w14:paraId="1DE02B34" w14:textId="77777777" w:rsidR="007D27F3" w:rsidRPr="00F56DB7" w:rsidRDefault="007D27F3">
            <w:pPr>
              <w:pStyle w:val="TAH"/>
              <w:rPr>
                <w:rFonts w:eastAsia="MS Gothic"/>
              </w:rPr>
            </w:pPr>
          </w:p>
        </w:tc>
      </w:tr>
      <w:tr w:rsidR="007D27F3" w:rsidRPr="00F56DB7" w14:paraId="2C5A43D1" w14:textId="77777777" w:rsidTr="007D27F3">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8125907" w14:textId="77777777" w:rsidR="007D27F3" w:rsidRPr="00F56DB7" w:rsidRDefault="007D27F3">
            <w:pPr>
              <w:pStyle w:val="TAC"/>
            </w:pPr>
            <w:r w:rsidRPr="00F56DB7">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2EE1D90" w14:textId="23B14861" w:rsidR="007D27F3" w:rsidRPr="00F56DB7" w:rsidRDefault="00793FD0">
            <w:pPr>
              <w:pStyle w:val="TAC"/>
              <w:rPr>
                <w:lang w:eastAsia="zh-CN"/>
              </w:rPr>
            </w:pPr>
            <w:r w:rsidRPr="00F56DB7">
              <w:rPr>
                <w:lang w:eastAsia="zh-CN"/>
              </w:rPr>
              <w:t>-</w:t>
            </w:r>
            <w:r w:rsidRPr="00F56DB7">
              <w:t>-</w:t>
            </w:r>
            <w:r w:rsidR="007D27F3" w:rsidRPr="00F56DB7">
              <w:rPr>
                <w:lang w:eastAsia="zh-CN"/>
              </w:rPr>
              <w:t>-&gt;</w:t>
            </w:r>
          </w:p>
        </w:tc>
        <w:tc>
          <w:tcPr>
            <w:tcW w:w="3420" w:type="dxa"/>
            <w:tcBorders>
              <w:top w:val="single" w:sz="4" w:space="0" w:color="auto"/>
              <w:left w:val="single" w:sz="4" w:space="0" w:color="auto"/>
              <w:bottom w:val="single" w:sz="4" w:space="0" w:color="auto"/>
              <w:right w:val="single" w:sz="4" w:space="0" w:color="auto"/>
            </w:tcBorders>
            <w:hideMark/>
          </w:tcPr>
          <w:p w14:paraId="43F0E3BF" w14:textId="77777777" w:rsidR="007D27F3" w:rsidRPr="00F56DB7" w:rsidRDefault="007D27F3">
            <w:pPr>
              <w:pStyle w:val="TAL"/>
              <w:rPr>
                <w:lang w:eastAsia="en-US"/>
              </w:rPr>
            </w:pPr>
            <w:r w:rsidRPr="00F56DB7">
              <w:t>INVITE or UPDATE</w:t>
            </w:r>
          </w:p>
        </w:tc>
        <w:tc>
          <w:tcPr>
            <w:tcW w:w="4288" w:type="dxa"/>
            <w:tcBorders>
              <w:top w:val="single" w:sz="4" w:space="0" w:color="auto"/>
              <w:left w:val="single" w:sz="4" w:space="0" w:color="auto"/>
              <w:bottom w:val="single" w:sz="4" w:space="0" w:color="auto"/>
              <w:right w:val="single" w:sz="4" w:space="0" w:color="auto"/>
            </w:tcBorders>
            <w:hideMark/>
          </w:tcPr>
          <w:p w14:paraId="0B5DE657" w14:textId="77777777" w:rsidR="007D27F3" w:rsidRPr="00F56DB7" w:rsidRDefault="007D27F3">
            <w:pPr>
              <w:pStyle w:val="TAL"/>
            </w:pPr>
            <w:r w:rsidRPr="00F56DB7">
              <w:t>UE sends INVITE or UPDATE with a SDP offer to hold or resume the call</w:t>
            </w:r>
          </w:p>
        </w:tc>
      </w:tr>
      <w:tr w:rsidR="007D27F3" w:rsidRPr="00F56DB7" w14:paraId="2AA06965" w14:textId="77777777" w:rsidTr="007D27F3">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E862D9" w14:textId="77777777" w:rsidR="007D27F3" w:rsidRPr="00F56DB7" w:rsidRDefault="007D27F3">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724E1F7" w14:textId="0972D861" w:rsidR="007D27F3" w:rsidRPr="00F56DB7" w:rsidRDefault="007D27F3">
            <w:pPr>
              <w:pStyle w:val="TAC"/>
            </w:pPr>
            <w:r w:rsidRPr="00F56DB7">
              <w:t>&lt;-</w:t>
            </w:r>
            <w:r w:rsidR="00793FD0" w:rsidRPr="00F56DB7">
              <w:t>-</w:t>
            </w:r>
          </w:p>
        </w:tc>
        <w:tc>
          <w:tcPr>
            <w:tcW w:w="3420" w:type="dxa"/>
            <w:tcBorders>
              <w:top w:val="single" w:sz="4" w:space="0" w:color="auto"/>
              <w:left w:val="single" w:sz="4" w:space="0" w:color="auto"/>
              <w:bottom w:val="single" w:sz="4" w:space="0" w:color="auto"/>
              <w:right w:val="single" w:sz="4" w:space="0" w:color="auto"/>
            </w:tcBorders>
            <w:hideMark/>
          </w:tcPr>
          <w:p w14:paraId="5CFDB757" w14:textId="77777777" w:rsidR="007D27F3" w:rsidRPr="00F56DB7" w:rsidRDefault="007D27F3">
            <w:pPr>
              <w:pStyle w:val="TAL"/>
            </w:pPr>
            <w:r w:rsidRPr="00F56DB7">
              <w:t>100 Trying</w:t>
            </w:r>
          </w:p>
        </w:tc>
        <w:tc>
          <w:tcPr>
            <w:tcW w:w="4288" w:type="dxa"/>
            <w:tcBorders>
              <w:top w:val="single" w:sz="4" w:space="0" w:color="auto"/>
              <w:left w:val="single" w:sz="4" w:space="0" w:color="auto"/>
              <w:bottom w:val="single" w:sz="4" w:space="0" w:color="auto"/>
              <w:right w:val="single" w:sz="4" w:space="0" w:color="auto"/>
            </w:tcBorders>
            <w:hideMark/>
          </w:tcPr>
          <w:p w14:paraId="0C6F7321" w14:textId="77777777" w:rsidR="007D27F3" w:rsidRPr="00F56DB7" w:rsidRDefault="007D27F3">
            <w:pPr>
              <w:pStyle w:val="TAL"/>
            </w:pPr>
            <w:r w:rsidRPr="00F56DB7">
              <w:t>The SS responds to the INVITE with a 100 Trying provisional response</w:t>
            </w:r>
          </w:p>
        </w:tc>
      </w:tr>
      <w:tr w:rsidR="007D27F3" w:rsidRPr="00F56DB7" w14:paraId="7B090C28" w14:textId="77777777" w:rsidTr="007D27F3">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6F80834" w14:textId="77777777" w:rsidR="007D27F3" w:rsidRPr="00F56DB7" w:rsidRDefault="007D27F3">
            <w:pPr>
              <w:pStyle w:val="TAC"/>
            </w:pPr>
            <w:r w:rsidRPr="00F56DB7">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545F9BCA" w14:textId="0A88C9E5" w:rsidR="007D27F3" w:rsidRPr="00F56DB7" w:rsidRDefault="007D27F3">
            <w:pPr>
              <w:pStyle w:val="TAC"/>
            </w:pPr>
            <w:r w:rsidRPr="00F56DB7">
              <w:t>&lt;-</w:t>
            </w:r>
            <w:r w:rsidR="00793FD0" w:rsidRPr="00F56DB7">
              <w:t>-</w:t>
            </w:r>
          </w:p>
        </w:tc>
        <w:tc>
          <w:tcPr>
            <w:tcW w:w="3420" w:type="dxa"/>
            <w:tcBorders>
              <w:top w:val="single" w:sz="4" w:space="0" w:color="auto"/>
              <w:left w:val="single" w:sz="4" w:space="0" w:color="auto"/>
              <w:bottom w:val="single" w:sz="4" w:space="0" w:color="auto"/>
              <w:right w:val="single" w:sz="4" w:space="0" w:color="auto"/>
            </w:tcBorders>
            <w:hideMark/>
          </w:tcPr>
          <w:p w14:paraId="72E8799C" w14:textId="77777777" w:rsidR="007D27F3" w:rsidRPr="00F56DB7" w:rsidRDefault="007D27F3">
            <w:pPr>
              <w:pStyle w:val="TAL"/>
            </w:pPr>
            <w:r w:rsidRPr="00F56DB7">
              <w:t>200 OK</w:t>
            </w:r>
          </w:p>
        </w:tc>
        <w:tc>
          <w:tcPr>
            <w:tcW w:w="4288" w:type="dxa"/>
            <w:tcBorders>
              <w:top w:val="single" w:sz="4" w:space="0" w:color="auto"/>
              <w:left w:val="single" w:sz="4" w:space="0" w:color="auto"/>
              <w:bottom w:val="single" w:sz="4" w:space="0" w:color="auto"/>
              <w:right w:val="single" w:sz="4" w:space="0" w:color="auto"/>
            </w:tcBorders>
            <w:hideMark/>
          </w:tcPr>
          <w:p w14:paraId="5B8E3EB8" w14:textId="77777777" w:rsidR="007D27F3" w:rsidRPr="00F56DB7" w:rsidRDefault="007D27F3">
            <w:pPr>
              <w:pStyle w:val="TAL"/>
            </w:pPr>
            <w:r w:rsidRPr="00F56DB7">
              <w:t>The SS responds to INVITE or UPDATE with 200 OK to indicate that the remote UE is no more sending any media (call hold) or resumes sending media (call resume)</w:t>
            </w:r>
          </w:p>
        </w:tc>
      </w:tr>
      <w:tr w:rsidR="007D27F3" w:rsidRPr="00F56DB7" w14:paraId="673E615A" w14:textId="77777777" w:rsidTr="007D27F3">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5244947" w14:textId="77777777" w:rsidR="007D27F3" w:rsidRPr="00F56DB7" w:rsidRDefault="007D27F3">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7C1BEE40" w14:textId="089C9423" w:rsidR="007D27F3" w:rsidRPr="00F56DB7" w:rsidRDefault="00793FD0">
            <w:pPr>
              <w:pStyle w:val="TAC"/>
            </w:pPr>
            <w:r w:rsidRPr="00F56DB7">
              <w:t>-</w:t>
            </w:r>
            <w:r w:rsidR="007D27F3" w:rsidRPr="00F56DB7">
              <w:t>-&gt;</w:t>
            </w:r>
          </w:p>
        </w:tc>
        <w:tc>
          <w:tcPr>
            <w:tcW w:w="3420" w:type="dxa"/>
            <w:tcBorders>
              <w:top w:val="single" w:sz="4" w:space="0" w:color="auto"/>
              <w:left w:val="single" w:sz="4" w:space="0" w:color="auto"/>
              <w:bottom w:val="single" w:sz="4" w:space="0" w:color="auto"/>
              <w:right w:val="single" w:sz="4" w:space="0" w:color="auto"/>
            </w:tcBorders>
            <w:hideMark/>
          </w:tcPr>
          <w:p w14:paraId="568FF5B3" w14:textId="77777777" w:rsidR="007D27F3" w:rsidRPr="00F56DB7" w:rsidRDefault="007D27F3">
            <w:pPr>
              <w:pStyle w:val="TAL"/>
            </w:pPr>
            <w:r w:rsidRPr="00F56DB7">
              <w:t>ACK</w:t>
            </w:r>
          </w:p>
        </w:tc>
        <w:tc>
          <w:tcPr>
            <w:tcW w:w="4288" w:type="dxa"/>
            <w:tcBorders>
              <w:top w:val="single" w:sz="4" w:space="0" w:color="auto"/>
              <w:left w:val="single" w:sz="4" w:space="0" w:color="auto"/>
              <w:bottom w:val="single" w:sz="4" w:space="0" w:color="auto"/>
              <w:right w:val="single" w:sz="4" w:space="0" w:color="auto"/>
            </w:tcBorders>
            <w:hideMark/>
          </w:tcPr>
          <w:p w14:paraId="6BD1B5F5" w14:textId="77777777" w:rsidR="007D27F3" w:rsidRPr="00F56DB7" w:rsidRDefault="007D27F3">
            <w:pPr>
              <w:pStyle w:val="TAL"/>
            </w:pPr>
            <w:r w:rsidRPr="00F56DB7">
              <w:t>Conditional: If the UE sent INVITE in step 1 then UE acknowledges the receipt of 200 OK for INVITE</w:t>
            </w:r>
          </w:p>
        </w:tc>
      </w:tr>
    </w:tbl>
    <w:p w14:paraId="5F29A285" w14:textId="77777777" w:rsidR="007D27F3" w:rsidRPr="00F56DB7" w:rsidRDefault="007D27F3" w:rsidP="007D27F3">
      <w:pPr>
        <w:rPr>
          <w:lang w:eastAsia="en-US"/>
        </w:rPr>
      </w:pPr>
    </w:p>
    <w:p w14:paraId="5B4CA693" w14:textId="77777777" w:rsidR="007D27F3" w:rsidRPr="00F56DB7" w:rsidRDefault="007D27F3" w:rsidP="007D27F3">
      <w:pPr>
        <w:pStyle w:val="H6"/>
      </w:pPr>
      <w:r w:rsidRPr="00F56DB7">
        <w:t>Specific Message Contents</w:t>
      </w:r>
    </w:p>
    <w:p w14:paraId="269F4293" w14:textId="77777777" w:rsidR="007D27F3" w:rsidRPr="00F56DB7" w:rsidRDefault="007D27F3" w:rsidP="007D27F3">
      <w:pPr>
        <w:pStyle w:val="H6"/>
        <w:rPr>
          <w:snapToGrid w:val="0"/>
        </w:rPr>
      </w:pPr>
      <w:r w:rsidRPr="00F56DB7">
        <w:rPr>
          <w:snapToGrid w:val="0"/>
        </w:rPr>
        <w:t>INVITE</w:t>
      </w:r>
      <w:r w:rsidRPr="00F56DB7">
        <w:rPr>
          <w:rFonts w:eastAsia="MS Gothic"/>
        </w:rPr>
        <w:t xml:space="preserve"> or UPDATE</w:t>
      </w:r>
      <w:r w:rsidRPr="00F56DB7">
        <w:rPr>
          <w:snapToGrid w:val="0"/>
        </w:rPr>
        <w:t xml:space="preserve"> (Step 1)</w:t>
      </w:r>
    </w:p>
    <w:p w14:paraId="46C9CDD4" w14:textId="108660FF" w:rsidR="007D27F3" w:rsidRPr="00F56DB7" w:rsidRDefault="007D27F3" w:rsidP="007D27F3">
      <w:pPr>
        <w:keepNext/>
      </w:pPr>
      <w:r w:rsidRPr="00F56DB7">
        <w:t>Use the default message “INVITE for MO call setup” in Annex A.2.1 of TS 34.229-1 [2] applying condition A5 or “UPDATE” in Annex A.2.5 of TS 34.229-1 [2]. In case of an INVITE the UE shall use also the same URI in the request line as the SS has sent in the Contact header of an earlier message within the same dialog (in case of an UPDATE ref. to A.2.5 of TS 34.229-1 [2]).</w:t>
      </w:r>
    </w:p>
    <w:p w14:paraId="46EA2258" w14:textId="77777777" w:rsidR="007D27F3" w:rsidRPr="00F56DB7" w:rsidRDefault="007D27F3" w:rsidP="007D27F3">
      <w:r w:rsidRPr="00F56DB7">
        <w:t>The UE shall include support for precondition in the Supported header field.</w:t>
      </w:r>
    </w:p>
    <w:p w14:paraId="1F346C21" w14:textId="45F2ACBE" w:rsidR="007D27F3" w:rsidRPr="00F56DB7" w:rsidRDefault="007D27F3" w:rsidP="007D27F3">
      <w:r w:rsidRPr="00F56DB7">
        <w:t>The UE shall include an SDP body as described in A.15.1</w:t>
      </w:r>
      <w:r w:rsidR="00D93E3A" w:rsidRPr="00F56DB7">
        <w:t>a</w:t>
      </w:r>
      <w:r w:rsidRPr="00F56DB7">
        <w:t xml:space="preserve">, Step </w:t>
      </w:r>
      <w:r w:rsidR="00793FD0" w:rsidRPr="00F56DB7">
        <w:t>6</w:t>
      </w:r>
      <w:r w:rsidRPr="00F56DB7">
        <w:t>, but with the following exceptions and clarifications:</w:t>
      </w:r>
    </w:p>
    <w:p w14:paraId="3924DF84" w14:textId="77777777" w:rsidR="007D27F3" w:rsidRPr="00F56DB7" w:rsidRDefault="007D27F3" w:rsidP="007D27F3">
      <w:pPr>
        <w:pStyle w:val="B10"/>
      </w:pPr>
      <w:r w:rsidRPr="00F56DB7">
        <w:t>-</w:t>
      </w:r>
      <w:r w:rsidRPr="00F56DB7">
        <w:tab/>
        <w:t>the sess-version number of the SDP shall be incremented by one; and</w:t>
      </w:r>
    </w:p>
    <w:p w14:paraId="569FA744" w14:textId="77777777" w:rsidR="007D27F3" w:rsidRPr="00F56DB7" w:rsidRDefault="007D27F3" w:rsidP="007D27F3">
      <w:pPr>
        <w:pStyle w:val="B10"/>
      </w:pPr>
      <w:r w:rsidRPr="00F56DB7">
        <w:t>-</w:t>
      </w:r>
      <w:r w:rsidRPr="00F56DB7">
        <w:tab/>
        <w:t>the direction-tag for the current-status remote segment shall be "</w:t>
      </w:r>
      <w:proofErr w:type="spellStart"/>
      <w:r w:rsidRPr="00F56DB7">
        <w:t>sendrecv</w:t>
      </w:r>
      <w:proofErr w:type="spellEnd"/>
      <w:r w:rsidRPr="00F56DB7">
        <w:t>"; and</w:t>
      </w:r>
    </w:p>
    <w:p w14:paraId="45E0AD26" w14:textId="77777777" w:rsidR="007D27F3" w:rsidRPr="00F56DB7" w:rsidRDefault="007D27F3" w:rsidP="007D27F3">
      <w:pPr>
        <w:pStyle w:val="B10"/>
      </w:pPr>
      <w:r w:rsidRPr="00F56DB7">
        <w:t>-</w:t>
      </w:r>
      <w:r w:rsidRPr="00F56DB7">
        <w:tab/>
        <w:t>the UE shall either add a session level direction attribute (and remove the direction attributes of all the media lines) or modify the direction attributes of all the media lines as follows:</w:t>
      </w:r>
    </w:p>
    <w:p w14:paraId="575F75A7" w14:textId="77777777" w:rsidR="007D27F3" w:rsidRPr="00F56DB7" w:rsidRDefault="007D27F3" w:rsidP="007D27F3">
      <w:pPr>
        <w:pStyle w:val="B2"/>
      </w:pPr>
      <w:r w:rsidRPr="00F56DB7">
        <w:t>-</w:t>
      </w:r>
      <w:r w:rsidRPr="00F56DB7">
        <w:tab/>
        <w:t>in case of Call Hold</w:t>
      </w:r>
    </w:p>
    <w:p w14:paraId="04316243" w14:textId="77777777" w:rsidR="007D27F3" w:rsidRPr="00F56DB7" w:rsidRDefault="007D27F3" w:rsidP="007D27F3">
      <w:pPr>
        <w:pStyle w:val="B3"/>
      </w:pPr>
      <w:r w:rsidRPr="00F56DB7">
        <w:t>-</w:t>
      </w:r>
      <w:r w:rsidRPr="00F56DB7">
        <w:tab/>
        <w:t>If the directionality of the media lines were originally as "</w:t>
      </w:r>
      <w:proofErr w:type="spellStart"/>
      <w:r w:rsidRPr="00F56DB7">
        <w:t>recvonly</w:t>
      </w:r>
      <w:proofErr w:type="spellEnd"/>
      <w:r w:rsidRPr="00F56DB7">
        <w:t xml:space="preserve">" then the directionality attributes within the INVITE in step 1 shall be "inactive" </w:t>
      </w:r>
    </w:p>
    <w:p w14:paraId="7593489A" w14:textId="77777777" w:rsidR="007D27F3" w:rsidRPr="00F56DB7" w:rsidRDefault="007D27F3" w:rsidP="007D27F3">
      <w:pPr>
        <w:pStyle w:val="B3"/>
      </w:pPr>
      <w:r w:rsidRPr="00F56DB7">
        <w:t>-</w:t>
      </w:r>
      <w:r w:rsidRPr="00F56DB7">
        <w:tab/>
        <w:t>If the directionality of the media lines were originally as "</w:t>
      </w:r>
      <w:proofErr w:type="spellStart"/>
      <w:r w:rsidRPr="00F56DB7">
        <w:t>sendrecv</w:t>
      </w:r>
      <w:proofErr w:type="spellEnd"/>
      <w:r w:rsidRPr="00F56DB7">
        <w:t>" then the directionality attributes within the INVITE in step 1 shall be "</w:t>
      </w:r>
      <w:proofErr w:type="spellStart"/>
      <w:r w:rsidRPr="00F56DB7">
        <w:t>sendonly</w:t>
      </w:r>
      <w:proofErr w:type="spellEnd"/>
      <w:r w:rsidRPr="00F56DB7">
        <w:t>"</w:t>
      </w:r>
    </w:p>
    <w:p w14:paraId="2E5538DA" w14:textId="77777777" w:rsidR="007D27F3" w:rsidRPr="00F56DB7" w:rsidRDefault="007D27F3" w:rsidP="007D27F3">
      <w:pPr>
        <w:pStyle w:val="B2"/>
      </w:pPr>
      <w:r w:rsidRPr="00F56DB7">
        <w:t>-</w:t>
      </w:r>
      <w:r w:rsidRPr="00F56DB7">
        <w:tab/>
        <w:t xml:space="preserve">in case of Call Resume </w:t>
      </w:r>
    </w:p>
    <w:p w14:paraId="1672D53F" w14:textId="77777777" w:rsidR="007D27F3" w:rsidRPr="00F56DB7" w:rsidRDefault="007D27F3" w:rsidP="007D27F3">
      <w:pPr>
        <w:pStyle w:val="B3"/>
      </w:pPr>
      <w:r w:rsidRPr="00F56DB7">
        <w:t>-</w:t>
      </w:r>
      <w:r w:rsidRPr="00F56DB7">
        <w:tab/>
        <w:t>the UE shall restore the value of the directionality attributes within the SDP body their original values (the UE may use either a single session level attribute or separate attributes for each media line).</w:t>
      </w:r>
    </w:p>
    <w:p w14:paraId="4E6B8164" w14:textId="77777777" w:rsidR="007D27F3" w:rsidRPr="00F56DB7" w:rsidRDefault="007D27F3" w:rsidP="007D27F3">
      <w:pPr>
        <w:pStyle w:val="H6"/>
        <w:rPr>
          <w:snapToGrid w:val="0"/>
        </w:rPr>
      </w:pPr>
      <w:r w:rsidRPr="00F56DB7">
        <w:rPr>
          <w:snapToGrid w:val="0"/>
        </w:rPr>
        <w:t>100 Trying for INVITE (Step 2) optional step used when UE sent INVITE in step 1</w:t>
      </w:r>
    </w:p>
    <w:p w14:paraId="0D4FB951" w14:textId="0E43E3D1" w:rsidR="007D27F3" w:rsidRPr="00F56DB7" w:rsidRDefault="007D27F3" w:rsidP="007D27F3">
      <w:pPr>
        <w:keepNext/>
        <w:rPr>
          <w:snapToGrid w:val="0"/>
        </w:rPr>
      </w:pPr>
      <w:r w:rsidRPr="00F56DB7">
        <w:t>Use the default message “100 Trying for INVITE” in Annex A.2.2 of TS 34.229-1 [2].</w:t>
      </w:r>
    </w:p>
    <w:p w14:paraId="4684FFB0" w14:textId="77777777" w:rsidR="007D27F3" w:rsidRPr="00F56DB7" w:rsidRDefault="007D27F3" w:rsidP="007D27F3">
      <w:pPr>
        <w:pStyle w:val="H6"/>
        <w:rPr>
          <w:snapToGrid w:val="0"/>
        </w:rPr>
      </w:pPr>
      <w:r w:rsidRPr="00F56DB7">
        <w:rPr>
          <w:snapToGrid w:val="0"/>
        </w:rPr>
        <w:t>200 OK for INVITE</w:t>
      </w:r>
      <w:r w:rsidRPr="00F56DB7">
        <w:rPr>
          <w:rFonts w:eastAsia="MS Gothic"/>
        </w:rPr>
        <w:t xml:space="preserve"> or UPDATE</w:t>
      </w:r>
      <w:r w:rsidRPr="00F56DB7">
        <w:rPr>
          <w:snapToGrid w:val="0"/>
        </w:rPr>
        <w:t xml:space="preserve"> (Step 3)</w:t>
      </w:r>
    </w:p>
    <w:p w14:paraId="7751E3AB" w14:textId="32408724" w:rsidR="007D27F3" w:rsidRPr="00F56DB7" w:rsidRDefault="007D27F3" w:rsidP="007D27F3">
      <w:pPr>
        <w:keepNext/>
      </w:pPr>
      <w:r w:rsidRPr="00F56DB7">
        <w:t>Use the default message “200 OK for other requests than REGISTER or SUBSCRIBE” in Annex A.3.1 of TS 34.229-1 [2] applying condition</w:t>
      </w:r>
      <w:r w:rsidR="002C6045" w:rsidRPr="00F56DB7">
        <w:t xml:space="preserve"> A23 and </w:t>
      </w:r>
      <w:r w:rsidRPr="00F56DB7">
        <w:t>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3"/>
        <w:gridCol w:w="7022"/>
      </w:tblGrid>
      <w:tr w:rsidR="007D27F3" w:rsidRPr="00F56DB7" w14:paraId="1AB995E3" w14:textId="77777777" w:rsidTr="007D27F3">
        <w:trPr>
          <w:cantSplit/>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1B980412" w14:textId="77777777" w:rsidR="007D27F3" w:rsidRPr="00F56DB7" w:rsidRDefault="007D27F3">
            <w:pPr>
              <w:pStyle w:val="TAH"/>
            </w:pPr>
            <w:r w:rsidRPr="00F56DB7">
              <w:t>Header/param</w:t>
            </w:r>
          </w:p>
        </w:tc>
        <w:tc>
          <w:tcPr>
            <w:tcW w:w="7021" w:type="dxa"/>
            <w:tcBorders>
              <w:top w:val="single" w:sz="4" w:space="0" w:color="auto"/>
              <w:left w:val="single" w:sz="4" w:space="0" w:color="auto"/>
              <w:bottom w:val="single" w:sz="4" w:space="0" w:color="auto"/>
              <w:right w:val="single" w:sz="4" w:space="0" w:color="auto"/>
            </w:tcBorders>
            <w:hideMark/>
          </w:tcPr>
          <w:p w14:paraId="31E0DE36" w14:textId="77777777" w:rsidR="007D27F3" w:rsidRPr="00F56DB7" w:rsidRDefault="007D27F3">
            <w:pPr>
              <w:pStyle w:val="TAH"/>
            </w:pPr>
            <w:r w:rsidRPr="00F56DB7">
              <w:t>Value/remark</w:t>
            </w:r>
          </w:p>
        </w:tc>
      </w:tr>
      <w:tr w:rsidR="007D27F3" w:rsidRPr="00F56DB7" w14:paraId="664D04A0" w14:textId="77777777" w:rsidTr="007D27F3">
        <w:trPr>
          <w:cantSplit/>
          <w:jc w:val="center"/>
        </w:trPr>
        <w:tc>
          <w:tcPr>
            <w:tcW w:w="2472" w:type="dxa"/>
            <w:tcBorders>
              <w:top w:val="single" w:sz="4" w:space="0" w:color="auto"/>
              <w:left w:val="single" w:sz="4" w:space="0" w:color="auto"/>
              <w:bottom w:val="nil"/>
              <w:right w:val="single" w:sz="4" w:space="0" w:color="auto"/>
            </w:tcBorders>
            <w:hideMark/>
          </w:tcPr>
          <w:p w14:paraId="5CB7D7E4" w14:textId="77777777" w:rsidR="007D27F3" w:rsidRPr="00F56DB7" w:rsidRDefault="007D27F3">
            <w:pPr>
              <w:pStyle w:val="TAL"/>
              <w:rPr>
                <w:b/>
                <w:lang w:eastAsia="zh-CN"/>
              </w:rPr>
            </w:pPr>
            <w:r w:rsidRPr="00F56DB7">
              <w:rPr>
                <w:b/>
                <w:lang w:eastAsia="zh-CN"/>
              </w:rPr>
              <w:t>Require</w:t>
            </w:r>
          </w:p>
        </w:tc>
        <w:tc>
          <w:tcPr>
            <w:tcW w:w="7021" w:type="dxa"/>
            <w:tcBorders>
              <w:top w:val="single" w:sz="4" w:space="0" w:color="auto"/>
              <w:left w:val="single" w:sz="4" w:space="0" w:color="auto"/>
              <w:bottom w:val="nil"/>
              <w:right w:val="single" w:sz="4" w:space="0" w:color="auto"/>
            </w:tcBorders>
          </w:tcPr>
          <w:p w14:paraId="13E22909" w14:textId="77777777" w:rsidR="007D27F3" w:rsidRPr="00F56DB7" w:rsidRDefault="007D27F3">
            <w:pPr>
              <w:keepNext/>
              <w:keepLines/>
              <w:spacing w:after="0"/>
              <w:rPr>
                <w:rFonts w:ascii="Arial" w:hAnsi="Arial" w:cs="Arial"/>
                <w:sz w:val="18"/>
                <w:lang w:eastAsia="en-US"/>
              </w:rPr>
            </w:pPr>
          </w:p>
        </w:tc>
      </w:tr>
      <w:tr w:rsidR="007D27F3" w:rsidRPr="00F56DB7" w14:paraId="66171F6D" w14:textId="77777777" w:rsidTr="007D27F3">
        <w:trPr>
          <w:cantSplit/>
          <w:jc w:val="center"/>
        </w:trPr>
        <w:tc>
          <w:tcPr>
            <w:tcW w:w="2472" w:type="dxa"/>
            <w:tcBorders>
              <w:top w:val="nil"/>
              <w:left w:val="single" w:sz="4" w:space="0" w:color="auto"/>
              <w:bottom w:val="single" w:sz="4" w:space="0" w:color="auto"/>
              <w:right w:val="single" w:sz="4" w:space="0" w:color="auto"/>
            </w:tcBorders>
            <w:hideMark/>
          </w:tcPr>
          <w:p w14:paraId="33B75D78" w14:textId="77777777" w:rsidR="007D27F3" w:rsidRPr="00F56DB7" w:rsidRDefault="007D27F3">
            <w:pPr>
              <w:pStyle w:val="TAL"/>
            </w:pPr>
            <w:r w:rsidRPr="00F56DB7">
              <w:rPr>
                <w:lang w:eastAsia="zh-CN"/>
              </w:rPr>
              <w:tab/>
              <w:t>option-tag</w:t>
            </w:r>
          </w:p>
        </w:tc>
        <w:tc>
          <w:tcPr>
            <w:tcW w:w="7021" w:type="dxa"/>
            <w:tcBorders>
              <w:top w:val="nil"/>
              <w:left w:val="single" w:sz="4" w:space="0" w:color="auto"/>
              <w:bottom w:val="single" w:sz="4" w:space="0" w:color="auto"/>
              <w:right w:val="single" w:sz="4" w:space="0" w:color="auto"/>
            </w:tcBorders>
            <w:hideMark/>
          </w:tcPr>
          <w:p w14:paraId="1C899B4A" w14:textId="77777777" w:rsidR="007D27F3" w:rsidRPr="00F56DB7" w:rsidRDefault="007D27F3">
            <w:pPr>
              <w:pStyle w:val="TAL"/>
              <w:rPr>
                <w:i/>
              </w:rPr>
            </w:pPr>
            <w:r w:rsidRPr="00F56DB7">
              <w:rPr>
                <w:i/>
                <w:lang w:eastAsia="zh-CN"/>
              </w:rPr>
              <w:t>precondition</w:t>
            </w:r>
            <w:r w:rsidRPr="00F56DB7">
              <w:rPr>
                <w:i/>
                <w:iCs/>
                <w:snapToGrid w:val="0"/>
                <w:lang w:eastAsia="zh-CN"/>
              </w:rPr>
              <w:t xml:space="preserve"> </w:t>
            </w:r>
          </w:p>
        </w:tc>
      </w:tr>
      <w:tr w:rsidR="007D27F3" w:rsidRPr="00F56DB7" w14:paraId="2269FAD3" w14:textId="77777777" w:rsidTr="007D27F3">
        <w:trPr>
          <w:cantSplit/>
          <w:jc w:val="center"/>
        </w:trPr>
        <w:tc>
          <w:tcPr>
            <w:tcW w:w="2472" w:type="dxa"/>
            <w:tcBorders>
              <w:top w:val="single" w:sz="4" w:space="0" w:color="auto"/>
              <w:left w:val="single" w:sz="4" w:space="0" w:color="auto"/>
              <w:bottom w:val="nil"/>
              <w:right w:val="single" w:sz="4" w:space="0" w:color="auto"/>
            </w:tcBorders>
            <w:hideMark/>
          </w:tcPr>
          <w:p w14:paraId="201D859F" w14:textId="77777777" w:rsidR="007D27F3" w:rsidRPr="00F56DB7" w:rsidRDefault="007D27F3">
            <w:pPr>
              <w:pStyle w:val="TAL"/>
              <w:rPr>
                <w:b/>
              </w:rPr>
            </w:pPr>
            <w:r w:rsidRPr="00F56DB7">
              <w:rPr>
                <w:b/>
                <w:lang w:eastAsia="zh-CN"/>
              </w:rPr>
              <w:t>Content-Type</w:t>
            </w:r>
          </w:p>
        </w:tc>
        <w:tc>
          <w:tcPr>
            <w:tcW w:w="7021" w:type="dxa"/>
            <w:tcBorders>
              <w:top w:val="single" w:sz="4" w:space="0" w:color="auto"/>
              <w:left w:val="single" w:sz="4" w:space="0" w:color="auto"/>
              <w:bottom w:val="nil"/>
              <w:right w:val="single" w:sz="4" w:space="0" w:color="auto"/>
            </w:tcBorders>
          </w:tcPr>
          <w:p w14:paraId="279BE341" w14:textId="77777777" w:rsidR="007D27F3" w:rsidRPr="00F56DB7" w:rsidRDefault="007D27F3">
            <w:pPr>
              <w:keepNext/>
              <w:keepLines/>
              <w:spacing w:after="0"/>
              <w:rPr>
                <w:rFonts w:ascii="Arial" w:hAnsi="Arial" w:cs="Arial"/>
                <w:sz w:val="18"/>
              </w:rPr>
            </w:pPr>
          </w:p>
        </w:tc>
      </w:tr>
      <w:tr w:rsidR="007D27F3" w:rsidRPr="00F56DB7" w14:paraId="570C0EBD" w14:textId="77777777" w:rsidTr="007D27F3">
        <w:trPr>
          <w:cantSplit/>
          <w:jc w:val="center"/>
        </w:trPr>
        <w:tc>
          <w:tcPr>
            <w:tcW w:w="2472" w:type="dxa"/>
            <w:tcBorders>
              <w:top w:val="nil"/>
              <w:left w:val="single" w:sz="4" w:space="0" w:color="auto"/>
              <w:bottom w:val="single" w:sz="4" w:space="0" w:color="auto"/>
              <w:right w:val="single" w:sz="4" w:space="0" w:color="auto"/>
            </w:tcBorders>
            <w:hideMark/>
          </w:tcPr>
          <w:p w14:paraId="56C82BB2" w14:textId="77777777" w:rsidR="007D27F3" w:rsidRPr="00F56DB7" w:rsidRDefault="007D27F3">
            <w:pPr>
              <w:pStyle w:val="TAL"/>
            </w:pPr>
            <w:r w:rsidRPr="00F56DB7">
              <w:rPr>
                <w:lang w:eastAsia="zh-CN"/>
              </w:rPr>
              <w:tab/>
              <w:t>media-type</w:t>
            </w:r>
          </w:p>
        </w:tc>
        <w:tc>
          <w:tcPr>
            <w:tcW w:w="7021" w:type="dxa"/>
            <w:tcBorders>
              <w:top w:val="nil"/>
              <w:left w:val="single" w:sz="4" w:space="0" w:color="auto"/>
              <w:bottom w:val="single" w:sz="4" w:space="0" w:color="auto"/>
              <w:right w:val="single" w:sz="4" w:space="0" w:color="auto"/>
            </w:tcBorders>
            <w:hideMark/>
          </w:tcPr>
          <w:p w14:paraId="58412A99" w14:textId="77777777" w:rsidR="007D27F3" w:rsidRPr="00F56DB7" w:rsidRDefault="007D27F3">
            <w:pPr>
              <w:pStyle w:val="TAL"/>
              <w:rPr>
                <w:i/>
              </w:rPr>
            </w:pPr>
            <w:r w:rsidRPr="00F56DB7">
              <w:rPr>
                <w:i/>
                <w:lang w:eastAsia="zh-CN"/>
              </w:rPr>
              <w:t>application/</w:t>
            </w:r>
            <w:proofErr w:type="spellStart"/>
            <w:r w:rsidRPr="00F56DB7">
              <w:rPr>
                <w:i/>
                <w:lang w:eastAsia="zh-CN"/>
              </w:rPr>
              <w:t>sdp</w:t>
            </w:r>
            <w:proofErr w:type="spellEnd"/>
            <w:r w:rsidRPr="00F56DB7">
              <w:rPr>
                <w:i/>
                <w:iCs/>
                <w:snapToGrid w:val="0"/>
                <w:lang w:eastAsia="zh-CN"/>
              </w:rPr>
              <w:t xml:space="preserve"> </w:t>
            </w:r>
          </w:p>
        </w:tc>
      </w:tr>
      <w:tr w:rsidR="007D27F3" w:rsidRPr="00F56DB7" w14:paraId="2EF4091B" w14:textId="77777777" w:rsidTr="007D27F3">
        <w:trPr>
          <w:cantSplit/>
          <w:jc w:val="center"/>
        </w:trPr>
        <w:tc>
          <w:tcPr>
            <w:tcW w:w="2472" w:type="dxa"/>
            <w:tcBorders>
              <w:top w:val="single" w:sz="4" w:space="0" w:color="auto"/>
              <w:left w:val="single" w:sz="4" w:space="0" w:color="auto"/>
              <w:bottom w:val="nil"/>
              <w:right w:val="single" w:sz="4" w:space="0" w:color="auto"/>
            </w:tcBorders>
            <w:hideMark/>
          </w:tcPr>
          <w:p w14:paraId="049E5CBA" w14:textId="77777777" w:rsidR="007D27F3" w:rsidRPr="00F56DB7" w:rsidRDefault="007D27F3">
            <w:pPr>
              <w:pStyle w:val="TAL"/>
              <w:rPr>
                <w:b/>
              </w:rPr>
            </w:pPr>
            <w:r w:rsidRPr="00F56DB7">
              <w:rPr>
                <w:b/>
                <w:lang w:eastAsia="zh-CN"/>
              </w:rPr>
              <w:t>Content-Length</w:t>
            </w:r>
          </w:p>
        </w:tc>
        <w:tc>
          <w:tcPr>
            <w:tcW w:w="7021" w:type="dxa"/>
            <w:tcBorders>
              <w:top w:val="single" w:sz="4" w:space="0" w:color="auto"/>
              <w:left w:val="single" w:sz="4" w:space="0" w:color="auto"/>
              <w:bottom w:val="nil"/>
              <w:right w:val="single" w:sz="4" w:space="0" w:color="auto"/>
            </w:tcBorders>
          </w:tcPr>
          <w:p w14:paraId="4A580CE8" w14:textId="77777777" w:rsidR="007D27F3" w:rsidRPr="00F56DB7" w:rsidRDefault="007D27F3">
            <w:pPr>
              <w:pStyle w:val="TAL"/>
            </w:pPr>
          </w:p>
        </w:tc>
      </w:tr>
      <w:tr w:rsidR="007D27F3" w:rsidRPr="00F56DB7" w14:paraId="0B84FEC3" w14:textId="77777777" w:rsidTr="007D27F3">
        <w:trPr>
          <w:cantSplit/>
          <w:jc w:val="center"/>
        </w:trPr>
        <w:tc>
          <w:tcPr>
            <w:tcW w:w="2472" w:type="dxa"/>
            <w:tcBorders>
              <w:top w:val="nil"/>
              <w:left w:val="single" w:sz="4" w:space="0" w:color="auto"/>
              <w:bottom w:val="single" w:sz="4" w:space="0" w:color="auto"/>
              <w:right w:val="single" w:sz="4" w:space="0" w:color="auto"/>
            </w:tcBorders>
            <w:hideMark/>
          </w:tcPr>
          <w:p w14:paraId="630E2F11" w14:textId="77777777" w:rsidR="007D27F3" w:rsidRPr="00F56DB7" w:rsidRDefault="007D27F3">
            <w:pPr>
              <w:pStyle w:val="TAL"/>
            </w:pPr>
            <w:r w:rsidRPr="00F56DB7">
              <w:rPr>
                <w:lang w:eastAsia="zh-CN"/>
              </w:rPr>
              <w:tab/>
              <w:t>value</w:t>
            </w:r>
          </w:p>
        </w:tc>
        <w:tc>
          <w:tcPr>
            <w:tcW w:w="7021" w:type="dxa"/>
            <w:tcBorders>
              <w:top w:val="nil"/>
              <w:left w:val="single" w:sz="4" w:space="0" w:color="auto"/>
              <w:bottom w:val="single" w:sz="4" w:space="0" w:color="auto"/>
              <w:right w:val="single" w:sz="4" w:space="0" w:color="auto"/>
            </w:tcBorders>
            <w:hideMark/>
          </w:tcPr>
          <w:p w14:paraId="32308C59" w14:textId="77777777" w:rsidR="007D27F3" w:rsidRPr="00F56DB7" w:rsidRDefault="007D27F3">
            <w:pPr>
              <w:pStyle w:val="TAL"/>
            </w:pPr>
            <w:r w:rsidRPr="00F56DB7">
              <w:rPr>
                <w:iCs/>
                <w:lang w:eastAsia="zh-CN"/>
              </w:rPr>
              <w:t>length of message-body</w:t>
            </w:r>
          </w:p>
        </w:tc>
      </w:tr>
      <w:tr w:rsidR="007D27F3" w:rsidRPr="00F56DB7" w14:paraId="211090F1" w14:textId="77777777" w:rsidTr="007D27F3">
        <w:trPr>
          <w:cantSplit/>
          <w:jc w:val="center"/>
        </w:trPr>
        <w:tc>
          <w:tcPr>
            <w:tcW w:w="2472" w:type="dxa"/>
            <w:tcBorders>
              <w:top w:val="single" w:sz="4" w:space="0" w:color="auto"/>
              <w:left w:val="single" w:sz="4" w:space="0" w:color="auto"/>
              <w:bottom w:val="single" w:sz="4" w:space="0" w:color="auto"/>
              <w:right w:val="single" w:sz="4" w:space="0" w:color="auto"/>
            </w:tcBorders>
            <w:hideMark/>
          </w:tcPr>
          <w:p w14:paraId="082E3CCF" w14:textId="77777777" w:rsidR="007D27F3" w:rsidRPr="00F56DB7" w:rsidRDefault="007D27F3">
            <w:pPr>
              <w:pStyle w:val="TAL"/>
              <w:rPr>
                <w:b/>
              </w:rPr>
            </w:pPr>
            <w:r w:rsidRPr="00F56DB7">
              <w:rPr>
                <w:b/>
              </w:rPr>
              <w:t>Message-body</w:t>
            </w:r>
          </w:p>
        </w:tc>
        <w:tc>
          <w:tcPr>
            <w:tcW w:w="7021" w:type="dxa"/>
            <w:tcBorders>
              <w:top w:val="single" w:sz="4" w:space="0" w:color="auto"/>
              <w:left w:val="single" w:sz="4" w:space="0" w:color="auto"/>
              <w:bottom w:val="single" w:sz="4" w:space="0" w:color="auto"/>
              <w:right w:val="single" w:sz="4" w:space="0" w:color="auto"/>
            </w:tcBorders>
          </w:tcPr>
          <w:p w14:paraId="70DF8CFD" w14:textId="77777777" w:rsidR="007D27F3" w:rsidRPr="00F56DB7" w:rsidRDefault="007D27F3">
            <w:pPr>
              <w:pStyle w:val="TAL"/>
            </w:pPr>
            <w:r w:rsidRPr="00F56DB7">
              <w:t>SDP body of the 200 OK response copied from the received INVITE or UPDATE but modified as follows:</w:t>
            </w:r>
            <w:r w:rsidRPr="00F56DB7">
              <w:br/>
            </w:r>
          </w:p>
          <w:p w14:paraId="4B30C42A" w14:textId="77777777" w:rsidR="007D27F3" w:rsidRPr="00F56DB7" w:rsidRDefault="007D27F3">
            <w:pPr>
              <w:pStyle w:val="TAL"/>
            </w:pPr>
            <w:r w:rsidRPr="00F56DB7">
              <w:t>- "o=" line identical to previous SDP sent by SS except that sess-version is incremented by one</w:t>
            </w:r>
          </w:p>
          <w:p w14:paraId="28E25BA5" w14:textId="77777777" w:rsidR="007D27F3" w:rsidRPr="00F56DB7" w:rsidRDefault="007D27F3">
            <w:pPr>
              <w:pStyle w:val="TAL"/>
            </w:pPr>
          </w:p>
          <w:p w14:paraId="0EE2A15C" w14:textId="77777777" w:rsidR="007D27F3" w:rsidRPr="00F56DB7" w:rsidRDefault="007D27F3">
            <w:pPr>
              <w:pStyle w:val="TAL"/>
              <w:rPr>
                <w:snapToGrid w:val="0"/>
              </w:rPr>
            </w:pPr>
            <w:r w:rsidRPr="00F56DB7">
              <w:rPr>
                <w:snapToGrid w:val="0"/>
              </w:rPr>
              <w:t>- IP address on "c=" line and transport port on "m=" lines changed to indicate to which IP address and port the UE should send the media; and</w:t>
            </w:r>
          </w:p>
          <w:p w14:paraId="275506CA" w14:textId="77777777" w:rsidR="007D27F3" w:rsidRPr="00F56DB7" w:rsidRDefault="007D27F3">
            <w:pPr>
              <w:pStyle w:val="TAL"/>
              <w:rPr>
                <w:snapToGrid w:val="0"/>
              </w:rPr>
            </w:pPr>
          </w:p>
          <w:p w14:paraId="03F227FD" w14:textId="77777777" w:rsidR="007D27F3" w:rsidRPr="00F56DB7" w:rsidRDefault="007D27F3">
            <w:pPr>
              <w:pStyle w:val="TAL"/>
              <w:rPr>
                <w:snapToGrid w:val="0"/>
              </w:rPr>
            </w:pPr>
            <w:r w:rsidRPr="00F56DB7">
              <w:rPr>
                <w:snapToGrid w:val="0"/>
              </w:rPr>
              <w:t>In case of Call Hold:</w:t>
            </w:r>
          </w:p>
          <w:p w14:paraId="7BF4B5A7" w14:textId="77777777" w:rsidR="007D27F3" w:rsidRPr="00F56DB7" w:rsidRDefault="007D27F3">
            <w:pPr>
              <w:pStyle w:val="TAL"/>
              <w:rPr>
                <w:snapToGrid w:val="0"/>
              </w:rPr>
            </w:pPr>
            <w:r w:rsidRPr="00F56DB7">
              <w:rPr>
                <w:snapToGrid w:val="0"/>
              </w:rPr>
              <w:t>- "</w:t>
            </w:r>
            <w:proofErr w:type="spellStart"/>
            <w:r w:rsidRPr="00F56DB7">
              <w:rPr>
                <w:snapToGrid w:val="0"/>
              </w:rPr>
              <w:t>sendonly</w:t>
            </w:r>
            <w:proofErr w:type="spellEnd"/>
            <w:r w:rsidRPr="00F56DB7">
              <w:rPr>
                <w:snapToGrid w:val="0"/>
              </w:rPr>
              <w:t>" direction attribute inverted to "</w:t>
            </w:r>
            <w:proofErr w:type="spellStart"/>
            <w:r w:rsidRPr="00F56DB7">
              <w:rPr>
                <w:snapToGrid w:val="0"/>
              </w:rPr>
              <w:t>recvonly</w:t>
            </w:r>
            <w:proofErr w:type="spellEnd"/>
            <w:r w:rsidRPr="00F56DB7">
              <w:rPr>
                <w:snapToGrid w:val="0"/>
              </w:rPr>
              <w:t>".</w:t>
            </w:r>
          </w:p>
          <w:p w14:paraId="75E9AFF7" w14:textId="77777777" w:rsidR="007D27F3" w:rsidRPr="00F56DB7" w:rsidRDefault="007D27F3">
            <w:pPr>
              <w:pStyle w:val="TAL"/>
            </w:pPr>
            <w:r w:rsidRPr="00F56DB7">
              <w:rPr>
                <w:snapToGrid w:val="0"/>
              </w:rPr>
              <w:t>Note that this applies to “a=</w:t>
            </w:r>
            <w:proofErr w:type="spellStart"/>
            <w:r w:rsidRPr="00F56DB7">
              <w:rPr>
                <w:snapToGrid w:val="0"/>
              </w:rPr>
              <w:t>sendonly</w:t>
            </w:r>
            <w:proofErr w:type="spellEnd"/>
            <w:r w:rsidRPr="00F56DB7">
              <w:rPr>
                <w:snapToGrid w:val="0"/>
              </w:rPr>
              <w:t>” direction attributes only, not to the direction tags found in preconditions.</w:t>
            </w:r>
          </w:p>
        </w:tc>
      </w:tr>
    </w:tbl>
    <w:p w14:paraId="13952AEC" w14:textId="77777777" w:rsidR="007D27F3" w:rsidRPr="00F56DB7" w:rsidRDefault="007D27F3" w:rsidP="007D27F3">
      <w:pPr>
        <w:rPr>
          <w:snapToGrid w:val="0"/>
          <w:lang w:eastAsia="en-US"/>
        </w:rPr>
      </w:pPr>
    </w:p>
    <w:p w14:paraId="5C9C4A24" w14:textId="77777777" w:rsidR="007D27F3" w:rsidRPr="00F56DB7" w:rsidRDefault="007D27F3" w:rsidP="007D27F3">
      <w:pPr>
        <w:pStyle w:val="H6"/>
        <w:rPr>
          <w:snapToGrid w:val="0"/>
        </w:rPr>
      </w:pPr>
      <w:r w:rsidRPr="00F56DB7">
        <w:rPr>
          <w:snapToGrid w:val="0"/>
        </w:rPr>
        <w:t>ACK (Step 4) conditional step used when UE sent INVITE in step 1</w:t>
      </w:r>
    </w:p>
    <w:p w14:paraId="72D53FEF" w14:textId="779E8AF0" w:rsidR="007D27F3" w:rsidRPr="00F56DB7" w:rsidRDefault="007D27F3" w:rsidP="007D27F3">
      <w:r w:rsidRPr="00F56DB7">
        <w:t>Use the default message “ACK” in Annex A.2.7 of 34.229-1 [2] applying condition A5.</w:t>
      </w:r>
    </w:p>
    <w:p w14:paraId="3D2A07C0" w14:textId="77777777" w:rsidR="007D27F3" w:rsidRPr="00F56DB7" w:rsidRDefault="007D27F3" w:rsidP="00FA7F23">
      <w:pPr>
        <w:pStyle w:val="Heading1"/>
      </w:pPr>
      <w:bookmarkStart w:id="1974" w:name="_Toc84254437"/>
      <w:bookmarkStart w:id="1975" w:name="_Toc84255232"/>
      <w:bookmarkStart w:id="1976" w:name="_Toc90889207"/>
      <w:bookmarkStart w:id="1977" w:name="_Toc99872720"/>
      <w:bookmarkStart w:id="1978" w:name="_Toc210837575"/>
      <w:r w:rsidRPr="00F56DB7">
        <w:t>A.25</w:t>
      </w:r>
      <w:r w:rsidRPr="00F56DB7">
        <w:tab/>
        <w:t>Video Conference Creation / 5GS</w:t>
      </w:r>
      <w:bookmarkEnd w:id="1974"/>
      <w:bookmarkEnd w:id="1975"/>
      <w:bookmarkEnd w:id="1976"/>
      <w:bookmarkEnd w:id="1977"/>
      <w:bookmarkEnd w:id="1978"/>
    </w:p>
    <w:p w14:paraId="1078158A" w14:textId="77777777" w:rsidR="007D27F3" w:rsidRPr="00F56DB7" w:rsidRDefault="007D27F3" w:rsidP="007D27F3">
      <w:pPr>
        <w:pStyle w:val="H6"/>
      </w:pPr>
      <w:r w:rsidRPr="00F56DB7">
        <w:t>Expected sequence</w:t>
      </w:r>
    </w:p>
    <w:tbl>
      <w:tblPr>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19"/>
        <w:gridCol w:w="630"/>
        <w:gridCol w:w="630"/>
        <w:gridCol w:w="3416"/>
        <w:gridCol w:w="4283"/>
      </w:tblGrid>
      <w:tr w:rsidR="007D27F3" w:rsidRPr="00F56DB7" w14:paraId="2D44D617" w14:textId="77777777" w:rsidTr="009B5E20">
        <w:trPr>
          <w:cantSplit/>
          <w:jc w:val="center"/>
        </w:trPr>
        <w:tc>
          <w:tcPr>
            <w:tcW w:w="717" w:type="dxa"/>
            <w:tcBorders>
              <w:top w:val="single" w:sz="4" w:space="0" w:color="auto"/>
              <w:left w:val="single" w:sz="4" w:space="0" w:color="auto"/>
              <w:bottom w:val="nil"/>
              <w:right w:val="single" w:sz="4" w:space="0" w:color="auto"/>
            </w:tcBorders>
            <w:hideMark/>
          </w:tcPr>
          <w:p w14:paraId="69DEF8DE" w14:textId="77777777" w:rsidR="007D27F3" w:rsidRPr="00F56DB7" w:rsidRDefault="007D27F3">
            <w:pPr>
              <w:pStyle w:val="TAH"/>
            </w:pPr>
            <w:r w:rsidRPr="00F56DB7">
              <w:t>Step</w:t>
            </w:r>
          </w:p>
        </w:tc>
        <w:tc>
          <w:tcPr>
            <w:tcW w:w="1256" w:type="dxa"/>
            <w:gridSpan w:val="2"/>
            <w:tcBorders>
              <w:top w:val="single" w:sz="4" w:space="0" w:color="auto"/>
              <w:left w:val="single" w:sz="4" w:space="0" w:color="auto"/>
              <w:bottom w:val="single" w:sz="4" w:space="0" w:color="auto"/>
              <w:right w:val="single" w:sz="4" w:space="0" w:color="auto"/>
            </w:tcBorders>
            <w:hideMark/>
          </w:tcPr>
          <w:p w14:paraId="29FE3D28" w14:textId="77777777" w:rsidR="007D27F3" w:rsidRPr="00F56DB7" w:rsidRDefault="007D27F3">
            <w:pPr>
              <w:pStyle w:val="TAH"/>
            </w:pPr>
            <w:r w:rsidRPr="00F56DB7">
              <w:t>Direction</w:t>
            </w:r>
          </w:p>
        </w:tc>
        <w:tc>
          <w:tcPr>
            <w:tcW w:w="3404" w:type="dxa"/>
            <w:tcBorders>
              <w:top w:val="single" w:sz="4" w:space="0" w:color="auto"/>
              <w:left w:val="single" w:sz="4" w:space="0" w:color="auto"/>
              <w:bottom w:val="nil"/>
              <w:right w:val="single" w:sz="4" w:space="0" w:color="auto"/>
            </w:tcBorders>
            <w:hideMark/>
          </w:tcPr>
          <w:p w14:paraId="197CFF93" w14:textId="77777777" w:rsidR="007D27F3" w:rsidRPr="00F56DB7" w:rsidRDefault="007D27F3">
            <w:pPr>
              <w:pStyle w:val="TAH"/>
            </w:pPr>
            <w:r w:rsidRPr="00F56DB7">
              <w:t>Message</w:t>
            </w:r>
          </w:p>
        </w:tc>
        <w:tc>
          <w:tcPr>
            <w:tcW w:w="4268" w:type="dxa"/>
            <w:tcBorders>
              <w:top w:val="single" w:sz="4" w:space="0" w:color="auto"/>
              <w:left w:val="single" w:sz="4" w:space="0" w:color="auto"/>
              <w:bottom w:val="nil"/>
              <w:right w:val="single" w:sz="4" w:space="0" w:color="auto"/>
            </w:tcBorders>
            <w:hideMark/>
          </w:tcPr>
          <w:p w14:paraId="6B656E49" w14:textId="77777777" w:rsidR="007D27F3" w:rsidRPr="00F56DB7" w:rsidRDefault="007D27F3">
            <w:pPr>
              <w:pStyle w:val="TAH"/>
            </w:pPr>
            <w:r w:rsidRPr="00F56DB7">
              <w:t>Comment</w:t>
            </w:r>
          </w:p>
        </w:tc>
      </w:tr>
      <w:tr w:rsidR="007D27F3" w:rsidRPr="00F56DB7" w14:paraId="698E40AB" w14:textId="77777777" w:rsidTr="009B5E20">
        <w:trPr>
          <w:cantSplit/>
          <w:jc w:val="center"/>
        </w:trPr>
        <w:tc>
          <w:tcPr>
            <w:tcW w:w="717" w:type="dxa"/>
            <w:tcBorders>
              <w:top w:val="nil"/>
              <w:left w:val="single" w:sz="4" w:space="0" w:color="auto"/>
              <w:bottom w:val="single" w:sz="4" w:space="0" w:color="auto"/>
              <w:right w:val="single" w:sz="4" w:space="0" w:color="auto"/>
            </w:tcBorders>
          </w:tcPr>
          <w:p w14:paraId="44D5F5AA" w14:textId="77777777" w:rsidR="007D27F3" w:rsidRPr="00F56DB7" w:rsidRDefault="007D27F3">
            <w:pPr>
              <w:pStyle w:val="TAH"/>
              <w:rPr>
                <w:rFonts w:eastAsia="MS Gothic"/>
              </w:rPr>
            </w:pPr>
          </w:p>
        </w:tc>
        <w:tc>
          <w:tcPr>
            <w:tcW w:w="628" w:type="dxa"/>
            <w:tcBorders>
              <w:top w:val="single" w:sz="4" w:space="0" w:color="auto"/>
              <w:left w:val="single" w:sz="4" w:space="0" w:color="auto"/>
              <w:bottom w:val="single" w:sz="4" w:space="0" w:color="auto"/>
              <w:right w:val="single" w:sz="4" w:space="0" w:color="auto"/>
            </w:tcBorders>
            <w:hideMark/>
          </w:tcPr>
          <w:p w14:paraId="5F3E5545" w14:textId="77777777" w:rsidR="007D27F3" w:rsidRPr="00F56DB7" w:rsidRDefault="007D27F3">
            <w:pPr>
              <w:pStyle w:val="TAH"/>
            </w:pPr>
            <w:r w:rsidRPr="00F56DB7">
              <w:t>UE</w:t>
            </w:r>
          </w:p>
        </w:tc>
        <w:tc>
          <w:tcPr>
            <w:tcW w:w="628" w:type="dxa"/>
            <w:tcBorders>
              <w:top w:val="single" w:sz="4" w:space="0" w:color="auto"/>
              <w:left w:val="single" w:sz="4" w:space="0" w:color="auto"/>
              <w:bottom w:val="single" w:sz="4" w:space="0" w:color="auto"/>
              <w:right w:val="single" w:sz="4" w:space="0" w:color="auto"/>
            </w:tcBorders>
            <w:hideMark/>
          </w:tcPr>
          <w:p w14:paraId="755A2216" w14:textId="77777777" w:rsidR="007D27F3" w:rsidRPr="00F56DB7" w:rsidRDefault="007D27F3">
            <w:pPr>
              <w:pStyle w:val="TAH"/>
            </w:pPr>
            <w:r w:rsidRPr="00F56DB7">
              <w:t>SS</w:t>
            </w:r>
          </w:p>
        </w:tc>
        <w:tc>
          <w:tcPr>
            <w:tcW w:w="3404" w:type="dxa"/>
            <w:tcBorders>
              <w:top w:val="nil"/>
              <w:left w:val="single" w:sz="4" w:space="0" w:color="auto"/>
              <w:bottom w:val="single" w:sz="4" w:space="0" w:color="auto"/>
              <w:right w:val="single" w:sz="4" w:space="0" w:color="auto"/>
            </w:tcBorders>
          </w:tcPr>
          <w:p w14:paraId="1DDAA705" w14:textId="77777777" w:rsidR="007D27F3" w:rsidRPr="00F56DB7" w:rsidRDefault="007D27F3">
            <w:pPr>
              <w:pStyle w:val="TAH"/>
            </w:pPr>
          </w:p>
        </w:tc>
        <w:tc>
          <w:tcPr>
            <w:tcW w:w="4268" w:type="dxa"/>
            <w:tcBorders>
              <w:top w:val="nil"/>
              <w:left w:val="single" w:sz="4" w:space="0" w:color="auto"/>
              <w:bottom w:val="single" w:sz="4" w:space="0" w:color="auto"/>
              <w:right w:val="single" w:sz="4" w:space="0" w:color="auto"/>
            </w:tcBorders>
          </w:tcPr>
          <w:p w14:paraId="68463C90" w14:textId="77777777" w:rsidR="007D27F3" w:rsidRPr="00F56DB7" w:rsidRDefault="007D27F3">
            <w:pPr>
              <w:pStyle w:val="TAH"/>
              <w:rPr>
                <w:rFonts w:eastAsia="MS Gothic"/>
              </w:rPr>
            </w:pPr>
          </w:p>
        </w:tc>
      </w:tr>
      <w:tr w:rsidR="00627266" w:rsidRPr="00F56DB7" w14:paraId="05FC71EE"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22CEBDDD" w14:textId="6C23A4B7" w:rsidR="00627266" w:rsidRPr="00F56DB7" w:rsidRDefault="00627266" w:rsidP="00627266">
            <w:pPr>
              <w:pStyle w:val="TAC"/>
              <w:rPr>
                <w:lang w:eastAsia="zh-CN"/>
              </w:rPr>
            </w:pPr>
            <w:r w:rsidRPr="00F56DB7">
              <w:rPr>
                <w:rFonts w:eastAsia="MS Gothic"/>
              </w:rPr>
              <w:t>1</w:t>
            </w:r>
          </w:p>
        </w:tc>
        <w:tc>
          <w:tcPr>
            <w:tcW w:w="1256" w:type="dxa"/>
            <w:gridSpan w:val="2"/>
            <w:tcBorders>
              <w:top w:val="single" w:sz="4" w:space="0" w:color="auto"/>
              <w:left w:val="single" w:sz="4" w:space="0" w:color="auto"/>
              <w:bottom w:val="single" w:sz="4" w:space="0" w:color="auto"/>
              <w:right w:val="single" w:sz="4" w:space="0" w:color="auto"/>
            </w:tcBorders>
          </w:tcPr>
          <w:p w14:paraId="70568FBD" w14:textId="2E72EABB" w:rsidR="00627266" w:rsidRPr="00F56DB7" w:rsidRDefault="00627266" w:rsidP="00627266">
            <w:pPr>
              <w:pStyle w:val="TAC"/>
              <w:rPr>
                <w:rFonts w:eastAsia="MS Gothic"/>
              </w:rPr>
            </w:pPr>
            <w:r w:rsidRPr="00F56DB7">
              <w:rPr>
                <w:rFonts w:eastAsia="MS Gothic"/>
              </w:rPr>
              <w:sym w:font="Wingdings" w:char="F0E0"/>
            </w:r>
          </w:p>
        </w:tc>
        <w:tc>
          <w:tcPr>
            <w:tcW w:w="3404" w:type="dxa"/>
            <w:tcBorders>
              <w:top w:val="single" w:sz="4" w:space="0" w:color="auto"/>
              <w:left w:val="single" w:sz="4" w:space="0" w:color="auto"/>
              <w:bottom w:val="single" w:sz="4" w:space="0" w:color="auto"/>
              <w:right w:val="single" w:sz="4" w:space="0" w:color="auto"/>
            </w:tcBorders>
          </w:tcPr>
          <w:p w14:paraId="43D5384D" w14:textId="09A3D14B" w:rsidR="00627266" w:rsidRPr="00F56DB7" w:rsidRDefault="00627266" w:rsidP="00627266">
            <w:pPr>
              <w:pStyle w:val="TAL"/>
              <w:rPr>
                <w:rFonts w:eastAsia="MS Gothic"/>
              </w:rPr>
            </w:pPr>
            <w:r w:rsidRPr="00F56DB7">
              <w:rPr>
                <w:rFonts w:eastAsia="MS Gothic"/>
              </w:rPr>
              <w:t>INVITE</w:t>
            </w:r>
          </w:p>
        </w:tc>
        <w:tc>
          <w:tcPr>
            <w:tcW w:w="4268" w:type="dxa"/>
            <w:tcBorders>
              <w:top w:val="single" w:sz="4" w:space="0" w:color="auto"/>
              <w:left w:val="single" w:sz="4" w:space="0" w:color="auto"/>
              <w:bottom w:val="single" w:sz="4" w:space="0" w:color="auto"/>
              <w:right w:val="single" w:sz="4" w:space="0" w:color="auto"/>
            </w:tcBorders>
          </w:tcPr>
          <w:p w14:paraId="65DDB883" w14:textId="6CA0D70D" w:rsidR="00627266" w:rsidRPr="00F56DB7" w:rsidRDefault="00627266" w:rsidP="00627266">
            <w:pPr>
              <w:pStyle w:val="TAL"/>
              <w:rPr>
                <w:rFonts w:eastAsia="MS Gothic"/>
              </w:rPr>
            </w:pPr>
            <w:r w:rsidRPr="00F56DB7">
              <w:rPr>
                <w:rFonts w:eastAsia="MS Gothic"/>
              </w:rPr>
              <w:t>UE sends INVITE with the first SDP offer.</w:t>
            </w:r>
          </w:p>
        </w:tc>
      </w:tr>
      <w:tr w:rsidR="00627266" w:rsidRPr="00F56DB7" w14:paraId="66C2AB2E"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1BCDAE43" w14:textId="7166FF63" w:rsidR="00627266" w:rsidRPr="00F56DB7" w:rsidRDefault="00627266" w:rsidP="00627266">
            <w:pPr>
              <w:pStyle w:val="TAC"/>
              <w:rPr>
                <w:lang w:eastAsia="zh-CN"/>
              </w:rPr>
            </w:pPr>
            <w:r w:rsidRPr="00F56DB7">
              <w:rPr>
                <w:rFonts w:eastAsia="MS Gothic"/>
              </w:rPr>
              <w:t>2</w:t>
            </w:r>
          </w:p>
        </w:tc>
        <w:tc>
          <w:tcPr>
            <w:tcW w:w="1256" w:type="dxa"/>
            <w:gridSpan w:val="2"/>
            <w:tcBorders>
              <w:top w:val="single" w:sz="4" w:space="0" w:color="auto"/>
              <w:left w:val="single" w:sz="4" w:space="0" w:color="auto"/>
              <w:bottom w:val="single" w:sz="4" w:space="0" w:color="auto"/>
              <w:right w:val="single" w:sz="4" w:space="0" w:color="auto"/>
            </w:tcBorders>
          </w:tcPr>
          <w:p w14:paraId="3CA3014E" w14:textId="176067F0" w:rsidR="00627266" w:rsidRPr="00F56DB7" w:rsidRDefault="00627266" w:rsidP="00627266">
            <w:pPr>
              <w:pStyle w:val="TAC"/>
              <w:rPr>
                <w:rFonts w:eastAsia="MS Gothic"/>
              </w:rPr>
            </w:pPr>
            <w:r w:rsidRPr="00F56DB7">
              <w:rPr>
                <w:rFonts w:eastAsia="MS Gothic"/>
              </w:rPr>
              <w:sym w:font="Wingdings" w:char="F0DF"/>
            </w:r>
          </w:p>
        </w:tc>
        <w:tc>
          <w:tcPr>
            <w:tcW w:w="3404" w:type="dxa"/>
            <w:tcBorders>
              <w:top w:val="single" w:sz="4" w:space="0" w:color="auto"/>
              <w:left w:val="single" w:sz="4" w:space="0" w:color="auto"/>
              <w:bottom w:val="single" w:sz="4" w:space="0" w:color="auto"/>
              <w:right w:val="single" w:sz="4" w:space="0" w:color="auto"/>
            </w:tcBorders>
          </w:tcPr>
          <w:p w14:paraId="5475D351" w14:textId="6880161C" w:rsidR="00627266" w:rsidRPr="00F56DB7" w:rsidRDefault="00627266" w:rsidP="00627266">
            <w:pPr>
              <w:pStyle w:val="TAL"/>
              <w:rPr>
                <w:rFonts w:eastAsia="MS Gothic"/>
              </w:rPr>
            </w:pPr>
            <w:r w:rsidRPr="00F56DB7">
              <w:rPr>
                <w:rFonts w:eastAsia="MS Gothic"/>
              </w:rPr>
              <w:t>100 Trying</w:t>
            </w:r>
          </w:p>
        </w:tc>
        <w:tc>
          <w:tcPr>
            <w:tcW w:w="4268" w:type="dxa"/>
            <w:tcBorders>
              <w:top w:val="single" w:sz="4" w:space="0" w:color="auto"/>
              <w:left w:val="single" w:sz="4" w:space="0" w:color="auto"/>
              <w:bottom w:val="single" w:sz="4" w:space="0" w:color="auto"/>
              <w:right w:val="single" w:sz="4" w:space="0" w:color="auto"/>
            </w:tcBorders>
          </w:tcPr>
          <w:p w14:paraId="4738BD4A" w14:textId="14DD2BA8" w:rsidR="00627266" w:rsidRPr="00F56DB7" w:rsidRDefault="00627266" w:rsidP="00627266">
            <w:pPr>
              <w:pStyle w:val="TAL"/>
              <w:rPr>
                <w:rFonts w:eastAsia="MS Gothic"/>
              </w:rPr>
            </w:pPr>
            <w:r w:rsidRPr="00F56DB7">
              <w:rPr>
                <w:rFonts w:eastAsia="MS Gothic"/>
              </w:rPr>
              <w:t>SS sends a 100 Trying provisional response.</w:t>
            </w:r>
          </w:p>
        </w:tc>
      </w:tr>
      <w:tr w:rsidR="00627266" w:rsidRPr="00F56DB7" w14:paraId="4239067A"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552DE1BF" w14:textId="03E08CB3" w:rsidR="00627266" w:rsidRPr="00F56DB7" w:rsidRDefault="00627266" w:rsidP="00627266">
            <w:pPr>
              <w:pStyle w:val="TAC"/>
              <w:rPr>
                <w:lang w:eastAsia="zh-CN"/>
              </w:rPr>
            </w:pPr>
            <w:r w:rsidRPr="00F56DB7">
              <w:rPr>
                <w:rFonts w:eastAsia="MS Gothic"/>
              </w:rPr>
              <w:t>3</w:t>
            </w:r>
          </w:p>
        </w:tc>
        <w:tc>
          <w:tcPr>
            <w:tcW w:w="1256" w:type="dxa"/>
            <w:gridSpan w:val="2"/>
            <w:tcBorders>
              <w:top w:val="single" w:sz="4" w:space="0" w:color="auto"/>
              <w:left w:val="single" w:sz="4" w:space="0" w:color="auto"/>
              <w:bottom w:val="single" w:sz="4" w:space="0" w:color="auto"/>
              <w:right w:val="single" w:sz="4" w:space="0" w:color="auto"/>
            </w:tcBorders>
          </w:tcPr>
          <w:p w14:paraId="5C3A34A7" w14:textId="58825923" w:rsidR="00627266" w:rsidRPr="00F56DB7" w:rsidRDefault="00627266" w:rsidP="00627266">
            <w:pPr>
              <w:pStyle w:val="TAC"/>
              <w:rPr>
                <w:rFonts w:eastAsia="MS Gothic"/>
              </w:rPr>
            </w:pPr>
            <w:r w:rsidRPr="00F56DB7">
              <w:rPr>
                <w:rFonts w:eastAsia="MS Gothic"/>
              </w:rPr>
              <w:sym w:font="Wingdings" w:char="F0DF"/>
            </w:r>
          </w:p>
        </w:tc>
        <w:tc>
          <w:tcPr>
            <w:tcW w:w="3404" w:type="dxa"/>
            <w:tcBorders>
              <w:top w:val="single" w:sz="4" w:space="0" w:color="auto"/>
              <w:left w:val="single" w:sz="4" w:space="0" w:color="auto"/>
              <w:bottom w:val="single" w:sz="4" w:space="0" w:color="auto"/>
              <w:right w:val="single" w:sz="4" w:space="0" w:color="auto"/>
            </w:tcBorders>
          </w:tcPr>
          <w:p w14:paraId="4002C375" w14:textId="1BA270B4" w:rsidR="00627266" w:rsidRPr="00F56DB7" w:rsidRDefault="00627266" w:rsidP="00627266">
            <w:pPr>
              <w:pStyle w:val="TAL"/>
              <w:rPr>
                <w:rFonts w:eastAsia="MS Gothic"/>
              </w:rPr>
            </w:pPr>
            <w:r w:rsidRPr="00F56DB7">
              <w:rPr>
                <w:rFonts w:eastAsia="MS Gothic"/>
              </w:rPr>
              <w:t>183 Session Progress</w:t>
            </w:r>
          </w:p>
        </w:tc>
        <w:tc>
          <w:tcPr>
            <w:tcW w:w="4268" w:type="dxa"/>
            <w:tcBorders>
              <w:top w:val="single" w:sz="4" w:space="0" w:color="auto"/>
              <w:left w:val="single" w:sz="4" w:space="0" w:color="auto"/>
              <w:bottom w:val="single" w:sz="4" w:space="0" w:color="auto"/>
              <w:right w:val="single" w:sz="4" w:space="0" w:color="auto"/>
            </w:tcBorders>
          </w:tcPr>
          <w:p w14:paraId="451142B5" w14:textId="41CA6CD4" w:rsidR="00627266" w:rsidRPr="00F56DB7" w:rsidRDefault="00627266" w:rsidP="00627266">
            <w:pPr>
              <w:pStyle w:val="TAL"/>
              <w:rPr>
                <w:rFonts w:eastAsia="MS Gothic"/>
              </w:rPr>
            </w:pPr>
            <w:r w:rsidRPr="00F56DB7">
              <w:rPr>
                <w:rFonts w:eastAsia="MS Gothic"/>
              </w:rPr>
              <w:t>SS sends an SDP answer.</w:t>
            </w:r>
          </w:p>
        </w:tc>
      </w:tr>
      <w:tr w:rsidR="00627266" w:rsidRPr="00F56DB7" w14:paraId="6316846F"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2FFA6099" w14:textId="0DBDC6C7" w:rsidR="00627266" w:rsidRPr="00F56DB7" w:rsidRDefault="00627266" w:rsidP="00627266">
            <w:pPr>
              <w:pStyle w:val="TAC"/>
              <w:rPr>
                <w:lang w:eastAsia="zh-CN"/>
              </w:rPr>
            </w:pPr>
            <w:r w:rsidRPr="00F56DB7">
              <w:rPr>
                <w:rFonts w:eastAsia="MS Gothic"/>
              </w:rPr>
              <w:t>4</w:t>
            </w:r>
          </w:p>
        </w:tc>
        <w:tc>
          <w:tcPr>
            <w:tcW w:w="1256" w:type="dxa"/>
            <w:gridSpan w:val="2"/>
            <w:tcBorders>
              <w:top w:val="single" w:sz="4" w:space="0" w:color="auto"/>
              <w:left w:val="single" w:sz="4" w:space="0" w:color="auto"/>
              <w:bottom w:val="single" w:sz="4" w:space="0" w:color="auto"/>
              <w:right w:val="single" w:sz="4" w:space="0" w:color="auto"/>
            </w:tcBorders>
          </w:tcPr>
          <w:p w14:paraId="3358A8C5" w14:textId="447F77E4" w:rsidR="00627266" w:rsidRPr="00F56DB7" w:rsidRDefault="00627266" w:rsidP="00627266">
            <w:pPr>
              <w:pStyle w:val="TAC"/>
              <w:rPr>
                <w:rFonts w:eastAsia="MS Gothic"/>
              </w:rPr>
            </w:pPr>
            <w:r w:rsidRPr="00F56DB7">
              <w:rPr>
                <w:rFonts w:eastAsia="MS Gothic"/>
              </w:rPr>
              <w:sym w:font="Wingdings" w:char="F0E0"/>
            </w:r>
          </w:p>
        </w:tc>
        <w:tc>
          <w:tcPr>
            <w:tcW w:w="3404" w:type="dxa"/>
            <w:tcBorders>
              <w:top w:val="single" w:sz="4" w:space="0" w:color="auto"/>
              <w:left w:val="single" w:sz="4" w:space="0" w:color="auto"/>
              <w:bottom w:val="single" w:sz="4" w:space="0" w:color="auto"/>
              <w:right w:val="single" w:sz="4" w:space="0" w:color="auto"/>
            </w:tcBorders>
          </w:tcPr>
          <w:p w14:paraId="6B4F6993" w14:textId="69273720" w:rsidR="00627266" w:rsidRPr="00F56DB7" w:rsidRDefault="00627266" w:rsidP="00627266">
            <w:pPr>
              <w:pStyle w:val="TAL"/>
              <w:rPr>
                <w:rFonts w:eastAsia="MS Gothic"/>
              </w:rPr>
            </w:pPr>
            <w:r w:rsidRPr="00F56DB7">
              <w:rPr>
                <w:rFonts w:eastAsia="MS Gothic"/>
              </w:rPr>
              <w:t>PRACK</w:t>
            </w:r>
          </w:p>
        </w:tc>
        <w:tc>
          <w:tcPr>
            <w:tcW w:w="4268" w:type="dxa"/>
            <w:tcBorders>
              <w:top w:val="single" w:sz="4" w:space="0" w:color="auto"/>
              <w:left w:val="single" w:sz="4" w:space="0" w:color="auto"/>
              <w:bottom w:val="single" w:sz="4" w:space="0" w:color="auto"/>
              <w:right w:val="single" w:sz="4" w:space="0" w:color="auto"/>
            </w:tcBorders>
          </w:tcPr>
          <w:p w14:paraId="60922EB3" w14:textId="207AA38A" w:rsidR="00627266" w:rsidRPr="00F56DB7" w:rsidRDefault="00627266" w:rsidP="00627266">
            <w:pPr>
              <w:pStyle w:val="TAL"/>
              <w:rPr>
                <w:rFonts w:eastAsia="MS Gothic"/>
              </w:rPr>
            </w:pPr>
            <w:r w:rsidRPr="00F56DB7">
              <w:rPr>
                <w:rFonts w:eastAsia="MS Gothic"/>
              </w:rPr>
              <w:t>UE acknowledges reception of 183 Session Progress</w:t>
            </w:r>
            <w:r w:rsidRPr="00F56DB7">
              <w:t>., with optional SDP offer</w:t>
            </w:r>
          </w:p>
        </w:tc>
      </w:tr>
      <w:tr w:rsidR="00627266" w:rsidRPr="00F56DB7" w14:paraId="3BD00481"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71E37661" w14:textId="1BE0A19A" w:rsidR="00627266" w:rsidRPr="00F56DB7" w:rsidRDefault="00627266" w:rsidP="00627266">
            <w:pPr>
              <w:pStyle w:val="TAC"/>
              <w:rPr>
                <w:lang w:eastAsia="zh-CN"/>
              </w:rPr>
            </w:pPr>
            <w:r w:rsidRPr="00F56DB7">
              <w:rPr>
                <w:rFonts w:eastAsia="MS Gothic"/>
              </w:rPr>
              <w:t>5</w:t>
            </w:r>
          </w:p>
        </w:tc>
        <w:tc>
          <w:tcPr>
            <w:tcW w:w="1256" w:type="dxa"/>
            <w:gridSpan w:val="2"/>
            <w:tcBorders>
              <w:top w:val="single" w:sz="4" w:space="0" w:color="auto"/>
              <w:left w:val="single" w:sz="4" w:space="0" w:color="auto"/>
              <w:bottom w:val="single" w:sz="4" w:space="0" w:color="auto"/>
              <w:right w:val="single" w:sz="4" w:space="0" w:color="auto"/>
            </w:tcBorders>
          </w:tcPr>
          <w:p w14:paraId="3E416232" w14:textId="13A45AD4" w:rsidR="00627266" w:rsidRPr="00F56DB7" w:rsidRDefault="00627266" w:rsidP="00627266">
            <w:pPr>
              <w:pStyle w:val="TAC"/>
              <w:rPr>
                <w:rFonts w:eastAsia="MS Gothic"/>
              </w:rPr>
            </w:pPr>
            <w:r w:rsidRPr="00F56DB7">
              <w:rPr>
                <w:rFonts w:eastAsia="MS Gothic"/>
              </w:rPr>
              <w:sym w:font="Wingdings" w:char="F0DF"/>
            </w:r>
          </w:p>
        </w:tc>
        <w:tc>
          <w:tcPr>
            <w:tcW w:w="3404" w:type="dxa"/>
            <w:tcBorders>
              <w:top w:val="single" w:sz="4" w:space="0" w:color="auto"/>
              <w:left w:val="single" w:sz="4" w:space="0" w:color="auto"/>
              <w:bottom w:val="single" w:sz="4" w:space="0" w:color="auto"/>
              <w:right w:val="single" w:sz="4" w:space="0" w:color="auto"/>
            </w:tcBorders>
          </w:tcPr>
          <w:p w14:paraId="6D60F4D9" w14:textId="233D2E3D" w:rsidR="00627266" w:rsidRPr="00F56DB7" w:rsidRDefault="00627266" w:rsidP="00627266">
            <w:pPr>
              <w:pStyle w:val="TAL"/>
              <w:rPr>
                <w:rFonts w:eastAsia="MS Gothic"/>
              </w:rPr>
            </w:pPr>
            <w:r w:rsidRPr="00F56DB7">
              <w:rPr>
                <w:rFonts w:eastAsia="MS Gothic"/>
              </w:rPr>
              <w:t>200 OK</w:t>
            </w:r>
          </w:p>
        </w:tc>
        <w:tc>
          <w:tcPr>
            <w:tcW w:w="4268" w:type="dxa"/>
            <w:tcBorders>
              <w:top w:val="single" w:sz="4" w:space="0" w:color="auto"/>
              <w:left w:val="single" w:sz="4" w:space="0" w:color="auto"/>
              <w:bottom w:val="single" w:sz="4" w:space="0" w:color="auto"/>
              <w:right w:val="single" w:sz="4" w:space="0" w:color="auto"/>
            </w:tcBorders>
          </w:tcPr>
          <w:p w14:paraId="3B9E1D1F" w14:textId="7D23AEFA" w:rsidR="00627266" w:rsidRPr="00F56DB7" w:rsidRDefault="00627266" w:rsidP="00627266">
            <w:pPr>
              <w:pStyle w:val="TAL"/>
              <w:rPr>
                <w:rFonts w:eastAsia="MS Gothic"/>
              </w:rPr>
            </w:pPr>
            <w:r w:rsidRPr="00F56DB7">
              <w:rPr>
                <w:rFonts w:eastAsia="MS Gothic"/>
              </w:rPr>
              <w:t>SS responds to PRACK.</w:t>
            </w:r>
          </w:p>
        </w:tc>
      </w:tr>
      <w:tr w:rsidR="00627266" w:rsidRPr="00F56DB7" w14:paraId="14B8FCF9"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52D9E65B" w14:textId="77777777" w:rsidR="00627266" w:rsidRPr="00F56DB7" w:rsidRDefault="00627266" w:rsidP="00627266">
            <w:pPr>
              <w:pStyle w:val="TAC"/>
              <w:rPr>
                <w:lang w:eastAsia="zh-CN"/>
              </w:rPr>
            </w:pPr>
          </w:p>
        </w:tc>
        <w:tc>
          <w:tcPr>
            <w:tcW w:w="1256" w:type="dxa"/>
            <w:gridSpan w:val="2"/>
            <w:tcBorders>
              <w:top w:val="single" w:sz="4" w:space="0" w:color="auto"/>
              <w:left w:val="single" w:sz="4" w:space="0" w:color="auto"/>
              <w:bottom w:val="single" w:sz="4" w:space="0" w:color="auto"/>
              <w:right w:val="single" w:sz="4" w:space="0" w:color="auto"/>
            </w:tcBorders>
          </w:tcPr>
          <w:p w14:paraId="0C6720A1" w14:textId="77777777" w:rsidR="00627266" w:rsidRPr="00F56DB7" w:rsidRDefault="00627266" w:rsidP="00627266">
            <w:pPr>
              <w:pStyle w:val="TAC"/>
              <w:rPr>
                <w:rFonts w:eastAsia="MS Gothic"/>
              </w:rPr>
            </w:pPr>
          </w:p>
        </w:tc>
        <w:tc>
          <w:tcPr>
            <w:tcW w:w="3404" w:type="dxa"/>
            <w:tcBorders>
              <w:top w:val="single" w:sz="4" w:space="0" w:color="auto"/>
              <w:left w:val="single" w:sz="4" w:space="0" w:color="auto"/>
              <w:bottom w:val="single" w:sz="4" w:space="0" w:color="auto"/>
              <w:right w:val="single" w:sz="4" w:space="0" w:color="auto"/>
            </w:tcBorders>
          </w:tcPr>
          <w:p w14:paraId="6B5B85B8" w14:textId="3846A545" w:rsidR="00627266" w:rsidRPr="00F56DB7" w:rsidRDefault="00627266" w:rsidP="00627266">
            <w:pPr>
              <w:pStyle w:val="TAL"/>
              <w:rPr>
                <w:rFonts w:eastAsia="MS Gothic"/>
              </w:rPr>
            </w:pPr>
            <w:r w:rsidRPr="00F56DB7">
              <w:rPr>
                <w:rFonts w:eastAsia="MS Gothic"/>
              </w:rPr>
              <w:t>Exception: Step 6-7 describe optional behaviour depending on UE implementation. The steps will be executed if no SDP offer was included in PRACK at step 4</w:t>
            </w:r>
          </w:p>
        </w:tc>
        <w:tc>
          <w:tcPr>
            <w:tcW w:w="4268" w:type="dxa"/>
            <w:tcBorders>
              <w:top w:val="single" w:sz="4" w:space="0" w:color="auto"/>
              <w:left w:val="single" w:sz="4" w:space="0" w:color="auto"/>
              <w:bottom w:val="single" w:sz="4" w:space="0" w:color="auto"/>
              <w:right w:val="single" w:sz="4" w:space="0" w:color="auto"/>
            </w:tcBorders>
          </w:tcPr>
          <w:p w14:paraId="3125DDC1" w14:textId="77777777" w:rsidR="00627266" w:rsidRPr="00F56DB7" w:rsidRDefault="00627266" w:rsidP="00627266">
            <w:pPr>
              <w:pStyle w:val="TAL"/>
              <w:rPr>
                <w:rFonts w:eastAsia="MS Gothic"/>
              </w:rPr>
            </w:pPr>
          </w:p>
        </w:tc>
      </w:tr>
      <w:tr w:rsidR="00627266" w:rsidRPr="00F56DB7" w14:paraId="31A3436D"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17CD975A" w14:textId="62532A46" w:rsidR="00627266" w:rsidRPr="00F56DB7" w:rsidRDefault="00627266" w:rsidP="00627266">
            <w:pPr>
              <w:pStyle w:val="TAC"/>
              <w:rPr>
                <w:lang w:eastAsia="zh-CN"/>
              </w:rPr>
            </w:pPr>
            <w:r w:rsidRPr="00F56DB7">
              <w:rPr>
                <w:rFonts w:eastAsia="MS Gothic"/>
              </w:rPr>
              <w:t>6</w:t>
            </w:r>
          </w:p>
        </w:tc>
        <w:tc>
          <w:tcPr>
            <w:tcW w:w="1256" w:type="dxa"/>
            <w:gridSpan w:val="2"/>
            <w:tcBorders>
              <w:top w:val="single" w:sz="4" w:space="0" w:color="auto"/>
              <w:left w:val="single" w:sz="4" w:space="0" w:color="auto"/>
              <w:bottom w:val="single" w:sz="4" w:space="0" w:color="auto"/>
              <w:right w:val="single" w:sz="4" w:space="0" w:color="auto"/>
            </w:tcBorders>
          </w:tcPr>
          <w:p w14:paraId="453428B1" w14:textId="2B89A1E3" w:rsidR="00627266" w:rsidRPr="00F56DB7" w:rsidRDefault="00627266" w:rsidP="00627266">
            <w:pPr>
              <w:pStyle w:val="TAC"/>
              <w:rPr>
                <w:rFonts w:eastAsia="MS Gothic"/>
              </w:rPr>
            </w:pPr>
            <w:r w:rsidRPr="00F56DB7">
              <w:rPr>
                <w:rFonts w:eastAsia="MS Gothic"/>
              </w:rPr>
              <w:sym w:font="Wingdings" w:char="F0E0"/>
            </w:r>
          </w:p>
        </w:tc>
        <w:tc>
          <w:tcPr>
            <w:tcW w:w="3404" w:type="dxa"/>
            <w:tcBorders>
              <w:top w:val="single" w:sz="4" w:space="0" w:color="auto"/>
              <w:left w:val="single" w:sz="4" w:space="0" w:color="auto"/>
              <w:bottom w:val="single" w:sz="4" w:space="0" w:color="auto"/>
              <w:right w:val="single" w:sz="4" w:space="0" w:color="auto"/>
            </w:tcBorders>
          </w:tcPr>
          <w:p w14:paraId="7D09F5B3" w14:textId="5A144EDD" w:rsidR="00627266" w:rsidRPr="00F56DB7" w:rsidRDefault="00627266" w:rsidP="00627266">
            <w:pPr>
              <w:pStyle w:val="TAL"/>
              <w:rPr>
                <w:rFonts w:eastAsia="MS Gothic"/>
              </w:rPr>
            </w:pPr>
            <w:r w:rsidRPr="00F56DB7">
              <w:rPr>
                <w:rFonts w:eastAsia="MS Gothic"/>
              </w:rPr>
              <w:t>UPDATE</w:t>
            </w:r>
          </w:p>
        </w:tc>
        <w:tc>
          <w:tcPr>
            <w:tcW w:w="4268" w:type="dxa"/>
            <w:tcBorders>
              <w:top w:val="single" w:sz="4" w:space="0" w:color="auto"/>
              <w:left w:val="single" w:sz="4" w:space="0" w:color="auto"/>
              <w:bottom w:val="single" w:sz="4" w:space="0" w:color="auto"/>
              <w:right w:val="single" w:sz="4" w:space="0" w:color="auto"/>
            </w:tcBorders>
          </w:tcPr>
          <w:p w14:paraId="0223C759" w14:textId="5822667A" w:rsidR="00627266" w:rsidRPr="00F56DB7" w:rsidRDefault="00627266" w:rsidP="00627266">
            <w:pPr>
              <w:pStyle w:val="TAL"/>
              <w:rPr>
                <w:rFonts w:eastAsia="MS Gothic"/>
              </w:rPr>
            </w:pPr>
            <w:r w:rsidRPr="00F56DB7">
              <w:rPr>
                <w:rFonts w:eastAsia="MS Gothic"/>
              </w:rPr>
              <w:t>UE sends a second SDP offer in an UPDATE request</w:t>
            </w:r>
            <w:r w:rsidRPr="00F56DB7">
              <w:t xml:space="preserve">. </w:t>
            </w:r>
          </w:p>
        </w:tc>
      </w:tr>
      <w:tr w:rsidR="00627266" w:rsidRPr="00F56DB7" w14:paraId="7B58B69A" w14:textId="77777777" w:rsidTr="00627266">
        <w:trPr>
          <w:cantSplit/>
          <w:jc w:val="center"/>
        </w:trPr>
        <w:tc>
          <w:tcPr>
            <w:tcW w:w="717" w:type="dxa"/>
            <w:tcBorders>
              <w:top w:val="single" w:sz="4" w:space="0" w:color="auto"/>
              <w:left w:val="single" w:sz="4" w:space="0" w:color="auto"/>
              <w:bottom w:val="single" w:sz="4" w:space="0" w:color="auto"/>
              <w:right w:val="single" w:sz="4" w:space="0" w:color="auto"/>
            </w:tcBorders>
          </w:tcPr>
          <w:p w14:paraId="2503F2AC" w14:textId="3AC22944" w:rsidR="00627266" w:rsidRPr="00F56DB7" w:rsidRDefault="00627266" w:rsidP="00627266">
            <w:pPr>
              <w:pStyle w:val="TAC"/>
              <w:rPr>
                <w:lang w:eastAsia="zh-CN"/>
              </w:rPr>
            </w:pPr>
            <w:r w:rsidRPr="00F56DB7">
              <w:rPr>
                <w:rFonts w:eastAsia="MS Gothic"/>
              </w:rPr>
              <w:t>7</w:t>
            </w:r>
          </w:p>
        </w:tc>
        <w:tc>
          <w:tcPr>
            <w:tcW w:w="1256" w:type="dxa"/>
            <w:gridSpan w:val="2"/>
            <w:tcBorders>
              <w:top w:val="single" w:sz="4" w:space="0" w:color="auto"/>
              <w:left w:val="single" w:sz="4" w:space="0" w:color="auto"/>
              <w:bottom w:val="single" w:sz="4" w:space="0" w:color="auto"/>
              <w:right w:val="single" w:sz="4" w:space="0" w:color="auto"/>
            </w:tcBorders>
          </w:tcPr>
          <w:p w14:paraId="23816DDB" w14:textId="45B5F277" w:rsidR="00627266" w:rsidRPr="00F56DB7" w:rsidRDefault="00627266" w:rsidP="00627266">
            <w:pPr>
              <w:pStyle w:val="TAC"/>
              <w:rPr>
                <w:rFonts w:eastAsia="MS Gothic"/>
              </w:rPr>
            </w:pPr>
            <w:r w:rsidRPr="00F56DB7">
              <w:rPr>
                <w:rFonts w:eastAsia="MS Gothic"/>
              </w:rPr>
              <w:sym w:font="Wingdings" w:char="F0DF"/>
            </w:r>
          </w:p>
        </w:tc>
        <w:tc>
          <w:tcPr>
            <w:tcW w:w="3404" w:type="dxa"/>
            <w:tcBorders>
              <w:top w:val="single" w:sz="4" w:space="0" w:color="auto"/>
              <w:left w:val="single" w:sz="4" w:space="0" w:color="auto"/>
              <w:bottom w:val="single" w:sz="4" w:space="0" w:color="auto"/>
              <w:right w:val="single" w:sz="4" w:space="0" w:color="auto"/>
            </w:tcBorders>
          </w:tcPr>
          <w:p w14:paraId="37602BF9" w14:textId="7023941F" w:rsidR="00627266" w:rsidRPr="00F56DB7" w:rsidRDefault="00627266" w:rsidP="00627266">
            <w:pPr>
              <w:pStyle w:val="TAL"/>
              <w:rPr>
                <w:rFonts w:eastAsia="MS Gothic"/>
              </w:rPr>
            </w:pPr>
            <w:r w:rsidRPr="00F56DB7">
              <w:rPr>
                <w:rFonts w:eastAsia="MS Gothic"/>
              </w:rPr>
              <w:t>200 OK</w:t>
            </w:r>
          </w:p>
        </w:tc>
        <w:tc>
          <w:tcPr>
            <w:tcW w:w="4268" w:type="dxa"/>
            <w:tcBorders>
              <w:top w:val="single" w:sz="4" w:space="0" w:color="auto"/>
              <w:left w:val="single" w:sz="4" w:space="0" w:color="auto"/>
              <w:bottom w:val="single" w:sz="4" w:space="0" w:color="auto"/>
              <w:right w:val="single" w:sz="4" w:space="0" w:color="auto"/>
            </w:tcBorders>
          </w:tcPr>
          <w:p w14:paraId="7F83B8E2" w14:textId="1FF661C0" w:rsidR="00627266" w:rsidRPr="00F56DB7" w:rsidRDefault="00627266" w:rsidP="00627266">
            <w:pPr>
              <w:pStyle w:val="TAL"/>
              <w:rPr>
                <w:rFonts w:eastAsia="MS Gothic"/>
              </w:rPr>
            </w:pPr>
            <w:r w:rsidRPr="00F56DB7">
              <w:rPr>
                <w:rFonts w:eastAsia="MS Gothic"/>
              </w:rPr>
              <w:t xml:space="preserve">SS responds to UPDATE. </w:t>
            </w:r>
          </w:p>
        </w:tc>
      </w:tr>
      <w:tr w:rsidR="007D27F3" w:rsidRPr="00F56DB7" w14:paraId="63C7695D" w14:textId="77777777" w:rsidTr="009B5E20">
        <w:trPr>
          <w:cantSplit/>
          <w:jc w:val="center"/>
        </w:trPr>
        <w:tc>
          <w:tcPr>
            <w:tcW w:w="717" w:type="dxa"/>
            <w:tcBorders>
              <w:top w:val="single" w:sz="4" w:space="0" w:color="auto"/>
              <w:left w:val="single" w:sz="4" w:space="0" w:color="auto"/>
              <w:bottom w:val="single" w:sz="4" w:space="0" w:color="auto"/>
              <w:right w:val="single" w:sz="4" w:space="0" w:color="auto"/>
            </w:tcBorders>
            <w:hideMark/>
          </w:tcPr>
          <w:p w14:paraId="2846B37E" w14:textId="77777777" w:rsidR="007D27F3" w:rsidRPr="00F56DB7" w:rsidRDefault="007D27F3">
            <w:pPr>
              <w:pStyle w:val="TAC"/>
              <w:rPr>
                <w:lang w:eastAsia="zh-CN"/>
              </w:rPr>
            </w:pPr>
            <w:r w:rsidRPr="00F56DB7">
              <w:rPr>
                <w:lang w:eastAsia="zh-CN"/>
              </w:rPr>
              <w:t>8</w:t>
            </w:r>
          </w:p>
        </w:tc>
        <w:tc>
          <w:tcPr>
            <w:tcW w:w="1256" w:type="dxa"/>
            <w:gridSpan w:val="2"/>
            <w:tcBorders>
              <w:top w:val="single" w:sz="4" w:space="0" w:color="auto"/>
              <w:left w:val="single" w:sz="4" w:space="0" w:color="auto"/>
              <w:bottom w:val="single" w:sz="4" w:space="0" w:color="auto"/>
              <w:right w:val="single" w:sz="4" w:space="0" w:color="auto"/>
            </w:tcBorders>
            <w:hideMark/>
          </w:tcPr>
          <w:p w14:paraId="3B60BFEA" w14:textId="77777777" w:rsidR="007D27F3" w:rsidRPr="00F56DB7" w:rsidRDefault="007D27F3">
            <w:pPr>
              <w:pStyle w:val="TAC"/>
              <w:rPr>
                <w:rFonts w:eastAsia="MS Gothic"/>
                <w:lang w:eastAsia="en-US"/>
              </w:rPr>
            </w:pPr>
            <w:r w:rsidRPr="00F56DB7">
              <w:rPr>
                <w:rFonts w:eastAsia="MS Gothic"/>
              </w:rPr>
              <w:t>&lt;-</w:t>
            </w:r>
          </w:p>
        </w:tc>
        <w:tc>
          <w:tcPr>
            <w:tcW w:w="3404" w:type="dxa"/>
            <w:tcBorders>
              <w:top w:val="single" w:sz="4" w:space="0" w:color="auto"/>
              <w:left w:val="single" w:sz="4" w:space="0" w:color="auto"/>
              <w:bottom w:val="single" w:sz="4" w:space="0" w:color="auto"/>
              <w:right w:val="single" w:sz="4" w:space="0" w:color="auto"/>
            </w:tcBorders>
            <w:hideMark/>
          </w:tcPr>
          <w:p w14:paraId="09AF575E" w14:textId="77777777" w:rsidR="007D27F3" w:rsidRPr="00F56DB7" w:rsidRDefault="007D27F3">
            <w:pPr>
              <w:pStyle w:val="TAL"/>
              <w:rPr>
                <w:rFonts w:eastAsia="MS Gothic"/>
              </w:rPr>
            </w:pPr>
            <w:r w:rsidRPr="00F56DB7">
              <w:rPr>
                <w:rFonts w:eastAsia="MS Gothic"/>
              </w:rPr>
              <w:t>200 OK</w:t>
            </w:r>
          </w:p>
        </w:tc>
        <w:tc>
          <w:tcPr>
            <w:tcW w:w="4268" w:type="dxa"/>
            <w:tcBorders>
              <w:top w:val="single" w:sz="4" w:space="0" w:color="auto"/>
              <w:left w:val="single" w:sz="4" w:space="0" w:color="auto"/>
              <w:bottom w:val="single" w:sz="4" w:space="0" w:color="auto"/>
              <w:right w:val="single" w:sz="4" w:space="0" w:color="auto"/>
            </w:tcBorders>
            <w:hideMark/>
          </w:tcPr>
          <w:p w14:paraId="26B75F15" w14:textId="77777777" w:rsidR="007D27F3" w:rsidRPr="00F56DB7" w:rsidRDefault="007D27F3">
            <w:pPr>
              <w:pStyle w:val="TAL"/>
              <w:rPr>
                <w:rFonts w:eastAsia="MS Gothic"/>
              </w:rPr>
            </w:pPr>
            <w:r w:rsidRPr="00F56DB7">
              <w:rPr>
                <w:rFonts w:eastAsia="MS Gothic"/>
              </w:rPr>
              <w:t>The SS responds INVITE with 200 OK and gives the final conference URI within the response</w:t>
            </w:r>
          </w:p>
        </w:tc>
      </w:tr>
      <w:tr w:rsidR="007D27F3" w:rsidRPr="00F56DB7" w14:paraId="052B2460" w14:textId="77777777" w:rsidTr="009B5E20">
        <w:trPr>
          <w:cantSplit/>
          <w:jc w:val="center"/>
        </w:trPr>
        <w:tc>
          <w:tcPr>
            <w:tcW w:w="717" w:type="dxa"/>
            <w:tcBorders>
              <w:top w:val="single" w:sz="4" w:space="0" w:color="auto"/>
              <w:left w:val="single" w:sz="4" w:space="0" w:color="auto"/>
              <w:bottom w:val="single" w:sz="4" w:space="0" w:color="auto"/>
              <w:right w:val="single" w:sz="4" w:space="0" w:color="auto"/>
            </w:tcBorders>
            <w:hideMark/>
          </w:tcPr>
          <w:p w14:paraId="74221296" w14:textId="77777777" w:rsidR="007D27F3" w:rsidRPr="00F56DB7" w:rsidRDefault="007D27F3">
            <w:pPr>
              <w:pStyle w:val="TAC"/>
              <w:rPr>
                <w:rFonts w:eastAsia="MS Gothic"/>
              </w:rPr>
            </w:pPr>
            <w:r w:rsidRPr="00F56DB7">
              <w:rPr>
                <w:rFonts w:eastAsia="MS Gothic"/>
              </w:rPr>
              <w:t>9</w:t>
            </w:r>
          </w:p>
        </w:tc>
        <w:tc>
          <w:tcPr>
            <w:tcW w:w="1256" w:type="dxa"/>
            <w:gridSpan w:val="2"/>
            <w:tcBorders>
              <w:top w:val="single" w:sz="4" w:space="0" w:color="auto"/>
              <w:left w:val="single" w:sz="4" w:space="0" w:color="auto"/>
              <w:bottom w:val="single" w:sz="4" w:space="0" w:color="auto"/>
              <w:right w:val="single" w:sz="4" w:space="0" w:color="auto"/>
            </w:tcBorders>
            <w:hideMark/>
          </w:tcPr>
          <w:p w14:paraId="5A3003B8" w14:textId="77777777" w:rsidR="007D27F3" w:rsidRPr="00F56DB7" w:rsidRDefault="007D27F3">
            <w:pPr>
              <w:pStyle w:val="TAC"/>
              <w:rPr>
                <w:rFonts w:eastAsia="MS Gothic"/>
              </w:rPr>
            </w:pPr>
            <w:r w:rsidRPr="00F56DB7">
              <w:rPr>
                <w:rFonts w:eastAsia="MS Gothic"/>
              </w:rPr>
              <w:t>-&gt;</w:t>
            </w:r>
          </w:p>
        </w:tc>
        <w:tc>
          <w:tcPr>
            <w:tcW w:w="3404" w:type="dxa"/>
            <w:tcBorders>
              <w:top w:val="single" w:sz="4" w:space="0" w:color="auto"/>
              <w:left w:val="single" w:sz="4" w:space="0" w:color="auto"/>
              <w:bottom w:val="single" w:sz="4" w:space="0" w:color="auto"/>
              <w:right w:val="single" w:sz="4" w:space="0" w:color="auto"/>
            </w:tcBorders>
            <w:hideMark/>
          </w:tcPr>
          <w:p w14:paraId="7F0B942A" w14:textId="77777777" w:rsidR="007D27F3" w:rsidRPr="00F56DB7" w:rsidRDefault="007D27F3">
            <w:pPr>
              <w:pStyle w:val="TAL"/>
              <w:rPr>
                <w:rFonts w:eastAsia="MS Gothic"/>
              </w:rPr>
            </w:pPr>
            <w:r w:rsidRPr="00F56DB7">
              <w:rPr>
                <w:rFonts w:eastAsia="MS Gothic"/>
              </w:rPr>
              <w:t>ACK</w:t>
            </w:r>
          </w:p>
        </w:tc>
        <w:tc>
          <w:tcPr>
            <w:tcW w:w="4268" w:type="dxa"/>
            <w:tcBorders>
              <w:top w:val="single" w:sz="4" w:space="0" w:color="auto"/>
              <w:left w:val="single" w:sz="4" w:space="0" w:color="auto"/>
              <w:bottom w:val="single" w:sz="4" w:space="0" w:color="auto"/>
              <w:right w:val="single" w:sz="4" w:space="0" w:color="auto"/>
            </w:tcBorders>
            <w:hideMark/>
          </w:tcPr>
          <w:p w14:paraId="7A4005CB" w14:textId="77777777" w:rsidR="007D27F3" w:rsidRPr="00F56DB7" w:rsidRDefault="007D27F3">
            <w:pPr>
              <w:pStyle w:val="TAL"/>
              <w:rPr>
                <w:rFonts w:eastAsia="MS Gothic"/>
              </w:rPr>
            </w:pPr>
            <w:r w:rsidRPr="00F56DB7">
              <w:rPr>
                <w:rFonts w:eastAsia="MS Gothic"/>
              </w:rPr>
              <w:t>The UE acknowledges the receipt of 200 OK for INVITE</w:t>
            </w:r>
          </w:p>
        </w:tc>
      </w:tr>
      <w:tr w:rsidR="007D27F3" w:rsidRPr="00F56DB7" w14:paraId="4AEAF407" w14:textId="77777777" w:rsidTr="009B5E20">
        <w:trPr>
          <w:cantSplit/>
          <w:jc w:val="center"/>
        </w:trPr>
        <w:tc>
          <w:tcPr>
            <w:tcW w:w="717" w:type="dxa"/>
            <w:tcBorders>
              <w:top w:val="single" w:sz="4" w:space="0" w:color="auto"/>
              <w:left w:val="single" w:sz="4" w:space="0" w:color="auto"/>
              <w:bottom w:val="single" w:sz="4" w:space="0" w:color="auto"/>
              <w:right w:val="single" w:sz="4" w:space="0" w:color="auto"/>
            </w:tcBorders>
          </w:tcPr>
          <w:p w14:paraId="631F3271" w14:textId="77777777" w:rsidR="007D27F3" w:rsidRPr="00F56DB7" w:rsidRDefault="007D27F3">
            <w:pPr>
              <w:pStyle w:val="TAC"/>
              <w:rPr>
                <w:rFonts w:eastAsia="MS Gothic"/>
              </w:rPr>
            </w:pPr>
          </w:p>
        </w:tc>
        <w:tc>
          <w:tcPr>
            <w:tcW w:w="1256" w:type="dxa"/>
            <w:gridSpan w:val="2"/>
            <w:tcBorders>
              <w:top w:val="single" w:sz="4" w:space="0" w:color="auto"/>
              <w:left w:val="single" w:sz="4" w:space="0" w:color="auto"/>
              <w:bottom w:val="single" w:sz="4" w:space="0" w:color="auto"/>
              <w:right w:val="single" w:sz="4" w:space="0" w:color="auto"/>
            </w:tcBorders>
          </w:tcPr>
          <w:p w14:paraId="3EDF0266" w14:textId="77777777" w:rsidR="007D27F3" w:rsidRPr="00F56DB7" w:rsidRDefault="007D27F3">
            <w:pPr>
              <w:pStyle w:val="TAC"/>
              <w:rPr>
                <w:rFonts w:eastAsia="MS Gothic"/>
              </w:rPr>
            </w:pPr>
          </w:p>
        </w:tc>
        <w:tc>
          <w:tcPr>
            <w:tcW w:w="3404" w:type="dxa"/>
            <w:tcBorders>
              <w:top w:val="single" w:sz="4" w:space="0" w:color="auto"/>
              <w:left w:val="single" w:sz="4" w:space="0" w:color="auto"/>
              <w:bottom w:val="single" w:sz="4" w:space="0" w:color="auto"/>
              <w:right w:val="single" w:sz="4" w:space="0" w:color="auto"/>
            </w:tcBorders>
            <w:hideMark/>
          </w:tcPr>
          <w:p w14:paraId="0C6BEBBC" w14:textId="77777777" w:rsidR="007D27F3" w:rsidRPr="00F56DB7" w:rsidRDefault="007D27F3">
            <w:pPr>
              <w:pStyle w:val="TAL"/>
              <w:rPr>
                <w:rFonts w:eastAsia="MS Gothic"/>
              </w:rPr>
            </w:pPr>
            <w:r w:rsidRPr="00F56DB7">
              <w:rPr>
                <w:rFonts w:eastAsia="MS Gothic"/>
              </w:rPr>
              <w:t>EXCEPTION: steps 10–13 describe optional behaviour depending on UE configuration. The SS shall wait up to 3s for the SUBSCRIBE of step 10</w:t>
            </w:r>
          </w:p>
        </w:tc>
        <w:tc>
          <w:tcPr>
            <w:tcW w:w="4268" w:type="dxa"/>
            <w:tcBorders>
              <w:top w:val="single" w:sz="4" w:space="0" w:color="auto"/>
              <w:left w:val="single" w:sz="4" w:space="0" w:color="auto"/>
              <w:bottom w:val="single" w:sz="4" w:space="0" w:color="auto"/>
              <w:right w:val="single" w:sz="4" w:space="0" w:color="auto"/>
            </w:tcBorders>
          </w:tcPr>
          <w:p w14:paraId="233F3542" w14:textId="77777777" w:rsidR="007D27F3" w:rsidRPr="00F56DB7" w:rsidRDefault="007D27F3">
            <w:pPr>
              <w:pStyle w:val="TAL"/>
              <w:rPr>
                <w:rFonts w:eastAsia="MS Gothic"/>
              </w:rPr>
            </w:pPr>
          </w:p>
        </w:tc>
      </w:tr>
      <w:tr w:rsidR="007D27F3" w:rsidRPr="00F56DB7" w14:paraId="5593B5F7" w14:textId="77777777" w:rsidTr="009B5E20">
        <w:trPr>
          <w:cantSplit/>
          <w:jc w:val="center"/>
        </w:trPr>
        <w:tc>
          <w:tcPr>
            <w:tcW w:w="717" w:type="dxa"/>
            <w:tcBorders>
              <w:top w:val="single" w:sz="4" w:space="0" w:color="auto"/>
              <w:left w:val="single" w:sz="4" w:space="0" w:color="auto"/>
              <w:bottom w:val="single" w:sz="4" w:space="0" w:color="auto"/>
              <w:right w:val="single" w:sz="4" w:space="0" w:color="auto"/>
            </w:tcBorders>
            <w:hideMark/>
          </w:tcPr>
          <w:p w14:paraId="32A07C39" w14:textId="77777777" w:rsidR="007D27F3" w:rsidRPr="00F56DB7" w:rsidRDefault="007D27F3">
            <w:pPr>
              <w:pStyle w:val="TAC"/>
              <w:rPr>
                <w:rFonts w:eastAsia="MS Gothic"/>
              </w:rPr>
            </w:pPr>
            <w:r w:rsidRPr="00F56DB7">
              <w:rPr>
                <w:rFonts w:eastAsia="MS Gothic"/>
              </w:rPr>
              <w:t>10</w:t>
            </w:r>
          </w:p>
        </w:tc>
        <w:tc>
          <w:tcPr>
            <w:tcW w:w="1256" w:type="dxa"/>
            <w:gridSpan w:val="2"/>
            <w:tcBorders>
              <w:top w:val="single" w:sz="4" w:space="0" w:color="auto"/>
              <w:left w:val="single" w:sz="4" w:space="0" w:color="auto"/>
              <w:bottom w:val="single" w:sz="4" w:space="0" w:color="auto"/>
              <w:right w:val="single" w:sz="4" w:space="0" w:color="auto"/>
            </w:tcBorders>
            <w:hideMark/>
          </w:tcPr>
          <w:p w14:paraId="51CA5BB7" w14:textId="77777777" w:rsidR="007D27F3" w:rsidRPr="00F56DB7" w:rsidRDefault="007D27F3">
            <w:pPr>
              <w:pStyle w:val="TAC"/>
              <w:rPr>
                <w:rFonts w:eastAsia="MS Gothic"/>
              </w:rPr>
            </w:pPr>
            <w:r w:rsidRPr="00F56DB7">
              <w:rPr>
                <w:rFonts w:eastAsia="MS Gothic"/>
              </w:rPr>
              <w:t>-&gt;</w:t>
            </w:r>
          </w:p>
        </w:tc>
        <w:tc>
          <w:tcPr>
            <w:tcW w:w="3404" w:type="dxa"/>
            <w:tcBorders>
              <w:top w:val="single" w:sz="4" w:space="0" w:color="auto"/>
              <w:left w:val="single" w:sz="4" w:space="0" w:color="auto"/>
              <w:bottom w:val="single" w:sz="4" w:space="0" w:color="auto"/>
              <w:right w:val="single" w:sz="4" w:space="0" w:color="auto"/>
            </w:tcBorders>
            <w:hideMark/>
          </w:tcPr>
          <w:p w14:paraId="5B2D607C" w14:textId="77777777" w:rsidR="007D27F3" w:rsidRPr="00F56DB7" w:rsidRDefault="007D27F3">
            <w:pPr>
              <w:pStyle w:val="TAL"/>
              <w:rPr>
                <w:rFonts w:eastAsia="MS Gothic"/>
              </w:rPr>
            </w:pPr>
            <w:r w:rsidRPr="00F56DB7">
              <w:rPr>
                <w:rFonts w:eastAsia="MS Gothic"/>
              </w:rPr>
              <w:t>SUBSCRIBE</w:t>
            </w:r>
          </w:p>
        </w:tc>
        <w:tc>
          <w:tcPr>
            <w:tcW w:w="4268" w:type="dxa"/>
            <w:tcBorders>
              <w:top w:val="single" w:sz="4" w:space="0" w:color="auto"/>
              <w:left w:val="single" w:sz="4" w:space="0" w:color="auto"/>
              <w:bottom w:val="single" w:sz="4" w:space="0" w:color="auto"/>
              <w:right w:val="single" w:sz="4" w:space="0" w:color="auto"/>
            </w:tcBorders>
            <w:hideMark/>
          </w:tcPr>
          <w:p w14:paraId="76DB4930" w14:textId="77777777" w:rsidR="007D27F3" w:rsidRPr="00F56DB7" w:rsidRDefault="007D27F3">
            <w:pPr>
              <w:pStyle w:val="TAL"/>
              <w:rPr>
                <w:rFonts w:eastAsia="MS Gothic"/>
              </w:rPr>
            </w:pPr>
            <w:r w:rsidRPr="00F56DB7">
              <w:rPr>
                <w:rFonts w:eastAsia="MS Gothic"/>
              </w:rPr>
              <w:t>UE subscribes the conference event</w:t>
            </w:r>
          </w:p>
        </w:tc>
      </w:tr>
      <w:tr w:rsidR="007D27F3" w:rsidRPr="00F56DB7" w14:paraId="5A5DCF69" w14:textId="77777777" w:rsidTr="009B5E20">
        <w:trPr>
          <w:cantSplit/>
          <w:jc w:val="center"/>
        </w:trPr>
        <w:tc>
          <w:tcPr>
            <w:tcW w:w="717" w:type="dxa"/>
            <w:tcBorders>
              <w:top w:val="single" w:sz="4" w:space="0" w:color="auto"/>
              <w:left w:val="single" w:sz="4" w:space="0" w:color="auto"/>
              <w:bottom w:val="single" w:sz="4" w:space="0" w:color="auto"/>
              <w:right w:val="single" w:sz="4" w:space="0" w:color="auto"/>
            </w:tcBorders>
            <w:hideMark/>
          </w:tcPr>
          <w:p w14:paraId="1EB8A491" w14:textId="77777777" w:rsidR="007D27F3" w:rsidRPr="00F56DB7" w:rsidRDefault="007D27F3">
            <w:pPr>
              <w:pStyle w:val="TAC"/>
              <w:rPr>
                <w:rFonts w:eastAsia="MS Gothic"/>
              </w:rPr>
            </w:pPr>
            <w:r w:rsidRPr="00F56DB7">
              <w:rPr>
                <w:rFonts w:eastAsia="MS Gothic"/>
              </w:rPr>
              <w:t>11</w:t>
            </w:r>
          </w:p>
        </w:tc>
        <w:tc>
          <w:tcPr>
            <w:tcW w:w="1256" w:type="dxa"/>
            <w:gridSpan w:val="2"/>
            <w:tcBorders>
              <w:top w:val="single" w:sz="4" w:space="0" w:color="auto"/>
              <w:left w:val="single" w:sz="4" w:space="0" w:color="auto"/>
              <w:bottom w:val="single" w:sz="4" w:space="0" w:color="auto"/>
              <w:right w:val="single" w:sz="4" w:space="0" w:color="auto"/>
            </w:tcBorders>
            <w:hideMark/>
          </w:tcPr>
          <w:p w14:paraId="2C8E0E5E" w14:textId="77777777" w:rsidR="007D27F3" w:rsidRPr="00F56DB7" w:rsidRDefault="007D27F3">
            <w:pPr>
              <w:pStyle w:val="TAC"/>
              <w:rPr>
                <w:rFonts w:eastAsia="MS Gothic"/>
              </w:rPr>
            </w:pPr>
            <w:r w:rsidRPr="00F56DB7">
              <w:rPr>
                <w:rFonts w:eastAsia="MS Gothic"/>
              </w:rPr>
              <w:t>&lt;-</w:t>
            </w:r>
          </w:p>
        </w:tc>
        <w:tc>
          <w:tcPr>
            <w:tcW w:w="3404" w:type="dxa"/>
            <w:tcBorders>
              <w:top w:val="single" w:sz="4" w:space="0" w:color="auto"/>
              <w:left w:val="single" w:sz="4" w:space="0" w:color="auto"/>
              <w:bottom w:val="single" w:sz="4" w:space="0" w:color="auto"/>
              <w:right w:val="single" w:sz="4" w:space="0" w:color="auto"/>
            </w:tcBorders>
            <w:hideMark/>
          </w:tcPr>
          <w:p w14:paraId="60C9EEC2" w14:textId="77777777" w:rsidR="007D27F3" w:rsidRPr="00F56DB7" w:rsidRDefault="007D27F3">
            <w:pPr>
              <w:pStyle w:val="TAL"/>
              <w:rPr>
                <w:rFonts w:eastAsia="MS Gothic"/>
              </w:rPr>
            </w:pPr>
            <w:r w:rsidRPr="00F56DB7">
              <w:rPr>
                <w:rFonts w:eastAsia="MS Gothic"/>
              </w:rPr>
              <w:t>200 OK</w:t>
            </w:r>
          </w:p>
        </w:tc>
        <w:tc>
          <w:tcPr>
            <w:tcW w:w="4268" w:type="dxa"/>
            <w:tcBorders>
              <w:top w:val="single" w:sz="4" w:space="0" w:color="auto"/>
              <w:left w:val="single" w:sz="4" w:space="0" w:color="auto"/>
              <w:bottom w:val="single" w:sz="4" w:space="0" w:color="auto"/>
              <w:right w:val="single" w:sz="4" w:space="0" w:color="auto"/>
            </w:tcBorders>
            <w:hideMark/>
          </w:tcPr>
          <w:p w14:paraId="3DD974AC" w14:textId="77777777" w:rsidR="007D27F3" w:rsidRPr="00F56DB7" w:rsidRDefault="007D27F3">
            <w:pPr>
              <w:pStyle w:val="TAL"/>
              <w:rPr>
                <w:rFonts w:eastAsia="MS Gothic"/>
              </w:rPr>
            </w:pPr>
            <w:r w:rsidRPr="00F56DB7">
              <w:rPr>
                <w:rFonts w:eastAsia="MS Gothic"/>
              </w:rPr>
              <w:t>SS responds to the subscription</w:t>
            </w:r>
          </w:p>
        </w:tc>
      </w:tr>
      <w:tr w:rsidR="007D27F3" w:rsidRPr="00F56DB7" w14:paraId="40E05813" w14:textId="77777777" w:rsidTr="009B5E20">
        <w:trPr>
          <w:cantSplit/>
          <w:jc w:val="center"/>
        </w:trPr>
        <w:tc>
          <w:tcPr>
            <w:tcW w:w="717" w:type="dxa"/>
            <w:tcBorders>
              <w:top w:val="single" w:sz="4" w:space="0" w:color="auto"/>
              <w:left w:val="single" w:sz="4" w:space="0" w:color="auto"/>
              <w:bottom w:val="single" w:sz="4" w:space="0" w:color="auto"/>
              <w:right w:val="single" w:sz="4" w:space="0" w:color="auto"/>
            </w:tcBorders>
            <w:hideMark/>
          </w:tcPr>
          <w:p w14:paraId="5BEAE2AF" w14:textId="77777777" w:rsidR="007D27F3" w:rsidRPr="00F56DB7" w:rsidRDefault="007D27F3">
            <w:pPr>
              <w:pStyle w:val="TAC"/>
              <w:rPr>
                <w:rFonts w:eastAsia="MS Gothic"/>
              </w:rPr>
            </w:pPr>
            <w:r w:rsidRPr="00F56DB7">
              <w:rPr>
                <w:rFonts w:eastAsia="MS Gothic"/>
              </w:rPr>
              <w:t>12</w:t>
            </w:r>
          </w:p>
        </w:tc>
        <w:tc>
          <w:tcPr>
            <w:tcW w:w="1256" w:type="dxa"/>
            <w:gridSpan w:val="2"/>
            <w:tcBorders>
              <w:top w:val="single" w:sz="4" w:space="0" w:color="auto"/>
              <w:left w:val="single" w:sz="4" w:space="0" w:color="auto"/>
              <w:bottom w:val="single" w:sz="4" w:space="0" w:color="auto"/>
              <w:right w:val="single" w:sz="4" w:space="0" w:color="auto"/>
            </w:tcBorders>
            <w:hideMark/>
          </w:tcPr>
          <w:p w14:paraId="5D0730DC" w14:textId="77777777" w:rsidR="007D27F3" w:rsidRPr="00F56DB7" w:rsidRDefault="007D27F3">
            <w:pPr>
              <w:pStyle w:val="TAC"/>
              <w:rPr>
                <w:rFonts w:eastAsia="MS Gothic"/>
              </w:rPr>
            </w:pPr>
            <w:r w:rsidRPr="00F56DB7">
              <w:rPr>
                <w:rFonts w:eastAsia="MS Gothic"/>
              </w:rPr>
              <w:t>&lt;-</w:t>
            </w:r>
          </w:p>
        </w:tc>
        <w:tc>
          <w:tcPr>
            <w:tcW w:w="3404" w:type="dxa"/>
            <w:tcBorders>
              <w:top w:val="single" w:sz="4" w:space="0" w:color="auto"/>
              <w:left w:val="single" w:sz="4" w:space="0" w:color="auto"/>
              <w:bottom w:val="single" w:sz="4" w:space="0" w:color="auto"/>
              <w:right w:val="single" w:sz="4" w:space="0" w:color="auto"/>
            </w:tcBorders>
            <w:hideMark/>
          </w:tcPr>
          <w:p w14:paraId="77EA473A" w14:textId="77777777" w:rsidR="007D27F3" w:rsidRPr="00F56DB7" w:rsidRDefault="007D27F3">
            <w:pPr>
              <w:pStyle w:val="TAL"/>
              <w:rPr>
                <w:rFonts w:eastAsia="MS Gothic"/>
              </w:rPr>
            </w:pPr>
            <w:r w:rsidRPr="00F56DB7">
              <w:rPr>
                <w:rFonts w:eastAsia="MS Gothic"/>
              </w:rPr>
              <w:t>NOTIFY</w:t>
            </w:r>
          </w:p>
        </w:tc>
        <w:tc>
          <w:tcPr>
            <w:tcW w:w="4268" w:type="dxa"/>
            <w:tcBorders>
              <w:top w:val="single" w:sz="4" w:space="0" w:color="auto"/>
              <w:left w:val="single" w:sz="4" w:space="0" w:color="auto"/>
              <w:bottom w:val="single" w:sz="4" w:space="0" w:color="auto"/>
              <w:right w:val="single" w:sz="4" w:space="0" w:color="auto"/>
            </w:tcBorders>
            <w:hideMark/>
          </w:tcPr>
          <w:p w14:paraId="71BB7E11" w14:textId="77777777" w:rsidR="007D27F3" w:rsidRPr="00F56DB7" w:rsidRDefault="007D27F3">
            <w:pPr>
              <w:pStyle w:val="TAL"/>
              <w:rPr>
                <w:rFonts w:eastAsia="MS Gothic"/>
              </w:rPr>
            </w:pPr>
            <w:r w:rsidRPr="00F56DB7">
              <w:rPr>
                <w:rFonts w:eastAsia="MS Gothic"/>
              </w:rPr>
              <w:t>SS sends the initial state of the conference event to the UE</w:t>
            </w:r>
          </w:p>
        </w:tc>
      </w:tr>
      <w:tr w:rsidR="007D27F3" w:rsidRPr="00F56DB7" w14:paraId="2A01DCB8" w14:textId="77777777" w:rsidTr="009B5E20">
        <w:trPr>
          <w:cantSplit/>
          <w:jc w:val="center"/>
        </w:trPr>
        <w:tc>
          <w:tcPr>
            <w:tcW w:w="717" w:type="dxa"/>
            <w:tcBorders>
              <w:top w:val="single" w:sz="4" w:space="0" w:color="auto"/>
              <w:left w:val="single" w:sz="4" w:space="0" w:color="auto"/>
              <w:bottom w:val="single" w:sz="4" w:space="0" w:color="auto"/>
              <w:right w:val="single" w:sz="4" w:space="0" w:color="auto"/>
            </w:tcBorders>
            <w:hideMark/>
          </w:tcPr>
          <w:p w14:paraId="799F9B27" w14:textId="77777777" w:rsidR="007D27F3" w:rsidRPr="00F56DB7" w:rsidRDefault="007D27F3">
            <w:pPr>
              <w:pStyle w:val="TAC"/>
              <w:rPr>
                <w:rFonts w:eastAsia="MS Gothic"/>
              </w:rPr>
            </w:pPr>
            <w:r w:rsidRPr="00F56DB7">
              <w:rPr>
                <w:rFonts w:eastAsia="MS Gothic"/>
              </w:rPr>
              <w:t>13</w:t>
            </w:r>
          </w:p>
        </w:tc>
        <w:tc>
          <w:tcPr>
            <w:tcW w:w="1256" w:type="dxa"/>
            <w:gridSpan w:val="2"/>
            <w:tcBorders>
              <w:top w:val="single" w:sz="4" w:space="0" w:color="auto"/>
              <w:left w:val="single" w:sz="4" w:space="0" w:color="auto"/>
              <w:bottom w:val="single" w:sz="4" w:space="0" w:color="auto"/>
              <w:right w:val="single" w:sz="4" w:space="0" w:color="auto"/>
            </w:tcBorders>
            <w:hideMark/>
          </w:tcPr>
          <w:p w14:paraId="7B102797" w14:textId="77777777" w:rsidR="007D27F3" w:rsidRPr="00F56DB7" w:rsidRDefault="007D27F3">
            <w:pPr>
              <w:pStyle w:val="TAC"/>
              <w:rPr>
                <w:rFonts w:eastAsia="MS Gothic"/>
              </w:rPr>
            </w:pPr>
            <w:r w:rsidRPr="00F56DB7">
              <w:rPr>
                <w:rFonts w:eastAsia="MS Gothic"/>
              </w:rPr>
              <w:t>-&gt;</w:t>
            </w:r>
          </w:p>
        </w:tc>
        <w:tc>
          <w:tcPr>
            <w:tcW w:w="3404" w:type="dxa"/>
            <w:tcBorders>
              <w:top w:val="single" w:sz="4" w:space="0" w:color="auto"/>
              <w:left w:val="single" w:sz="4" w:space="0" w:color="auto"/>
              <w:bottom w:val="single" w:sz="4" w:space="0" w:color="auto"/>
              <w:right w:val="single" w:sz="4" w:space="0" w:color="auto"/>
            </w:tcBorders>
            <w:hideMark/>
          </w:tcPr>
          <w:p w14:paraId="35CBD8F2" w14:textId="77777777" w:rsidR="007D27F3" w:rsidRPr="00F56DB7" w:rsidRDefault="007D27F3">
            <w:pPr>
              <w:pStyle w:val="TAL"/>
              <w:rPr>
                <w:rFonts w:eastAsia="MS Gothic"/>
              </w:rPr>
            </w:pPr>
            <w:r w:rsidRPr="00F56DB7">
              <w:rPr>
                <w:rFonts w:eastAsia="MS Gothic"/>
              </w:rPr>
              <w:t>200 OK</w:t>
            </w:r>
          </w:p>
        </w:tc>
        <w:tc>
          <w:tcPr>
            <w:tcW w:w="4268" w:type="dxa"/>
            <w:tcBorders>
              <w:top w:val="single" w:sz="4" w:space="0" w:color="auto"/>
              <w:left w:val="single" w:sz="4" w:space="0" w:color="auto"/>
              <w:bottom w:val="single" w:sz="4" w:space="0" w:color="auto"/>
              <w:right w:val="single" w:sz="4" w:space="0" w:color="auto"/>
            </w:tcBorders>
            <w:hideMark/>
          </w:tcPr>
          <w:p w14:paraId="684E96F3" w14:textId="77777777" w:rsidR="007D27F3" w:rsidRPr="00F56DB7" w:rsidRDefault="007D27F3">
            <w:pPr>
              <w:pStyle w:val="TAL"/>
              <w:rPr>
                <w:rFonts w:eastAsia="MS Gothic"/>
              </w:rPr>
            </w:pPr>
            <w:r w:rsidRPr="00F56DB7">
              <w:rPr>
                <w:rFonts w:eastAsia="MS Gothic"/>
              </w:rPr>
              <w:t>UE responds to the NOTIFY</w:t>
            </w:r>
          </w:p>
        </w:tc>
      </w:tr>
    </w:tbl>
    <w:p w14:paraId="247D3CA9" w14:textId="77777777" w:rsidR="007D27F3" w:rsidRPr="00F56DB7" w:rsidRDefault="007D27F3" w:rsidP="007D27F3">
      <w:pPr>
        <w:rPr>
          <w:lang w:eastAsia="en-US"/>
        </w:rPr>
      </w:pPr>
    </w:p>
    <w:p w14:paraId="738CF39C" w14:textId="77777777" w:rsidR="007D27F3" w:rsidRPr="00F56DB7" w:rsidRDefault="007D27F3" w:rsidP="007D27F3">
      <w:pPr>
        <w:pStyle w:val="H6"/>
      </w:pPr>
      <w:r w:rsidRPr="00F56DB7">
        <w:t>Specific Message Contents</w:t>
      </w:r>
    </w:p>
    <w:p w14:paraId="016AAE2C" w14:textId="5D24147B" w:rsidR="007D27F3" w:rsidRPr="00F56DB7" w:rsidRDefault="007D27F3" w:rsidP="007D27F3">
      <w:pPr>
        <w:keepNext/>
      </w:pPr>
      <w:r w:rsidRPr="00F56DB7">
        <w:t>The specific message contents for steps 1–7 is otherwise identical to what have been specified in Annex A.15.1</w:t>
      </w:r>
      <w:r w:rsidR="00DC2E38" w:rsidRPr="00F56DB7">
        <w:t>a</w:t>
      </w:r>
      <w:r w:rsidRPr="00F56DB7">
        <w:t>, but with the exceptions as below:</w:t>
      </w:r>
    </w:p>
    <w:p w14:paraId="74A88341" w14:textId="77777777" w:rsidR="007D27F3" w:rsidRPr="00F56DB7" w:rsidRDefault="007D27F3" w:rsidP="007D27F3">
      <w:pPr>
        <w:pStyle w:val="H6"/>
        <w:rPr>
          <w:snapToGrid w:val="0"/>
        </w:rPr>
      </w:pPr>
      <w:r w:rsidRPr="00F56DB7">
        <w:rPr>
          <w:snapToGrid w:val="0"/>
        </w:rPr>
        <w:t>INVITE (Step 1)</w:t>
      </w:r>
    </w:p>
    <w:tbl>
      <w:tblPr>
        <w:tblW w:w="9645" w:type="dxa"/>
        <w:jc w:val="center"/>
        <w:tblLayout w:type="fixed"/>
        <w:tblLook w:val="04A0" w:firstRow="1" w:lastRow="0" w:firstColumn="1" w:lastColumn="0" w:noHBand="0" w:noVBand="1"/>
      </w:tblPr>
      <w:tblGrid>
        <w:gridCol w:w="2474"/>
        <w:gridCol w:w="7171"/>
      </w:tblGrid>
      <w:tr w:rsidR="007D27F3" w:rsidRPr="00F56DB7" w14:paraId="4FC023EE" w14:textId="77777777" w:rsidTr="007D27F3">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7FC05A6F" w14:textId="77777777" w:rsidR="007D27F3" w:rsidRPr="00F56DB7" w:rsidRDefault="007D27F3">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115A4971" w14:textId="77777777" w:rsidR="007D27F3" w:rsidRPr="00F56DB7" w:rsidRDefault="007D27F3">
            <w:pPr>
              <w:pStyle w:val="TAH"/>
            </w:pPr>
            <w:r w:rsidRPr="00F56DB7">
              <w:t>Value/remark</w:t>
            </w:r>
          </w:p>
        </w:tc>
      </w:tr>
      <w:tr w:rsidR="007D27F3" w:rsidRPr="00F56DB7" w14:paraId="4DC56F81"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192F3DED" w14:textId="77777777" w:rsidR="007D27F3" w:rsidRPr="00F56DB7" w:rsidRDefault="007D27F3">
            <w:pPr>
              <w:pStyle w:val="TAL"/>
              <w:rPr>
                <w:b/>
              </w:rPr>
            </w:pPr>
            <w:r w:rsidRPr="00F56DB7">
              <w:rPr>
                <w:b/>
              </w:rPr>
              <w:t>Request-Line</w:t>
            </w:r>
          </w:p>
        </w:tc>
        <w:tc>
          <w:tcPr>
            <w:tcW w:w="7167" w:type="dxa"/>
            <w:tcBorders>
              <w:top w:val="nil"/>
              <w:left w:val="single" w:sz="4" w:space="0" w:color="auto"/>
              <w:bottom w:val="nil"/>
              <w:right w:val="single" w:sz="4" w:space="0" w:color="auto"/>
            </w:tcBorders>
          </w:tcPr>
          <w:p w14:paraId="4467661E" w14:textId="77777777" w:rsidR="007D27F3" w:rsidRPr="00F56DB7" w:rsidRDefault="007D27F3">
            <w:pPr>
              <w:pStyle w:val="TAL"/>
            </w:pPr>
          </w:p>
        </w:tc>
      </w:tr>
      <w:tr w:rsidR="007D27F3" w:rsidRPr="00F56DB7" w14:paraId="1EF38D04" w14:textId="77777777" w:rsidTr="007D27F3">
        <w:trPr>
          <w:cantSplit/>
          <w:trHeight w:val="255"/>
          <w:jc w:val="center"/>
        </w:trPr>
        <w:tc>
          <w:tcPr>
            <w:tcW w:w="2472" w:type="dxa"/>
            <w:tcBorders>
              <w:top w:val="nil"/>
              <w:left w:val="single" w:sz="4" w:space="0" w:color="auto"/>
              <w:bottom w:val="single" w:sz="4" w:space="0" w:color="auto"/>
              <w:right w:val="single" w:sz="4" w:space="0" w:color="auto"/>
            </w:tcBorders>
            <w:hideMark/>
          </w:tcPr>
          <w:p w14:paraId="2A538334" w14:textId="77777777" w:rsidR="007D27F3" w:rsidRPr="00F56DB7" w:rsidRDefault="007D27F3">
            <w:pPr>
              <w:pStyle w:val="TAL"/>
            </w:pPr>
            <w:r w:rsidRPr="00F56DB7">
              <w:tab/>
              <w:t>Request-URI</w:t>
            </w:r>
          </w:p>
        </w:tc>
        <w:tc>
          <w:tcPr>
            <w:tcW w:w="7167" w:type="dxa"/>
            <w:tcBorders>
              <w:top w:val="nil"/>
              <w:left w:val="single" w:sz="4" w:space="0" w:color="auto"/>
              <w:bottom w:val="single" w:sz="4" w:space="0" w:color="auto"/>
              <w:right w:val="single" w:sz="4" w:space="0" w:color="auto"/>
            </w:tcBorders>
            <w:hideMark/>
          </w:tcPr>
          <w:p w14:paraId="60DD2579" w14:textId="77777777" w:rsidR="007D27F3" w:rsidRPr="00F56DB7" w:rsidRDefault="007D27F3">
            <w:pPr>
              <w:pStyle w:val="TAL"/>
            </w:pPr>
            <w:proofErr w:type="spellStart"/>
            <w:r w:rsidRPr="00F56DB7">
              <w:rPr>
                <w:i/>
                <w:color w:val="808000"/>
              </w:rPr>
              <w:t>sip:mmtel@conf-factory</w:t>
            </w:r>
            <w:proofErr w:type="spellEnd"/>
            <w:r w:rsidRPr="00F56DB7">
              <w:t xml:space="preserve"> appended with </w:t>
            </w:r>
            <w:proofErr w:type="spellStart"/>
            <w:r w:rsidRPr="00F56DB7">
              <w:rPr>
                <w:bCs/>
              </w:rPr>
              <w:t>px_IMS_HomeDomainName</w:t>
            </w:r>
            <w:proofErr w:type="spellEnd"/>
          </w:p>
        </w:tc>
      </w:tr>
      <w:tr w:rsidR="007D27F3" w:rsidRPr="00F56DB7" w14:paraId="644072C6" w14:textId="77777777" w:rsidTr="007D27F3">
        <w:trPr>
          <w:cantSplit/>
          <w:trHeight w:val="255"/>
          <w:jc w:val="center"/>
        </w:trPr>
        <w:tc>
          <w:tcPr>
            <w:tcW w:w="2472" w:type="dxa"/>
            <w:tcBorders>
              <w:top w:val="single" w:sz="4" w:space="0" w:color="auto"/>
              <w:left w:val="single" w:sz="4" w:space="0" w:color="auto"/>
              <w:bottom w:val="nil"/>
              <w:right w:val="single" w:sz="4" w:space="0" w:color="auto"/>
            </w:tcBorders>
            <w:hideMark/>
          </w:tcPr>
          <w:p w14:paraId="0075A82D" w14:textId="77777777" w:rsidR="007D27F3" w:rsidRPr="00F56DB7" w:rsidRDefault="007D27F3">
            <w:pPr>
              <w:pStyle w:val="TAL"/>
              <w:rPr>
                <w:b/>
              </w:rPr>
            </w:pPr>
            <w:r w:rsidRPr="00F56DB7">
              <w:rPr>
                <w:b/>
              </w:rPr>
              <w:t>To</w:t>
            </w:r>
          </w:p>
        </w:tc>
        <w:tc>
          <w:tcPr>
            <w:tcW w:w="7167" w:type="dxa"/>
            <w:tcBorders>
              <w:top w:val="single" w:sz="4" w:space="0" w:color="auto"/>
              <w:left w:val="single" w:sz="4" w:space="0" w:color="auto"/>
              <w:bottom w:val="nil"/>
              <w:right w:val="single" w:sz="4" w:space="0" w:color="auto"/>
            </w:tcBorders>
          </w:tcPr>
          <w:p w14:paraId="3CC17208" w14:textId="77777777" w:rsidR="007D27F3" w:rsidRPr="00F56DB7" w:rsidRDefault="007D27F3">
            <w:pPr>
              <w:pStyle w:val="TAL"/>
            </w:pPr>
          </w:p>
        </w:tc>
      </w:tr>
      <w:tr w:rsidR="007D27F3" w:rsidRPr="00F56DB7" w14:paraId="34EA73DB" w14:textId="77777777" w:rsidTr="007D27F3">
        <w:trPr>
          <w:cantSplit/>
          <w:trHeight w:val="255"/>
          <w:jc w:val="center"/>
        </w:trPr>
        <w:tc>
          <w:tcPr>
            <w:tcW w:w="2472" w:type="dxa"/>
            <w:tcBorders>
              <w:top w:val="nil"/>
              <w:left w:val="single" w:sz="4" w:space="0" w:color="auto"/>
              <w:bottom w:val="single" w:sz="4" w:space="0" w:color="auto"/>
              <w:right w:val="single" w:sz="4" w:space="0" w:color="auto"/>
            </w:tcBorders>
            <w:hideMark/>
          </w:tcPr>
          <w:p w14:paraId="17800161" w14:textId="77777777" w:rsidR="007D27F3" w:rsidRPr="00F56DB7" w:rsidRDefault="007D27F3">
            <w:pPr>
              <w:pStyle w:val="TAL"/>
            </w:pPr>
            <w:r w:rsidRPr="00F56DB7">
              <w:tab/>
            </w:r>
            <w:proofErr w:type="spellStart"/>
            <w:r w:rsidRPr="00F56DB7">
              <w:t>addr</w:t>
            </w:r>
            <w:proofErr w:type="spellEnd"/>
            <w:r w:rsidRPr="00F56DB7">
              <w:t>-spec</w:t>
            </w:r>
          </w:p>
        </w:tc>
        <w:tc>
          <w:tcPr>
            <w:tcW w:w="7167" w:type="dxa"/>
            <w:tcBorders>
              <w:top w:val="nil"/>
              <w:left w:val="single" w:sz="4" w:space="0" w:color="auto"/>
              <w:bottom w:val="single" w:sz="4" w:space="0" w:color="auto"/>
              <w:right w:val="single" w:sz="4" w:space="0" w:color="auto"/>
            </w:tcBorders>
            <w:hideMark/>
          </w:tcPr>
          <w:p w14:paraId="24C1ABD9" w14:textId="77777777" w:rsidR="007D27F3" w:rsidRPr="00F56DB7" w:rsidRDefault="007D27F3">
            <w:pPr>
              <w:pStyle w:val="TAL"/>
            </w:pPr>
            <w:proofErr w:type="spellStart"/>
            <w:r w:rsidRPr="00F56DB7">
              <w:rPr>
                <w:i/>
                <w:color w:val="808000"/>
              </w:rPr>
              <w:t>sip:mmtel@conf-factory</w:t>
            </w:r>
            <w:proofErr w:type="spellEnd"/>
            <w:r w:rsidRPr="00F56DB7">
              <w:t xml:space="preserve"> appended with </w:t>
            </w:r>
            <w:proofErr w:type="spellStart"/>
            <w:r w:rsidRPr="00F56DB7">
              <w:rPr>
                <w:bCs/>
              </w:rPr>
              <w:t>px_IMS_HomeDomainName</w:t>
            </w:r>
            <w:proofErr w:type="spellEnd"/>
          </w:p>
        </w:tc>
      </w:tr>
    </w:tbl>
    <w:p w14:paraId="216B721A" w14:textId="77777777" w:rsidR="007D27F3" w:rsidRPr="00F56DB7" w:rsidRDefault="007D27F3" w:rsidP="007D27F3">
      <w:pPr>
        <w:rPr>
          <w:snapToGrid w:val="0"/>
          <w:lang w:eastAsia="en-US"/>
        </w:rPr>
      </w:pPr>
    </w:p>
    <w:p w14:paraId="3205053F" w14:textId="184502EA" w:rsidR="007D27F3" w:rsidRPr="00F56DB7" w:rsidRDefault="007D27F3" w:rsidP="007D27F3">
      <w:pPr>
        <w:pStyle w:val="H6"/>
        <w:rPr>
          <w:snapToGrid w:val="0"/>
        </w:rPr>
      </w:pPr>
      <w:r w:rsidRPr="00F56DB7">
        <w:rPr>
          <w:snapToGrid w:val="0"/>
        </w:rPr>
        <w:t>183 Session Progress for INVITE (Step 3)</w:t>
      </w:r>
    </w:p>
    <w:tbl>
      <w:tblPr>
        <w:tblW w:w="9645" w:type="dxa"/>
        <w:jc w:val="center"/>
        <w:tblLayout w:type="fixed"/>
        <w:tblLook w:val="04A0" w:firstRow="1" w:lastRow="0" w:firstColumn="1" w:lastColumn="0" w:noHBand="0" w:noVBand="1"/>
      </w:tblPr>
      <w:tblGrid>
        <w:gridCol w:w="2474"/>
        <w:gridCol w:w="7171"/>
      </w:tblGrid>
      <w:tr w:rsidR="007D27F3" w:rsidRPr="00F56DB7" w14:paraId="1950607F" w14:textId="77777777" w:rsidTr="007D27F3">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05A70567" w14:textId="77777777" w:rsidR="007D27F3" w:rsidRPr="00F56DB7" w:rsidRDefault="007D27F3">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7386E6C7" w14:textId="77777777" w:rsidR="007D27F3" w:rsidRPr="00F56DB7" w:rsidRDefault="007D27F3">
            <w:pPr>
              <w:pStyle w:val="TAH"/>
            </w:pPr>
            <w:r w:rsidRPr="00F56DB7">
              <w:t>Value/remark</w:t>
            </w:r>
          </w:p>
        </w:tc>
      </w:tr>
      <w:tr w:rsidR="007D27F3" w:rsidRPr="00F56DB7" w14:paraId="0B15BFFA"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3B92B9E2" w14:textId="77777777" w:rsidR="007D27F3" w:rsidRPr="00F56DB7" w:rsidRDefault="007D27F3">
            <w:pPr>
              <w:pStyle w:val="TAL"/>
              <w:rPr>
                <w:b/>
              </w:rPr>
            </w:pPr>
            <w:r w:rsidRPr="00F56DB7">
              <w:rPr>
                <w:b/>
              </w:rPr>
              <w:t>Contact</w:t>
            </w:r>
          </w:p>
        </w:tc>
        <w:tc>
          <w:tcPr>
            <w:tcW w:w="7167" w:type="dxa"/>
            <w:tcBorders>
              <w:top w:val="nil"/>
              <w:left w:val="single" w:sz="4" w:space="0" w:color="auto"/>
              <w:bottom w:val="nil"/>
              <w:right w:val="single" w:sz="4" w:space="0" w:color="auto"/>
            </w:tcBorders>
          </w:tcPr>
          <w:p w14:paraId="06F1F377" w14:textId="77777777" w:rsidR="007D27F3" w:rsidRPr="00F56DB7" w:rsidRDefault="007D27F3">
            <w:pPr>
              <w:pStyle w:val="TAL"/>
            </w:pPr>
          </w:p>
        </w:tc>
      </w:tr>
      <w:tr w:rsidR="007D27F3" w:rsidRPr="00F56DB7" w14:paraId="1174E78F"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5C727F95" w14:textId="77777777" w:rsidR="007D27F3" w:rsidRPr="00F56DB7" w:rsidRDefault="007D27F3">
            <w:pPr>
              <w:pStyle w:val="TAL"/>
            </w:pPr>
            <w:r w:rsidRPr="00F56DB7">
              <w:tab/>
            </w:r>
            <w:proofErr w:type="spellStart"/>
            <w:r w:rsidRPr="00F56DB7">
              <w:t>addr</w:t>
            </w:r>
            <w:proofErr w:type="spellEnd"/>
            <w:r w:rsidRPr="00F56DB7">
              <w:t>-spec</w:t>
            </w:r>
          </w:p>
        </w:tc>
        <w:tc>
          <w:tcPr>
            <w:tcW w:w="7167" w:type="dxa"/>
            <w:tcBorders>
              <w:top w:val="nil"/>
              <w:left w:val="single" w:sz="4" w:space="0" w:color="auto"/>
              <w:bottom w:val="nil"/>
              <w:right w:val="single" w:sz="4" w:space="0" w:color="auto"/>
            </w:tcBorders>
            <w:hideMark/>
          </w:tcPr>
          <w:p w14:paraId="2F9565F3" w14:textId="77777777" w:rsidR="007D27F3" w:rsidRPr="00F56DB7" w:rsidRDefault="007D27F3">
            <w:pPr>
              <w:pStyle w:val="TAL"/>
            </w:pPr>
            <w:proofErr w:type="spellStart"/>
            <w:r w:rsidRPr="00F56DB7">
              <w:rPr>
                <w:i/>
                <w:color w:val="0000FF"/>
                <w:u w:val="single"/>
              </w:rPr>
              <w:t>sip:temporary@conf-factory</w:t>
            </w:r>
            <w:proofErr w:type="spellEnd"/>
            <w:r w:rsidRPr="00F56DB7">
              <w:t xml:space="preserve">. appended with </w:t>
            </w:r>
            <w:proofErr w:type="spellStart"/>
            <w:r w:rsidRPr="00F56DB7">
              <w:rPr>
                <w:bCs/>
              </w:rPr>
              <w:t>px_IMS_HomeDomainName</w:t>
            </w:r>
            <w:proofErr w:type="spellEnd"/>
          </w:p>
        </w:tc>
      </w:tr>
      <w:tr w:rsidR="007D27F3" w:rsidRPr="00F56DB7" w14:paraId="27BAC07D"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4CE408FA" w14:textId="77777777" w:rsidR="007D27F3" w:rsidRPr="00F56DB7" w:rsidRDefault="007D27F3">
            <w:pPr>
              <w:pStyle w:val="TAL"/>
            </w:pPr>
            <w:r w:rsidRPr="00F56DB7">
              <w:tab/>
              <w:t>feature-param</w:t>
            </w:r>
          </w:p>
        </w:tc>
        <w:tc>
          <w:tcPr>
            <w:tcW w:w="7167" w:type="dxa"/>
            <w:tcBorders>
              <w:top w:val="nil"/>
              <w:left w:val="single" w:sz="4" w:space="0" w:color="auto"/>
              <w:bottom w:val="nil"/>
              <w:right w:val="single" w:sz="4" w:space="0" w:color="auto"/>
            </w:tcBorders>
            <w:hideMark/>
          </w:tcPr>
          <w:p w14:paraId="63394937" w14:textId="77777777" w:rsidR="007D27F3" w:rsidRPr="00F56DB7" w:rsidRDefault="007D27F3">
            <w:pPr>
              <w:pStyle w:val="TAL"/>
            </w:pPr>
            <w:proofErr w:type="spellStart"/>
            <w:r w:rsidRPr="00F56DB7">
              <w:rPr>
                <w:i/>
              </w:rPr>
              <w:t>isfocus</w:t>
            </w:r>
            <w:proofErr w:type="spellEnd"/>
          </w:p>
        </w:tc>
      </w:tr>
      <w:tr w:rsidR="007D27F3" w:rsidRPr="00F56DB7" w14:paraId="22517C38" w14:textId="77777777" w:rsidTr="007D27F3">
        <w:trPr>
          <w:cantSplit/>
          <w:trHeight w:val="255"/>
          <w:jc w:val="center"/>
        </w:trPr>
        <w:tc>
          <w:tcPr>
            <w:tcW w:w="2472" w:type="dxa"/>
            <w:tcBorders>
              <w:top w:val="single" w:sz="4" w:space="0" w:color="auto"/>
              <w:left w:val="single" w:sz="4" w:space="0" w:color="auto"/>
              <w:bottom w:val="nil"/>
              <w:right w:val="single" w:sz="4" w:space="0" w:color="auto"/>
            </w:tcBorders>
            <w:hideMark/>
          </w:tcPr>
          <w:p w14:paraId="42773867" w14:textId="77777777" w:rsidR="007D27F3" w:rsidRPr="00F56DB7" w:rsidRDefault="007D27F3">
            <w:pPr>
              <w:pStyle w:val="TAL"/>
              <w:rPr>
                <w:b/>
              </w:rPr>
            </w:pPr>
            <w:r w:rsidRPr="00F56DB7">
              <w:rPr>
                <w:b/>
              </w:rPr>
              <w:t>Record-Route</w:t>
            </w:r>
          </w:p>
        </w:tc>
        <w:tc>
          <w:tcPr>
            <w:tcW w:w="7167" w:type="dxa"/>
            <w:tcBorders>
              <w:top w:val="single" w:sz="4" w:space="0" w:color="auto"/>
              <w:left w:val="single" w:sz="4" w:space="0" w:color="auto"/>
              <w:bottom w:val="nil"/>
              <w:right w:val="single" w:sz="4" w:space="0" w:color="auto"/>
            </w:tcBorders>
          </w:tcPr>
          <w:p w14:paraId="72BB9BB6" w14:textId="77777777" w:rsidR="007D27F3" w:rsidRPr="00F56DB7" w:rsidRDefault="007D27F3">
            <w:pPr>
              <w:pStyle w:val="TAL"/>
            </w:pPr>
          </w:p>
        </w:tc>
      </w:tr>
      <w:tr w:rsidR="007D27F3" w:rsidRPr="00F56DB7" w14:paraId="4EC96007" w14:textId="77777777" w:rsidTr="007D27F3">
        <w:trPr>
          <w:cantSplit/>
          <w:trHeight w:val="255"/>
          <w:jc w:val="center"/>
        </w:trPr>
        <w:tc>
          <w:tcPr>
            <w:tcW w:w="2472" w:type="dxa"/>
            <w:tcBorders>
              <w:top w:val="nil"/>
              <w:left w:val="single" w:sz="4" w:space="0" w:color="auto"/>
              <w:bottom w:val="single" w:sz="4" w:space="0" w:color="auto"/>
              <w:right w:val="single" w:sz="4" w:space="0" w:color="auto"/>
            </w:tcBorders>
            <w:hideMark/>
          </w:tcPr>
          <w:p w14:paraId="2B1747C9" w14:textId="77777777" w:rsidR="007D27F3" w:rsidRPr="00F56DB7" w:rsidRDefault="007D27F3">
            <w:pPr>
              <w:pStyle w:val="TAL"/>
            </w:pPr>
            <w:r w:rsidRPr="00F56DB7">
              <w:tab/>
              <w:t>rec-route</w:t>
            </w:r>
          </w:p>
        </w:tc>
        <w:tc>
          <w:tcPr>
            <w:tcW w:w="7167" w:type="dxa"/>
            <w:tcBorders>
              <w:top w:val="nil"/>
              <w:left w:val="single" w:sz="4" w:space="0" w:color="auto"/>
              <w:bottom w:val="single" w:sz="4" w:space="0" w:color="auto"/>
              <w:right w:val="single" w:sz="4" w:space="0" w:color="auto"/>
            </w:tcBorders>
            <w:hideMark/>
          </w:tcPr>
          <w:p w14:paraId="3729C2E3" w14:textId="77777777" w:rsidR="007D27F3" w:rsidRPr="00F56DB7" w:rsidRDefault="007D27F3">
            <w:pPr>
              <w:pStyle w:val="TAL"/>
            </w:pPr>
            <w:r w:rsidRPr="00F56DB7">
              <w:t>&lt;</w:t>
            </w:r>
            <w:hyperlink r:id="rId29" w:history="1">
              <w:r w:rsidRPr="00F56DB7">
                <w:rPr>
                  <w:rStyle w:val="Hyperlink"/>
                  <w:i/>
                </w:rPr>
                <w:t>sip:orig@scscf.3gpp.org;lr</w:t>
              </w:r>
            </w:hyperlink>
            <w:r w:rsidRPr="00F56DB7">
              <w:t>&gt;,</w:t>
            </w:r>
          </w:p>
          <w:p w14:paraId="58264246" w14:textId="77777777" w:rsidR="007D27F3" w:rsidRPr="00F56DB7" w:rsidRDefault="007D27F3">
            <w:pPr>
              <w:pStyle w:val="TAL"/>
              <w:rPr>
                <w:i/>
              </w:rPr>
            </w:pPr>
            <w:r w:rsidRPr="00F56DB7">
              <w:t>&lt;</w:t>
            </w:r>
            <w:proofErr w:type="spellStart"/>
            <w:r w:rsidRPr="00F56DB7">
              <w:t>sip:</w:t>
            </w:r>
            <w:r w:rsidRPr="00F56DB7">
              <w:rPr>
                <w:szCs w:val="18"/>
              </w:rPr>
              <w:t>SS</w:t>
            </w:r>
            <w:proofErr w:type="spellEnd"/>
            <w:r w:rsidRPr="00F56DB7">
              <w:rPr>
                <w:szCs w:val="18"/>
              </w:rPr>
              <w:t xml:space="preserve"> P-CSCF address: protected server port of </w:t>
            </w:r>
            <w:proofErr w:type="spellStart"/>
            <w:r w:rsidRPr="00F56DB7">
              <w:rPr>
                <w:szCs w:val="18"/>
              </w:rPr>
              <w:t>SS</w:t>
            </w:r>
            <w:r w:rsidRPr="00F56DB7">
              <w:t>;</w:t>
            </w:r>
            <w:r w:rsidRPr="00F56DB7">
              <w:rPr>
                <w:i/>
              </w:rPr>
              <w:t>lr</w:t>
            </w:r>
            <w:proofErr w:type="spellEnd"/>
            <w:r w:rsidRPr="00F56DB7">
              <w:t>&gt;</w:t>
            </w:r>
          </w:p>
        </w:tc>
      </w:tr>
    </w:tbl>
    <w:p w14:paraId="1E75DC43" w14:textId="77777777" w:rsidR="007D27F3" w:rsidRPr="00F56DB7" w:rsidRDefault="007D27F3" w:rsidP="007D27F3">
      <w:pPr>
        <w:rPr>
          <w:snapToGrid w:val="0"/>
          <w:lang w:eastAsia="en-US"/>
        </w:rPr>
      </w:pPr>
    </w:p>
    <w:p w14:paraId="79197E48" w14:textId="77777777" w:rsidR="00627266" w:rsidRPr="00F56DB7" w:rsidRDefault="00627266" w:rsidP="00627266">
      <w:pPr>
        <w:pStyle w:val="H6"/>
        <w:rPr>
          <w:snapToGrid w:val="0"/>
        </w:rPr>
      </w:pPr>
      <w:r w:rsidRPr="00F56DB7">
        <w:rPr>
          <w:snapToGrid w:val="0"/>
        </w:rPr>
        <w:t>PRACK (Step 4)</w:t>
      </w:r>
    </w:p>
    <w:tbl>
      <w:tblPr>
        <w:tblW w:w="9639" w:type="dxa"/>
        <w:jc w:val="center"/>
        <w:tblLayout w:type="fixed"/>
        <w:tblLook w:val="01E0" w:firstRow="1" w:lastRow="1" w:firstColumn="1" w:lastColumn="1" w:noHBand="0" w:noVBand="0"/>
      </w:tblPr>
      <w:tblGrid>
        <w:gridCol w:w="2472"/>
        <w:gridCol w:w="7167"/>
      </w:tblGrid>
      <w:tr w:rsidR="00627266" w:rsidRPr="00F56DB7" w14:paraId="16E20979" w14:textId="77777777" w:rsidTr="00CC08CF">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620E7F93" w14:textId="77777777" w:rsidR="00627266" w:rsidRPr="00F56DB7" w:rsidRDefault="00627266" w:rsidP="00CC08CF">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61410823" w14:textId="77777777" w:rsidR="00627266" w:rsidRPr="00F56DB7" w:rsidRDefault="00627266" w:rsidP="00CC08CF">
            <w:pPr>
              <w:pStyle w:val="TAH"/>
            </w:pPr>
            <w:r w:rsidRPr="00F56DB7">
              <w:t>Value/remark</w:t>
            </w:r>
          </w:p>
        </w:tc>
      </w:tr>
      <w:tr w:rsidR="00627266" w:rsidRPr="00F56DB7" w14:paraId="7E897680" w14:textId="77777777" w:rsidTr="00CC08CF">
        <w:trPr>
          <w:cantSplit/>
          <w:trHeight w:val="255"/>
          <w:jc w:val="center"/>
        </w:trPr>
        <w:tc>
          <w:tcPr>
            <w:tcW w:w="2472" w:type="dxa"/>
            <w:tcBorders>
              <w:top w:val="single" w:sz="4" w:space="0" w:color="auto"/>
              <w:left w:val="single" w:sz="4" w:space="0" w:color="auto"/>
              <w:bottom w:val="nil"/>
              <w:right w:val="single" w:sz="4" w:space="0" w:color="auto"/>
            </w:tcBorders>
          </w:tcPr>
          <w:p w14:paraId="789229DD" w14:textId="77777777" w:rsidR="00627266" w:rsidRPr="00F56DB7" w:rsidRDefault="00627266" w:rsidP="00CC08CF">
            <w:pPr>
              <w:pStyle w:val="TAL"/>
              <w:rPr>
                <w:rFonts w:eastAsia="SimSun"/>
                <w:b/>
                <w:bCs/>
                <w:szCs w:val="24"/>
                <w:lang w:eastAsia="zh-CN"/>
              </w:rPr>
            </w:pPr>
            <w:r w:rsidRPr="00F56DB7">
              <w:rPr>
                <w:b/>
                <w:bCs/>
                <w:lang w:eastAsia="zh-CN"/>
              </w:rPr>
              <w:t>Require</w:t>
            </w:r>
          </w:p>
        </w:tc>
        <w:tc>
          <w:tcPr>
            <w:tcW w:w="7167" w:type="dxa"/>
            <w:tcBorders>
              <w:top w:val="single" w:sz="4" w:space="0" w:color="auto"/>
              <w:left w:val="single" w:sz="4" w:space="0" w:color="auto"/>
              <w:bottom w:val="nil"/>
              <w:right w:val="single" w:sz="4" w:space="0" w:color="auto"/>
            </w:tcBorders>
          </w:tcPr>
          <w:p w14:paraId="1A5D0B5C" w14:textId="77777777" w:rsidR="00627266" w:rsidRPr="00F56DB7" w:rsidRDefault="00627266" w:rsidP="00CC08CF">
            <w:pPr>
              <w:pStyle w:val="TAL"/>
              <w:rPr>
                <w:rFonts w:eastAsia="SimSun"/>
                <w:lang w:eastAsia="zh-CN"/>
              </w:rPr>
            </w:pPr>
            <w:r w:rsidRPr="00F56DB7">
              <w:t>(present, if Message-Body is present)</w:t>
            </w:r>
          </w:p>
        </w:tc>
      </w:tr>
      <w:tr w:rsidR="00627266" w:rsidRPr="00F56DB7" w14:paraId="30C98850" w14:textId="77777777" w:rsidTr="00CC08CF">
        <w:trPr>
          <w:cantSplit/>
          <w:trHeight w:val="255"/>
          <w:jc w:val="center"/>
        </w:trPr>
        <w:tc>
          <w:tcPr>
            <w:tcW w:w="2472" w:type="dxa"/>
            <w:tcBorders>
              <w:left w:val="single" w:sz="4" w:space="0" w:color="auto"/>
              <w:bottom w:val="nil"/>
              <w:right w:val="single" w:sz="4" w:space="0" w:color="auto"/>
            </w:tcBorders>
          </w:tcPr>
          <w:p w14:paraId="7A940189" w14:textId="77777777" w:rsidR="00627266" w:rsidRPr="00F56DB7" w:rsidRDefault="00627266" w:rsidP="00CC08CF">
            <w:pPr>
              <w:pStyle w:val="TAL"/>
              <w:rPr>
                <w:rFonts w:eastAsia="SimSun"/>
                <w:bCs/>
                <w:szCs w:val="24"/>
                <w:lang w:eastAsia="zh-CN"/>
              </w:rPr>
            </w:pPr>
            <w:r w:rsidRPr="00F56DB7">
              <w:tab/>
              <w:t>option-tag</w:t>
            </w:r>
          </w:p>
        </w:tc>
        <w:tc>
          <w:tcPr>
            <w:tcW w:w="7167" w:type="dxa"/>
            <w:tcBorders>
              <w:left w:val="single" w:sz="4" w:space="0" w:color="auto"/>
              <w:bottom w:val="nil"/>
              <w:right w:val="single" w:sz="4" w:space="0" w:color="auto"/>
            </w:tcBorders>
          </w:tcPr>
          <w:p w14:paraId="1B0BDA7C" w14:textId="77777777" w:rsidR="00627266" w:rsidRPr="00F56DB7" w:rsidRDefault="00627266" w:rsidP="00CC08CF">
            <w:pPr>
              <w:pStyle w:val="TAL"/>
              <w:rPr>
                <w:rFonts w:eastAsia="SimSun"/>
                <w:lang w:eastAsia="zh-CN"/>
              </w:rPr>
            </w:pPr>
            <w:r w:rsidRPr="00F56DB7">
              <w:rPr>
                <w:rFonts w:eastAsia="DengXian" w:cs="Arial"/>
                <w:i/>
                <w:iCs/>
                <w:snapToGrid w:val="0"/>
                <w:szCs w:val="18"/>
                <w:lang w:eastAsia="zh-CN"/>
              </w:rPr>
              <w:t>precondition</w:t>
            </w:r>
          </w:p>
        </w:tc>
      </w:tr>
      <w:tr w:rsidR="00627266" w:rsidRPr="00F56DB7" w14:paraId="5470E1D8" w14:textId="77777777" w:rsidTr="00CC08CF">
        <w:trPr>
          <w:cantSplit/>
          <w:trHeight w:val="255"/>
          <w:jc w:val="center"/>
        </w:trPr>
        <w:tc>
          <w:tcPr>
            <w:tcW w:w="2472" w:type="dxa"/>
            <w:tcBorders>
              <w:top w:val="single" w:sz="4" w:space="0" w:color="auto"/>
              <w:left w:val="single" w:sz="4" w:space="0" w:color="auto"/>
              <w:bottom w:val="nil"/>
              <w:right w:val="single" w:sz="4" w:space="0" w:color="auto"/>
            </w:tcBorders>
          </w:tcPr>
          <w:p w14:paraId="3E7F208E" w14:textId="77777777" w:rsidR="00627266" w:rsidRPr="00F56DB7" w:rsidRDefault="00627266" w:rsidP="00CC08CF">
            <w:pPr>
              <w:pStyle w:val="TAL"/>
              <w:rPr>
                <w:b/>
              </w:rPr>
            </w:pPr>
            <w:r w:rsidRPr="00F56DB7">
              <w:rPr>
                <w:rFonts w:eastAsia="SimSun"/>
                <w:b/>
                <w:szCs w:val="24"/>
                <w:lang w:eastAsia="zh-CN"/>
              </w:rPr>
              <w:t>Message-body</w:t>
            </w:r>
          </w:p>
        </w:tc>
        <w:tc>
          <w:tcPr>
            <w:tcW w:w="7167" w:type="dxa"/>
            <w:tcBorders>
              <w:top w:val="single" w:sz="4" w:space="0" w:color="auto"/>
              <w:left w:val="single" w:sz="4" w:space="0" w:color="auto"/>
              <w:bottom w:val="nil"/>
              <w:right w:val="single" w:sz="4" w:space="0" w:color="auto"/>
            </w:tcBorders>
          </w:tcPr>
          <w:p w14:paraId="5520F586" w14:textId="2EECBC38" w:rsidR="00627266" w:rsidRPr="00F56DB7" w:rsidRDefault="00627266" w:rsidP="00CC08CF">
            <w:pPr>
              <w:pStyle w:val="TAL"/>
              <w:rPr>
                <w:rFonts w:eastAsia="SimSun"/>
                <w:lang w:eastAsia="zh-CN"/>
              </w:rPr>
            </w:pPr>
            <w:r w:rsidRPr="00F56DB7">
              <w:rPr>
                <w:rFonts w:eastAsia="SimSun"/>
                <w:lang w:eastAsia="zh-CN"/>
              </w:rPr>
              <w:t>(if present, shall be the same as message body in UPDATE at step 6 of Annex A.15.1</w:t>
            </w:r>
            <w:r w:rsidR="00DC2E38" w:rsidRPr="00F56DB7">
              <w:rPr>
                <w:rFonts w:eastAsia="SimSun"/>
                <w:lang w:eastAsia="zh-CN"/>
              </w:rPr>
              <w:t>a</w:t>
            </w:r>
            <w:r w:rsidRPr="00F56DB7">
              <w:rPr>
                <w:rFonts w:eastAsia="SimSun"/>
                <w:lang w:eastAsia="zh-CN"/>
              </w:rPr>
              <w:t>)</w:t>
            </w:r>
          </w:p>
          <w:p w14:paraId="6C780BFD" w14:textId="77777777" w:rsidR="00627266" w:rsidRPr="00F56DB7" w:rsidRDefault="00627266" w:rsidP="00CC08CF">
            <w:pPr>
              <w:pStyle w:val="TAL"/>
            </w:pPr>
          </w:p>
        </w:tc>
      </w:tr>
      <w:tr w:rsidR="00627266" w:rsidRPr="00F56DB7" w14:paraId="4E09E147" w14:textId="77777777" w:rsidTr="00CC08CF">
        <w:trPr>
          <w:cantSplit/>
          <w:trHeight w:val="255"/>
          <w:jc w:val="center"/>
        </w:trPr>
        <w:tc>
          <w:tcPr>
            <w:tcW w:w="2472" w:type="dxa"/>
            <w:tcBorders>
              <w:top w:val="nil"/>
              <w:left w:val="single" w:sz="4" w:space="0" w:color="auto"/>
              <w:bottom w:val="single" w:sz="4" w:space="0" w:color="auto"/>
              <w:right w:val="single" w:sz="4" w:space="0" w:color="auto"/>
            </w:tcBorders>
          </w:tcPr>
          <w:p w14:paraId="0994FBE8" w14:textId="77777777" w:rsidR="00627266" w:rsidRPr="00F56DB7" w:rsidRDefault="00627266" w:rsidP="00CC08CF">
            <w:pPr>
              <w:pStyle w:val="TAL"/>
            </w:pPr>
          </w:p>
        </w:tc>
        <w:tc>
          <w:tcPr>
            <w:tcW w:w="7167" w:type="dxa"/>
            <w:tcBorders>
              <w:top w:val="nil"/>
              <w:left w:val="single" w:sz="4" w:space="0" w:color="auto"/>
              <w:bottom w:val="single" w:sz="4" w:space="0" w:color="auto"/>
              <w:right w:val="single" w:sz="4" w:space="0" w:color="auto"/>
            </w:tcBorders>
          </w:tcPr>
          <w:p w14:paraId="33909DFE" w14:textId="77777777" w:rsidR="00627266" w:rsidRPr="00F56DB7" w:rsidRDefault="00627266" w:rsidP="00CC08CF">
            <w:pPr>
              <w:pStyle w:val="TAL"/>
              <w:rPr>
                <w:i/>
              </w:rPr>
            </w:pPr>
          </w:p>
        </w:tc>
      </w:tr>
    </w:tbl>
    <w:p w14:paraId="6C144FFC" w14:textId="77777777" w:rsidR="00627266" w:rsidRPr="00F56DB7" w:rsidRDefault="00627266" w:rsidP="00627266">
      <w:pPr>
        <w:rPr>
          <w:snapToGrid w:val="0"/>
        </w:rPr>
      </w:pPr>
    </w:p>
    <w:p w14:paraId="624D65AA" w14:textId="77777777" w:rsidR="00627266" w:rsidRPr="00F56DB7" w:rsidRDefault="00627266" w:rsidP="00627266">
      <w:pPr>
        <w:pStyle w:val="H6"/>
        <w:rPr>
          <w:snapToGrid w:val="0"/>
        </w:rPr>
      </w:pPr>
      <w:r w:rsidRPr="00F56DB7">
        <w:rPr>
          <w:snapToGrid w:val="0"/>
        </w:rPr>
        <w:t>200 OK for PRACK (Step 5)</w:t>
      </w:r>
    </w:p>
    <w:tbl>
      <w:tblPr>
        <w:tblW w:w="9639" w:type="dxa"/>
        <w:jc w:val="center"/>
        <w:tblLayout w:type="fixed"/>
        <w:tblLook w:val="01E0" w:firstRow="1" w:lastRow="1" w:firstColumn="1" w:lastColumn="1" w:noHBand="0" w:noVBand="0"/>
      </w:tblPr>
      <w:tblGrid>
        <w:gridCol w:w="2472"/>
        <w:gridCol w:w="7167"/>
      </w:tblGrid>
      <w:tr w:rsidR="00627266" w:rsidRPr="00F56DB7" w14:paraId="25058903" w14:textId="77777777" w:rsidTr="00CC08CF">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4E4212FC" w14:textId="77777777" w:rsidR="00627266" w:rsidRPr="00F56DB7" w:rsidRDefault="00627266" w:rsidP="00CC08CF">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57DF1A6C" w14:textId="77777777" w:rsidR="00627266" w:rsidRPr="00F56DB7" w:rsidRDefault="00627266" w:rsidP="00CC08CF">
            <w:pPr>
              <w:pStyle w:val="TAH"/>
            </w:pPr>
            <w:r w:rsidRPr="00F56DB7">
              <w:t>Value/remark</w:t>
            </w:r>
          </w:p>
        </w:tc>
      </w:tr>
      <w:tr w:rsidR="00627266" w:rsidRPr="00F56DB7" w14:paraId="118AC0B0" w14:textId="77777777" w:rsidTr="00CC08CF">
        <w:trPr>
          <w:cantSplit/>
          <w:trHeight w:val="255"/>
          <w:jc w:val="center"/>
        </w:trPr>
        <w:tc>
          <w:tcPr>
            <w:tcW w:w="2472" w:type="dxa"/>
            <w:tcBorders>
              <w:top w:val="single" w:sz="4" w:space="0" w:color="auto"/>
              <w:left w:val="single" w:sz="4" w:space="0" w:color="auto"/>
              <w:bottom w:val="single" w:sz="4" w:space="0" w:color="auto"/>
              <w:right w:val="single" w:sz="4" w:space="0" w:color="auto"/>
            </w:tcBorders>
          </w:tcPr>
          <w:p w14:paraId="60660185" w14:textId="77777777" w:rsidR="00627266" w:rsidRPr="00F56DB7" w:rsidRDefault="00627266" w:rsidP="00CC08CF">
            <w:pPr>
              <w:pStyle w:val="TAL"/>
              <w:rPr>
                <w:b/>
                <w:bCs/>
              </w:rPr>
            </w:pPr>
            <w:r w:rsidRPr="00F56DB7">
              <w:rPr>
                <w:b/>
                <w:bCs/>
                <w:lang w:eastAsia="zh-CN"/>
              </w:rPr>
              <w:t>Require</w:t>
            </w:r>
          </w:p>
        </w:tc>
        <w:tc>
          <w:tcPr>
            <w:tcW w:w="7167" w:type="dxa"/>
            <w:tcBorders>
              <w:top w:val="single" w:sz="4" w:space="0" w:color="auto"/>
              <w:left w:val="single" w:sz="4" w:space="0" w:color="auto"/>
              <w:bottom w:val="single" w:sz="4" w:space="0" w:color="auto"/>
              <w:right w:val="single" w:sz="4" w:space="0" w:color="auto"/>
            </w:tcBorders>
          </w:tcPr>
          <w:p w14:paraId="44552575" w14:textId="77777777" w:rsidR="00627266" w:rsidRPr="00F56DB7" w:rsidRDefault="00627266" w:rsidP="00CC08CF">
            <w:pPr>
              <w:pStyle w:val="TAL"/>
            </w:pPr>
            <w:r w:rsidRPr="00F56DB7">
              <w:t>(present, if Message-Body is present)</w:t>
            </w:r>
          </w:p>
        </w:tc>
      </w:tr>
      <w:tr w:rsidR="00627266" w:rsidRPr="00F56DB7" w14:paraId="3F4E19D5" w14:textId="77777777" w:rsidTr="00CC08CF">
        <w:trPr>
          <w:cantSplit/>
          <w:trHeight w:val="255"/>
          <w:jc w:val="center"/>
        </w:trPr>
        <w:tc>
          <w:tcPr>
            <w:tcW w:w="2472" w:type="dxa"/>
            <w:tcBorders>
              <w:top w:val="single" w:sz="4" w:space="0" w:color="auto"/>
              <w:left w:val="single" w:sz="4" w:space="0" w:color="auto"/>
              <w:bottom w:val="single" w:sz="4" w:space="0" w:color="auto"/>
              <w:right w:val="single" w:sz="4" w:space="0" w:color="auto"/>
            </w:tcBorders>
          </w:tcPr>
          <w:p w14:paraId="130EE8D9" w14:textId="77777777" w:rsidR="00627266" w:rsidRPr="00F56DB7" w:rsidRDefault="00627266" w:rsidP="00CC08CF">
            <w:pPr>
              <w:pStyle w:val="TAL"/>
              <w:rPr>
                <w:b/>
                <w:bCs/>
              </w:rPr>
            </w:pPr>
            <w:r w:rsidRPr="00F56DB7">
              <w:tab/>
              <w:t>option-tag</w:t>
            </w:r>
          </w:p>
        </w:tc>
        <w:tc>
          <w:tcPr>
            <w:tcW w:w="7167" w:type="dxa"/>
            <w:tcBorders>
              <w:top w:val="single" w:sz="4" w:space="0" w:color="auto"/>
              <w:left w:val="single" w:sz="4" w:space="0" w:color="auto"/>
              <w:bottom w:val="single" w:sz="4" w:space="0" w:color="auto"/>
              <w:right w:val="single" w:sz="4" w:space="0" w:color="auto"/>
            </w:tcBorders>
          </w:tcPr>
          <w:p w14:paraId="3E077631" w14:textId="77777777" w:rsidR="00627266" w:rsidRPr="00F56DB7" w:rsidRDefault="00627266" w:rsidP="00CC08CF">
            <w:pPr>
              <w:pStyle w:val="TAL"/>
            </w:pPr>
            <w:r w:rsidRPr="00F56DB7">
              <w:rPr>
                <w:rFonts w:eastAsia="DengXian" w:cs="Arial"/>
                <w:i/>
                <w:iCs/>
                <w:snapToGrid w:val="0"/>
                <w:szCs w:val="18"/>
                <w:lang w:eastAsia="zh-CN"/>
              </w:rPr>
              <w:t>precondition</w:t>
            </w:r>
          </w:p>
        </w:tc>
      </w:tr>
      <w:tr w:rsidR="00627266" w:rsidRPr="00F56DB7" w14:paraId="63A24561" w14:textId="77777777" w:rsidTr="00CC08CF">
        <w:trPr>
          <w:cantSplit/>
          <w:trHeight w:val="255"/>
          <w:jc w:val="center"/>
        </w:trPr>
        <w:tc>
          <w:tcPr>
            <w:tcW w:w="2472" w:type="dxa"/>
            <w:tcBorders>
              <w:top w:val="single" w:sz="4" w:space="0" w:color="auto"/>
              <w:left w:val="single" w:sz="4" w:space="0" w:color="auto"/>
              <w:bottom w:val="nil"/>
              <w:right w:val="single" w:sz="4" w:space="0" w:color="auto"/>
            </w:tcBorders>
            <w:hideMark/>
          </w:tcPr>
          <w:p w14:paraId="3241C6AA" w14:textId="77777777" w:rsidR="00627266" w:rsidRPr="00F56DB7" w:rsidRDefault="00627266" w:rsidP="00CC08CF">
            <w:pPr>
              <w:pStyle w:val="TAL"/>
              <w:rPr>
                <w:b/>
                <w:bCs/>
              </w:rPr>
            </w:pPr>
            <w:r w:rsidRPr="00F56DB7">
              <w:rPr>
                <w:b/>
                <w:bCs/>
              </w:rPr>
              <w:t>Content-Type</w:t>
            </w:r>
          </w:p>
        </w:tc>
        <w:tc>
          <w:tcPr>
            <w:tcW w:w="7167" w:type="dxa"/>
            <w:tcBorders>
              <w:top w:val="single" w:sz="4" w:space="0" w:color="auto"/>
              <w:left w:val="single" w:sz="4" w:space="0" w:color="auto"/>
              <w:bottom w:val="nil"/>
              <w:right w:val="single" w:sz="4" w:space="0" w:color="auto"/>
            </w:tcBorders>
          </w:tcPr>
          <w:p w14:paraId="206F29C6" w14:textId="77777777" w:rsidR="00627266" w:rsidRPr="00F56DB7" w:rsidRDefault="00627266" w:rsidP="00CC08CF">
            <w:pPr>
              <w:pStyle w:val="TAL"/>
            </w:pPr>
          </w:p>
        </w:tc>
      </w:tr>
      <w:tr w:rsidR="00627266" w:rsidRPr="00F56DB7" w14:paraId="7A61E444" w14:textId="77777777" w:rsidTr="00CC08CF">
        <w:trPr>
          <w:cantSplit/>
          <w:trHeight w:val="255"/>
          <w:jc w:val="center"/>
        </w:trPr>
        <w:tc>
          <w:tcPr>
            <w:tcW w:w="2472" w:type="dxa"/>
            <w:tcBorders>
              <w:top w:val="nil"/>
              <w:left w:val="single" w:sz="4" w:space="0" w:color="auto"/>
              <w:bottom w:val="nil"/>
              <w:right w:val="single" w:sz="4" w:space="0" w:color="auto"/>
            </w:tcBorders>
            <w:hideMark/>
          </w:tcPr>
          <w:p w14:paraId="634C79C5" w14:textId="77777777" w:rsidR="00627266" w:rsidRPr="00F56DB7" w:rsidRDefault="00627266" w:rsidP="00CC08CF">
            <w:pPr>
              <w:pStyle w:val="TAL"/>
            </w:pPr>
            <w:r w:rsidRPr="00F56DB7">
              <w:tab/>
              <w:t>media-type</w:t>
            </w:r>
          </w:p>
        </w:tc>
        <w:tc>
          <w:tcPr>
            <w:tcW w:w="7167" w:type="dxa"/>
            <w:tcBorders>
              <w:top w:val="nil"/>
              <w:left w:val="single" w:sz="4" w:space="0" w:color="auto"/>
              <w:bottom w:val="nil"/>
              <w:right w:val="single" w:sz="4" w:space="0" w:color="auto"/>
            </w:tcBorders>
            <w:hideMark/>
          </w:tcPr>
          <w:p w14:paraId="07E86B1D" w14:textId="77777777" w:rsidR="00627266" w:rsidRPr="00F56DB7" w:rsidRDefault="00627266" w:rsidP="00CC08CF">
            <w:pPr>
              <w:pStyle w:val="TAL"/>
              <w:rPr>
                <w:rFonts w:eastAsia="SimSun"/>
                <w:lang w:eastAsia="zh-CN"/>
              </w:rPr>
            </w:pPr>
            <w:r w:rsidRPr="00F56DB7">
              <w:rPr>
                <w:rFonts w:eastAsia="SimSun"/>
                <w:lang w:eastAsia="zh-CN"/>
              </w:rPr>
              <w:t>(present, if SDP message-Body was present in PRACK at step 4)</w:t>
            </w:r>
          </w:p>
        </w:tc>
      </w:tr>
      <w:tr w:rsidR="00627266" w:rsidRPr="00F56DB7" w14:paraId="6855F868" w14:textId="77777777" w:rsidTr="00CC08CF">
        <w:trPr>
          <w:cantSplit/>
          <w:trHeight w:val="255"/>
          <w:jc w:val="center"/>
        </w:trPr>
        <w:tc>
          <w:tcPr>
            <w:tcW w:w="2472" w:type="dxa"/>
            <w:tcBorders>
              <w:top w:val="nil"/>
              <w:left w:val="single" w:sz="4" w:space="0" w:color="auto"/>
              <w:bottom w:val="single" w:sz="4" w:space="0" w:color="auto"/>
              <w:right w:val="single" w:sz="4" w:space="0" w:color="auto"/>
            </w:tcBorders>
            <w:hideMark/>
          </w:tcPr>
          <w:p w14:paraId="187EEF67" w14:textId="77777777" w:rsidR="00627266" w:rsidRPr="00F56DB7" w:rsidRDefault="00627266" w:rsidP="00CC08CF">
            <w:pPr>
              <w:pStyle w:val="TAL"/>
            </w:pPr>
          </w:p>
        </w:tc>
        <w:tc>
          <w:tcPr>
            <w:tcW w:w="7167" w:type="dxa"/>
            <w:tcBorders>
              <w:top w:val="nil"/>
              <w:left w:val="single" w:sz="4" w:space="0" w:color="auto"/>
              <w:bottom w:val="single" w:sz="4" w:space="0" w:color="auto"/>
              <w:right w:val="single" w:sz="4" w:space="0" w:color="auto"/>
            </w:tcBorders>
            <w:hideMark/>
          </w:tcPr>
          <w:p w14:paraId="58B30F12" w14:textId="77777777" w:rsidR="00627266" w:rsidRPr="00F56DB7" w:rsidRDefault="00627266" w:rsidP="00CC08CF">
            <w:pPr>
              <w:pStyle w:val="TAL"/>
            </w:pPr>
            <w:r w:rsidRPr="00F56DB7">
              <w:rPr>
                <w:i/>
              </w:rPr>
              <w:t>application/</w:t>
            </w:r>
            <w:proofErr w:type="spellStart"/>
            <w:r w:rsidRPr="00F56DB7">
              <w:rPr>
                <w:i/>
              </w:rPr>
              <w:t>sdp</w:t>
            </w:r>
            <w:proofErr w:type="spellEnd"/>
          </w:p>
        </w:tc>
      </w:tr>
      <w:tr w:rsidR="00627266" w:rsidRPr="00F56DB7" w14:paraId="6598DDA3" w14:textId="77777777" w:rsidTr="00CC08CF">
        <w:trPr>
          <w:cantSplit/>
          <w:trHeight w:val="255"/>
          <w:jc w:val="center"/>
        </w:trPr>
        <w:tc>
          <w:tcPr>
            <w:tcW w:w="2472" w:type="dxa"/>
            <w:tcBorders>
              <w:top w:val="single" w:sz="4" w:space="0" w:color="auto"/>
              <w:left w:val="single" w:sz="4" w:space="0" w:color="auto"/>
              <w:bottom w:val="nil"/>
              <w:right w:val="single" w:sz="4" w:space="0" w:color="auto"/>
            </w:tcBorders>
          </w:tcPr>
          <w:p w14:paraId="4527A9F0" w14:textId="77777777" w:rsidR="00627266" w:rsidRPr="00F56DB7" w:rsidRDefault="00627266" w:rsidP="00CC08CF">
            <w:pPr>
              <w:pStyle w:val="TAL"/>
              <w:rPr>
                <w:rFonts w:eastAsia="SimSun"/>
                <w:b/>
                <w:szCs w:val="24"/>
                <w:lang w:eastAsia="zh-CN"/>
              </w:rPr>
            </w:pPr>
            <w:r w:rsidRPr="00F56DB7">
              <w:rPr>
                <w:b/>
              </w:rPr>
              <w:t>Content-Length</w:t>
            </w:r>
          </w:p>
        </w:tc>
        <w:tc>
          <w:tcPr>
            <w:tcW w:w="7167" w:type="dxa"/>
            <w:tcBorders>
              <w:top w:val="single" w:sz="4" w:space="0" w:color="auto"/>
              <w:left w:val="single" w:sz="4" w:space="0" w:color="auto"/>
              <w:bottom w:val="nil"/>
              <w:right w:val="single" w:sz="4" w:space="0" w:color="auto"/>
            </w:tcBorders>
          </w:tcPr>
          <w:p w14:paraId="1DAF3534" w14:textId="77777777" w:rsidR="00627266" w:rsidRPr="00F56DB7" w:rsidRDefault="00627266" w:rsidP="00CC08CF">
            <w:pPr>
              <w:pStyle w:val="TAL"/>
              <w:rPr>
                <w:rFonts w:eastAsia="SimSun"/>
                <w:lang w:eastAsia="zh-CN"/>
              </w:rPr>
            </w:pPr>
            <w:r w:rsidRPr="00F56DB7">
              <w:t xml:space="preserve">(present if </w:t>
            </w:r>
            <w:r w:rsidRPr="00F56DB7">
              <w:rPr>
                <w:rFonts w:eastAsia="SimSun"/>
                <w:lang w:eastAsia="zh-CN"/>
              </w:rPr>
              <w:t>SDP message-Body was present in PRACK at step 4)</w:t>
            </w:r>
          </w:p>
        </w:tc>
      </w:tr>
      <w:tr w:rsidR="00627266" w:rsidRPr="00F56DB7" w14:paraId="7E92FA5A" w14:textId="77777777" w:rsidTr="00CC08CF">
        <w:trPr>
          <w:cantSplit/>
          <w:trHeight w:val="255"/>
          <w:jc w:val="center"/>
        </w:trPr>
        <w:tc>
          <w:tcPr>
            <w:tcW w:w="2472" w:type="dxa"/>
            <w:tcBorders>
              <w:left w:val="single" w:sz="4" w:space="0" w:color="auto"/>
              <w:bottom w:val="nil"/>
              <w:right w:val="single" w:sz="4" w:space="0" w:color="auto"/>
            </w:tcBorders>
          </w:tcPr>
          <w:p w14:paraId="347B9693" w14:textId="77777777" w:rsidR="00627266" w:rsidRPr="00F56DB7" w:rsidRDefault="00627266" w:rsidP="00CC08CF">
            <w:pPr>
              <w:pStyle w:val="TAL"/>
              <w:rPr>
                <w:rFonts w:eastAsia="SimSun"/>
                <w:b/>
                <w:szCs w:val="24"/>
                <w:lang w:eastAsia="zh-CN"/>
              </w:rPr>
            </w:pPr>
            <w:r w:rsidRPr="00F56DB7">
              <w:tab/>
              <w:t>value</w:t>
            </w:r>
          </w:p>
        </w:tc>
        <w:tc>
          <w:tcPr>
            <w:tcW w:w="7167" w:type="dxa"/>
            <w:tcBorders>
              <w:left w:val="single" w:sz="4" w:space="0" w:color="auto"/>
              <w:bottom w:val="nil"/>
              <w:right w:val="single" w:sz="4" w:space="0" w:color="auto"/>
            </w:tcBorders>
          </w:tcPr>
          <w:p w14:paraId="044C4F83" w14:textId="77777777" w:rsidR="00627266" w:rsidRPr="00F56DB7" w:rsidRDefault="00627266" w:rsidP="00CC08CF">
            <w:pPr>
              <w:pStyle w:val="TAL"/>
              <w:rPr>
                <w:rFonts w:eastAsia="SimSun"/>
                <w:lang w:eastAsia="zh-CN"/>
              </w:rPr>
            </w:pPr>
            <w:r w:rsidRPr="00F56DB7">
              <w:t>length of message body</w:t>
            </w:r>
          </w:p>
        </w:tc>
      </w:tr>
      <w:tr w:rsidR="00627266" w:rsidRPr="00F56DB7" w14:paraId="465D1D02" w14:textId="77777777" w:rsidTr="00CC08CF">
        <w:trPr>
          <w:cantSplit/>
          <w:trHeight w:val="1461"/>
          <w:jc w:val="center"/>
        </w:trPr>
        <w:tc>
          <w:tcPr>
            <w:tcW w:w="2472" w:type="dxa"/>
            <w:tcBorders>
              <w:top w:val="single" w:sz="4" w:space="0" w:color="auto"/>
              <w:left w:val="single" w:sz="4" w:space="0" w:color="auto"/>
              <w:bottom w:val="nil"/>
              <w:right w:val="single" w:sz="4" w:space="0" w:color="auto"/>
            </w:tcBorders>
          </w:tcPr>
          <w:p w14:paraId="4993BD4E" w14:textId="214C27FF" w:rsidR="00627266" w:rsidRPr="00F56DB7" w:rsidRDefault="00627266" w:rsidP="009B5E20">
            <w:pPr>
              <w:pStyle w:val="TAL"/>
            </w:pPr>
            <w:r w:rsidRPr="00F56DB7">
              <w:rPr>
                <w:rFonts w:eastAsia="SimSun"/>
                <w:b/>
                <w:szCs w:val="24"/>
                <w:lang w:eastAsia="zh-CN"/>
              </w:rPr>
              <w:t>Message-body</w:t>
            </w:r>
          </w:p>
        </w:tc>
        <w:tc>
          <w:tcPr>
            <w:tcW w:w="7167" w:type="dxa"/>
            <w:tcBorders>
              <w:top w:val="single" w:sz="4" w:space="0" w:color="auto"/>
              <w:left w:val="single" w:sz="4" w:space="0" w:color="auto"/>
              <w:bottom w:val="nil"/>
              <w:right w:val="single" w:sz="4" w:space="0" w:color="auto"/>
            </w:tcBorders>
          </w:tcPr>
          <w:p w14:paraId="43D236B2" w14:textId="77777777" w:rsidR="00627266" w:rsidRPr="00F56DB7" w:rsidRDefault="00627266" w:rsidP="00CC08CF">
            <w:pPr>
              <w:pStyle w:val="TAL"/>
              <w:rPr>
                <w:rFonts w:eastAsia="SimSun"/>
                <w:lang w:eastAsia="zh-CN"/>
              </w:rPr>
            </w:pPr>
            <w:r w:rsidRPr="00F56DB7">
              <w:rPr>
                <w:rFonts w:eastAsia="SimSun"/>
                <w:lang w:eastAsia="zh-CN"/>
              </w:rPr>
              <w:t>(present, if SDP message-Body was present in PRACK at step 4)</w:t>
            </w:r>
          </w:p>
          <w:p w14:paraId="728930F0" w14:textId="77777777" w:rsidR="00627266" w:rsidRPr="00F56DB7" w:rsidRDefault="00627266" w:rsidP="00CC08CF">
            <w:pPr>
              <w:pStyle w:val="TAL"/>
              <w:rPr>
                <w:rFonts w:eastAsia="SimSun"/>
                <w:lang w:eastAsia="zh-CN"/>
              </w:rPr>
            </w:pPr>
          </w:p>
          <w:p w14:paraId="14276512" w14:textId="4B12A6A1" w:rsidR="00627266" w:rsidRPr="00F56DB7" w:rsidRDefault="00627266" w:rsidP="00CC08CF">
            <w:pPr>
              <w:pStyle w:val="TAL"/>
            </w:pPr>
            <w:r w:rsidRPr="00F56DB7">
              <w:rPr>
                <w:rFonts w:eastAsia="SimSun"/>
                <w:lang w:eastAsia="zh-CN"/>
              </w:rPr>
              <w:t>same as message body in 200 OK for UPDATE at step 7 of Annex A.15.1</w:t>
            </w:r>
            <w:r w:rsidR="00DC2E38" w:rsidRPr="00F56DB7">
              <w:rPr>
                <w:rFonts w:eastAsia="SimSun"/>
                <w:lang w:eastAsia="zh-CN"/>
              </w:rPr>
              <w:t>a</w:t>
            </w:r>
          </w:p>
        </w:tc>
      </w:tr>
      <w:tr w:rsidR="00627266" w:rsidRPr="00F56DB7" w14:paraId="201EDEFA" w14:textId="77777777" w:rsidTr="00CC08CF">
        <w:trPr>
          <w:cantSplit/>
          <w:trHeight w:val="255"/>
          <w:jc w:val="center"/>
        </w:trPr>
        <w:tc>
          <w:tcPr>
            <w:tcW w:w="2472" w:type="dxa"/>
            <w:tcBorders>
              <w:top w:val="nil"/>
              <w:left w:val="single" w:sz="4" w:space="0" w:color="auto"/>
              <w:bottom w:val="single" w:sz="4" w:space="0" w:color="auto"/>
              <w:right w:val="single" w:sz="4" w:space="0" w:color="auto"/>
            </w:tcBorders>
          </w:tcPr>
          <w:p w14:paraId="7D2EBBC7" w14:textId="77777777" w:rsidR="00627266" w:rsidRPr="00F56DB7" w:rsidRDefault="00627266" w:rsidP="00CC08CF">
            <w:pPr>
              <w:pStyle w:val="TAL"/>
            </w:pPr>
          </w:p>
        </w:tc>
        <w:tc>
          <w:tcPr>
            <w:tcW w:w="7167" w:type="dxa"/>
            <w:tcBorders>
              <w:top w:val="nil"/>
              <w:left w:val="single" w:sz="4" w:space="0" w:color="auto"/>
              <w:bottom w:val="single" w:sz="4" w:space="0" w:color="auto"/>
              <w:right w:val="single" w:sz="4" w:space="0" w:color="auto"/>
            </w:tcBorders>
          </w:tcPr>
          <w:p w14:paraId="04E6AA45" w14:textId="77777777" w:rsidR="00627266" w:rsidRPr="00F56DB7" w:rsidRDefault="00627266" w:rsidP="00CC08CF">
            <w:pPr>
              <w:pStyle w:val="TAL"/>
              <w:rPr>
                <w:i/>
              </w:rPr>
            </w:pPr>
          </w:p>
        </w:tc>
      </w:tr>
    </w:tbl>
    <w:p w14:paraId="5B5CE25A" w14:textId="77777777" w:rsidR="00627266" w:rsidRPr="00F56DB7" w:rsidRDefault="00627266" w:rsidP="00627266">
      <w:pPr>
        <w:rPr>
          <w:snapToGrid w:val="0"/>
        </w:rPr>
      </w:pPr>
    </w:p>
    <w:p w14:paraId="2A8FC983" w14:textId="77777777" w:rsidR="007D27F3" w:rsidRPr="00F56DB7" w:rsidRDefault="007D27F3" w:rsidP="007D27F3">
      <w:pPr>
        <w:pStyle w:val="H6"/>
        <w:rPr>
          <w:snapToGrid w:val="0"/>
        </w:rPr>
      </w:pPr>
      <w:r w:rsidRPr="00F56DB7">
        <w:rPr>
          <w:snapToGrid w:val="0"/>
        </w:rPr>
        <w:t>200 OK for INVITE (Step 8)</w:t>
      </w:r>
    </w:p>
    <w:p w14:paraId="693271E4" w14:textId="2A8D89E0" w:rsidR="007D27F3" w:rsidRPr="00F56DB7" w:rsidRDefault="007D27F3" w:rsidP="007D27F3">
      <w:pPr>
        <w:keepNext/>
      </w:pPr>
      <w:r w:rsidRPr="00F56DB7">
        <w:t>Use the default message “200 OK for other requests than REGISTER or SUBSCRIBE” in Annex A.3.1 of TS 34.229-1 [2] with the following exceptions:</w:t>
      </w:r>
    </w:p>
    <w:tbl>
      <w:tblPr>
        <w:tblW w:w="9645" w:type="dxa"/>
        <w:jc w:val="center"/>
        <w:tblLayout w:type="fixed"/>
        <w:tblLook w:val="04A0" w:firstRow="1" w:lastRow="0" w:firstColumn="1" w:lastColumn="0" w:noHBand="0" w:noVBand="1"/>
      </w:tblPr>
      <w:tblGrid>
        <w:gridCol w:w="2474"/>
        <w:gridCol w:w="7171"/>
      </w:tblGrid>
      <w:tr w:rsidR="007D27F3" w:rsidRPr="00F56DB7" w14:paraId="5B54E669" w14:textId="77777777" w:rsidTr="007D27F3">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4F4826B9" w14:textId="77777777" w:rsidR="007D27F3" w:rsidRPr="00F56DB7" w:rsidRDefault="007D27F3">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1E025A74" w14:textId="77777777" w:rsidR="007D27F3" w:rsidRPr="00F56DB7" w:rsidRDefault="007D27F3">
            <w:pPr>
              <w:pStyle w:val="TAH"/>
            </w:pPr>
            <w:r w:rsidRPr="00F56DB7">
              <w:t>Value/remark</w:t>
            </w:r>
          </w:p>
        </w:tc>
      </w:tr>
      <w:tr w:rsidR="007D27F3" w:rsidRPr="00F56DB7" w14:paraId="15875507"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631834EA" w14:textId="77777777" w:rsidR="007D27F3" w:rsidRPr="00F56DB7" w:rsidRDefault="007D27F3">
            <w:pPr>
              <w:pStyle w:val="TAL"/>
              <w:rPr>
                <w:b/>
              </w:rPr>
            </w:pPr>
            <w:r w:rsidRPr="00F56DB7">
              <w:rPr>
                <w:b/>
              </w:rPr>
              <w:t>Record-Route</w:t>
            </w:r>
          </w:p>
        </w:tc>
        <w:tc>
          <w:tcPr>
            <w:tcW w:w="7167" w:type="dxa"/>
            <w:tcBorders>
              <w:top w:val="nil"/>
              <w:left w:val="single" w:sz="4" w:space="0" w:color="auto"/>
              <w:bottom w:val="nil"/>
              <w:right w:val="single" w:sz="4" w:space="0" w:color="auto"/>
            </w:tcBorders>
          </w:tcPr>
          <w:p w14:paraId="32B2EEFE" w14:textId="77777777" w:rsidR="007D27F3" w:rsidRPr="00F56DB7" w:rsidRDefault="007D27F3">
            <w:pPr>
              <w:pStyle w:val="TAL"/>
            </w:pPr>
          </w:p>
        </w:tc>
      </w:tr>
      <w:tr w:rsidR="007D27F3" w:rsidRPr="00F56DB7" w14:paraId="30B16629" w14:textId="77777777" w:rsidTr="007D27F3">
        <w:trPr>
          <w:cantSplit/>
          <w:trHeight w:val="255"/>
          <w:jc w:val="center"/>
        </w:trPr>
        <w:tc>
          <w:tcPr>
            <w:tcW w:w="2472" w:type="dxa"/>
            <w:tcBorders>
              <w:top w:val="nil"/>
              <w:left w:val="single" w:sz="4" w:space="0" w:color="auto"/>
              <w:bottom w:val="single" w:sz="4" w:space="0" w:color="auto"/>
              <w:right w:val="single" w:sz="4" w:space="0" w:color="auto"/>
            </w:tcBorders>
            <w:hideMark/>
          </w:tcPr>
          <w:p w14:paraId="03D59D5A" w14:textId="77777777" w:rsidR="007D27F3" w:rsidRPr="00F56DB7" w:rsidRDefault="007D27F3">
            <w:pPr>
              <w:pStyle w:val="TAL"/>
            </w:pPr>
            <w:r w:rsidRPr="00F56DB7">
              <w:tab/>
              <w:t>rec-route</w:t>
            </w:r>
          </w:p>
        </w:tc>
        <w:tc>
          <w:tcPr>
            <w:tcW w:w="7167" w:type="dxa"/>
            <w:tcBorders>
              <w:top w:val="nil"/>
              <w:left w:val="single" w:sz="4" w:space="0" w:color="auto"/>
              <w:bottom w:val="single" w:sz="4" w:space="0" w:color="auto"/>
              <w:right w:val="single" w:sz="4" w:space="0" w:color="auto"/>
            </w:tcBorders>
            <w:hideMark/>
          </w:tcPr>
          <w:p w14:paraId="350234D4" w14:textId="77777777" w:rsidR="007D27F3" w:rsidRPr="00F56DB7" w:rsidRDefault="007D27F3">
            <w:pPr>
              <w:pStyle w:val="TAL"/>
            </w:pPr>
            <w:r w:rsidRPr="00F56DB7">
              <w:rPr>
                <w:snapToGrid w:val="0"/>
              </w:rPr>
              <w:t>Same value as in the 183 response</w:t>
            </w:r>
          </w:p>
        </w:tc>
      </w:tr>
      <w:tr w:rsidR="007D27F3" w:rsidRPr="00F56DB7" w14:paraId="2734E438"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20A8EEC4" w14:textId="77777777" w:rsidR="007D27F3" w:rsidRPr="00F56DB7" w:rsidRDefault="007D27F3">
            <w:pPr>
              <w:pStyle w:val="TAL"/>
              <w:rPr>
                <w:b/>
              </w:rPr>
            </w:pPr>
            <w:r w:rsidRPr="00F56DB7">
              <w:rPr>
                <w:b/>
              </w:rPr>
              <w:t>Contact</w:t>
            </w:r>
          </w:p>
        </w:tc>
        <w:tc>
          <w:tcPr>
            <w:tcW w:w="7167" w:type="dxa"/>
            <w:tcBorders>
              <w:top w:val="nil"/>
              <w:left w:val="single" w:sz="4" w:space="0" w:color="auto"/>
              <w:bottom w:val="nil"/>
              <w:right w:val="single" w:sz="4" w:space="0" w:color="auto"/>
            </w:tcBorders>
          </w:tcPr>
          <w:p w14:paraId="0BDC8DB4" w14:textId="77777777" w:rsidR="007D27F3" w:rsidRPr="00F56DB7" w:rsidRDefault="007D27F3">
            <w:pPr>
              <w:pStyle w:val="TAL"/>
            </w:pPr>
          </w:p>
        </w:tc>
      </w:tr>
      <w:tr w:rsidR="007D27F3" w:rsidRPr="00F56DB7" w14:paraId="0336447B"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33240A2B" w14:textId="77777777" w:rsidR="007D27F3" w:rsidRPr="00F56DB7" w:rsidRDefault="007D27F3">
            <w:pPr>
              <w:pStyle w:val="TAL"/>
            </w:pPr>
            <w:r w:rsidRPr="00F56DB7">
              <w:tab/>
            </w:r>
            <w:proofErr w:type="spellStart"/>
            <w:r w:rsidRPr="00F56DB7">
              <w:t>addr</w:t>
            </w:r>
            <w:proofErr w:type="spellEnd"/>
            <w:r w:rsidRPr="00F56DB7">
              <w:t>-spec</w:t>
            </w:r>
          </w:p>
        </w:tc>
        <w:tc>
          <w:tcPr>
            <w:tcW w:w="7167" w:type="dxa"/>
            <w:tcBorders>
              <w:top w:val="nil"/>
              <w:left w:val="single" w:sz="4" w:space="0" w:color="auto"/>
              <w:bottom w:val="nil"/>
              <w:right w:val="single" w:sz="4" w:space="0" w:color="auto"/>
            </w:tcBorders>
            <w:hideMark/>
          </w:tcPr>
          <w:p w14:paraId="08A6D496" w14:textId="77777777" w:rsidR="007D27F3" w:rsidRPr="00F56DB7" w:rsidRDefault="007D27F3">
            <w:pPr>
              <w:pStyle w:val="TAL"/>
            </w:pPr>
            <w:proofErr w:type="spellStart"/>
            <w:r w:rsidRPr="00F56DB7">
              <w:rPr>
                <w:i/>
              </w:rPr>
              <w:t>sip:final@conf-factory</w:t>
            </w:r>
            <w:proofErr w:type="spellEnd"/>
            <w:r w:rsidRPr="00F56DB7">
              <w:t xml:space="preserve">. appended with </w:t>
            </w:r>
            <w:proofErr w:type="spellStart"/>
            <w:r w:rsidRPr="00F56DB7">
              <w:t>px_IMS_HomeDomainName</w:t>
            </w:r>
            <w:proofErr w:type="spellEnd"/>
          </w:p>
        </w:tc>
      </w:tr>
      <w:tr w:rsidR="007D27F3" w:rsidRPr="00F56DB7" w14:paraId="3B4F6E88" w14:textId="77777777" w:rsidTr="007D27F3">
        <w:trPr>
          <w:cantSplit/>
          <w:trHeight w:val="255"/>
          <w:jc w:val="center"/>
        </w:trPr>
        <w:tc>
          <w:tcPr>
            <w:tcW w:w="2472" w:type="dxa"/>
            <w:tcBorders>
              <w:top w:val="nil"/>
              <w:left w:val="single" w:sz="4" w:space="0" w:color="auto"/>
              <w:bottom w:val="single" w:sz="4" w:space="0" w:color="auto"/>
              <w:right w:val="single" w:sz="4" w:space="0" w:color="auto"/>
            </w:tcBorders>
            <w:hideMark/>
          </w:tcPr>
          <w:p w14:paraId="53EDC8D2" w14:textId="77777777" w:rsidR="007D27F3" w:rsidRPr="00F56DB7" w:rsidRDefault="007D27F3">
            <w:pPr>
              <w:pStyle w:val="TAL"/>
            </w:pPr>
            <w:r w:rsidRPr="00F56DB7">
              <w:t xml:space="preserve"> </w:t>
            </w:r>
            <w:r w:rsidRPr="00F56DB7">
              <w:tab/>
              <w:t>feature-param</w:t>
            </w:r>
          </w:p>
        </w:tc>
        <w:tc>
          <w:tcPr>
            <w:tcW w:w="7167" w:type="dxa"/>
            <w:tcBorders>
              <w:top w:val="nil"/>
              <w:left w:val="single" w:sz="4" w:space="0" w:color="auto"/>
              <w:bottom w:val="single" w:sz="4" w:space="0" w:color="auto"/>
              <w:right w:val="single" w:sz="4" w:space="0" w:color="auto"/>
            </w:tcBorders>
            <w:hideMark/>
          </w:tcPr>
          <w:p w14:paraId="643E0B96" w14:textId="77777777" w:rsidR="007D27F3" w:rsidRPr="00F56DB7" w:rsidRDefault="007D27F3">
            <w:pPr>
              <w:pStyle w:val="TAL"/>
            </w:pPr>
            <w:proofErr w:type="spellStart"/>
            <w:r w:rsidRPr="00F56DB7">
              <w:rPr>
                <w:i/>
              </w:rPr>
              <w:t>Isfocus</w:t>
            </w:r>
            <w:proofErr w:type="spellEnd"/>
          </w:p>
        </w:tc>
      </w:tr>
    </w:tbl>
    <w:p w14:paraId="7150269A" w14:textId="77777777" w:rsidR="007D27F3" w:rsidRPr="00F56DB7" w:rsidRDefault="007D27F3" w:rsidP="007D27F3">
      <w:pPr>
        <w:rPr>
          <w:snapToGrid w:val="0"/>
          <w:lang w:eastAsia="en-US"/>
        </w:rPr>
      </w:pPr>
    </w:p>
    <w:p w14:paraId="2AE5E1ED" w14:textId="77777777" w:rsidR="007D27F3" w:rsidRPr="00F56DB7" w:rsidRDefault="007D27F3" w:rsidP="007D27F3">
      <w:pPr>
        <w:pStyle w:val="H6"/>
        <w:rPr>
          <w:snapToGrid w:val="0"/>
        </w:rPr>
      </w:pPr>
      <w:r w:rsidRPr="00F56DB7">
        <w:rPr>
          <w:snapToGrid w:val="0"/>
        </w:rPr>
        <w:t>ACK (Step 9)</w:t>
      </w:r>
    </w:p>
    <w:p w14:paraId="5018FDDD" w14:textId="12EF1910" w:rsidR="007D27F3" w:rsidRPr="00F56DB7" w:rsidRDefault="007D27F3" w:rsidP="007D27F3">
      <w:pPr>
        <w:keepNext/>
      </w:pPr>
      <w:r w:rsidRPr="00F56DB7">
        <w:t>Use the default message “ACK” in Annex A.2.7 of TS 34.229-1 [2]</w:t>
      </w:r>
      <w:r w:rsidRPr="00F56DB7">
        <w:rPr>
          <w:lang w:eastAsia="zh-CN"/>
        </w:rPr>
        <w:t xml:space="preserve"> </w:t>
      </w:r>
      <w:r w:rsidRPr="00F56DB7">
        <w:t>with the following exceptions:</w:t>
      </w:r>
    </w:p>
    <w:tbl>
      <w:tblPr>
        <w:tblW w:w="9645" w:type="dxa"/>
        <w:jc w:val="center"/>
        <w:tblLayout w:type="fixed"/>
        <w:tblLook w:val="04A0" w:firstRow="1" w:lastRow="0" w:firstColumn="1" w:lastColumn="0" w:noHBand="0" w:noVBand="1"/>
      </w:tblPr>
      <w:tblGrid>
        <w:gridCol w:w="2474"/>
        <w:gridCol w:w="7171"/>
      </w:tblGrid>
      <w:tr w:rsidR="007D27F3" w:rsidRPr="00F56DB7" w14:paraId="77DCB39C" w14:textId="77777777" w:rsidTr="007D27F3">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69CFED09" w14:textId="77777777" w:rsidR="007D27F3" w:rsidRPr="00F56DB7" w:rsidRDefault="007D27F3">
            <w:pPr>
              <w:pStyle w:val="TAH"/>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68C565BB" w14:textId="77777777" w:rsidR="007D27F3" w:rsidRPr="00F56DB7" w:rsidRDefault="007D27F3">
            <w:pPr>
              <w:pStyle w:val="TAH"/>
            </w:pPr>
            <w:r w:rsidRPr="00F56DB7">
              <w:t>Value/remark</w:t>
            </w:r>
          </w:p>
        </w:tc>
      </w:tr>
      <w:tr w:rsidR="007D27F3" w:rsidRPr="00F56DB7" w14:paraId="17694DA1" w14:textId="77777777" w:rsidTr="007D27F3">
        <w:trPr>
          <w:cantSplit/>
          <w:trHeight w:val="255"/>
          <w:jc w:val="center"/>
        </w:trPr>
        <w:tc>
          <w:tcPr>
            <w:tcW w:w="2472" w:type="dxa"/>
            <w:tcBorders>
              <w:top w:val="nil"/>
              <w:left w:val="single" w:sz="4" w:space="0" w:color="auto"/>
              <w:bottom w:val="nil"/>
              <w:right w:val="single" w:sz="4" w:space="0" w:color="auto"/>
            </w:tcBorders>
            <w:hideMark/>
          </w:tcPr>
          <w:p w14:paraId="68E37176" w14:textId="77777777" w:rsidR="007D27F3" w:rsidRPr="00F56DB7" w:rsidRDefault="007D27F3">
            <w:pPr>
              <w:pStyle w:val="TAL"/>
              <w:rPr>
                <w:b/>
              </w:rPr>
            </w:pPr>
            <w:r w:rsidRPr="00F56DB7">
              <w:rPr>
                <w:b/>
              </w:rPr>
              <w:t>Request-Line</w:t>
            </w:r>
          </w:p>
        </w:tc>
        <w:tc>
          <w:tcPr>
            <w:tcW w:w="7167" w:type="dxa"/>
            <w:tcBorders>
              <w:top w:val="nil"/>
              <w:left w:val="single" w:sz="4" w:space="0" w:color="auto"/>
              <w:bottom w:val="nil"/>
              <w:right w:val="single" w:sz="4" w:space="0" w:color="auto"/>
            </w:tcBorders>
          </w:tcPr>
          <w:p w14:paraId="7884BD91" w14:textId="77777777" w:rsidR="007D27F3" w:rsidRPr="00F56DB7" w:rsidRDefault="007D27F3">
            <w:pPr>
              <w:pStyle w:val="TAL"/>
            </w:pPr>
          </w:p>
        </w:tc>
      </w:tr>
      <w:tr w:rsidR="007D27F3" w:rsidRPr="00F56DB7" w14:paraId="08BABE8F" w14:textId="77777777" w:rsidTr="007D27F3">
        <w:trPr>
          <w:cantSplit/>
          <w:trHeight w:val="255"/>
          <w:jc w:val="center"/>
        </w:trPr>
        <w:tc>
          <w:tcPr>
            <w:tcW w:w="2472" w:type="dxa"/>
            <w:tcBorders>
              <w:top w:val="nil"/>
              <w:left w:val="single" w:sz="4" w:space="0" w:color="auto"/>
              <w:bottom w:val="single" w:sz="4" w:space="0" w:color="auto"/>
              <w:right w:val="single" w:sz="4" w:space="0" w:color="auto"/>
            </w:tcBorders>
            <w:hideMark/>
          </w:tcPr>
          <w:p w14:paraId="3DD3C6F8" w14:textId="77777777" w:rsidR="007D27F3" w:rsidRPr="00F56DB7" w:rsidRDefault="007D27F3">
            <w:pPr>
              <w:pStyle w:val="TAL"/>
            </w:pPr>
            <w:r w:rsidRPr="00F56DB7">
              <w:tab/>
              <w:t>Request-URI</w:t>
            </w:r>
          </w:p>
        </w:tc>
        <w:tc>
          <w:tcPr>
            <w:tcW w:w="7167" w:type="dxa"/>
            <w:tcBorders>
              <w:top w:val="nil"/>
              <w:left w:val="single" w:sz="4" w:space="0" w:color="auto"/>
              <w:bottom w:val="single" w:sz="4" w:space="0" w:color="auto"/>
              <w:right w:val="single" w:sz="4" w:space="0" w:color="auto"/>
            </w:tcBorders>
            <w:hideMark/>
          </w:tcPr>
          <w:p w14:paraId="0084FBC1" w14:textId="77777777" w:rsidR="007D27F3" w:rsidRPr="00F56DB7" w:rsidRDefault="007D27F3">
            <w:pPr>
              <w:pStyle w:val="TAL"/>
            </w:pPr>
            <w:proofErr w:type="spellStart"/>
            <w:r w:rsidRPr="00F56DB7">
              <w:rPr>
                <w:i/>
                <w:color w:val="0000FF"/>
                <w:u w:val="single"/>
              </w:rPr>
              <w:t>sip:final@conf-factory</w:t>
            </w:r>
            <w:proofErr w:type="spellEnd"/>
            <w:r w:rsidRPr="00F56DB7">
              <w:t xml:space="preserve">. appended with </w:t>
            </w:r>
            <w:proofErr w:type="spellStart"/>
            <w:r w:rsidRPr="00F56DB7">
              <w:rPr>
                <w:bCs/>
              </w:rPr>
              <w:t>px_IMS_HomeDomainName</w:t>
            </w:r>
            <w:proofErr w:type="spellEnd"/>
          </w:p>
        </w:tc>
      </w:tr>
    </w:tbl>
    <w:p w14:paraId="7F2D2433" w14:textId="77777777" w:rsidR="007D27F3" w:rsidRPr="00F56DB7" w:rsidRDefault="007D27F3" w:rsidP="007D27F3">
      <w:pPr>
        <w:rPr>
          <w:snapToGrid w:val="0"/>
          <w:lang w:eastAsia="en-US"/>
        </w:rPr>
      </w:pPr>
    </w:p>
    <w:p w14:paraId="01D2C356" w14:textId="77777777" w:rsidR="007D27F3" w:rsidRPr="00F56DB7" w:rsidRDefault="007D27F3" w:rsidP="007D27F3">
      <w:pPr>
        <w:pStyle w:val="H6"/>
        <w:rPr>
          <w:snapToGrid w:val="0"/>
        </w:rPr>
      </w:pPr>
      <w:r w:rsidRPr="00F56DB7">
        <w:rPr>
          <w:snapToGrid w:val="0"/>
        </w:rPr>
        <w:t>SUBSCRIBE (Step 10)</w:t>
      </w:r>
    </w:p>
    <w:p w14:paraId="0D9C6D6C" w14:textId="79A1479C" w:rsidR="007D27F3" w:rsidRPr="00F56DB7" w:rsidRDefault="007D27F3" w:rsidP="007D27F3">
      <w:r w:rsidRPr="00F56DB7">
        <w:t>Use the default message “SUBSCRIBE for conference event package” in Annex A.5.1 of TS 34.229-1 [2].</w:t>
      </w:r>
    </w:p>
    <w:p w14:paraId="451E7E09" w14:textId="3E331B41" w:rsidR="007D27F3" w:rsidRPr="00F56DB7" w:rsidRDefault="007D27F3" w:rsidP="007D27F3">
      <w:pPr>
        <w:pStyle w:val="H6"/>
        <w:rPr>
          <w:snapToGrid w:val="0"/>
        </w:rPr>
      </w:pPr>
      <w:r w:rsidRPr="00F56DB7">
        <w:rPr>
          <w:snapToGrid w:val="0"/>
        </w:rPr>
        <w:t xml:space="preserve">200 OK </w:t>
      </w:r>
      <w:r w:rsidR="002C6045" w:rsidRPr="00F56DB7">
        <w:rPr>
          <w:snapToGrid w:val="0"/>
        </w:rPr>
        <w:t xml:space="preserve">for SUBSCRIBE </w:t>
      </w:r>
      <w:r w:rsidRPr="00F56DB7">
        <w:rPr>
          <w:snapToGrid w:val="0"/>
        </w:rPr>
        <w:t>(Step 11)</w:t>
      </w:r>
    </w:p>
    <w:p w14:paraId="3DD5F9C9" w14:textId="3B4532D8" w:rsidR="007D27F3" w:rsidRPr="00F56DB7" w:rsidRDefault="007D27F3" w:rsidP="007D27F3">
      <w:r w:rsidRPr="00F56DB7">
        <w:t>Use the default message “200 OK for SUBSCRIBE” in Annex A.5.2 of TS 34.229-1 [2].</w:t>
      </w:r>
    </w:p>
    <w:p w14:paraId="54DC57AE" w14:textId="77777777" w:rsidR="007D27F3" w:rsidRPr="00F56DB7" w:rsidRDefault="007D27F3" w:rsidP="007D27F3">
      <w:pPr>
        <w:pStyle w:val="H6"/>
        <w:rPr>
          <w:snapToGrid w:val="0"/>
        </w:rPr>
      </w:pPr>
      <w:r w:rsidRPr="00F56DB7">
        <w:rPr>
          <w:snapToGrid w:val="0"/>
        </w:rPr>
        <w:t>NOTIFY (Step 12)</w:t>
      </w:r>
    </w:p>
    <w:p w14:paraId="241C88E0" w14:textId="77777777" w:rsidR="007D27F3" w:rsidRPr="00F56DB7" w:rsidRDefault="007D27F3" w:rsidP="007D27F3">
      <w:r w:rsidRPr="00F56DB7">
        <w:t>Use the default message “MT NOTIFY for conference event package” in Annex A.5.3 of TS 34.229-1 [2], applying condition A5.</w:t>
      </w:r>
    </w:p>
    <w:p w14:paraId="75BBCAF8" w14:textId="1C573106" w:rsidR="007D27F3" w:rsidRPr="00F56DB7" w:rsidRDefault="007D27F3" w:rsidP="007D27F3">
      <w:pPr>
        <w:pStyle w:val="H6"/>
        <w:rPr>
          <w:snapToGrid w:val="0"/>
        </w:rPr>
      </w:pPr>
      <w:r w:rsidRPr="00F56DB7">
        <w:rPr>
          <w:snapToGrid w:val="0"/>
        </w:rPr>
        <w:t xml:space="preserve">200 OK </w:t>
      </w:r>
      <w:r w:rsidR="002C6045" w:rsidRPr="00F56DB7">
        <w:rPr>
          <w:snapToGrid w:val="0"/>
        </w:rPr>
        <w:t xml:space="preserve">for NOTIFY </w:t>
      </w:r>
      <w:r w:rsidRPr="00F56DB7">
        <w:rPr>
          <w:snapToGrid w:val="0"/>
        </w:rPr>
        <w:t>(Step 13)</w:t>
      </w:r>
    </w:p>
    <w:p w14:paraId="406684E1" w14:textId="68BC5604" w:rsidR="007D27F3" w:rsidRPr="00F56DB7" w:rsidRDefault="007D27F3" w:rsidP="007D27F3">
      <w:r w:rsidRPr="00F56DB7">
        <w:t>Use the default message “200 OK for other requests than REGISTER or SUBSCRIBE” in Annex A.3.1 of TS 34.229-1 [2].</w:t>
      </w:r>
    </w:p>
    <w:p w14:paraId="5E204963" w14:textId="77777777" w:rsidR="007D27F3" w:rsidRPr="00F56DB7" w:rsidRDefault="007D27F3" w:rsidP="00FA7F23">
      <w:pPr>
        <w:pStyle w:val="Heading1"/>
      </w:pPr>
      <w:bookmarkStart w:id="1979" w:name="_Toc84254438"/>
      <w:bookmarkStart w:id="1980" w:name="_Toc84255233"/>
      <w:bookmarkStart w:id="1981" w:name="_Toc90889208"/>
      <w:bookmarkStart w:id="1982" w:name="_Toc99872721"/>
      <w:bookmarkStart w:id="1983" w:name="_Toc210837576"/>
      <w:r w:rsidRPr="00F56DB7">
        <w:t>A.26</w:t>
      </w:r>
      <w:r w:rsidRPr="00F56DB7">
        <w:tab/>
        <w:t>Inviting user to Video conference by sending a REFER request to the conference focus / 5GS</w:t>
      </w:r>
      <w:bookmarkEnd w:id="1979"/>
      <w:bookmarkEnd w:id="1980"/>
      <w:bookmarkEnd w:id="1981"/>
      <w:bookmarkEnd w:id="1982"/>
      <w:bookmarkEnd w:id="1983"/>
    </w:p>
    <w:p w14:paraId="17AC48AA" w14:textId="77777777" w:rsidR="007D27F3" w:rsidRPr="00F56DB7" w:rsidRDefault="007D27F3" w:rsidP="007D27F3">
      <w:pPr>
        <w:pStyle w:val="H6"/>
      </w:pPr>
      <w:r w:rsidRPr="00F56DB7">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2"/>
        <w:gridCol w:w="630"/>
        <w:gridCol w:w="630"/>
        <w:gridCol w:w="3420"/>
        <w:gridCol w:w="4288"/>
      </w:tblGrid>
      <w:tr w:rsidR="007D27F3" w:rsidRPr="00F56DB7" w14:paraId="626F61EC" w14:textId="77777777" w:rsidTr="007D27F3">
        <w:trPr>
          <w:cantSplit/>
          <w:jc w:val="center"/>
        </w:trPr>
        <w:tc>
          <w:tcPr>
            <w:tcW w:w="718" w:type="dxa"/>
            <w:tcBorders>
              <w:top w:val="single" w:sz="4" w:space="0" w:color="auto"/>
              <w:left w:val="single" w:sz="4" w:space="0" w:color="auto"/>
              <w:bottom w:val="nil"/>
              <w:right w:val="single" w:sz="4" w:space="0" w:color="auto"/>
            </w:tcBorders>
            <w:hideMark/>
          </w:tcPr>
          <w:p w14:paraId="476C523C" w14:textId="77777777" w:rsidR="007D27F3" w:rsidRPr="00F56DB7" w:rsidRDefault="007D27F3">
            <w:pPr>
              <w:pStyle w:val="TAH"/>
              <w:rPr>
                <w:snapToGrid w:val="0"/>
              </w:rPr>
            </w:pPr>
            <w:r w:rsidRPr="00F56DB7">
              <w:rPr>
                <w:snapToGrid w:val="0"/>
              </w:rPr>
              <w:t>Step</w:t>
            </w:r>
          </w:p>
        </w:tc>
        <w:tc>
          <w:tcPr>
            <w:tcW w:w="1254" w:type="dxa"/>
            <w:gridSpan w:val="2"/>
            <w:tcBorders>
              <w:top w:val="single" w:sz="4" w:space="0" w:color="auto"/>
              <w:left w:val="single" w:sz="4" w:space="0" w:color="auto"/>
              <w:bottom w:val="single" w:sz="4" w:space="0" w:color="auto"/>
              <w:right w:val="single" w:sz="4" w:space="0" w:color="auto"/>
            </w:tcBorders>
            <w:hideMark/>
          </w:tcPr>
          <w:p w14:paraId="219BB5A5" w14:textId="77777777" w:rsidR="007D27F3" w:rsidRPr="00F56DB7" w:rsidRDefault="007D27F3">
            <w:pPr>
              <w:pStyle w:val="TAH"/>
              <w:rPr>
                <w:snapToGrid w:val="0"/>
              </w:rPr>
            </w:pPr>
            <w:r w:rsidRPr="00F56DB7">
              <w:rPr>
                <w:snapToGrid w:val="0"/>
              </w:rPr>
              <w:t>Direction</w:t>
            </w:r>
          </w:p>
        </w:tc>
        <w:tc>
          <w:tcPr>
            <w:tcW w:w="3402" w:type="dxa"/>
            <w:tcBorders>
              <w:top w:val="single" w:sz="4" w:space="0" w:color="auto"/>
              <w:left w:val="single" w:sz="4" w:space="0" w:color="auto"/>
              <w:bottom w:val="nil"/>
              <w:right w:val="single" w:sz="4" w:space="0" w:color="auto"/>
            </w:tcBorders>
            <w:hideMark/>
          </w:tcPr>
          <w:p w14:paraId="6D94395B" w14:textId="77777777" w:rsidR="007D27F3" w:rsidRPr="00F56DB7" w:rsidRDefault="007D27F3">
            <w:pPr>
              <w:pStyle w:val="TAH"/>
              <w:rPr>
                <w:snapToGrid w:val="0"/>
              </w:rPr>
            </w:pPr>
            <w:r w:rsidRPr="00F56DB7">
              <w:rPr>
                <w:snapToGrid w:val="0"/>
              </w:rPr>
              <w:t>Message</w:t>
            </w:r>
          </w:p>
        </w:tc>
        <w:tc>
          <w:tcPr>
            <w:tcW w:w="4265" w:type="dxa"/>
            <w:tcBorders>
              <w:top w:val="single" w:sz="4" w:space="0" w:color="auto"/>
              <w:left w:val="single" w:sz="4" w:space="0" w:color="auto"/>
              <w:bottom w:val="nil"/>
              <w:right w:val="single" w:sz="4" w:space="0" w:color="auto"/>
            </w:tcBorders>
            <w:hideMark/>
          </w:tcPr>
          <w:p w14:paraId="6A693DA9" w14:textId="77777777" w:rsidR="007D27F3" w:rsidRPr="00F56DB7" w:rsidRDefault="007D27F3">
            <w:pPr>
              <w:pStyle w:val="TAH"/>
              <w:rPr>
                <w:snapToGrid w:val="0"/>
              </w:rPr>
            </w:pPr>
            <w:r w:rsidRPr="00F56DB7">
              <w:rPr>
                <w:snapToGrid w:val="0"/>
              </w:rPr>
              <w:t>Comment</w:t>
            </w:r>
          </w:p>
        </w:tc>
      </w:tr>
      <w:tr w:rsidR="007D27F3" w:rsidRPr="00F56DB7" w14:paraId="5C944C33" w14:textId="77777777" w:rsidTr="007D27F3">
        <w:trPr>
          <w:cantSplit/>
          <w:jc w:val="center"/>
        </w:trPr>
        <w:tc>
          <w:tcPr>
            <w:tcW w:w="718" w:type="dxa"/>
            <w:tcBorders>
              <w:top w:val="nil"/>
              <w:left w:val="single" w:sz="4" w:space="0" w:color="auto"/>
              <w:bottom w:val="single" w:sz="4" w:space="0" w:color="auto"/>
              <w:right w:val="single" w:sz="4" w:space="0" w:color="auto"/>
            </w:tcBorders>
          </w:tcPr>
          <w:p w14:paraId="660C794B" w14:textId="77777777" w:rsidR="007D27F3" w:rsidRPr="00F56DB7" w:rsidRDefault="007D27F3">
            <w:pPr>
              <w:pStyle w:val="TAH"/>
              <w:rPr>
                <w:snapToGrid w:val="0"/>
              </w:rPr>
            </w:pPr>
          </w:p>
        </w:tc>
        <w:tc>
          <w:tcPr>
            <w:tcW w:w="627" w:type="dxa"/>
            <w:tcBorders>
              <w:top w:val="single" w:sz="4" w:space="0" w:color="auto"/>
              <w:left w:val="single" w:sz="4" w:space="0" w:color="auto"/>
              <w:bottom w:val="single" w:sz="4" w:space="0" w:color="auto"/>
              <w:right w:val="single" w:sz="4" w:space="0" w:color="auto"/>
            </w:tcBorders>
            <w:hideMark/>
          </w:tcPr>
          <w:p w14:paraId="079614EE" w14:textId="77777777" w:rsidR="007D27F3" w:rsidRPr="00F56DB7" w:rsidRDefault="007D27F3">
            <w:pPr>
              <w:pStyle w:val="TAH"/>
              <w:rPr>
                <w:snapToGrid w:val="0"/>
              </w:rPr>
            </w:pPr>
            <w:r w:rsidRPr="00F56DB7">
              <w:rPr>
                <w:snapToGrid w:val="0"/>
              </w:rPr>
              <w:t>UE</w:t>
            </w:r>
          </w:p>
        </w:tc>
        <w:tc>
          <w:tcPr>
            <w:tcW w:w="627" w:type="dxa"/>
            <w:tcBorders>
              <w:top w:val="single" w:sz="4" w:space="0" w:color="auto"/>
              <w:left w:val="single" w:sz="4" w:space="0" w:color="auto"/>
              <w:bottom w:val="single" w:sz="4" w:space="0" w:color="auto"/>
              <w:right w:val="single" w:sz="4" w:space="0" w:color="auto"/>
            </w:tcBorders>
            <w:hideMark/>
          </w:tcPr>
          <w:p w14:paraId="23ADAA68" w14:textId="77777777" w:rsidR="007D27F3" w:rsidRPr="00F56DB7" w:rsidRDefault="007D27F3">
            <w:pPr>
              <w:pStyle w:val="TAH"/>
              <w:rPr>
                <w:snapToGrid w:val="0"/>
              </w:rPr>
            </w:pPr>
            <w:r w:rsidRPr="00F56DB7">
              <w:rPr>
                <w:snapToGrid w:val="0"/>
              </w:rPr>
              <w:t>SS</w:t>
            </w:r>
          </w:p>
        </w:tc>
        <w:tc>
          <w:tcPr>
            <w:tcW w:w="3402" w:type="dxa"/>
            <w:tcBorders>
              <w:top w:val="nil"/>
              <w:left w:val="single" w:sz="4" w:space="0" w:color="auto"/>
              <w:bottom w:val="single" w:sz="4" w:space="0" w:color="auto"/>
              <w:right w:val="single" w:sz="4" w:space="0" w:color="auto"/>
            </w:tcBorders>
          </w:tcPr>
          <w:p w14:paraId="586F173F" w14:textId="77777777" w:rsidR="007D27F3" w:rsidRPr="00F56DB7" w:rsidRDefault="007D27F3">
            <w:pPr>
              <w:pStyle w:val="TAH"/>
              <w:rPr>
                <w:snapToGrid w:val="0"/>
              </w:rPr>
            </w:pPr>
          </w:p>
        </w:tc>
        <w:tc>
          <w:tcPr>
            <w:tcW w:w="4265" w:type="dxa"/>
            <w:tcBorders>
              <w:top w:val="nil"/>
              <w:left w:val="single" w:sz="4" w:space="0" w:color="auto"/>
              <w:bottom w:val="single" w:sz="4" w:space="0" w:color="auto"/>
              <w:right w:val="single" w:sz="4" w:space="0" w:color="auto"/>
            </w:tcBorders>
          </w:tcPr>
          <w:p w14:paraId="38DB9FF5" w14:textId="77777777" w:rsidR="007D27F3" w:rsidRPr="00F56DB7" w:rsidRDefault="007D27F3">
            <w:pPr>
              <w:pStyle w:val="TAH"/>
              <w:rPr>
                <w:snapToGrid w:val="0"/>
              </w:rPr>
            </w:pPr>
          </w:p>
        </w:tc>
      </w:tr>
      <w:tr w:rsidR="007D27F3" w:rsidRPr="00F56DB7" w14:paraId="7C518B97"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403C2455" w14:textId="77777777" w:rsidR="007D27F3" w:rsidRPr="00F56DB7" w:rsidRDefault="007D27F3">
            <w:pPr>
              <w:pStyle w:val="TAC"/>
              <w:rPr>
                <w:snapToGrid w:val="0"/>
              </w:rPr>
            </w:pPr>
            <w:r w:rsidRPr="00F56DB7">
              <w:rPr>
                <w:snapToGrid w:val="0"/>
              </w:rPr>
              <w:t>1</w:t>
            </w:r>
          </w:p>
        </w:tc>
        <w:tc>
          <w:tcPr>
            <w:tcW w:w="1254" w:type="dxa"/>
            <w:gridSpan w:val="2"/>
            <w:tcBorders>
              <w:top w:val="single" w:sz="4" w:space="0" w:color="auto"/>
              <w:left w:val="single" w:sz="4" w:space="0" w:color="auto"/>
              <w:bottom w:val="single" w:sz="4" w:space="0" w:color="auto"/>
              <w:right w:val="single" w:sz="4" w:space="0" w:color="auto"/>
            </w:tcBorders>
            <w:hideMark/>
          </w:tcPr>
          <w:p w14:paraId="5E4AA89E" w14:textId="057A9A5A" w:rsidR="007D27F3" w:rsidRPr="00F56DB7" w:rsidRDefault="0043607E">
            <w:pPr>
              <w:pStyle w:val="TAC"/>
              <w:rPr>
                <w:snapToGrid w:val="0"/>
              </w:rPr>
            </w:pPr>
            <w:r w:rsidRPr="00F56DB7">
              <w:rPr>
                <w:snapToGrid w:val="0"/>
              </w:rPr>
              <w:t>--&gt;</w:t>
            </w:r>
          </w:p>
        </w:tc>
        <w:tc>
          <w:tcPr>
            <w:tcW w:w="3402" w:type="dxa"/>
            <w:tcBorders>
              <w:top w:val="single" w:sz="4" w:space="0" w:color="auto"/>
              <w:left w:val="single" w:sz="4" w:space="0" w:color="auto"/>
              <w:bottom w:val="single" w:sz="4" w:space="0" w:color="auto"/>
              <w:right w:val="single" w:sz="4" w:space="0" w:color="auto"/>
            </w:tcBorders>
            <w:hideMark/>
          </w:tcPr>
          <w:p w14:paraId="7133AA22" w14:textId="77777777" w:rsidR="007D27F3" w:rsidRPr="00F56DB7" w:rsidRDefault="007D27F3">
            <w:pPr>
              <w:pStyle w:val="TAL"/>
              <w:rPr>
                <w:snapToGrid w:val="0"/>
              </w:rPr>
            </w:pPr>
            <w:r w:rsidRPr="00F56DB7">
              <w:rPr>
                <w:snapToGrid w:val="0"/>
              </w:rPr>
              <w:t>REFER</w:t>
            </w:r>
          </w:p>
        </w:tc>
        <w:tc>
          <w:tcPr>
            <w:tcW w:w="4265" w:type="dxa"/>
            <w:tcBorders>
              <w:top w:val="single" w:sz="4" w:space="0" w:color="auto"/>
              <w:left w:val="single" w:sz="4" w:space="0" w:color="auto"/>
              <w:bottom w:val="single" w:sz="4" w:space="0" w:color="auto"/>
              <w:right w:val="single" w:sz="4" w:space="0" w:color="auto"/>
            </w:tcBorders>
            <w:hideMark/>
          </w:tcPr>
          <w:p w14:paraId="6612DA67" w14:textId="77777777" w:rsidR="007D27F3" w:rsidRPr="00F56DB7" w:rsidRDefault="007D27F3">
            <w:pPr>
              <w:pStyle w:val="TAL"/>
              <w:rPr>
                <w:snapToGrid w:val="0"/>
              </w:rPr>
            </w:pPr>
            <w:r w:rsidRPr="00F56DB7">
              <w:rPr>
                <w:snapToGrid w:val="0"/>
              </w:rPr>
              <w:t>UE sends REFER to SS referring to the conference</w:t>
            </w:r>
          </w:p>
        </w:tc>
      </w:tr>
      <w:tr w:rsidR="007D27F3" w:rsidRPr="00F56DB7" w14:paraId="7B4082B5"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5F650874" w14:textId="77777777" w:rsidR="007D27F3" w:rsidRPr="00F56DB7" w:rsidRDefault="007D27F3">
            <w:pPr>
              <w:pStyle w:val="TAC"/>
              <w:rPr>
                <w:snapToGrid w:val="0"/>
              </w:rPr>
            </w:pPr>
            <w:r w:rsidRPr="00F56DB7">
              <w:rPr>
                <w:snapToGrid w:val="0"/>
              </w:rPr>
              <w:t>2</w:t>
            </w:r>
          </w:p>
        </w:tc>
        <w:tc>
          <w:tcPr>
            <w:tcW w:w="1254" w:type="dxa"/>
            <w:gridSpan w:val="2"/>
            <w:tcBorders>
              <w:top w:val="single" w:sz="4" w:space="0" w:color="auto"/>
              <w:left w:val="single" w:sz="4" w:space="0" w:color="auto"/>
              <w:bottom w:val="single" w:sz="4" w:space="0" w:color="auto"/>
              <w:right w:val="single" w:sz="4" w:space="0" w:color="auto"/>
            </w:tcBorders>
            <w:hideMark/>
          </w:tcPr>
          <w:p w14:paraId="420239DC" w14:textId="4B802159" w:rsidR="007D27F3" w:rsidRPr="00F56DB7" w:rsidRDefault="0043607E">
            <w:pPr>
              <w:pStyle w:val="TAC"/>
              <w:rPr>
                <w:snapToGrid w:val="0"/>
              </w:rPr>
            </w:pPr>
            <w:r w:rsidRPr="00F56DB7">
              <w:rPr>
                <w:snapToGrid w:val="0"/>
              </w:rPr>
              <w:t>&lt;--</w:t>
            </w:r>
          </w:p>
        </w:tc>
        <w:tc>
          <w:tcPr>
            <w:tcW w:w="3402" w:type="dxa"/>
            <w:tcBorders>
              <w:top w:val="single" w:sz="4" w:space="0" w:color="auto"/>
              <w:left w:val="single" w:sz="4" w:space="0" w:color="auto"/>
              <w:bottom w:val="single" w:sz="4" w:space="0" w:color="auto"/>
              <w:right w:val="single" w:sz="4" w:space="0" w:color="auto"/>
            </w:tcBorders>
            <w:hideMark/>
          </w:tcPr>
          <w:p w14:paraId="6A728017" w14:textId="77777777" w:rsidR="007D27F3" w:rsidRPr="00F56DB7" w:rsidRDefault="007D27F3">
            <w:pPr>
              <w:pStyle w:val="TAL"/>
              <w:rPr>
                <w:snapToGrid w:val="0"/>
              </w:rPr>
            </w:pPr>
            <w:r w:rsidRPr="00F56DB7">
              <w:rPr>
                <w:snapToGrid w:val="0"/>
              </w:rPr>
              <w:t>202 Accepted</w:t>
            </w:r>
          </w:p>
        </w:tc>
        <w:tc>
          <w:tcPr>
            <w:tcW w:w="4265" w:type="dxa"/>
            <w:tcBorders>
              <w:top w:val="single" w:sz="4" w:space="0" w:color="auto"/>
              <w:left w:val="single" w:sz="4" w:space="0" w:color="auto"/>
              <w:bottom w:val="single" w:sz="4" w:space="0" w:color="auto"/>
              <w:right w:val="single" w:sz="4" w:space="0" w:color="auto"/>
            </w:tcBorders>
            <w:hideMark/>
          </w:tcPr>
          <w:p w14:paraId="45A8E406" w14:textId="77777777" w:rsidR="007D27F3" w:rsidRPr="00F56DB7" w:rsidRDefault="007D27F3">
            <w:pPr>
              <w:pStyle w:val="TAL"/>
              <w:rPr>
                <w:snapToGrid w:val="0"/>
              </w:rPr>
            </w:pPr>
            <w:r w:rsidRPr="00F56DB7">
              <w:rPr>
                <w:snapToGrid w:val="0"/>
              </w:rPr>
              <w:t>The SS responds with a 202 final response</w:t>
            </w:r>
          </w:p>
        </w:tc>
      </w:tr>
      <w:tr w:rsidR="007D27F3" w:rsidRPr="00F56DB7" w14:paraId="628B047D"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74E3535C" w14:textId="77777777" w:rsidR="007D27F3" w:rsidRPr="00F56DB7" w:rsidRDefault="007D27F3">
            <w:pPr>
              <w:pStyle w:val="TAC"/>
              <w:rPr>
                <w:snapToGrid w:val="0"/>
              </w:rPr>
            </w:pPr>
            <w:r w:rsidRPr="00F56DB7">
              <w:rPr>
                <w:snapToGrid w:val="0"/>
              </w:rPr>
              <w:t>3</w:t>
            </w:r>
          </w:p>
        </w:tc>
        <w:tc>
          <w:tcPr>
            <w:tcW w:w="1254" w:type="dxa"/>
            <w:gridSpan w:val="2"/>
            <w:tcBorders>
              <w:top w:val="single" w:sz="4" w:space="0" w:color="auto"/>
              <w:left w:val="single" w:sz="4" w:space="0" w:color="auto"/>
              <w:bottom w:val="single" w:sz="4" w:space="0" w:color="auto"/>
              <w:right w:val="single" w:sz="4" w:space="0" w:color="auto"/>
            </w:tcBorders>
            <w:hideMark/>
          </w:tcPr>
          <w:p w14:paraId="5001E921" w14:textId="0D8C2515" w:rsidR="007D27F3" w:rsidRPr="00F56DB7" w:rsidRDefault="0043607E">
            <w:pPr>
              <w:pStyle w:val="TAC"/>
              <w:rPr>
                <w:snapToGrid w:val="0"/>
              </w:rPr>
            </w:pPr>
            <w:r w:rsidRPr="00F56DB7">
              <w:rPr>
                <w:snapToGrid w:val="0"/>
              </w:rPr>
              <w:t>&lt;--</w:t>
            </w:r>
          </w:p>
        </w:tc>
        <w:tc>
          <w:tcPr>
            <w:tcW w:w="3402" w:type="dxa"/>
            <w:tcBorders>
              <w:top w:val="single" w:sz="4" w:space="0" w:color="auto"/>
              <w:left w:val="single" w:sz="4" w:space="0" w:color="auto"/>
              <w:bottom w:val="single" w:sz="4" w:space="0" w:color="auto"/>
              <w:right w:val="single" w:sz="4" w:space="0" w:color="auto"/>
            </w:tcBorders>
            <w:hideMark/>
          </w:tcPr>
          <w:p w14:paraId="745988CD" w14:textId="77777777" w:rsidR="007D27F3" w:rsidRPr="00F56DB7" w:rsidRDefault="007D27F3">
            <w:pPr>
              <w:pStyle w:val="TAL"/>
              <w:rPr>
                <w:snapToGrid w:val="0"/>
              </w:rPr>
            </w:pPr>
            <w:r w:rsidRPr="00F56DB7">
              <w:rPr>
                <w:snapToGrid w:val="0"/>
              </w:rPr>
              <w:t>NOTIFY</w:t>
            </w:r>
          </w:p>
        </w:tc>
        <w:tc>
          <w:tcPr>
            <w:tcW w:w="4265" w:type="dxa"/>
            <w:tcBorders>
              <w:top w:val="single" w:sz="4" w:space="0" w:color="auto"/>
              <w:left w:val="single" w:sz="4" w:space="0" w:color="auto"/>
              <w:bottom w:val="single" w:sz="4" w:space="0" w:color="auto"/>
              <w:right w:val="single" w:sz="4" w:space="0" w:color="auto"/>
            </w:tcBorders>
            <w:hideMark/>
          </w:tcPr>
          <w:p w14:paraId="29E21D4E" w14:textId="77777777" w:rsidR="007D27F3" w:rsidRPr="00F56DB7" w:rsidRDefault="007D27F3">
            <w:pPr>
              <w:pStyle w:val="TAL"/>
              <w:rPr>
                <w:snapToGrid w:val="0"/>
              </w:rPr>
            </w:pPr>
            <w:r w:rsidRPr="00F56DB7">
              <w:rPr>
                <w:snapToGrid w:val="0"/>
              </w:rPr>
              <w:t>The SS sends initial NOTIFY for the implicit subscription created by the REFER request</w:t>
            </w:r>
          </w:p>
        </w:tc>
      </w:tr>
      <w:tr w:rsidR="007D27F3" w:rsidRPr="00F56DB7" w14:paraId="417C8801"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0A38105F" w14:textId="77777777" w:rsidR="007D27F3" w:rsidRPr="00F56DB7" w:rsidRDefault="007D27F3">
            <w:pPr>
              <w:pStyle w:val="TAC"/>
              <w:rPr>
                <w:snapToGrid w:val="0"/>
              </w:rPr>
            </w:pPr>
            <w:r w:rsidRPr="00F56DB7">
              <w:rPr>
                <w:snapToGrid w:val="0"/>
              </w:rPr>
              <w:t>4</w:t>
            </w:r>
          </w:p>
        </w:tc>
        <w:tc>
          <w:tcPr>
            <w:tcW w:w="1254" w:type="dxa"/>
            <w:gridSpan w:val="2"/>
            <w:tcBorders>
              <w:top w:val="single" w:sz="4" w:space="0" w:color="auto"/>
              <w:left w:val="single" w:sz="4" w:space="0" w:color="auto"/>
              <w:bottom w:val="single" w:sz="4" w:space="0" w:color="auto"/>
              <w:right w:val="single" w:sz="4" w:space="0" w:color="auto"/>
            </w:tcBorders>
            <w:hideMark/>
          </w:tcPr>
          <w:p w14:paraId="23D8C1A3" w14:textId="5477509F" w:rsidR="007D27F3" w:rsidRPr="00F56DB7" w:rsidRDefault="0043607E">
            <w:pPr>
              <w:pStyle w:val="TAC"/>
              <w:rPr>
                <w:snapToGrid w:val="0"/>
              </w:rPr>
            </w:pPr>
            <w:r w:rsidRPr="00F56DB7">
              <w:rPr>
                <w:snapToGrid w:val="0"/>
              </w:rPr>
              <w:t>--&gt;</w:t>
            </w:r>
          </w:p>
        </w:tc>
        <w:tc>
          <w:tcPr>
            <w:tcW w:w="3402" w:type="dxa"/>
            <w:tcBorders>
              <w:top w:val="single" w:sz="4" w:space="0" w:color="auto"/>
              <w:left w:val="single" w:sz="4" w:space="0" w:color="auto"/>
              <w:bottom w:val="single" w:sz="4" w:space="0" w:color="auto"/>
              <w:right w:val="single" w:sz="4" w:space="0" w:color="auto"/>
            </w:tcBorders>
            <w:hideMark/>
          </w:tcPr>
          <w:p w14:paraId="4D895BBC" w14:textId="77777777" w:rsidR="007D27F3" w:rsidRPr="00F56DB7" w:rsidRDefault="007D27F3">
            <w:pPr>
              <w:pStyle w:val="TAL"/>
              <w:rPr>
                <w:snapToGrid w:val="0"/>
              </w:rPr>
            </w:pPr>
            <w:r w:rsidRPr="00F56DB7">
              <w:rPr>
                <w:snapToGrid w:val="0"/>
              </w:rPr>
              <w:t>200 OK</w:t>
            </w:r>
          </w:p>
        </w:tc>
        <w:tc>
          <w:tcPr>
            <w:tcW w:w="4265" w:type="dxa"/>
            <w:tcBorders>
              <w:top w:val="single" w:sz="4" w:space="0" w:color="auto"/>
              <w:left w:val="single" w:sz="4" w:space="0" w:color="auto"/>
              <w:bottom w:val="single" w:sz="4" w:space="0" w:color="auto"/>
              <w:right w:val="single" w:sz="4" w:space="0" w:color="auto"/>
            </w:tcBorders>
            <w:hideMark/>
          </w:tcPr>
          <w:p w14:paraId="29912D1D" w14:textId="77777777" w:rsidR="007D27F3" w:rsidRPr="00F56DB7" w:rsidRDefault="007D27F3">
            <w:pPr>
              <w:pStyle w:val="TAL"/>
              <w:rPr>
                <w:snapToGrid w:val="0"/>
              </w:rPr>
            </w:pPr>
            <w:r w:rsidRPr="00F56DB7">
              <w:rPr>
                <w:snapToGrid w:val="0"/>
              </w:rPr>
              <w:t>The UE responds the NOTIFY with 200 OK</w:t>
            </w:r>
          </w:p>
        </w:tc>
      </w:tr>
      <w:tr w:rsidR="007D27F3" w:rsidRPr="00F56DB7" w14:paraId="5549BA17"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617A595D" w14:textId="77777777" w:rsidR="007D27F3" w:rsidRPr="00F56DB7" w:rsidRDefault="007D27F3">
            <w:pPr>
              <w:pStyle w:val="TAC"/>
              <w:rPr>
                <w:snapToGrid w:val="0"/>
              </w:rPr>
            </w:pPr>
            <w:r w:rsidRPr="00F56DB7">
              <w:rPr>
                <w:snapToGrid w:val="0"/>
              </w:rPr>
              <w:t>5</w:t>
            </w:r>
          </w:p>
        </w:tc>
        <w:tc>
          <w:tcPr>
            <w:tcW w:w="1254" w:type="dxa"/>
            <w:gridSpan w:val="2"/>
            <w:tcBorders>
              <w:top w:val="single" w:sz="4" w:space="0" w:color="auto"/>
              <w:left w:val="single" w:sz="4" w:space="0" w:color="auto"/>
              <w:bottom w:val="single" w:sz="4" w:space="0" w:color="auto"/>
              <w:right w:val="single" w:sz="4" w:space="0" w:color="auto"/>
            </w:tcBorders>
            <w:hideMark/>
          </w:tcPr>
          <w:p w14:paraId="2DC33E2C" w14:textId="005CD43C" w:rsidR="007D27F3" w:rsidRPr="00F56DB7" w:rsidRDefault="0043607E">
            <w:pPr>
              <w:pStyle w:val="TAC"/>
              <w:rPr>
                <w:snapToGrid w:val="0"/>
              </w:rPr>
            </w:pPr>
            <w:r w:rsidRPr="00F56DB7">
              <w:rPr>
                <w:snapToGrid w:val="0"/>
              </w:rPr>
              <w:t>&lt;--</w:t>
            </w:r>
          </w:p>
        </w:tc>
        <w:tc>
          <w:tcPr>
            <w:tcW w:w="3402" w:type="dxa"/>
            <w:tcBorders>
              <w:top w:val="single" w:sz="4" w:space="0" w:color="auto"/>
              <w:left w:val="single" w:sz="4" w:space="0" w:color="auto"/>
              <w:bottom w:val="single" w:sz="4" w:space="0" w:color="auto"/>
              <w:right w:val="single" w:sz="4" w:space="0" w:color="auto"/>
            </w:tcBorders>
            <w:hideMark/>
          </w:tcPr>
          <w:p w14:paraId="3634DB5A" w14:textId="77777777" w:rsidR="007D27F3" w:rsidRPr="00F56DB7" w:rsidRDefault="007D27F3">
            <w:pPr>
              <w:pStyle w:val="TAL"/>
              <w:rPr>
                <w:snapToGrid w:val="0"/>
              </w:rPr>
            </w:pPr>
            <w:r w:rsidRPr="00F56DB7">
              <w:rPr>
                <w:snapToGrid w:val="0"/>
              </w:rPr>
              <w:t>NOTIFY</w:t>
            </w:r>
          </w:p>
        </w:tc>
        <w:tc>
          <w:tcPr>
            <w:tcW w:w="4265" w:type="dxa"/>
            <w:tcBorders>
              <w:top w:val="single" w:sz="4" w:space="0" w:color="auto"/>
              <w:left w:val="single" w:sz="4" w:space="0" w:color="auto"/>
              <w:bottom w:val="single" w:sz="4" w:space="0" w:color="auto"/>
              <w:right w:val="single" w:sz="4" w:space="0" w:color="auto"/>
            </w:tcBorders>
            <w:hideMark/>
          </w:tcPr>
          <w:p w14:paraId="24CFDC78" w14:textId="77777777" w:rsidR="007D27F3" w:rsidRPr="00F56DB7" w:rsidRDefault="007D27F3">
            <w:pPr>
              <w:pStyle w:val="TAL"/>
              <w:rPr>
                <w:snapToGrid w:val="0"/>
              </w:rPr>
            </w:pPr>
            <w:r w:rsidRPr="00F56DB7">
              <w:rPr>
                <w:snapToGrid w:val="0"/>
              </w:rPr>
              <w:t>The SS sends a NOTIFY related to REFER request to confirm that the invited user was able to join the conference</w:t>
            </w:r>
          </w:p>
        </w:tc>
      </w:tr>
      <w:tr w:rsidR="007D27F3" w:rsidRPr="00F56DB7" w14:paraId="6DFDF002"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0874DDAC" w14:textId="77777777" w:rsidR="007D27F3" w:rsidRPr="00F56DB7" w:rsidRDefault="007D27F3">
            <w:pPr>
              <w:pStyle w:val="TAC"/>
              <w:rPr>
                <w:snapToGrid w:val="0"/>
              </w:rPr>
            </w:pPr>
            <w:r w:rsidRPr="00F56DB7">
              <w:rPr>
                <w:snapToGrid w:val="0"/>
              </w:rPr>
              <w:t>6</w:t>
            </w:r>
          </w:p>
        </w:tc>
        <w:tc>
          <w:tcPr>
            <w:tcW w:w="1254" w:type="dxa"/>
            <w:gridSpan w:val="2"/>
            <w:tcBorders>
              <w:top w:val="single" w:sz="4" w:space="0" w:color="auto"/>
              <w:left w:val="single" w:sz="4" w:space="0" w:color="auto"/>
              <w:bottom w:val="single" w:sz="4" w:space="0" w:color="auto"/>
              <w:right w:val="single" w:sz="4" w:space="0" w:color="auto"/>
            </w:tcBorders>
            <w:hideMark/>
          </w:tcPr>
          <w:p w14:paraId="0668D6BF" w14:textId="0446A791" w:rsidR="007D27F3" w:rsidRPr="00F56DB7" w:rsidRDefault="0043607E">
            <w:pPr>
              <w:pStyle w:val="TAC"/>
              <w:rPr>
                <w:snapToGrid w:val="0"/>
              </w:rPr>
            </w:pPr>
            <w:r w:rsidRPr="00F56DB7">
              <w:rPr>
                <w:snapToGrid w:val="0"/>
              </w:rPr>
              <w:t>--&gt;</w:t>
            </w:r>
          </w:p>
        </w:tc>
        <w:tc>
          <w:tcPr>
            <w:tcW w:w="3402" w:type="dxa"/>
            <w:tcBorders>
              <w:top w:val="single" w:sz="4" w:space="0" w:color="auto"/>
              <w:left w:val="single" w:sz="4" w:space="0" w:color="auto"/>
              <w:bottom w:val="single" w:sz="4" w:space="0" w:color="auto"/>
              <w:right w:val="single" w:sz="4" w:space="0" w:color="auto"/>
            </w:tcBorders>
            <w:hideMark/>
          </w:tcPr>
          <w:p w14:paraId="7F0306E5" w14:textId="77777777" w:rsidR="007D27F3" w:rsidRPr="00F56DB7" w:rsidRDefault="007D27F3">
            <w:pPr>
              <w:pStyle w:val="TAL"/>
              <w:rPr>
                <w:snapToGrid w:val="0"/>
              </w:rPr>
            </w:pPr>
            <w:r w:rsidRPr="00F56DB7">
              <w:rPr>
                <w:snapToGrid w:val="0"/>
              </w:rPr>
              <w:t>200 OK</w:t>
            </w:r>
          </w:p>
        </w:tc>
        <w:tc>
          <w:tcPr>
            <w:tcW w:w="4265" w:type="dxa"/>
            <w:tcBorders>
              <w:top w:val="single" w:sz="4" w:space="0" w:color="auto"/>
              <w:left w:val="single" w:sz="4" w:space="0" w:color="auto"/>
              <w:bottom w:val="single" w:sz="4" w:space="0" w:color="auto"/>
              <w:right w:val="single" w:sz="4" w:space="0" w:color="auto"/>
            </w:tcBorders>
            <w:hideMark/>
          </w:tcPr>
          <w:p w14:paraId="322C7129" w14:textId="77777777" w:rsidR="007D27F3" w:rsidRPr="00F56DB7" w:rsidRDefault="007D27F3">
            <w:pPr>
              <w:pStyle w:val="TAL"/>
              <w:rPr>
                <w:snapToGrid w:val="0"/>
              </w:rPr>
            </w:pPr>
            <w:r w:rsidRPr="00F56DB7">
              <w:rPr>
                <w:snapToGrid w:val="0"/>
              </w:rPr>
              <w:t>The UE responds the NOTIFY with 200 OK</w:t>
            </w:r>
          </w:p>
        </w:tc>
      </w:tr>
      <w:tr w:rsidR="007D27F3" w:rsidRPr="00F56DB7" w14:paraId="54262EAB"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41ED6CD2" w14:textId="77777777" w:rsidR="007D27F3" w:rsidRPr="00F56DB7" w:rsidRDefault="007D27F3">
            <w:pPr>
              <w:pStyle w:val="TAC"/>
              <w:rPr>
                <w:snapToGrid w:val="0"/>
              </w:rPr>
            </w:pPr>
            <w:r w:rsidRPr="00F56DB7">
              <w:rPr>
                <w:snapToGrid w:val="0"/>
              </w:rPr>
              <w:t>7</w:t>
            </w:r>
          </w:p>
        </w:tc>
        <w:tc>
          <w:tcPr>
            <w:tcW w:w="1254" w:type="dxa"/>
            <w:gridSpan w:val="2"/>
            <w:tcBorders>
              <w:top w:val="single" w:sz="4" w:space="0" w:color="auto"/>
              <w:left w:val="single" w:sz="4" w:space="0" w:color="auto"/>
              <w:bottom w:val="single" w:sz="4" w:space="0" w:color="auto"/>
              <w:right w:val="single" w:sz="4" w:space="0" w:color="auto"/>
            </w:tcBorders>
            <w:hideMark/>
          </w:tcPr>
          <w:p w14:paraId="4C7483F0" w14:textId="259707C6" w:rsidR="007D27F3" w:rsidRPr="00F56DB7" w:rsidRDefault="0043607E">
            <w:pPr>
              <w:pStyle w:val="TAC"/>
              <w:rPr>
                <w:snapToGrid w:val="0"/>
              </w:rPr>
            </w:pPr>
            <w:r w:rsidRPr="00F56DB7">
              <w:rPr>
                <w:snapToGrid w:val="0"/>
              </w:rPr>
              <w:t>&lt;--</w:t>
            </w:r>
          </w:p>
        </w:tc>
        <w:tc>
          <w:tcPr>
            <w:tcW w:w="3402" w:type="dxa"/>
            <w:tcBorders>
              <w:top w:val="single" w:sz="4" w:space="0" w:color="auto"/>
              <w:left w:val="single" w:sz="4" w:space="0" w:color="auto"/>
              <w:bottom w:val="single" w:sz="4" w:space="0" w:color="auto"/>
              <w:right w:val="single" w:sz="4" w:space="0" w:color="auto"/>
            </w:tcBorders>
            <w:hideMark/>
          </w:tcPr>
          <w:p w14:paraId="2CF66B40" w14:textId="77777777" w:rsidR="007D27F3" w:rsidRPr="00F56DB7" w:rsidRDefault="007D27F3">
            <w:pPr>
              <w:pStyle w:val="TAL"/>
              <w:rPr>
                <w:snapToGrid w:val="0"/>
              </w:rPr>
            </w:pPr>
            <w:r w:rsidRPr="00F56DB7">
              <w:rPr>
                <w:snapToGrid w:val="0"/>
              </w:rPr>
              <w:t>NOTIFY</w:t>
            </w:r>
          </w:p>
        </w:tc>
        <w:tc>
          <w:tcPr>
            <w:tcW w:w="4265" w:type="dxa"/>
            <w:tcBorders>
              <w:top w:val="single" w:sz="4" w:space="0" w:color="auto"/>
              <w:left w:val="single" w:sz="4" w:space="0" w:color="auto"/>
              <w:bottom w:val="single" w:sz="4" w:space="0" w:color="auto"/>
              <w:right w:val="single" w:sz="4" w:space="0" w:color="auto"/>
            </w:tcBorders>
            <w:hideMark/>
          </w:tcPr>
          <w:p w14:paraId="047D40A8" w14:textId="77777777" w:rsidR="007D27F3" w:rsidRPr="00F56DB7" w:rsidRDefault="007D27F3">
            <w:pPr>
              <w:pStyle w:val="TAL"/>
              <w:rPr>
                <w:snapToGrid w:val="0"/>
              </w:rPr>
            </w:pPr>
            <w:r w:rsidRPr="00F56DB7">
              <w:rPr>
                <w:snapToGrid w:val="0"/>
              </w:rPr>
              <w:t>Conditional: If the UE has subscribed the conference event package, the SS sends a NOTIFY for conference event package to inform that the invited user was able to join the conference</w:t>
            </w:r>
          </w:p>
        </w:tc>
      </w:tr>
      <w:tr w:rsidR="007D27F3" w:rsidRPr="00F56DB7" w14:paraId="5262EAAC" w14:textId="77777777" w:rsidTr="007D27F3">
        <w:trPr>
          <w:cantSplit/>
          <w:jc w:val="center"/>
        </w:trPr>
        <w:tc>
          <w:tcPr>
            <w:tcW w:w="718" w:type="dxa"/>
            <w:tcBorders>
              <w:top w:val="single" w:sz="4" w:space="0" w:color="auto"/>
              <w:left w:val="single" w:sz="4" w:space="0" w:color="auto"/>
              <w:bottom w:val="single" w:sz="4" w:space="0" w:color="auto"/>
              <w:right w:val="single" w:sz="4" w:space="0" w:color="auto"/>
            </w:tcBorders>
            <w:hideMark/>
          </w:tcPr>
          <w:p w14:paraId="57D93474" w14:textId="77777777" w:rsidR="007D27F3" w:rsidRPr="00F56DB7" w:rsidRDefault="007D27F3">
            <w:pPr>
              <w:pStyle w:val="TAC"/>
              <w:rPr>
                <w:snapToGrid w:val="0"/>
              </w:rPr>
            </w:pPr>
            <w:r w:rsidRPr="00F56DB7">
              <w:rPr>
                <w:snapToGrid w:val="0"/>
              </w:rPr>
              <w:t>8</w:t>
            </w:r>
          </w:p>
        </w:tc>
        <w:tc>
          <w:tcPr>
            <w:tcW w:w="1254" w:type="dxa"/>
            <w:gridSpan w:val="2"/>
            <w:tcBorders>
              <w:top w:val="single" w:sz="4" w:space="0" w:color="auto"/>
              <w:left w:val="single" w:sz="4" w:space="0" w:color="auto"/>
              <w:bottom w:val="single" w:sz="4" w:space="0" w:color="auto"/>
              <w:right w:val="single" w:sz="4" w:space="0" w:color="auto"/>
            </w:tcBorders>
            <w:hideMark/>
          </w:tcPr>
          <w:p w14:paraId="42BE3A48" w14:textId="2E11EB38" w:rsidR="007D27F3" w:rsidRPr="00F56DB7" w:rsidRDefault="0043607E">
            <w:pPr>
              <w:pStyle w:val="TAC"/>
              <w:rPr>
                <w:snapToGrid w:val="0"/>
              </w:rPr>
            </w:pPr>
            <w:r w:rsidRPr="00F56DB7">
              <w:rPr>
                <w:snapToGrid w:val="0"/>
              </w:rPr>
              <w:t>--&gt;</w:t>
            </w:r>
          </w:p>
        </w:tc>
        <w:tc>
          <w:tcPr>
            <w:tcW w:w="3402" w:type="dxa"/>
            <w:tcBorders>
              <w:top w:val="single" w:sz="4" w:space="0" w:color="auto"/>
              <w:left w:val="single" w:sz="4" w:space="0" w:color="auto"/>
              <w:bottom w:val="single" w:sz="4" w:space="0" w:color="auto"/>
              <w:right w:val="single" w:sz="4" w:space="0" w:color="auto"/>
            </w:tcBorders>
            <w:hideMark/>
          </w:tcPr>
          <w:p w14:paraId="16CEA477" w14:textId="77777777" w:rsidR="007D27F3" w:rsidRPr="00F56DB7" w:rsidRDefault="007D27F3">
            <w:pPr>
              <w:pStyle w:val="TAL"/>
              <w:rPr>
                <w:snapToGrid w:val="0"/>
              </w:rPr>
            </w:pPr>
            <w:r w:rsidRPr="00F56DB7">
              <w:rPr>
                <w:snapToGrid w:val="0"/>
              </w:rPr>
              <w:t>200 OK</w:t>
            </w:r>
          </w:p>
        </w:tc>
        <w:tc>
          <w:tcPr>
            <w:tcW w:w="4265" w:type="dxa"/>
            <w:tcBorders>
              <w:top w:val="single" w:sz="4" w:space="0" w:color="auto"/>
              <w:left w:val="single" w:sz="4" w:space="0" w:color="auto"/>
              <w:bottom w:val="single" w:sz="4" w:space="0" w:color="auto"/>
              <w:right w:val="single" w:sz="4" w:space="0" w:color="auto"/>
            </w:tcBorders>
            <w:hideMark/>
          </w:tcPr>
          <w:p w14:paraId="10882793" w14:textId="77777777" w:rsidR="007D27F3" w:rsidRPr="00F56DB7" w:rsidRDefault="007D27F3">
            <w:pPr>
              <w:pStyle w:val="TAL"/>
              <w:rPr>
                <w:snapToGrid w:val="0"/>
              </w:rPr>
            </w:pPr>
            <w:r w:rsidRPr="00F56DB7">
              <w:rPr>
                <w:snapToGrid w:val="0"/>
              </w:rPr>
              <w:t>Conditional: The UE responds the NOTIFY with 200 OK</w:t>
            </w:r>
          </w:p>
        </w:tc>
      </w:tr>
    </w:tbl>
    <w:p w14:paraId="37D1B222" w14:textId="77777777" w:rsidR="007D27F3" w:rsidRPr="00F56DB7" w:rsidRDefault="007D27F3" w:rsidP="007D27F3">
      <w:pPr>
        <w:rPr>
          <w:lang w:eastAsia="zh-CN"/>
        </w:rPr>
      </w:pPr>
    </w:p>
    <w:p w14:paraId="02ABA08A" w14:textId="77777777" w:rsidR="007D27F3" w:rsidRPr="00F56DB7" w:rsidRDefault="007D27F3" w:rsidP="007D27F3">
      <w:pPr>
        <w:pStyle w:val="H6"/>
        <w:rPr>
          <w:lang w:eastAsia="en-US"/>
        </w:rPr>
      </w:pPr>
      <w:r w:rsidRPr="00F56DB7">
        <w:t>Specific Message Contents</w:t>
      </w:r>
    </w:p>
    <w:p w14:paraId="0D3A8DFA" w14:textId="77777777" w:rsidR="007D27F3" w:rsidRPr="00F56DB7" w:rsidRDefault="007D27F3" w:rsidP="007D27F3">
      <w:pPr>
        <w:pStyle w:val="H6"/>
        <w:rPr>
          <w:snapToGrid w:val="0"/>
        </w:rPr>
      </w:pPr>
      <w:r w:rsidRPr="00F56DB7">
        <w:rPr>
          <w:snapToGrid w:val="0"/>
        </w:rPr>
        <w:t>REFER (Step 1)</w:t>
      </w:r>
    </w:p>
    <w:p w14:paraId="1A655A03" w14:textId="1C3CD795" w:rsidR="007D27F3" w:rsidRPr="00F56DB7" w:rsidRDefault="007D27F3" w:rsidP="007D27F3">
      <w:pPr>
        <w:keepNext/>
      </w:pPr>
      <w:r w:rsidRPr="00F56DB7">
        <w:t>Use the default message “MO REFER” in Annex A.2.10 of TS 34.229-1[2] with the following exception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7663"/>
      </w:tblGrid>
      <w:tr w:rsidR="007D27F3" w:rsidRPr="00F56DB7" w14:paraId="0F113E2A" w14:textId="77777777" w:rsidTr="00CD03F3">
        <w:trPr>
          <w:cantSplit/>
          <w:trHeight w:val="255"/>
          <w:tblHeader/>
          <w:jc w:val="center"/>
        </w:trPr>
        <w:tc>
          <w:tcPr>
            <w:tcW w:w="1982" w:type="dxa"/>
            <w:tcBorders>
              <w:top w:val="single" w:sz="4" w:space="0" w:color="auto"/>
              <w:left w:val="single" w:sz="4" w:space="0" w:color="auto"/>
              <w:bottom w:val="single" w:sz="4" w:space="0" w:color="auto"/>
              <w:right w:val="single" w:sz="4" w:space="0" w:color="auto"/>
            </w:tcBorders>
            <w:hideMark/>
          </w:tcPr>
          <w:p w14:paraId="3D3AD350" w14:textId="77777777" w:rsidR="007D27F3" w:rsidRPr="00F56DB7" w:rsidRDefault="007D27F3">
            <w:pPr>
              <w:pStyle w:val="TAH"/>
            </w:pPr>
            <w:r w:rsidRPr="00F56DB7">
              <w:t>Header/param</w:t>
            </w:r>
          </w:p>
        </w:tc>
        <w:tc>
          <w:tcPr>
            <w:tcW w:w="7663" w:type="dxa"/>
            <w:tcBorders>
              <w:top w:val="single" w:sz="4" w:space="0" w:color="auto"/>
              <w:left w:val="single" w:sz="4" w:space="0" w:color="auto"/>
              <w:bottom w:val="single" w:sz="4" w:space="0" w:color="auto"/>
              <w:right w:val="single" w:sz="4" w:space="0" w:color="auto"/>
            </w:tcBorders>
            <w:hideMark/>
          </w:tcPr>
          <w:p w14:paraId="14C9716E" w14:textId="77777777" w:rsidR="007D27F3" w:rsidRPr="00F56DB7" w:rsidRDefault="007D27F3">
            <w:pPr>
              <w:pStyle w:val="TAH"/>
            </w:pPr>
            <w:r w:rsidRPr="00F56DB7">
              <w:t>Value/remark</w:t>
            </w:r>
          </w:p>
        </w:tc>
      </w:tr>
      <w:tr w:rsidR="007D27F3" w:rsidRPr="00F56DB7" w14:paraId="74E61E73" w14:textId="77777777" w:rsidTr="00CD03F3">
        <w:trPr>
          <w:cantSplit/>
          <w:trHeight w:val="255"/>
          <w:jc w:val="center"/>
        </w:trPr>
        <w:tc>
          <w:tcPr>
            <w:tcW w:w="1982" w:type="dxa"/>
            <w:tcBorders>
              <w:top w:val="single" w:sz="4" w:space="0" w:color="auto"/>
              <w:left w:val="single" w:sz="4" w:space="0" w:color="auto"/>
              <w:bottom w:val="single" w:sz="4" w:space="0" w:color="auto"/>
              <w:right w:val="single" w:sz="4" w:space="0" w:color="auto"/>
            </w:tcBorders>
            <w:hideMark/>
          </w:tcPr>
          <w:p w14:paraId="238A8363" w14:textId="77777777" w:rsidR="007D27F3" w:rsidRPr="00F56DB7" w:rsidRDefault="007D27F3">
            <w:pPr>
              <w:pStyle w:val="TAL"/>
              <w:rPr>
                <w:b/>
              </w:rPr>
            </w:pPr>
            <w:r w:rsidRPr="00F56DB7">
              <w:rPr>
                <w:b/>
              </w:rPr>
              <w:t>Request-URI</w:t>
            </w:r>
          </w:p>
        </w:tc>
        <w:tc>
          <w:tcPr>
            <w:tcW w:w="7663" w:type="dxa"/>
            <w:tcBorders>
              <w:top w:val="single" w:sz="4" w:space="0" w:color="auto"/>
              <w:left w:val="single" w:sz="4" w:space="0" w:color="auto"/>
              <w:bottom w:val="single" w:sz="4" w:space="0" w:color="auto"/>
              <w:right w:val="single" w:sz="4" w:space="0" w:color="auto"/>
            </w:tcBorders>
            <w:hideMark/>
          </w:tcPr>
          <w:p w14:paraId="13DF344D" w14:textId="77777777" w:rsidR="007D27F3" w:rsidRPr="00F56DB7" w:rsidRDefault="007D27F3">
            <w:pPr>
              <w:pStyle w:val="TAL"/>
            </w:pPr>
            <w:proofErr w:type="spellStart"/>
            <w:r w:rsidRPr="00F56DB7">
              <w:rPr>
                <w:i/>
              </w:rPr>
              <w:t>sip:final@conf-factory</w:t>
            </w:r>
            <w:proofErr w:type="spellEnd"/>
            <w:r w:rsidRPr="00F56DB7">
              <w:rPr>
                <w:i/>
              </w:rPr>
              <w:t>.</w:t>
            </w:r>
            <w:r w:rsidRPr="00F56DB7">
              <w:t xml:space="preserve"> appended with </w:t>
            </w:r>
            <w:proofErr w:type="spellStart"/>
            <w:r w:rsidRPr="00F56DB7">
              <w:t>px_IMS_HomeDomainName</w:t>
            </w:r>
            <w:proofErr w:type="spellEnd"/>
          </w:p>
        </w:tc>
      </w:tr>
      <w:tr w:rsidR="007D27F3" w:rsidRPr="00F56DB7" w14:paraId="44C938D1" w14:textId="77777777" w:rsidTr="00CD03F3">
        <w:trPr>
          <w:cantSplit/>
          <w:trHeight w:val="255"/>
          <w:jc w:val="center"/>
        </w:trPr>
        <w:tc>
          <w:tcPr>
            <w:tcW w:w="1982" w:type="dxa"/>
            <w:tcBorders>
              <w:top w:val="single" w:sz="4" w:space="0" w:color="auto"/>
              <w:left w:val="single" w:sz="4" w:space="0" w:color="auto"/>
              <w:bottom w:val="nil"/>
              <w:right w:val="single" w:sz="4" w:space="0" w:color="auto"/>
            </w:tcBorders>
            <w:hideMark/>
          </w:tcPr>
          <w:p w14:paraId="3B2B0F9F" w14:textId="77777777" w:rsidR="007D27F3" w:rsidRPr="00F56DB7" w:rsidRDefault="007D27F3">
            <w:pPr>
              <w:pStyle w:val="TAL"/>
              <w:rPr>
                <w:b/>
              </w:rPr>
            </w:pPr>
            <w:r w:rsidRPr="00F56DB7">
              <w:rPr>
                <w:b/>
              </w:rPr>
              <w:t>Refer-To</w:t>
            </w:r>
          </w:p>
          <w:p w14:paraId="7E032BB0" w14:textId="77777777" w:rsidR="007D27F3" w:rsidRPr="00F56DB7" w:rsidRDefault="007D27F3">
            <w:pPr>
              <w:pStyle w:val="TAL"/>
            </w:pPr>
            <w:r w:rsidRPr="00F56DB7">
              <w:tab/>
            </w:r>
            <w:proofErr w:type="spellStart"/>
            <w:r w:rsidRPr="00F56DB7">
              <w:t>addr</w:t>
            </w:r>
            <w:proofErr w:type="spellEnd"/>
            <w:r w:rsidRPr="00F56DB7">
              <w:t>-spec</w:t>
            </w:r>
          </w:p>
        </w:tc>
        <w:tc>
          <w:tcPr>
            <w:tcW w:w="7663" w:type="dxa"/>
            <w:tcBorders>
              <w:top w:val="single" w:sz="4" w:space="0" w:color="auto"/>
              <w:left w:val="single" w:sz="4" w:space="0" w:color="auto"/>
              <w:bottom w:val="nil"/>
              <w:right w:val="single" w:sz="4" w:space="0" w:color="auto"/>
            </w:tcBorders>
          </w:tcPr>
          <w:p w14:paraId="5AAFF27A" w14:textId="77777777" w:rsidR="007D27F3" w:rsidRPr="00F56DB7" w:rsidRDefault="007D27F3">
            <w:pPr>
              <w:pStyle w:val="TAL"/>
            </w:pPr>
          </w:p>
          <w:p w14:paraId="2AF60FC2" w14:textId="77777777" w:rsidR="007D27F3" w:rsidRPr="00F56DB7" w:rsidRDefault="007D27F3">
            <w:pPr>
              <w:pStyle w:val="TAL"/>
            </w:pPr>
            <w:r w:rsidRPr="00F56DB7">
              <w:t xml:space="preserve">SIP URI or </w:t>
            </w:r>
            <w:proofErr w:type="spellStart"/>
            <w:r w:rsidRPr="00F56DB7">
              <w:t>tel</w:t>
            </w:r>
            <w:proofErr w:type="spellEnd"/>
            <w:r w:rsidRPr="00F56DB7">
              <w:t xml:space="preserve"> URI of the user invited to the conference. If an active session exists, the Replaces header in the header portion of the SIP URI shall be included (mandatory inclusion is stated in NG.114 [31]) and set to the dialog ID of the active session according to RFC 3891 [40]. In this case, if the user has been invited with a </w:t>
            </w:r>
            <w:proofErr w:type="spellStart"/>
            <w:r w:rsidRPr="00F56DB7">
              <w:t>tel</w:t>
            </w:r>
            <w:proofErr w:type="spellEnd"/>
            <w:r w:rsidRPr="00F56DB7">
              <w:t xml:space="preserve"> URI, the UE shall convert the </w:t>
            </w:r>
            <w:proofErr w:type="spellStart"/>
            <w:r w:rsidRPr="00F56DB7">
              <w:t>tel</w:t>
            </w:r>
            <w:proofErr w:type="spellEnd"/>
            <w:r w:rsidRPr="00F56DB7">
              <w:t xml:space="preserve"> URI to a SIP URI according to RFC 3261 [6] clause 19.1.6.</w:t>
            </w:r>
          </w:p>
          <w:p w14:paraId="3CC74C5C" w14:textId="77777777" w:rsidR="007D27F3" w:rsidRPr="00F56DB7" w:rsidRDefault="007D27F3">
            <w:pPr>
              <w:pStyle w:val="TAL"/>
            </w:pPr>
            <w:r w:rsidRPr="00F56DB7">
              <w:t>(NOTE: the dialog ID is percent encoded according to RFC 3986 [41]).</w:t>
            </w:r>
          </w:p>
        </w:tc>
      </w:tr>
      <w:tr w:rsidR="007D27F3" w:rsidRPr="00F56DB7" w14:paraId="13EA833F" w14:textId="77777777" w:rsidTr="00CD03F3">
        <w:trPr>
          <w:cantSplit/>
          <w:trHeight w:val="735"/>
          <w:jc w:val="center"/>
        </w:trPr>
        <w:tc>
          <w:tcPr>
            <w:tcW w:w="1982" w:type="dxa"/>
            <w:tcBorders>
              <w:top w:val="nil"/>
              <w:left w:val="single" w:sz="4" w:space="0" w:color="auto"/>
              <w:bottom w:val="single" w:sz="4" w:space="0" w:color="auto"/>
              <w:right w:val="single" w:sz="4" w:space="0" w:color="auto"/>
            </w:tcBorders>
            <w:hideMark/>
          </w:tcPr>
          <w:p w14:paraId="46510FA9" w14:textId="77777777" w:rsidR="007D27F3" w:rsidRPr="00F56DB7" w:rsidRDefault="007D27F3">
            <w:pPr>
              <w:pStyle w:val="TAL"/>
              <w:rPr>
                <w:b/>
              </w:rPr>
            </w:pPr>
            <w:r w:rsidRPr="00F56DB7">
              <w:rPr>
                <w:b/>
              </w:rPr>
              <w:t>Route</w:t>
            </w:r>
          </w:p>
          <w:p w14:paraId="2ED29CB7" w14:textId="77777777" w:rsidR="007D27F3" w:rsidRPr="00F56DB7" w:rsidRDefault="007D27F3">
            <w:pPr>
              <w:pStyle w:val="TAL"/>
            </w:pPr>
            <w:r w:rsidRPr="00F56DB7">
              <w:tab/>
              <w:t>route-param</w:t>
            </w:r>
          </w:p>
        </w:tc>
        <w:tc>
          <w:tcPr>
            <w:tcW w:w="7663" w:type="dxa"/>
            <w:tcBorders>
              <w:top w:val="nil"/>
              <w:left w:val="single" w:sz="4" w:space="0" w:color="auto"/>
              <w:bottom w:val="single" w:sz="4" w:space="0" w:color="auto"/>
              <w:right w:val="single" w:sz="4" w:space="0" w:color="auto"/>
            </w:tcBorders>
          </w:tcPr>
          <w:p w14:paraId="60D2D58C" w14:textId="77777777" w:rsidR="007D27F3" w:rsidRPr="00F56DB7" w:rsidRDefault="007D27F3">
            <w:pPr>
              <w:pStyle w:val="TAL"/>
            </w:pPr>
          </w:p>
          <w:p w14:paraId="13573720" w14:textId="77777777" w:rsidR="007D27F3" w:rsidRPr="00F56DB7" w:rsidRDefault="007D27F3">
            <w:pPr>
              <w:pStyle w:val="TAL"/>
            </w:pPr>
            <w:r w:rsidRPr="00F56DB7">
              <w:t>URIs of the Record-Route header of 183 response sent in step 4 of A.25 in reverse order</w:t>
            </w:r>
          </w:p>
        </w:tc>
      </w:tr>
    </w:tbl>
    <w:p w14:paraId="26B9B957" w14:textId="77777777" w:rsidR="007D27F3" w:rsidRPr="00F56DB7" w:rsidRDefault="007D27F3" w:rsidP="007D27F3">
      <w:pPr>
        <w:rPr>
          <w:lang w:eastAsia="en-US"/>
        </w:rPr>
      </w:pPr>
    </w:p>
    <w:p w14:paraId="3E0813F3" w14:textId="77777777" w:rsidR="007D27F3" w:rsidRPr="00F56DB7" w:rsidRDefault="007D27F3" w:rsidP="007D27F3">
      <w:pPr>
        <w:pStyle w:val="H6"/>
        <w:rPr>
          <w:snapToGrid w:val="0"/>
        </w:rPr>
      </w:pPr>
      <w:r w:rsidRPr="00F56DB7">
        <w:rPr>
          <w:snapToGrid w:val="0"/>
        </w:rPr>
        <w:t>NOTIFY (Step 3)</w:t>
      </w:r>
    </w:p>
    <w:p w14:paraId="56F226D8" w14:textId="652739D5" w:rsidR="007D27F3" w:rsidRPr="00F56DB7" w:rsidRDefault="007D27F3" w:rsidP="007D27F3">
      <w:pPr>
        <w:keepNext/>
      </w:pPr>
      <w:r w:rsidRPr="00F56DB7">
        <w:t>Use the default message “MT NOTIFY for refer package” in Annex A.2.11 of TS 34.229-1 [2] with the following exception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7663"/>
      </w:tblGrid>
      <w:tr w:rsidR="007D27F3" w:rsidRPr="00F56DB7" w14:paraId="7053A7A0" w14:textId="77777777" w:rsidTr="007D27F3">
        <w:trPr>
          <w:cantSplit/>
          <w:trHeight w:val="255"/>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22C916F2" w14:textId="77777777" w:rsidR="007D27F3" w:rsidRPr="00F56DB7" w:rsidRDefault="007D27F3">
            <w:pPr>
              <w:pStyle w:val="TAH"/>
            </w:pPr>
            <w:r w:rsidRPr="00F56DB7">
              <w:t>Header/param</w:t>
            </w:r>
          </w:p>
        </w:tc>
        <w:tc>
          <w:tcPr>
            <w:tcW w:w="7653" w:type="dxa"/>
            <w:tcBorders>
              <w:top w:val="single" w:sz="4" w:space="0" w:color="auto"/>
              <w:left w:val="single" w:sz="4" w:space="0" w:color="auto"/>
              <w:bottom w:val="single" w:sz="4" w:space="0" w:color="auto"/>
              <w:right w:val="single" w:sz="4" w:space="0" w:color="auto"/>
            </w:tcBorders>
            <w:hideMark/>
          </w:tcPr>
          <w:p w14:paraId="1781F9AA" w14:textId="77777777" w:rsidR="007D27F3" w:rsidRPr="00F56DB7" w:rsidRDefault="007D27F3">
            <w:pPr>
              <w:pStyle w:val="TAH"/>
            </w:pPr>
            <w:r w:rsidRPr="00F56DB7">
              <w:t>Value/remark</w:t>
            </w:r>
          </w:p>
        </w:tc>
      </w:tr>
      <w:tr w:rsidR="007D27F3" w:rsidRPr="00F56DB7" w14:paraId="537E951D" w14:textId="77777777" w:rsidTr="007D27F3">
        <w:trPr>
          <w:cantSplit/>
          <w:trHeight w:val="255"/>
          <w:jc w:val="center"/>
        </w:trPr>
        <w:tc>
          <w:tcPr>
            <w:tcW w:w="1980" w:type="dxa"/>
            <w:tcBorders>
              <w:top w:val="single" w:sz="4" w:space="0" w:color="auto"/>
              <w:left w:val="single" w:sz="4" w:space="0" w:color="auto"/>
              <w:bottom w:val="single" w:sz="4" w:space="0" w:color="auto"/>
              <w:right w:val="single" w:sz="4" w:space="0" w:color="auto"/>
            </w:tcBorders>
            <w:hideMark/>
          </w:tcPr>
          <w:p w14:paraId="5452A028" w14:textId="77777777" w:rsidR="007D27F3" w:rsidRPr="00F56DB7" w:rsidRDefault="007D27F3">
            <w:pPr>
              <w:pStyle w:val="TAL"/>
              <w:rPr>
                <w:b/>
              </w:rPr>
            </w:pPr>
            <w:r w:rsidRPr="00F56DB7">
              <w:rPr>
                <w:b/>
              </w:rPr>
              <w:t>Message-body</w:t>
            </w:r>
          </w:p>
        </w:tc>
        <w:tc>
          <w:tcPr>
            <w:tcW w:w="7653" w:type="dxa"/>
            <w:tcBorders>
              <w:top w:val="single" w:sz="4" w:space="0" w:color="auto"/>
              <w:left w:val="single" w:sz="4" w:space="0" w:color="auto"/>
              <w:bottom w:val="single" w:sz="4" w:space="0" w:color="auto"/>
              <w:right w:val="single" w:sz="4" w:space="0" w:color="auto"/>
            </w:tcBorders>
            <w:hideMark/>
          </w:tcPr>
          <w:p w14:paraId="00D70244" w14:textId="77777777" w:rsidR="007D27F3" w:rsidRPr="00F56DB7" w:rsidRDefault="007D27F3">
            <w:pPr>
              <w:pStyle w:val="TAL"/>
            </w:pPr>
            <w:r w:rsidRPr="00F56DB7">
              <w:rPr>
                <w:i/>
              </w:rPr>
              <w:t>SIP/2.0 100 Trying</w:t>
            </w:r>
          </w:p>
        </w:tc>
      </w:tr>
    </w:tbl>
    <w:p w14:paraId="3A2B4C08" w14:textId="77777777" w:rsidR="007D27F3" w:rsidRPr="00F56DB7" w:rsidRDefault="007D27F3" w:rsidP="007D27F3">
      <w:pPr>
        <w:rPr>
          <w:snapToGrid w:val="0"/>
          <w:lang w:eastAsia="en-US"/>
        </w:rPr>
      </w:pPr>
    </w:p>
    <w:p w14:paraId="2A10B3B0" w14:textId="77777777" w:rsidR="007D27F3" w:rsidRPr="00F56DB7" w:rsidRDefault="007D27F3" w:rsidP="007D27F3">
      <w:pPr>
        <w:pStyle w:val="H6"/>
        <w:rPr>
          <w:lang w:eastAsia="zh-CN"/>
        </w:rPr>
      </w:pPr>
      <w:r w:rsidRPr="00F56DB7">
        <w:t>NOTIFY (Step 5)</w:t>
      </w:r>
    </w:p>
    <w:p w14:paraId="5DCA262D" w14:textId="1FB91824" w:rsidR="007D27F3" w:rsidRPr="00F56DB7" w:rsidRDefault="007D27F3" w:rsidP="007D27F3">
      <w:pPr>
        <w:keepNext/>
        <w:rPr>
          <w:lang w:eastAsia="en-US"/>
        </w:rPr>
      </w:pPr>
      <w:r w:rsidRPr="00F56DB7">
        <w:t>Use the default message “MT NOTIFY for refer package” in annex A.2.11 of TS 34.229-1</w:t>
      </w:r>
      <w:r w:rsidR="002C6045" w:rsidRPr="00F56DB7">
        <w:t xml:space="preserve"> </w:t>
      </w:r>
      <w:r w:rsidRPr="00F56DB7">
        <w:t>[2] with the following exceptions:</w:t>
      </w:r>
    </w:p>
    <w:tbl>
      <w:tblPr>
        <w:tblW w:w="9360" w:type="dxa"/>
        <w:tblInd w:w="108" w:type="dxa"/>
        <w:tblLayout w:type="fixed"/>
        <w:tblLook w:val="04A0" w:firstRow="1" w:lastRow="0" w:firstColumn="1" w:lastColumn="0" w:noHBand="0" w:noVBand="1"/>
      </w:tblPr>
      <w:tblGrid>
        <w:gridCol w:w="2473"/>
        <w:gridCol w:w="6887"/>
      </w:tblGrid>
      <w:tr w:rsidR="007D27F3" w:rsidRPr="00F56DB7" w14:paraId="52EDBF81" w14:textId="77777777" w:rsidTr="007D27F3">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F2771E0" w14:textId="77777777" w:rsidR="007D27F3" w:rsidRPr="00F56DB7" w:rsidRDefault="007D27F3">
            <w:pPr>
              <w:pStyle w:val="TAH"/>
            </w:pPr>
            <w:r w:rsidRPr="00F56DB7">
              <w:t>Header/param</w:t>
            </w:r>
          </w:p>
        </w:tc>
        <w:tc>
          <w:tcPr>
            <w:tcW w:w="6884" w:type="dxa"/>
            <w:tcBorders>
              <w:top w:val="single" w:sz="4" w:space="0" w:color="auto"/>
              <w:left w:val="nil"/>
              <w:bottom w:val="single" w:sz="4" w:space="0" w:color="auto"/>
              <w:right w:val="single" w:sz="4" w:space="0" w:color="auto"/>
            </w:tcBorders>
            <w:hideMark/>
          </w:tcPr>
          <w:p w14:paraId="17487CF0" w14:textId="77777777" w:rsidR="007D27F3" w:rsidRPr="00F56DB7" w:rsidRDefault="007D27F3">
            <w:pPr>
              <w:pStyle w:val="TAH"/>
            </w:pPr>
            <w:r w:rsidRPr="00F56DB7">
              <w:t>Value/remark</w:t>
            </w:r>
          </w:p>
        </w:tc>
      </w:tr>
      <w:tr w:rsidR="007D27F3" w:rsidRPr="00F56DB7" w14:paraId="36D194D9" w14:textId="77777777" w:rsidTr="007D27F3">
        <w:trPr>
          <w:cantSplit/>
          <w:trHeight w:val="255"/>
        </w:trPr>
        <w:tc>
          <w:tcPr>
            <w:tcW w:w="2472" w:type="dxa"/>
            <w:tcBorders>
              <w:top w:val="single" w:sz="4" w:space="0" w:color="auto"/>
              <w:left w:val="single" w:sz="4" w:space="0" w:color="auto"/>
              <w:bottom w:val="nil"/>
              <w:right w:val="single" w:sz="4" w:space="0" w:color="auto"/>
            </w:tcBorders>
            <w:hideMark/>
          </w:tcPr>
          <w:p w14:paraId="05D89A2C" w14:textId="77777777" w:rsidR="007D27F3" w:rsidRPr="00F56DB7" w:rsidRDefault="007D27F3">
            <w:pPr>
              <w:pStyle w:val="TAL"/>
              <w:rPr>
                <w:b/>
                <w:bCs/>
              </w:rPr>
            </w:pPr>
            <w:r w:rsidRPr="00F56DB7">
              <w:rPr>
                <w:b/>
                <w:bCs/>
              </w:rPr>
              <w:t>Subscription-State</w:t>
            </w:r>
          </w:p>
        </w:tc>
        <w:tc>
          <w:tcPr>
            <w:tcW w:w="6884" w:type="dxa"/>
            <w:tcBorders>
              <w:top w:val="single" w:sz="4" w:space="0" w:color="auto"/>
              <w:left w:val="nil"/>
              <w:bottom w:val="nil"/>
              <w:right w:val="single" w:sz="4" w:space="0" w:color="auto"/>
            </w:tcBorders>
          </w:tcPr>
          <w:p w14:paraId="619F4972" w14:textId="77777777" w:rsidR="007D27F3" w:rsidRPr="00F56DB7" w:rsidRDefault="007D27F3">
            <w:pPr>
              <w:pStyle w:val="TAL"/>
              <w:rPr>
                <w:i/>
                <w:iCs/>
              </w:rPr>
            </w:pPr>
          </w:p>
        </w:tc>
      </w:tr>
      <w:tr w:rsidR="007D27F3" w:rsidRPr="00F56DB7" w14:paraId="03569114" w14:textId="77777777" w:rsidTr="007D27F3">
        <w:trPr>
          <w:cantSplit/>
          <w:trHeight w:val="255"/>
        </w:trPr>
        <w:tc>
          <w:tcPr>
            <w:tcW w:w="2472" w:type="dxa"/>
            <w:tcBorders>
              <w:top w:val="nil"/>
              <w:left w:val="single" w:sz="4" w:space="0" w:color="auto"/>
              <w:bottom w:val="nil"/>
              <w:right w:val="single" w:sz="4" w:space="0" w:color="auto"/>
            </w:tcBorders>
            <w:hideMark/>
          </w:tcPr>
          <w:p w14:paraId="21481B08" w14:textId="77777777" w:rsidR="007D27F3" w:rsidRPr="00F56DB7" w:rsidRDefault="007D27F3">
            <w:pPr>
              <w:pStyle w:val="TAL"/>
              <w:rPr>
                <w:b/>
                <w:bCs/>
              </w:rPr>
            </w:pPr>
            <w:r w:rsidRPr="00F56DB7">
              <w:tab/>
              <w:t>substate-value</w:t>
            </w:r>
          </w:p>
        </w:tc>
        <w:tc>
          <w:tcPr>
            <w:tcW w:w="6884" w:type="dxa"/>
            <w:tcBorders>
              <w:top w:val="nil"/>
              <w:left w:val="nil"/>
              <w:bottom w:val="nil"/>
              <w:right w:val="single" w:sz="4" w:space="0" w:color="auto"/>
            </w:tcBorders>
            <w:hideMark/>
          </w:tcPr>
          <w:p w14:paraId="6641BF58" w14:textId="77777777" w:rsidR="007D27F3" w:rsidRPr="00F56DB7" w:rsidRDefault="007D27F3">
            <w:pPr>
              <w:pStyle w:val="TAL"/>
              <w:rPr>
                <w:i/>
                <w:iCs/>
              </w:rPr>
            </w:pPr>
            <w:r w:rsidRPr="00F56DB7">
              <w:rPr>
                <w:i/>
                <w:iCs/>
              </w:rPr>
              <w:t>terminated</w:t>
            </w:r>
          </w:p>
        </w:tc>
      </w:tr>
      <w:tr w:rsidR="007D27F3" w:rsidRPr="00F56DB7" w14:paraId="0AC3B5C9" w14:textId="77777777" w:rsidTr="007D27F3">
        <w:trPr>
          <w:cantSplit/>
          <w:trHeight w:val="255"/>
        </w:trPr>
        <w:tc>
          <w:tcPr>
            <w:tcW w:w="2472" w:type="dxa"/>
            <w:tcBorders>
              <w:top w:val="nil"/>
              <w:left w:val="single" w:sz="4" w:space="0" w:color="auto"/>
              <w:bottom w:val="nil"/>
              <w:right w:val="single" w:sz="4" w:space="0" w:color="auto"/>
            </w:tcBorders>
            <w:hideMark/>
          </w:tcPr>
          <w:p w14:paraId="2B085447" w14:textId="77777777" w:rsidR="007D27F3" w:rsidRPr="00F56DB7" w:rsidRDefault="007D27F3">
            <w:pPr>
              <w:pStyle w:val="TAL"/>
            </w:pPr>
            <w:r w:rsidRPr="00F56DB7">
              <w:tab/>
              <w:t>expires</w:t>
            </w:r>
          </w:p>
        </w:tc>
        <w:tc>
          <w:tcPr>
            <w:tcW w:w="6884" w:type="dxa"/>
            <w:tcBorders>
              <w:top w:val="nil"/>
              <w:left w:val="nil"/>
              <w:bottom w:val="nil"/>
              <w:right w:val="single" w:sz="4" w:space="0" w:color="auto"/>
            </w:tcBorders>
            <w:hideMark/>
          </w:tcPr>
          <w:p w14:paraId="7996017B" w14:textId="77777777" w:rsidR="007D27F3" w:rsidRPr="00F56DB7" w:rsidRDefault="007D27F3">
            <w:pPr>
              <w:pStyle w:val="TAL"/>
            </w:pPr>
            <w:r w:rsidRPr="00F56DB7">
              <w:t>omitted from the request</w:t>
            </w:r>
          </w:p>
        </w:tc>
      </w:tr>
      <w:tr w:rsidR="007D27F3" w:rsidRPr="00F56DB7" w14:paraId="66722337" w14:textId="77777777" w:rsidTr="007D27F3">
        <w:trPr>
          <w:cantSplit/>
          <w:trHeight w:val="255"/>
        </w:trPr>
        <w:tc>
          <w:tcPr>
            <w:tcW w:w="2472" w:type="dxa"/>
            <w:tcBorders>
              <w:top w:val="nil"/>
              <w:left w:val="single" w:sz="4" w:space="0" w:color="auto"/>
              <w:bottom w:val="single" w:sz="4" w:space="0" w:color="auto"/>
              <w:right w:val="single" w:sz="4" w:space="0" w:color="auto"/>
            </w:tcBorders>
            <w:hideMark/>
          </w:tcPr>
          <w:p w14:paraId="11219B4A" w14:textId="77777777" w:rsidR="007D27F3" w:rsidRPr="00F56DB7" w:rsidRDefault="007D27F3">
            <w:pPr>
              <w:pStyle w:val="TAL"/>
              <w:rPr>
                <w:b/>
                <w:bCs/>
              </w:rPr>
            </w:pPr>
            <w:r w:rsidRPr="00F56DB7">
              <w:tab/>
              <w:t>reason</w:t>
            </w:r>
          </w:p>
        </w:tc>
        <w:tc>
          <w:tcPr>
            <w:tcW w:w="6884" w:type="dxa"/>
            <w:tcBorders>
              <w:top w:val="nil"/>
              <w:left w:val="nil"/>
              <w:bottom w:val="single" w:sz="4" w:space="0" w:color="auto"/>
              <w:right w:val="single" w:sz="4" w:space="0" w:color="auto"/>
            </w:tcBorders>
            <w:hideMark/>
          </w:tcPr>
          <w:p w14:paraId="514F335C" w14:textId="77777777" w:rsidR="007D27F3" w:rsidRPr="00F56DB7" w:rsidRDefault="007D27F3">
            <w:pPr>
              <w:pStyle w:val="TAL"/>
              <w:rPr>
                <w:i/>
                <w:iCs/>
              </w:rPr>
            </w:pPr>
            <w:proofErr w:type="spellStart"/>
            <w:r w:rsidRPr="00F56DB7">
              <w:rPr>
                <w:i/>
                <w:iCs/>
              </w:rPr>
              <w:t>noresource</w:t>
            </w:r>
            <w:proofErr w:type="spellEnd"/>
          </w:p>
        </w:tc>
      </w:tr>
      <w:tr w:rsidR="007D27F3" w:rsidRPr="00F56DB7" w14:paraId="4A9FF3D9" w14:textId="77777777" w:rsidTr="007D27F3">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3BDEA2B" w14:textId="77777777" w:rsidR="007D27F3" w:rsidRPr="00F56DB7" w:rsidRDefault="007D27F3">
            <w:pPr>
              <w:pStyle w:val="TAL"/>
              <w:rPr>
                <w:b/>
                <w:bCs/>
              </w:rPr>
            </w:pPr>
            <w:r w:rsidRPr="00F56DB7">
              <w:rPr>
                <w:b/>
                <w:bCs/>
              </w:rPr>
              <w:t>Message-body</w:t>
            </w:r>
          </w:p>
        </w:tc>
        <w:tc>
          <w:tcPr>
            <w:tcW w:w="6884" w:type="dxa"/>
            <w:tcBorders>
              <w:top w:val="single" w:sz="4" w:space="0" w:color="auto"/>
              <w:left w:val="nil"/>
              <w:bottom w:val="single" w:sz="4" w:space="0" w:color="auto"/>
              <w:right w:val="single" w:sz="4" w:space="0" w:color="auto"/>
            </w:tcBorders>
            <w:hideMark/>
          </w:tcPr>
          <w:p w14:paraId="67CD50C1" w14:textId="77777777" w:rsidR="007D27F3" w:rsidRPr="00F56DB7" w:rsidRDefault="007D27F3">
            <w:pPr>
              <w:pStyle w:val="TAL"/>
            </w:pPr>
            <w:r w:rsidRPr="00F56DB7">
              <w:rPr>
                <w:i/>
                <w:iCs/>
              </w:rPr>
              <w:t>SIP/2.0 200 OK</w:t>
            </w:r>
          </w:p>
        </w:tc>
      </w:tr>
    </w:tbl>
    <w:p w14:paraId="755AAFB5" w14:textId="3E823BA2" w:rsidR="007D27F3" w:rsidRPr="00F56DB7" w:rsidRDefault="007D27F3" w:rsidP="007D27F3">
      <w:pPr>
        <w:rPr>
          <w:lang w:eastAsia="en-US"/>
        </w:rPr>
      </w:pPr>
    </w:p>
    <w:p w14:paraId="3313B7D4" w14:textId="77777777" w:rsidR="007D27F3" w:rsidRPr="00F56DB7" w:rsidRDefault="007D27F3" w:rsidP="007D27F3">
      <w:pPr>
        <w:pStyle w:val="H6"/>
      </w:pPr>
      <w:r w:rsidRPr="00F56DB7">
        <w:t>NOTIFY (Step 7)</w:t>
      </w:r>
    </w:p>
    <w:p w14:paraId="16800A46" w14:textId="4F2521DB" w:rsidR="007D27F3" w:rsidRPr="00F56DB7" w:rsidRDefault="007D27F3" w:rsidP="007D27F3">
      <w:pPr>
        <w:keepNext/>
      </w:pPr>
      <w:r w:rsidRPr="00F56DB7">
        <w:t xml:space="preserve">Use the default message “NOTIFY for conference event package” in annex A.5.3 of TS 34.229-1[2] </w:t>
      </w:r>
      <w:r w:rsidR="002C6045" w:rsidRPr="00F56DB7">
        <w:t xml:space="preserve">applying condition A5 and </w:t>
      </w:r>
      <w:r w:rsidRPr="00F56DB7">
        <w:t>with the following except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3"/>
        <w:gridCol w:w="6887"/>
      </w:tblGrid>
      <w:tr w:rsidR="007D27F3" w:rsidRPr="00F56DB7" w14:paraId="4060AAB4" w14:textId="77777777" w:rsidTr="007D27F3">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916D321" w14:textId="77777777" w:rsidR="007D27F3" w:rsidRPr="00F56DB7" w:rsidRDefault="007D27F3">
            <w:pPr>
              <w:pStyle w:val="TAH"/>
            </w:pPr>
            <w:r w:rsidRPr="00F56DB7">
              <w:t>Header/param</w:t>
            </w:r>
          </w:p>
        </w:tc>
        <w:tc>
          <w:tcPr>
            <w:tcW w:w="6884" w:type="dxa"/>
            <w:tcBorders>
              <w:top w:val="single" w:sz="4" w:space="0" w:color="auto"/>
              <w:left w:val="nil"/>
              <w:bottom w:val="single" w:sz="4" w:space="0" w:color="auto"/>
              <w:right w:val="single" w:sz="4" w:space="0" w:color="auto"/>
            </w:tcBorders>
            <w:hideMark/>
          </w:tcPr>
          <w:p w14:paraId="0BAE7F92" w14:textId="77777777" w:rsidR="007D27F3" w:rsidRPr="00F56DB7" w:rsidRDefault="007D27F3">
            <w:pPr>
              <w:pStyle w:val="TAH"/>
            </w:pPr>
            <w:r w:rsidRPr="00F56DB7">
              <w:t>Value/remark</w:t>
            </w:r>
          </w:p>
        </w:tc>
      </w:tr>
      <w:tr w:rsidR="007D27F3" w:rsidRPr="00F56DB7" w14:paraId="594B2696" w14:textId="77777777" w:rsidTr="007D27F3">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7818ABD" w14:textId="77777777" w:rsidR="007D27F3" w:rsidRPr="00F56DB7" w:rsidRDefault="007D27F3">
            <w:pPr>
              <w:pStyle w:val="TAL"/>
              <w:rPr>
                <w:b/>
                <w:bCs/>
              </w:rPr>
            </w:pPr>
            <w:r w:rsidRPr="00F56DB7">
              <w:rPr>
                <w:b/>
                <w:bCs/>
              </w:rPr>
              <w:t>Message-body</w:t>
            </w:r>
          </w:p>
        </w:tc>
        <w:tc>
          <w:tcPr>
            <w:tcW w:w="6884" w:type="dxa"/>
            <w:tcBorders>
              <w:top w:val="single" w:sz="4" w:space="0" w:color="auto"/>
              <w:left w:val="nil"/>
              <w:bottom w:val="single" w:sz="4" w:space="0" w:color="auto"/>
              <w:right w:val="single" w:sz="4" w:space="0" w:color="auto"/>
            </w:tcBorders>
            <w:hideMark/>
          </w:tcPr>
          <w:p w14:paraId="1FB45C37" w14:textId="77777777" w:rsidR="007D27F3" w:rsidRPr="00F56DB7" w:rsidRDefault="007D27F3">
            <w:pPr>
              <w:pStyle w:val="TAL"/>
              <w:rPr>
                <w:i/>
                <w:iCs/>
                <w:lang w:eastAsia="zh-CN"/>
              </w:rPr>
            </w:pPr>
            <w:r w:rsidRPr="00F56DB7">
              <w:rPr>
                <w:i/>
                <w:iCs/>
              </w:rPr>
              <w:t>&lt;?xml version="1.0" encoding="UTF-8"?&gt;</w:t>
            </w:r>
          </w:p>
          <w:p w14:paraId="65425E81" w14:textId="77777777" w:rsidR="007D27F3" w:rsidRPr="00F56DB7" w:rsidRDefault="007D27F3">
            <w:pPr>
              <w:pStyle w:val="TAL"/>
              <w:rPr>
                <w:i/>
                <w:iCs/>
                <w:lang w:eastAsia="en-US"/>
              </w:rPr>
            </w:pPr>
            <w:r w:rsidRPr="00F56DB7">
              <w:rPr>
                <w:i/>
                <w:iCs/>
              </w:rPr>
              <w:t xml:space="preserve"> &lt;conference-info   </w:t>
            </w:r>
            <w:proofErr w:type="spellStart"/>
            <w:r w:rsidRPr="00F56DB7">
              <w:rPr>
                <w:i/>
                <w:iCs/>
              </w:rPr>
              <w:t>xmlns</w:t>
            </w:r>
            <w:proofErr w:type="spellEnd"/>
            <w:r w:rsidRPr="00F56DB7">
              <w:rPr>
                <w:i/>
                <w:iCs/>
              </w:rPr>
              <w:t>="</w:t>
            </w:r>
            <w:proofErr w:type="spellStart"/>
            <w:r w:rsidRPr="00F56DB7">
              <w:rPr>
                <w:i/>
                <w:iCs/>
              </w:rPr>
              <w:t>urn:ietf:params:xml:ns:conference-info</w:t>
            </w:r>
            <w:proofErr w:type="spellEnd"/>
            <w:r w:rsidRPr="00F56DB7">
              <w:rPr>
                <w:i/>
                <w:iCs/>
              </w:rPr>
              <w:t>"&gt;</w:t>
            </w:r>
          </w:p>
          <w:p w14:paraId="3E30615E" w14:textId="77777777" w:rsidR="007D27F3" w:rsidRPr="00F56DB7" w:rsidRDefault="007D27F3">
            <w:pPr>
              <w:pStyle w:val="TAL"/>
              <w:rPr>
                <w:i/>
                <w:iCs/>
              </w:rPr>
            </w:pPr>
            <w:r w:rsidRPr="00F56DB7">
              <w:rPr>
                <w:i/>
                <w:iCs/>
              </w:rPr>
              <w:t xml:space="preserve">                      entity="</w:t>
            </w:r>
            <w:proofErr w:type="spellStart"/>
            <w:r w:rsidRPr="00F56DB7">
              <w:rPr>
                <w:i/>
                <w:iCs/>
              </w:rPr>
              <w:t>sip:final@conf-factory</w:t>
            </w:r>
            <w:proofErr w:type="spellEnd"/>
            <w:r w:rsidRPr="00F56DB7">
              <w:rPr>
                <w:i/>
                <w:iCs/>
              </w:rPr>
              <w:t>.</w:t>
            </w:r>
            <w:r w:rsidRPr="00F56DB7">
              <w:t xml:space="preserve"> appended with </w:t>
            </w:r>
            <w:proofErr w:type="spellStart"/>
            <w:r w:rsidRPr="00F56DB7">
              <w:t>px_IMS_HomeDomainName</w:t>
            </w:r>
            <w:proofErr w:type="spellEnd"/>
            <w:r w:rsidRPr="00F56DB7">
              <w:rPr>
                <w:i/>
                <w:iCs/>
              </w:rPr>
              <w:t xml:space="preserve">" </w:t>
            </w:r>
          </w:p>
          <w:p w14:paraId="61141934" w14:textId="77777777" w:rsidR="007D27F3" w:rsidRPr="00F56DB7" w:rsidRDefault="007D27F3">
            <w:pPr>
              <w:pStyle w:val="TAL"/>
              <w:rPr>
                <w:i/>
                <w:iCs/>
              </w:rPr>
            </w:pPr>
            <w:r w:rsidRPr="00F56DB7">
              <w:rPr>
                <w:i/>
                <w:iCs/>
              </w:rPr>
              <w:t xml:space="preserve">                      state="partial" </w:t>
            </w:r>
          </w:p>
          <w:p w14:paraId="5B17D9B9" w14:textId="77777777" w:rsidR="007D27F3" w:rsidRPr="00F56DB7" w:rsidRDefault="007D27F3">
            <w:pPr>
              <w:pStyle w:val="TAL"/>
              <w:rPr>
                <w:i/>
                <w:iCs/>
              </w:rPr>
            </w:pPr>
            <w:r w:rsidRPr="00F56DB7">
              <w:rPr>
                <w:i/>
                <w:iCs/>
              </w:rPr>
              <w:t xml:space="preserve">                      version="1" </w:t>
            </w:r>
          </w:p>
          <w:p w14:paraId="3D087562" w14:textId="77777777" w:rsidR="007D27F3" w:rsidRPr="00F56DB7" w:rsidRDefault="007D27F3">
            <w:pPr>
              <w:pStyle w:val="TAL"/>
              <w:rPr>
                <w:i/>
                <w:iCs/>
              </w:rPr>
            </w:pPr>
            <w:r w:rsidRPr="00F56DB7">
              <w:rPr>
                <w:i/>
                <w:iCs/>
              </w:rPr>
              <w:t xml:space="preserve">   &lt;users&gt;</w:t>
            </w:r>
          </w:p>
          <w:p w14:paraId="088C0F04" w14:textId="77777777" w:rsidR="007D27F3" w:rsidRPr="00F56DB7" w:rsidRDefault="007D27F3">
            <w:pPr>
              <w:pStyle w:val="TAL"/>
              <w:rPr>
                <w:i/>
                <w:iCs/>
              </w:rPr>
            </w:pPr>
            <w:r w:rsidRPr="00F56DB7">
              <w:rPr>
                <w:i/>
                <w:iCs/>
              </w:rPr>
              <w:t xml:space="preserve">     &lt;user entity="</w:t>
            </w:r>
            <w:r w:rsidRPr="00F56DB7">
              <w:t xml:space="preserve"> </w:t>
            </w:r>
            <w:r w:rsidRPr="00F56DB7">
              <w:rPr>
                <w:b/>
                <w:bCs/>
              </w:rPr>
              <w:t xml:space="preserve">SIP URI or </w:t>
            </w:r>
            <w:proofErr w:type="spellStart"/>
            <w:r w:rsidRPr="00F56DB7">
              <w:rPr>
                <w:b/>
                <w:bCs/>
              </w:rPr>
              <w:t>tel</w:t>
            </w:r>
            <w:proofErr w:type="spellEnd"/>
            <w:r w:rsidRPr="00F56DB7">
              <w:rPr>
                <w:b/>
                <w:bCs/>
              </w:rPr>
              <w:t xml:space="preserve"> URI of the invited user</w:t>
            </w:r>
            <w:r w:rsidRPr="00F56DB7">
              <w:rPr>
                <w:i/>
                <w:iCs/>
              </w:rPr>
              <w:t>"&gt;</w:t>
            </w:r>
          </w:p>
          <w:p w14:paraId="0028BAD7" w14:textId="77777777" w:rsidR="007D27F3" w:rsidRPr="00F56DB7" w:rsidRDefault="007D27F3">
            <w:pPr>
              <w:pStyle w:val="TAL"/>
              <w:rPr>
                <w:i/>
                <w:iCs/>
              </w:rPr>
            </w:pPr>
            <w:r w:rsidRPr="00F56DB7">
              <w:rPr>
                <w:i/>
                <w:iCs/>
              </w:rPr>
              <w:t xml:space="preserve">      &lt;endpoint entity=" </w:t>
            </w:r>
            <w:r w:rsidRPr="00F56DB7">
              <w:rPr>
                <w:b/>
                <w:bCs/>
              </w:rPr>
              <w:t>Contact URI of the invited user</w:t>
            </w:r>
            <w:r w:rsidRPr="00F56DB7">
              <w:rPr>
                <w:i/>
                <w:iCs/>
              </w:rPr>
              <w:t>"&gt;</w:t>
            </w:r>
          </w:p>
          <w:p w14:paraId="359467EE" w14:textId="77777777" w:rsidR="007D27F3" w:rsidRPr="00F56DB7" w:rsidRDefault="007D27F3">
            <w:pPr>
              <w:pStyle w:val="TAL"/>
              <w:rPr>
                <w:i/>
                <w:iCs/>
              </w:rPr>
            </w:pPr>
            <w:r w:rsidRPr="00F56DB7">
              <w:rPr>
                <w:i/>
                <w:iCs/>
              </w:rPr>
              <w:t xml:space="preserve">       &lt;status&gt;connected&lt;/status&gt;</w:t>
            </w:r>
          </w:p>
          <w:p w14:paraId="1963D42E" w14:textId="43BFB420" w:rsidR="007D27F3" w:rsidRPr="00F56DB7" w:rsidRDefault="007D27F3">
            <w:pPr>
              <w:pStyle w:val="TAL"/>
              <w:rPr>
                <w:i/>
                <w:iCs/>
              </w:rPr>
            </w:pPr>
            <w:r w:rsidRPr="00F56DB7">
              <w:rPr>
                <w:i/>
                <w:iCs/>
              </w:rPr>
              <w:t xml:space="preserve">       &lt;joining-method&gt;</w:t>
            </w:r>
            <w:r w:rsidR="00613175" w:rsidRPr="00F56DB7">
              <w:rPr>
                <w:i/>
                <w:iCs/>
              </w:rPr>
              <w:t>dialled</w:t>
            </w:r>
            <w:r w:rsidRPr="00F56DB7">
              <w:rPr>
                <w:i/>
                <w:iCs/>
              </w:rPr>
              <w:t>-in&lt;/joining-method&gt;</w:t>
            </w:r>
          </w:p>
          <w:p w14:paraId="25CFABD9" w14:textId="77777777" w:rsidR="007D27F3" w:rsidRPr="00F56DB7" w:rsidRDefault="007D27F3">
            <w:pPr>
              <w:pStyle w:val="TAL"/>
              <w:rPr>
                <w:i/>
                <w:iCs/>
              </w:rPr>
            </w:pPr>
            <w:r w:rsidRPr="00F56DB7">
              <w:rPr>
                <w:i/>
                <w:iCs/>
              </w:rPr>
              <w:t xml:space="preserve">       &lt;media id="1"&gt;</w:t>
            </w:r>
          </w:p>
          <w:p w14:paraId="2B007415" w14:textId="77777777" w:rsidR="007D27F3" w:rsidRPr="00F56DB7" w:rsidRDefault="007D27F3">
            <w:pPr>
              <w:pStyle w:val="TAL"/>
              <w:rPr>
                <w:i/>
                <w:iCs/>
              </w:rPr>
            </w:pPr>
            <w:r w:rsidRPr="00F56DB7">
              <w:rPr>
                <w:i/>
                <w:iCs/>
              </w:rPr>
              <w:t xml:space="preserve">        &lt;type&gt;audio&lt;/type&gt;</w:t>
            </w:r>
          </w:p>
          <w:p w14:paraId="4B7211B6" w14:textId="77777777" w:rsidR="007D27F3" w:rsidRPr="00F56DB7" w:rsidRDefault="007D27F3">
            <w:pPr>
              <w:pStyle w:val="TAL"/>
              <w:rPr>
                <w:i/>
                <w:iCs/>
              </w:rPr>
            </w:pPr>
            <w:r w:rsidRPr="00F56DB7">
              <w:rPr>
                <w:i/>
                <w:iCs/>
              </w:rPr>
              <w:t xml:space="preserve">        &lt;label&gt;11223&lt;/label&gt;</w:t>
            </w:r>
          </w:p>
          <w:p w14:paraId="721E42EA" w14:textId="77777777" w:rsidR="007D27F3" w:rsidRPr="00F56DB7" w:rsidRDefault="007D27F3">
            <w:pPr>
              <w:pStyle w:val="TAL"/>
              <w:rPr>
                <w:i/>
                <w:iCs/>
              </w:rPr>
            </w:pPr>
            <w:r w:rsidRPr="00F56DB7">
              <w:rPr>
                <w:i/>
                <w:iCs/>
              </w:rPr>
              <w:t xml:space="preserve">        &lt;</w:t>
            </w:r>
            <w:proofErr w:type="spellStart"/>
            <w:r w:rsidRPr="00F56DB7">
              <w:rPr>
                <w:i/>
                <w:iCs/>
              </w:rPr>
              <w:t>src</w:t>
            </w:r>
            <w:proofErr w:type="spellEnd"/>
            <w:r w:rsidRPr="00F56DB7">
              <w:rPr>
                <w:i/>
                <w:iCs/>
              </w:rPr>
              <w:t>-id&gt;</w:t>
            </w:r>
            <w:r w:rsidRPr="00F56DB7">
              <w:rPr>
                <w:b/>
                <w:bCs/>
              </w:rPr>
              <w:t>random SSRC value</w:t>
            </w:r>
            <w:r w:rsidRPr="00F56DB7">
              <w:rPr>
                <w:i/>
                <w:iCs/>
              </w:rPr>
              <w:t>&lt;/</w:t>
            </w:r>
            <w:proofErr w:type="spellStart"/>
            <w:r w:rsidRPr="00F56DB7">
              <w:rPr>
                <w:i/>
                <w:iCs/>
              </w:rPr>
              <w:t>src</w:t>
            </w:r>
            <w:proofErr w:type="spellEnd"/>
            <w:r w:rsidRPr="00F56DB7">
              <w:rPr>
                <w:i/>
                <w:iCs/>
              </w:rPr>
              <w:t>-id&gt;</w:t>
            </w:r>
          </w:p>
          <w:p w14:paraId="0DF9F602" w14:textId="77777777" w:rsidR="007D27F3" w:rsidRPr="00F56DB7" w:rsidRDefault="007D27F3">
            <w:pPr>
              <w:pStyle w:val="TAL"/>
              <w:rPr>
                <w:i/>
                <w:iCs/>
              </w:rPr>
            </w:pPr>
            <w:r w:rsidRPr="00F56DB7">
              <w:rPr>
                <w:i/>
                <w:iCs/>
              </w:rPr>
              <w:t xml:space="preserve">        &lt;status&gt;</w:t>
            </w:r>
            <w:proofErr w:type="spellStart"/>
            <w:r w:rsidRPr="00F56DB7">
              <w:rPr>
                <w:i/>
                <w:iCs/>
              </w:rPr>
              <w:t>sendrecv</w:t>
            </w:r>
            <w:proofErr w:type="spellEnd"/>
            <w:r w:rsidRPr="00F56DB7">
              <w:rPr>
                <w:i/>
                <w:iCs/>
              </w:rPr>
              <w:t>&lt;/status&gt;</w:t>
            </w:r>
          </w:p>
          <w:p w14:paraId="495F6CE3" w14:textId="77777777" w:rsidR="007D27F3" w:rsidRPr="00F56DB7" w:rsidRDefault="007D27F3">
            <w:pPr>
              <w:pStyle w:val="TAL"/>
              <w:rPr>
                <w:i/>
                <w:iCs/>
              </w:rPr>
            </w:pPr>
            <w:r w:rsidRPr="00F56DB7">
              <w:rPr>
                <w:i/>
                <w:iCs/>
              </w:rPr>
              <w:t xml:space="preserve">       &lt;/media&gt;</w:t>
            </w:r>
          </w:p>
          <w:p w14:paraId="6CE12936" w14:textId="77777777" w:rsidR="007D27F3" w:rsidRPr="00F56DB7" w:rsidRDefault="007D27F3">
            <w:pPr>
              <w:pStyle w:val="TAL"/>
              <w:rPr>
                <w:i/>
                <w:iCs/>
              </w:rPr>
            </w:pPr>
            <w:r w:rsidRPr="00F56DB7">
              <w:rPr>
                <w:i/>
                <w:iCs/>
              </w:rPr>
              <w:t xml:space="preserve">       &lt;media id="2"&gt;</w:t>
            </w:r>
          </w:p>
          <w:p w14:paraId="14F6FA46" w14:textId="77777777" w:rsidR="007D27F3" w:rsidRPr="00F56DB7" w:rsidRDefault="007D27F3">
            <w:pPr>
              <w:pStyle w:val="TAL"/>
              <w:rPr>
                <w:i/>
                <w:iCs/>
              </w:rPr>
            </w:pPr>
            <w:r w:rsidRPr="00F56DB7">
              <w:rPr>
                <w:i/>
                <w:iCs/>
              </w:rPr>
              <w:t xml:space="preserve">        &lt;type&gt;video&lt;/type&gt;</w:t>
            </w:r>
          </w:p>
          <w:p w14:paraId="61EC1A6E" w14:textId="77777777" w:rsidR="007D27F3" w:rsidRPr="00F56DB7" w:rsidRDefault="007D27F3">
            <w:pPr>
              <w:pStyle w:val="TAL"/>
              <w:rPr>
                <w:i/>
                <w:iCs/>
              </w:rPr>
            </w:pPr>
            <w:r w:rsidRPr="00F56DB7">
              <w:rPr>
                <w:i/>
                <w:iCs/>
              </w:rPr>
              <w:t xml:space="preserve">        &lt;label&gt;11224&lt;/label&gt;</w:t>
            </w:r>
          </w:p>
          <w:p w14:paraId="39BEE758" w14:textId="77777777" w:rsidR="007D27F3" w:rsidRPr="00F56DB7" w:rsidRDefault="007D27F3">
            <w:pPr>
              <w:pStyle w:val="TAL"/>
              <w:rPr>
                <w:i/>
                <w:iCs/>
              </w:rPr>
            </w:pPr>
            <w:r w:rsidRPr="00F56DB7">
              <w:rPr>
                <w:i/>
                <w:iCs/>
              </w:rPr>
              <w:t xml:space="preserve">        &lt;</w:t>
            </w:r>
            <w:proofErr w:type="spellStart"/>
            <w:r w:rsidRPr="00F56DB7">
              <w:rPr>
                <w:i/>
                <w:iCs/>
              </w:rPr>
              <w:t>src</w:t>
            </w:r>
            <w:proofErr w:type="spellEnd"/>
            <w:r w:rsidRPr="00F56DB7">
              <w:rPr>
                <w:i/>
                <w:iCs/>
              </w:rPr>
              <w:t>-id&gt;</w:t>
            </w:r>
            <w:r w:rsidRPr="00F56DB7">
              <w:rPr>
                <w:b/>
                <w:bCs/>
              </w:rPr>
              <w:t>random SSRC value</w:t>
            </w:r>
            <w:r w:rsidRPr="00F56DB7">
              <w:rPr>
                <w:i/>
                <w:iCs/>
              </w:rPr>
              <w:t>&lt;/</w:t>
            </w:r>
            <w:proofErr w:type="spellStart"/>
            <w:r w:rsidRPr="00F56DB7">
              <w:rPr>
                <w:i/>
                <w:iCs/>
              </w:rPr>
              <w:t>src</w:t>
            </w:r>
            <w:proofErr w:type="spellEnd"/>
            <w:r w:rsidRPr="00F56DB7">
              <w:rPr>
                <w:i/>
                <w:iCs/>
              </w:rPr>
              <w:t>-id&gt;</w:t>
            </w:r>
          </w:p>
          <w:p w14:paraId="6BBDFEB2" w14:textId="77777777" w:rsidR="007D27F3" w:rsidRPr="00F56DB7" w:rsidRDefault="007D27F3">
            <w:pPr>
              <w:pStyle w:val="TAL"/>
              <w:rPr>
                <w:i/>
                <w:iCs/>
              </w:rPr>
            </w:pPr>
            <w:r w:rsidRPr="00F56DB7">
              <w:rPr>
                <w:i/>
                <w:iCs/>
              </w:rPr>
              <w:t xml:space="preserve">        &lt;status&gt;</w:t>
            </w:r>
            <w:proofErr w:type="spellStart"/>
            <w:r w:rsidRPr="00F56DB7">
              <w:rPr>
                <w:i/>
                <w:iCs/>
              </w:rPr>
              <w:t>sendrecv</w:t>
            </w:r>
            <w:proofErr w:type="spellEnd"/>
            <w:r w:rsidRPr="00F56DB7">
              <w:rPr>
                <w:i/>
                <w:iCs/>
              </w:rPr>
              <w:t>&lt;/status&gt;</w:t>
            </w:r>
          </w:p>
          <w:p w14:paraId="72E0E9CC" w14:textId="77777777" w:rsidR="007D27F3" w:rsidRPr="00F56DB7" w:rsidRDefault="007D27F3">
            <w:pPr>
              <w:pStyle w:val="TAL"/>
              <w:rPr>
                <w:i/>
                <w:iCs/>
              </w:rPr>
            </w:pPr>
            <w:r w:rsidRPr="00F56DB7">
              <w:rPr>
                <w:i/>
                <w:iCs/>
              </w:rPr>
              <w:t xml:space="preserve">       &lt;/media&gt;</w:t>
            </w:r>
          </w:p>
          <w:p w14:paraId="3976301F" w14:textId="77777777" w:rsidR="007D27F3" w:rsidRPr="00F56DB7" w:rsidRDefault="007D27F3">
            <w:pPr>
              <w:pStyle w:val="TAL"/>
              <w:rPr>
                <w:i/>
                <w:iCs/>
              </w:rPr>
            </w:pPr>
            <w:r w:rsidRPr="00F56DB7">
              <w:rPr>
                <w:i/>
                <w:iCs/>
              </w:rPr>
              <w:t xml:space="preserve">      &lt;/endpoint&gt;</w:t>
            </w:r>
          </w:p>
          <w:p w14:paraId="0620D63A" w14:textId="77777777" w:rsidR="007D27F3" w:rsidRPr="00F56DB7" w:rsidRDefault="007D27F3">
            <w:pPr>
              <w:pStyle w:val="TAL"/>
              <w:rPr>
                <w:i/>
                <w:iCs/>
              </w:rPr>
            </w:pPr>
            <w:r w:rsidRPr="00F56DB7">
              <w:rPr>
                <w:i/>
                <w:iCs/>
              </w:rPr>
              <w:t xml:space="preserve">     &lt;/users&gt;</w:t>
            </w:r>
          </w:p>
          <w:p w14:paraId="34C7350E" w14:textId="77777777" w:rsidR="007D27F3" w:rsidRPr="00F56DB7" w:rsidRDefault="007D27F3">
            <w:r w:rsidRPr="00F56DB7">
              <w:rPr>
                <w:i/>
                <w:iCs/>
              </w:rPr>
              <w:t xml:space="preserve">   &lt;/conference-info&gt;</w:t>
            </w:r>
          </w:p>
        </w:tc>
      </w:tr>
    </w:tbl>
    <w:p w14:paraId="331433CA" w14:textId="77777777" w:rsidR="007D27F3" w:rsidRPr="00F56DB7" w:rsidRDefault="007D27F3" w:rsidP="007D27F3">
      <w:pPr>
        <w:rPr>
          <w:lang w:eastAsia="en-US"/>
        </w:rPr>
      </w:pPr>
    </w:p>
    <w:p w14:paraId="6FED5BF8" w14:textId="77777777" w:rsidR="00D4174E" w:rsidRPr="00F56DB7" w:rsidRDefault="00D4174E" w:rsidP="00FA7F23">
      <w:pPr>
        <w:pStyle w:val="Heading1"/>
        <w:rPr>
          <w:rFonts w:eastAsia="SimSun"/>
        </w:rPr>
      </w:pPr>
      <w:bookmarkStart w:id="1984" w:name="_Toc84254439"/>
      <w:bookmarkStart w:id="1985" w:name="_Toc84255234"/>
      <w:bookmarkStart w:id="1986" w:name="_Toc90889209"/>
      <w:bookmarkStart w:id="1987" w:name="_Toc99872722"/>
      <w:bookmarkStart w:id="1988" w:name="_Toc210837577"/>
      <w:r w:rsidRPr="00F56DB7">
        <w:rPr>
          <w:rFonts w:eastAsia="SimSun"/>
        </w:rPr>
        <w:t>A.27</w:t>
      </w:r>
      <w:r w:rsidRPr="00F56DB7">
        <w:rPr>
          <w:rFonts w:eastAsia="SimSun"/>
        </w:rPr>
        <w:tab/>
        <w:t>Leaving a conference / 5GS</w:t>
      </w:r>
      <w:bookmarkEnd w:id="1984"/>
      <w:bookmarkEnd w:id="1985"/>
      <w:bookmarkEnd w:id="1986"/>
      <w:bookmarkEnd w:id="1987"/>
      <w:bookmarkEnd w:id="1988"/>
    </w:p>
    <w:p w14:paraId="7FEE2B35" w14:textId="77777777" w:rsidR="00D4174E" w:rsidRPr="00F56DB7" w:rsidRDefault="00D4174E" w:rsidP="00D4174E">
      <w:pPr>
        <w:pStyle w:val="H6"/>
        <w:rPr>
          <w:rFonts w:eastAsia="SimSun"/>
        </w:rPr>
      </w:pPr>
      <w:r w:rsidRPr="00F56DB7">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D4174E" w:rsidRPr="00F56DB7" w14:paraId="49BD3F6A" w14:textId="77777777" w:rsidTr="00D4174E">
        <w:trPr>
          <w:cantSplit/>
          <w:jc w:val="center"/>
        </w:trPr>
        <w:tc>
          <w:tcPr>
            <w:tcW w:w="720" w:type="dxa"/>
            <w:tcBorders>
              <w:top w:val="single" w:sz="4" w:space="0" w:color="auto"/>
              <w:left w:val="single" w:sz="4" w:space="0" w:color="auto"/>
              <w:bottom w:val="nil"/>
              <w:right w:val="single" w:sz="4" w:space="0" w:color="auto"/>
            </w:tcBorders>
            <w:hideMark/>
          </w:tcPr>
          <w:p w14:paraId="6EFC82AB" w14:textId="77777777" w:rsidR="00D4174E" w:rsidRPr="00F56DB7" w:rsidRDefault="00D4174E">
            <w:pPr>
              <w:pStyle w:val="TAH"/>
            </w:pPr>
            <w:r w:rsidRPr="00F56DB7">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82DC20B" w14:textId="77777777" w:rsidR="00D4174E" w:rsidRPr="00F56DB7" w:rsidRDefault="00D4174E">
            <w:pPr>
              <w:pStyle w:val="TAH"/>
            </w:pPr>
            <w:r w:rsidRPr="00F56DB7">
              <w:t>Direction</w:t>
            </w:r>
          </w:p>
        </w:tc>
        <w:tc>
          <w:tcPr>
            <w:tcW w:w="3420" w:type="dxa"/>
            <w:tcBorders>
              <w:top w:val="single" w:sz="4" w:space="0" w:color="auto"/>
              <w:left w:val="single" w:sz="4" w:space="0" w:color="auto"/>
              <w:bottom w:val="nil"/>
              <w:right w:val="single" w:sz="4" w:space="0" w:color="auto"/>
            </w:tcBorders>
            <w:hideMark/>
          </w:tcPr>
          <w:p w14:paraId="3E7A1DCD" w14:textId="77777777" w:rsidR="00D4174E" w:rsidRPr="00F56DB7" w:rsidRDefault="00D4174E">
            <w:pPr>
              <w:pStyle w:val="TAH"/>
            </w:pPr>
            <w:r w:rsidRPr="00F56DB7">
              <w:t>Message</w:t>
            </w:r>
          </w:p>
        </w:tc>
        <w:tc>
          <w:tcPr>
            <w:tcW w:w="4288" w:type="dxa"/>
            <w:tcBorders>
              <w:top w:val="single" w:sz="4" w:space="0" w:color="auto"/>
              <w:left w:val="single" w:sz="4" w:space="0" w:color="auto"/>
              <w:bottom w:val="nil"/>
              <w:right w:val="single" w:sz="4" w:space="0" w:color="auto"/>
            </w:tcBorders>
            <w:hideMark/>
          </w:tcPr>
          <w:p w14:paraId="6DD61A56" w14:textId="77777777" w:rsidR="00D4174E" w:rsidRPr="00F56DB7" w:rsidRDefault="00D4174E">
            <w:pPr>
              <w:pStyle w:val="TAH"/>
            </w:pPr>
            <w:r w:rsidRPr="00F56DB7">
              <w:t>Comment</w:t>
            </w:r>
          </w:p>
        </w:tc>
      </w:tr>
      <w:tr w:rsidR="00D4174E" w:rsidRPr="00F56DB7" w14:paraId="5F8895F3" w14:textId="77777777" w:rsidTr="00D4174E">
        <w:trPr>
          <w:cantSplit/>
          <w:jc w:val="center"/>
        </w:trPr>
        <w:tc>
          <w:tcPr>
            <w:tcW w:w="720" w:type="dxa"/>
            <w:tcBorders>
              <w:top w:val="nil"/>
              <w:left w:val="single" w:sz="4" w:space="0" w:color="auto"/>
              <w:bottom w:val="single" w:sz="4" w:space="0" w:color="auto"/>
              <w:right w:val="single" w:sz="4" w:space="0" w:color="auto"/>
            </w:tcBorders>
          </w:tcPr>
          <w:p w14:paraId="7C36AE2E" w14:textId="77777777" w:rsidR="00D4174E" w:rsidRPr="00F56DB7" w:rsidRDefault="00D4174E">
            <w:pPr>
              <w:pStyle w:val="TAH"/>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58C51165" w14:textId="77777777" w:rsidR="00D4174E" w:rsidRPr="00F56DB7" w:rsidRDefault="00D4174E">
            <w:pPr>
              <w:pStyle w:val="TAH"/>
              <w:rPr>
                <w:rFonts w:eastAsia="SimSun"/>
              </w:rPr>
            </w:pPr>
            <w:r w:rsidRPr="00F56DB7">
              <w:t>UE</w:t>
            </w:r>
          </w:p>
        </w:tc>
        <w:tc>
          <w:tcPr>
            <w:tcW w:w="630" w:type="dxa"/>
            <w:tcBorders>
              <w:top w:val="single" w:sz="4" w:space="0" w:color="auto"/>
              <w:left w:val="single" w:sz="4" w:space="0" w:color="auto"/>
              <w:bottom w:val="single" w:sz="4" w:space="0" w:color="auto"/>
              <w:right w:val="single" w:sz="4" w:space="0" w:color="auto"/>
            </w:tcBorders>
            <w:hideMark/>
          </w:tcPr>
          <w:p w14:paraId="1B39451B" w14:textId="77777777" w:rsidR="00D4174E" w:rsidRPr="00F56DB7" w:rsidRDefault="00D4174E">
            <w:pPr>
              <w:pStyle w:val="TAH"/>
            </w:pPr>
            <w:r w:rsidRPr="00F56DB7">
              <w:t>SS</w:t>
            </w:r>
          </w:p>
        </w:tc>
        <w:tc>
          <w:tcPr>
            <w:tcW w:w="3420" w:type="dxa"/>
            <w:tcBorders>
              <w:top w:val="nil"/>
              <w:left w:val="single" w:sz="4" w:space="0" w:color="auto"/>
              <w:bottom w:val="single" w:sz="4" w:space="0" w:color="auto"/>
              <w:right w:val="single" w:sz="4" w:space="0" w:color="auto"/>
            </w:tcBorders>
          </w:tcPr>
          <w:p w14:paraId="7F1CE87C" w14:textId="77777777" w:rsidR="00D4174E" w:rsidRPr="00F56DB7" w:rsidRDefault="00D4174E">
            <w:pPr>
              <w:pStyle w:val="TAH"/>
            </w:pPr>
          </w:p>
        </w:tc>
        <w:tc>
          <w:tcPr>
            <w:tcW w:w="4288" w:type="dxa"/>
            <w:tcBorders>
              <w:top w:val="nil"/>
              <w:left w:val="single" w:sz="4" w:space="0" w:color="auto"/>
              <w:bottom w:val="single" w:sz="4" w:space="0" w:color="auto"/>
              <w:right w:val="single" w:sz="4" w:space="0" w:color="auto"/>
            </w:tcBorders>
          </w:tcPr>
          <w:p w14:paraId="130FC86C" w14:textId="77777777" w:rsidR="00D4174E" w:rsidRPr="00F56DB7" w:rsidRDefault="00D4174E">
            <w:pPr>
              <w:pStyle w:val="TAH"/>
              <w:rPr>
                <w:rFonts w:eastAsia="MS Gothic"/>
              </w:rPr>
            </w:pPr>
          </w:p>
        </w:tc>
      </w:tr>
      <w:tr w:rsidR="00D4174E" w:rsidRPr="00F56DB7" w14:paraId="7E413B76"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5ED6665" w14:textId="77777777" w:rsidR="00D4174E" w:rsidRPr="00F56DB7" w:rsidRDefault="00D4174E">
            <w:pPr>
              <w:pStyle w:val="TAC"/>
              <w:rPr>
                <w:rFonts w:eastAsia="SimSun"/>
              </w:rPr>
            </w:pPr>
            <w:r w:rsidRPr="00F56DB7">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F7DDF5F" w14:textId="77777777" w:rsidR="00D4174E" w:rsidRPr="00F56DB7" w:rsidRDefault="00D4174E">
            <w:pPr>
              <w:pStyle w:val="TAC"/>
              <w:rPr>
                <w:lang w:eastAsia="zh-CN"/>
              </w:rPr>
            </w:pPr>
            <w:r w:rsidRPr="00F56DB7">
              <w:rPr>
                <w:lang w:eastAsia="zh-CN"/>
              </w:rPr>
              <w:t>-&gt;</w:t>
            </w:r>
          </w:p>
        </w:tc>
        <w:tc>
          <w:tcPr>
            <w:tcW w:w="3420" w:type="dxa"/>
            <w:tcBorders>
              <w:top w:val="single" w:sz="4" w:space="0" w:color="auto"/>
              <w:left w:val="single" w:sz="4" w:space="0" w:color="auto"/>
              <w:bottom w:val="single" w:sz="4" w:space="0" w:color="auto"/>
              <w:right w:val="single" w:sz="4" w:space="0" w:color="auto"/>
            </w:tcBorders>
            <w:hideMark/>
          </w:tcPr>
          <w:p w14:paraId="2AEF1F92" w14:textId="77777777" w:rsidR="00D4174E" w:rsidRPr="00F56DB7" w:rsidRDefault="00D4174E">
            <w:pPr>
              <w:pStyle w:val="TAL"/>
              <w:rPr>
                <w:rFonts w:eastAsia="SimSun"/>
                <w:lang w:eastAsia="en-US"/>
              </w:rPr>
            </w:pPr>
            <w:r w:rsidRPr="00F56DB7">
              <w:rPr>
                <w:rFonts w:eastAsia="MS Gothic"/>
              </w:rPr>
              <w:t>BYE</w:t>
            </w:r>
          </w:p>
        </w:tc>
        <w:tc>
          <w:tcPr>
            <w:tcW w:w="4288" w:type="dxa"/>
            <w:tcBorders>
              <w:top w:val="single" w:sz="4" w:space="0" w:color="auto"/>
              <w:left w:val="single" w:sz="4" w:space="0" w:color="auto"/>
              <w:bottom w:val="single" w:sz="4" w:space="0" w:color="auto"/>
              <w:right w:val="single" w:sz="4" w:space="0" w:color="auto"/>
            </w:tcBorders>
            <w:hideMark/>
          </w:tcPr>
          <w:p w14:paraId="329AF8A2" w14:textId="77777777" w:rsidR="00D4174E" w:rsidRPr="00F56DB7" w:rsidRDefault="00D4174E">
            <w:pPr>
              <w:pStyle w:val="TAL"/>
            </w:pPr>
            <w:r w:rsidRPr="00F56DB7">
              <w:rPr>
                <w:rFonts w:eastAsia="MS Gothic"/>
              </w:rPr>
              <w:t>The UE leaves the conference with BYE</w:t>
            </w:r>
          </w:p>
        </w:tc>
      </w:tr>
      <w:tr w:rsidR="00D4174E" w:rsidRPr="00F56DB7" w14:paraId="18C1689D"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7930B30" w14:textId="77777777" w:rsidR="00D4174E" w:rsidRPr="00F56DB7" w:rsidRDefault="00D4174E">
            <w:pPr>
              <w:pStyle w:val="TAC"/>
            </w:pPr>
            <w:r w:rsidRPr="00F56DB7">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F210AE0" w14:textId="77777777" w:rsidR="00D4174E" w:rsidRPr="00F56DB7" w:rsidRDefault="00D4174E">
            <w:pPr>
              <w:pStyle w:val="TAC"/>
            </w:pPr>
            <w:r w:rsidRPr="00F56DB7">
              <w:t>&lt;-</w:t>
            </w:r>
          </w:p>
        </w:tc>
        <w:tc>
          <w:tcPr>
            <w:tcW w:w="3420" w:type="dxa"/>
            <w:tcBorders>
              <w:top w:val="single" w:sz="4" w:space="0" w:color="auto"/>
              <w:left w:val="single" w:sz="4" w:space="0" w:color="auto"/>
              <w:bottom w:val="single" w:sz="4" w:space="0" w:color="auto"/>
              <w:right w:val="single" w:sz="4" w:space="0" w:color="auto"/>
            </w:tcBorders>
            <w:hideMark/>
          </w:tcPr>
          <w:p w14:paraId="41AB166E" w14:textId="77777777" w:rsidR="00D4174E" w:rsidRPr="00F56DB7" w:rsidRDefault="00D4174E">
            <w:pPr>
              <w:pStyle w:val="TAL"/>
            </w:pPr>
            <w:r w:rsidRPr="00F56DB7">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5B8858BE" w14:textId="77777777" w:rsidR="00D4174E" w:rsidRPr="00F56DB7" w:rsidRDefault="00D4174E">
            <w:pPr>
              <w:pStyle w:val="TAL"/>
            </w:pPr>
            <w:r w:rsidRPr="00F56DB7">
              <w:rPr>
                <w:rFonts w:eastAsia="MS Gothic"/>
              </w:rPr>
              <w:t>The SS sends 200 OK for BYE</w:t>
            </w:r>
          </w:p>
        </w:tc>
      </w:tr>
      <w:tr w:rsidR="00D4174E" w:rsidRPr="00F56DB7" w14:paraId="01145177"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ED6FE9D" w14:textId="77777777" w:rsidR="00D4174E" w:rsidRPr="00F56DB7" w:rsidRDefault="00D4174E">
            <w:pPr>
              <w:pStyle w:val="TAC"/>
            </w:pPr>
            <w:r w:rsidRPr="00F56DB7">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28F2B3FD" w14:textId="77777777" w:rsidR="00D4174E" w:rsidRPr="00F56DB7" w:rsidRDefault="00D4174E">
            <w:pPr>
              <w:pStyle w:val="TAC"/>
            </w:pPr>
            <w:r w:rsidRPr="00F56DB7">
              <w:t>&lt;-</w:t>
            </w:r>
          </w:p>
        </w:tc>
        <w:tc>
          <w:tcPr>
            <w:tcW w:w="3420" w:type="dxa"/>
            <w:tcBorders>
              <w:top w:val="single" w:sz="4" w:space="0" w:color="auto"/>
              <w:left w:val="single" w:sz="4" w:space="0" w:color="auto"/>
              <w:bottom w:val="single" w:sz="4" w:space="0" w:color="auto"/>
              <w:right w:val="single" w:sz="4" w:space="0" w:color="auto"/>
            </w:tcBorders>
            <w:hideMark/>
          </w:tcPr>
          <w:p w14:paraId="01EFBA6B" w14:textId="77777777" w:rsidR="00D4174E" w:rsidRPr="00F56DB7" w:rsidRDefault="00D4174E">
            <w:pPr>
              <w:pStyle w:val="TAL"/>
            </w:pPr>
            <w:r w:rsidRPr="00F56DB7">
              <w:rPr>
                <w:rFonts w:eastAsia="MS Gothic"/>
              </w:rPr>
              <w:t>NOTIFY</w:t>
            </w:r>
          </w:p>
        </w:tc>
        <w:tc>
          <w:tcPr>
            <w:tcW w:w="4288" w:type="dxa"/>
            <w:tcBorders>
              <w:top w:val="single" w:sz="4" w:space="0" w:color="auto"/>
              <w:left w:val="single" w:sz="4" w:space="0" w:color="auto"/>
              <w:bottom w:val="single" w:sz="4" w:space="0" w:color="auto"/>
              <w:right w:val="single" w:sz="4" w:space="0" w:color="auto"/>
            </w:tcBorders>
            <w:hideMark/>
          </w:tcPr>
          <w:p w14:paraId="64CF559D" w14:textId="77777777" w:rsidR="00D4174E" w:rsidRPr="00F56DB7" w:rsidRDefault="00D4174E">
            <w:pPr>
              <w:pStyle w:val="TAL"/>
            </w:pPr>
            <w:r w:rsidRPr="00F56DB7">
              <w:rPr>
                <w:rFonts w:eastAsia="MS Gothic"/>
              </w:rPr>
              <w:t>Conditional: if the UE had subscribed to the conference event package, the SS notifies the UE that its subscription to conference event package is terminated</w:t>
            </w:r>
          </w:p>
        </w:tc>
      </w:tr>
      <w:tr w:rsidR="00D4174E" w:rsidRPr="00F56DB7" w14:paraId="420B11C2" w14:textId="77777777" w:rsidTr="00D4174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385FC27" w14:textId="77777777" w:rsidR="00D4174E" w:rsidRPr="00F56DB7" w:rsidRDefault="00D4174E">
            <w:pPr>
              <w:pStyle w:val="TAC"/>
            </w:pPr>
            <w:r w:rsidRPr="00F56DB7">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4627274E" w14:textId="77777777" w:rsidR="00D4174E" w:rsidRPr="00F56DB7" w:rsidRDefault="00D4174E">
            <w:pPr>
              <w:pStyle w:val="TAC"/>
            </w:pPr>
            <w:r w:rsidRPr="00F56DB7">
              <w:t>-&gt;</w:t>
            </w:r>
          </w:p>
        </w:tc>
        <w:tc>
          <w:tcPr>
            <w:tcW w:w="3420" w:type="dxa"/>
            <w:tcBorders>
              <w:top w:val="single" w:sz="4" w:space="0" w:color="auto"/>
              <w:left w:val="single" w:sz="4" w:space="0" w:color="auto"/>
              <w:bottom w:val="single" w:sz="4" w:space="0" w:color="auto"/>
              <w:right w:val="single" w:sz="4" w:space="0" w:color="auto"/>
            </w:tcBorders>
            <w:hideMark/>
          </w:tcPr>
          <w:p w14:paraId="671BB714" w14:textId="77777777" w:rsidR="00D4174E" w:rsidRPr="00F56DB7" w:rsidRDefault="00D4174E">
            <w:pPr>
              <w:pStyle w:val="TAL"/>
            </w:pPr>
            <w:r w:rsidRPr="00F56DB7">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2D4B6FC1" w14:textId="77777777" w:rsidR="00D4174E" w:rsidRPr="00F56DB7" w:rsidRDefault="00D4174E">
            <w:pPr>
              <w:pStyle w:val="TAL"/>
            </w:pPr>
            <w:r w:rsidRPr="00F56DB7">
              <w:rPr>
                <w:rFonts w:eastAsia="MS Gothic"/>
              </w:rPr>
              <w:t>Conditional: the UE sends 200 OK for NOTIFY (if sent by SS)</w:t>
            </w:r>
          </w:p>
        </w:tc>
      </w:tr>
    </w:tbl>
    <w:p w14:paraId="3DB526BA" w14:textId="77777777" w:rsidR="00D4174E" w:rsidRPr="00F56DB7" w:rsidRDefault="00D4174E" w:rsidP="00D4174E">
      <w:pPr>
        <w:rPr>
          <w:lang w:eastAsia="en-US"/>
        </w:rPr>
      </w:pPr>
    </w:p>
    <w:p w14:paraId="699B92F2" w14:textId="77777777" w:rsidR="00D4174E" w:rsidRPr="00F56DB7" w:rsidRDefault="00D4174E" w:rsidP="00D4174E">
      <w:pPr>
        <w:pStyle w:val="H6"/>
      </w:pPr>
      <w:r w:rsidRPr="00F56DB7">
        <w:t>Specific Message Contents</w:t>
      </w:r>
    </w:p>
    <w:p w14:paraId="106144E7" w14:textId="77777777" w:rsidR="00D4174E" w:rsidRPr="00F56DB7" w:rsidRDefault="00D4174E" w:rsidP="00D4174E">
      <w:pPr>
        <w:pStyle w:val="H6"/>
        <w:rPr>
          <w:snapToGrid w:val="0"/>
        </w:rPr>
      </w:pPr>
      <w:r w:rsidRPr="00F56DB7">
        <w:rPr>
          <w:snapToGrid w:val="0"/>
        </w:rPr>
        <w:t>BYE</w:t>
      </w:r>
    </w:p>
    <w:p w14:paraId="7E9D1679" w14:textId="2CE27DE4" w:rsidR="00D4174E" w:rsidRPr="00F56DB7" w:rsidRDefault="00D4174E" w:rsidP="00D4174E">
      <w:pPr>
        <w:rPr>
          <w:rFonts w:eastAsia="SimSun"/>
          <w:lang w:eastAsia="zh-CN"/>
        </w:rPr>
      </w:pPr>
      <w:r w:rsidRPr="00F56DB7">
        <w:rPr>
          <w:lang w:eastAsia="zh-CN"/>
        </w:rPr>
        <w:t>Use the default message “BYE” in Annex A.2.8 of TS 34.229-1 [2] with the following exceptions:</w:t>
      </w:r>
    </w:p>
    <w:tbl>
      <w:tblPr>
        <w:tblW w:w="9645" w:type="dxa"/>
        <w:jc w:val="center"/>
        <w:tblLayout w:type="fixed"/>
        <w:tblLook w:val="01E0" w:firstRow="1" w:lastRow="1" w:firstColumn="1" w:lastColumn="1" w:noHBand="0" w:noVBand="0"/>
      </w:tblPr>
      <w:tblGrid>
        <w:gridCol w:w="2474"/>
        <w:gridCol w:w="7171"/>
      </w:tblGrid>
      <w:tr w:rsidR="00D4174E" w:rsidRPr="00F56DB7" w14:paraId="19B16C9F" w14:textId="77777777" w:rsidTr="00D4174E">
        <w:trPr>
          <w:cantSplit/>
          <w:trHeight w:val="255"/>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6B7427E0" w14:textId="77777777" w:rsidR="00D4174E" w:rsidRPr="00F56DB7" w:rsidRDefault="00D4174E">
            <w:pPr>
              <w:pStyle w:val="TAH"/>
              <w:rPr>
                <w:lang w:eastAsia="en-US"/>
              </w:rPr>
            </w:pPr>
            <w:r w:rsidRPr="00F56DB7">
              <w:t>Header/param</w:t>
            </w:r>
          </w:p>
        </w:tc>
        <w:tc>
          <w:tcPr>
            <w:tcW w:w="7167" w:type="dxa"/>
            <w:tcBorders>
              <w:top w:val="single" w:sz="4" w:space="0" w:color="auto"/>
              <w:left w:val="single" w:sz="4" w:space="0" w:color="auto"/>
              <w:bottom w:val="single" w:sz="4" w:space="0" w:color="auto"/>
              <w:right w:val="single" w:sz="4" w:space="0" w:color="auto"/>
            </w:tcBorders>
            <w:hideMark/>
          </w:tcPr>
          <w:p w14:paraId="622AA965" w14:textId="77777777" w:rsidR="00D4174E" w:rsidRPr="00F56DB7" w:rsidRDefault="00D4174E">
            <w:pPr>
              <w:pStyle w:val="TAH"/>
            </w:pPr>
            <w:r w:rsidRPr="00F56DB7">
              <w:t>Value/remark</w:t>
            </w:r>
          </w:p>
        </w:tc>
      </w:tr>
      <w:tr w:rsidR="00D4174E" w:rsidRPr="00F56DB7" w14:paraId="160CC145" w14:textId="77777777" w:rsidTr="00D4174E">
        <w:trPr>
          <w:cantSplit/>
          <w:trHeight w:val="255"/>
          <w:jc w:val="center"/>
        </w:trPr>
        <w:tc>
          <w:tcPr>
            <w:tcW w:w="2472" w:type="dxa"/>
            <w:tcBorders>
              <w:top w:val="nil"/>
              <w:left w:val="single" w:sz="4" w:space="0" w:color="auto"/>
              <w:bottom w:val="nil"/>
              <w:right w:val="single" w:sz="4" w:space="0" w:color="auto"/>
            </w:tcBorders>
            <w:hideMark/>
          </w:tcPr>
          <w:p w14:paraId="46A0DCF0" w14:textId="77777777" w:rsidR="00D4174E" w:rsidRPr="00F56DB7" w:rsidRDefault="00D4174E">
            <w:pPr>
              <w:pStyle w:val="TAL"/>
              <w:rPr>
                <w:b/>
              </w:rPr>
            </w:pPr>
            <w:r w:rsidRPr="00F56DB7">
              <w:rPr>
                <w:b/>
              </w:rPr>
              <w:t>Request-Line</w:t>
            </w:r>
          </w:p>
        </w:tc>
        <w:tc>
          <w:tcPr>
            <w:tcW w:w="7167" w:type="dxa"/>
            <w:tcBorders>
              <w:top w:val="nil"/>
              <w:left w:val="single" w:sz="4" w:space="0" w:color="auto"/>
              <w:bottom w:val="nil"/>
              <w:right w:val="single" w:sz="4" w:space="0" w:color="auto"/>
            </w:tcBorders>
          </w:tcPr>
          <w:p w14:paraId="2448C07A" w14:textId="77777777" w:rsidR="00D4174E" w:rsidRPr="00F56DB7" w:rsidRDefault="00D4174E">
            <w:pPr>
              <w:pStyle w:val="TAL"/>
            </w:pPr>
          </w:p>
        </w:tc>
      </w:tr>
      <w:tr w:rsidR="00D4174E" w:rsidRPr="00F56DB7" w14:paraId="010B2565" w14:textId="77777777" w:rsidTr="00D4174E">
        <w:trPr>
          <w:cantSplit/>
          <w:trHeight w:val="255"/>
          <w:jc w:val="center"/>
        </w:trPr>
        <w:tc>
          <w:tcPr>
            <w:tcW w:w="2472" w:type="dxa"/>
            <w:tcBorders>
              <w:top w:val="nil"/>
              <w:left w:val="single" w:sz="4" w:space="0" w:color="auto"/>
              <w:bottom w:val="single" w:sz="4" w:space="0" w:color="auto"/>
              <w:right w:val="single" w:sz="4" w:space="0" w:color="auto"/>
            </w:tcBorders>
            <w:hideMark/>
          </w:tcPr>
          <w:p w14:paraId="025F2958" w14:textId="77777777" w:rsidR="00D4174E" w:rsidRPr="00F56DB7" w:rsidRDefault="00D4174E">
            <w:pPr>
              <w:pStyle w:val="TAL"/>
            </w:pPr>
            <w:r w:rsidRPr="00F56DB7">
              <w:tab/>
              <w:t>Request-URI</w:t>
            </w:r>
          </w:p>
        </w:tc>
        <w:tc>
          <w:tcPr>
            <w:tcW w:w="7167" w:type="dxa"/>
            <w:tcBorders>
              <w:top w:val="nil"/>
              <w:left w:val="single" w:sz="4" w:space="0" w:color="auto"/>
              <w:bottom w:val="single" w:sz="4" w:space="0" w:color="auto"/>
              <w:right w:val="single" w:sz="4" w:space="0" w:color="auto"/>
            </w:tcBorders>
            <w:hideMark/>
          </w:tcPr>
          <w:p w14:paraId="17C1CE11" w14:textId="77777777" w:rsidR="00D4174E" w:rsidRPr="00F56DB7" w:rsidRDefault="00D4174E">
            <w:pPr>
              <w:pStyle w:val="TAL"/>
            </w:pPr>
            <w:proofErr w:type="spellStart"/>
            <w:r w:rsidRPr="00F56DB7">
              <w:rPr>
                <w:i/>
                <w:color w:val="0000FF"/>
                <w:u w:val="single"/>
              </w:rPr>
              <w:t>sip:final@conf-factory</w:t>
            </w:r>
            <w:proofErr w:type="spellEnd"/>
            <w:r w:rsidRPr="00F56DB7">
              <w:rPr>
                <w:i/>
                <w:color w:val="0000FF"/>
                <w:u w:val="single"/>
              </w:rPr>
              <w:t xml:space="preserve"> appended with </w:t>
            </w:r>
            <w:proofErr w:type="spellStart"/>
            <w:r w:rsidRPr="00F56DB7">
              <w:rPr>
                <w:i/>
                <w:color w:val="0000FF"/>
                <w:u w:val="single"/>
              </w:rPr>
              <w:t>px_IMS_HomeDomainName</w:t>
            </w:r>
            <w:proofErr w:type="spellEnd"/>
          </w:p>
        </w:tc>
      </w:tr>
    </w:tbl>
    <w:p w14:paraId="340A7A59" w14:textId="77777777" w:rsidR="00D4174E" w:rsidRPr="00F56DB7" w:rsidRDefault="00D4174E" w:rsidP="00613175">
      <w:pPr>
        <w:rPr>
          <w:snapToGrid w:val="0"/>
        </w:rPr>
      </w:pPr>
    </w:p>
    <w:p w14:paraId="23A63530" w14:textId="42159C39" w:rsidR="00D4174E" w:rsidRPr="00F56DB7" w:rsidRDefault="00D4174E" w:rsidP="00D4174E">
      <w:pPr>
        <w:pStyle w:val="H6"/>
        <w:rPr>
          <w:snapToGrid w:val="0"/>
        </w:rPr>
      </w:pPr>
      <w:r w:rsidRPr="00F56DB7">
        <w:rPr>
          <w:snapToGrid w:val="0"/>
        </w:rPr>
        <w:t xml:space="preserve">200 OK </w:t>
      </w:r>
      <w:r w:rsidR="002C6045" w:rsidRPr="00F56DB7">
        <w:rPr>
          <w:snapToGrid w:val="0"/>
        </w:rPr>
        <w:t xml:space="preserve">for BYE </w:t>
      </w:r>
      <w:r w:rsidRPr="00F56DB7">
        <w:rPr>
          <w:snapToGrid w:val="0"/>
        </w:rPr>
        <w:t>(Step 2)</w:t>
      </w:r>
    </w:p>
    <w:p w14:paraId="3A532D55" w14:textId="080461AF" w:rsidR="00D4174E" w:rsidRPr="00F56DB7" w:rsidRDefault="00D4174E" w:rsidP="00D4174E">
      <w:pPr>
        <w:rPr>
          <w:rFonts w:eastAsia="SimSun"/>
          <w:lang w:eastAsia="zh-CN"/>
        </w:rPr>
      </w:pPr>
      <w:r w:rsidRPr="00F56DB7">
        <w:rPr>
          <w:lang w:eastAsia="zh-CN"/>
        </w:rPr>
        <w:t>Use the default message “200 OK for other requests than REGISTER or SUBSCRIBE” in Annex A.3.1 of TS 34.229-1 [2].</w:t>
      </w:r>
    </w:p>
    <w:p w14:paraId="23FEF261" w14:textId="343D6DA4" w:rsidR="00D4174E" w:rsidRPr="00F56DB7" w:rsidRDefault="00D4174E" w:rsidP="00D4174E">
      <w:pPr>
        <w:pStyle w:val="H6"/>
        <w:rPr>
          <w:snapToGrid w:val="0"/>
        </w:rPr>
      </w:pPr>
      <w:r w:rsidRPr="00F56DB7">
        <w:rPr>
          <w:snapToGrid w:val="0"/>
        </w:rPr>
        <w:t>NOTIFY</w:t>
      </w:r>
      <w:r w:rsidR="002C6045" w:rsidRPr="00F56DB7">
        <w:rPr>
          <w:snapToGrid w:val="0"/>
        </w:rPr>
        <w:t xml:space="preserve"> (Step 3)</w:t>
      </w:r>
    </w:p>
    <w:p w14:paraId="06A542F7" w14:textId="77777777" w:rsidR="00D4174E" w:rsidRPr="00F56DB7" w:rsidRDefault="00D4174E" w:rsidP="00D4174E">
      <w:pPr>
        <w:rPr>
          <w:rFonts w:eastAsia="SimSun"/>
          <w:lang w:eastAsia="zh-CN"/>
        </w:rPr>
      </w:pPr>
      <w:r w:rsidRPr="00F56DB7">
        <w:rPr>
          <w:lang w:eastAsia="zh-CN"/>
        </w:rPr>
        <w:t>Use the default message “NOTIFY for conference event package” in Annex A.5.3 of TS 34.229-1 [2], applying condition A4.</w:t>
      </w:r>
    </w:p>
    <w:p w14:paraId="0D06BB66" w14:textId="1B6E7887" w:rsidR="00D4174E" w:rsidRPr="00F56DB7" w:rsidRDefault="00D4174E" w:rsidP="00D4174E">
      <w:pPr>
        <w:pStyle w:val="H6"/>
        <w:rPr>
          <w:snapToGrid w:val="0"/>
        </w:rPr>
      </w:pPr>
      <w:r w:rsidRPr="00F56DB7">
        <w:rPr>
          <w:snapToGrid w:val="0"/>
        </w:rPr>
        <w:t xml:space="preserve">200 OK </w:t>
      </w:r>
      <w:r w:rsidR="002C6045" w:rsidRPr="00F56DB7">
        <w:rPr>
          <w:snapToGrid w:val="0"/>
        </w:rPr>
        <w:t xml:space="preserve">for NOTIFY </w:t>
      </w:r>
      <w:r w:rsidRPr="00F56DB7">
        <w:rPr>
          <w:snapToGrid w:val="0"/>
        </w:rPr>
        <w:t>(Step 4)</w:t>
      </w:r>
    </w:p>
    <w:p w14:paraId="03C4262F" w14:textId="23D8B8A2" w:rsidR="00D4174E" w:rsidRPr="00F56DB7" w:rsidRDefault="00D4174E" w:rsidP="00251D61">
      <w:pPr>
        <w:rPr>
          <w:lang w:eastAsia="zh-CN"/>
        </w:rPr>
      </w:pPr>
      <w:r w:rsidRPr="00F56DB7">
        <w:rPr>
          <w:lang w:eastAsia="zh-CN"/>
        </w:rPr>
        <w:t>Use the default message “200 OK for other requests than REGISTER or SUBSCRIBE” in Annex A.3.1 of TS 34.229-1 [2].</w:t>
      </w:r>
    </w:p>
    <w:p w14:paraId="73D8DAC6" w14:textId="77777777" w:rsidR="00E11D58" w:rsidRPr="00F56DB7" w:rsidRDefault="00E11D58" w:rsidP="00CD03F3">
      <w:pPr>
        <w:pStyle w:val="Heading1"/>
      </w:pPr>
      <w:bookmarkStart w:id="1989" w:name="_Toc90889210"/>
      <w:bookmarkStart w:id="1990" w:name="_Toc99872723"/>
      <w:bookmarkStart w:id="1991" w:name="_Toc210837578"/>
      <w:r w:rsidRPr="00F56DB7">
        <w:t>A.28</w:t>
      </w:r>
      <w:r w:rsidRPr="00F56DB7">
        <w:tab/>
        <w:t>SS putting a Video Call on hold or resume the call / 5GS</w:t>
      </w:r>
      <w:bookmarkEnd w:id="1989"/>
      <w:bookmarkEnd w:id="1990"/>
      <w:bookmarkEnd w:id="1991"/>
    </w:p>
    <w:p w14:paraId="614DCEC5" w14:textId="77777777" w:rsidR="00E11D58" w:rsidRPr="00F56DB7" w:rsidRDefault="00E11D58" w:rsidP="00E11D58">
      <w:pPr>
        <w:keepNext/>
        <w:keepLines/>
        <w:widowControl w:val="0"/>
        <w:spacing w:before="120"/>
        <w:ind w:left="1985" w:hanging="1985"/>
        <w:rPr>
          <w:rFonts w:ascii="Arial" w:hAnsi="Arial" w:cs="Arial"/>
          <w:lang w:eastAsia="zh-CN"/>
        </w:rPr>
      </w:pPr>
      <w:r w:rsidRPr="00F56DB7">
        <w:rPr>
          <w:rFonts w:ascii="Arial" w:hAnsi="Arial" w:cs="Arial"/>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11"/>
        <w:gridCol w:w="624"/>
        <w:gridCol w:w="622"/>
        <w:gridCol w:w="3316"/>
        <w:gridCol w:w="4164"/>
      </w:tblGrid>
      <w:tr w:rsidR="00E11D58" w:rsidRPr="00F56DB7" w14:paraId="53C579B0" w14:textId="77777777" w:rsidTr="00E11D58">
        <w:trPr>
          <w:cantSplit/>
          <w:jc w:val="center"/>
        </w:trPr>
        <w:tc>
          <w:tcPr>
            <w:tcW w:w="711" w:type="dxa"/>
            <w:tcBorders>
              <w:top w:val="single" w:sz="4" w:space="0" w:color="auto"/>
              <w:left w:val="single" w:sz="4" w:space="0" w:color="auto"/>
              <w:bottom w:val="nil"/>
              <w:right w:val="single" w:sz="4" w:space="0" w:color="auto"/>
            </w:tcBorders>
            <w:hideMark/>
          </w:tcPr>
          <w:p w14:paraId="01024AB0" w14:textId="77777777" w:rsidR="00E11D58" w:rsidRPr="00F56DB7" w:rsidRDefault="00E11D58">
            <w:pPr>
              <w:pStyle w:val="TAH"/>
              <w:rPr>
                <w:lang w:eastAsia="en-US"/>
              </w:rPr>
            </w:pPr>
            <w:r w:rsidRPr="00F56DB7">
              <w:t>Step</w:t>
            </w:r>
          </w:p>
        </w:tc>
        <w:tc>
          <w:tcPr>
            <w:tcW w:w="1246" w:type="dxa"/>
            <w:gridSpan w:val="2"/>
            <w:tcBorders>
              <w:top w:val="single" w:sz="4" w:space="0" w:color="auto"/>
              <w:left w:val="nil"/>
              <w:bottom w:val="single" w:sz="4" w:space="0" w:color="auto"/>
              <w:right w:val="single" w:sz="4" w:space="0" w:color="auto"/>
            </w:tcBorders>
            <w:hideMark/>
          </w:tcPr>
          <w:p w14:paraId="4FF803B9" w14:textId="77777777" w:rsidR="00E11D58" w:rsidRPr="00F56DB7" w:rsidRDefault="00E11D58">
            <w:pPr>
              <w:pStyle w:val="TAH"/>
            </w:pPr>
            <w:r w:rsidRPr="00F56DB7">
              <w:t>Direction</w:t>
            </w:r>
          </w:p>
        </w:tc>
        <w:tc>
          <w:tcPr>
            <w:tcW w:w="3316" w:type="dxa"/>
            <w:tcBorders>
              <w:top w:val="single" w:sz="4" w:space="0" w:color="auto"/>
              <w:left w:val="nil"/>
              <w:bottom w:val="nil"/>
              <w:right w:val="single" w:sz="4" w:space="0" w:color="auto"/>
            </w:tcBorders>
            <w:hideMark/>
          </w:tcPr>
          <w:p w14:paraId="78B3BC7A" w14:textId="77777777" w:rsidR="00E11D58" w:rsidRPr="00F56DB7" w:rsidRDefault="00E11D58">
            <w:pPr>
              <w:pStyle w:val="TAH"/>
            </w:pPr>
            <w:r w:rsidRPr="00F56DB7">
              <w:t>Message</w:t>
            </w:r>
          </w:p>
        </w:tc>
        <w:tc>
          <w:tcPr>
            <w:tcW w:w="4164" w:type="dxa"/>
            <w:tcBorders>
              <w:top w:val="single" w:sz="4" w:space="0" w:color="auto"/>
              <w:left w:val="nil"/>
              <w:bottom w:val="nil"/>
              <w:right w:val="single" w:sz="4" w:space="0" w:color="auto"/>
            </w:tcBorders>
            <w:hideMark/>
          </w:tcPr>
          <w:p w14:paraId="22528BAF" w14:textId="77777777" w:rsidR="00E11D58" w:rsidRPr="00F56DB7" w:rsidRDefault="00E11D58">
            <w:pPr>
              <w:pStyle w:val="TAH"/>
            </w:pPr>
            <w:r w:rsidRPr="00F56DB7">
              <w:t>Comment</w:t>
            </w:r>
          </w:p>
        </w:tc>
      </w:tr>
      <w:tr w:rsidR="00E11D58" w:rsidRPr="00F56DB7" w14:paraId="4166C1A0" w14:textId="77777777" w:rsidTr="00E11D58">
        <w:trPr>
          <w:cantSplit/>
          <w:jc w:val="center"/>
        </w:trPr>
        <w:tc>
          <w:tcPr>
            <w:tcW w:w="711" w:type="dxa"/>
            <w:tcBorders>
              <w:top w:val="nil"/>
              <w:left w:val="single" w:sz="4" w:space="0" w:color="auto"/>
              <w:bottom w:val="single" w:sz="4" w:space="0" w:color="auto"/>
              <w:right w:val="single" w:sz="4" w:space="0" w:color="auto"/>
            </w:tcBorders>
          </w:tcPr>
          <w:p w14:paraId="59DA28DB" w14:textId="77777777" w:rsidR="00E11D58" w:rsidRPr="00F56DB7" w:rsidRDefault="00E11D58">
            <w:pPr>
              <w:pStyle w:val="TAH"/>
            </w:pPr>
          </w:p>
        </w:tc>
        <w:tc>
          <w:tcPr>
            <w:tcW w:w="624" w:type="dxa"/>
            <w:tcBorders>
              <w:top w:val="single" w:sz="4" w:space="0" w:color="auto"/>
              <w:left w:val="nil"/>
              <w:bottom w:val="single" w:sz="4" w:space="0" w:color="auto"/>
              <w:right w:val="single" w:sz="4" w:space="0" w:color="auto"/>
            </w:tcBorders>
            <w:hideMark/>
          </w:tcPr>
          <w:p w14:paraId="215E442F" w14:textId="77777777" w:rsidR="00E11D58" w:rsidRPr="00F56DB7" w:rsidRDefault="00E11D58">
            <w:pPr>
              <w:pStyle w:val="TAH"/>
            </w:pPr>
            <w:r w:rsidRPr="00F56DB7">
              <w:t>UE</w:t>
            </w:r>
          </w:p>
        </w:tc>
        <w:tc>
          <w:tcPr>
            <w:tcW w:w="622" w:type="dxa"/>
            <w:tcBorders>
              <w:top w:val="single" w:sz="4" w:space="0" w:color="auto"/>
              <w:left w:val="nil"/>
              <w:bottom w:val="single" w:sz="4" w:space="0" w:color="auto"/>
              <w:right w:val="single" w:sz="4" w:space="0" w:color="auto"/>
            </w:tcBorders>
            <w:hideMark/>
          </w:tcPr>
          <w:p w14:paraId="386A84C2" w14:textId="77777777" w:rsidR="00E11D58" w:rsidRPr="00F56DB7" w:rsidRDefault="00E11D58">
            <w:pPr>
              <w:pStyle w:val="TAH"/>
            </w:pPr>
            <w:r w:rsidRPr="00F56DB7">
              <w:t>SS</w:t>
            </w:r>
          </w:p>
        </w:tc>
        <w:tc>
          <w:tcPr>
            <w:tcW w:w="3316" w:type="dxa"/>
            <w:tcBorders>
              <w:top w:val="nil"/>
              <w:left w:val="nil"/>
              <w:bottom w:val="single" w:sz="4" w:space="0" w:color="auto"/>
              <w:right w:val="single" w:sz="4" w:space="0" w:color="auto"/>
            </w:tcBorders>
          </w:tcPr>
          <w:p w14:paraId="6973DD77" w14:textId="77777777" w:rsidR="00E11D58" w:rsidRPr="00F56DB7" w:rsidRDefault="00E11D58">
            <w:pPr>
              <w:pStyle w:val="TAH"/>
            </w:pPr>
          </w:p>
        </w:tc>
        <w:tc>
          <w:tcPr>
            <w:tcW w:w="4164" w:type="dxa"/>
            <w:tcBorders>
              <w:top w:val="nil"/>
              <w:left w:val="nil"/>
              <w:bottom w:val="single" w:sz="4" w:space="0" w:color="auto"/>
              <w:right w:val="single" w:sz="4" w:space="0" w:color="auto"/>
            </w:tcBorders>
          </w:tcPr>
          <w:p w14:paraId="1D041A04" w14:textId="77777777" w:rsidR="00E11D58" w:rsidRPr="00F56DB7" w:rsidRDefault="00E11D58">
            <w:pPr>
              <w:pStyle w:val="TAH"/>
            </w:pPr>
          </w:p>
        </w:tc>
      </w:tr>
      <w:tr w:rsidR="00E11D58" w:rsidRPr="00F56DB7" w14:paraId="3FD6E7F9" w14:textId="77777777" w:rsidTr="00E11D58">
        <w:trPr>
          <w:cantSplit/>
          <w:jc w:val="center"/>
        </w:trPr>
        <w:tc>
          <w:tcPr>
            <w:tcW w:w="711" w:type="dxa"/>
            <w:tcBorders>
              <w:top w:val="single" w:sz="4" w:space="0" w:color="auto"/>
              <w:left w:val="single" w:sz="4" w:space="0" w:color="auto"/>
              <w:bottom w:val="single" w:sz="4" w:space="0" w:color="auto"/>
              <w:right w:val="single" w:sz="4" w:space="0" w:color="auto"/>
            </w:tcBorders>
            <w:hideMark/>
          </w:tcPr>
          <w:p w14:paraId="1E1EFD7B" w14:textId="77777777" w:rsidR="00E11D58" w:rsidRPr="00F56DB7" w:rsidRDefault="00E11D58">
            <w:pPr>
              <w:pStyle w:val="TAC"/>
            </w:pPr>
            <w:r w:rsidRPr="00F56DB7">
              <w:t>1</w:t>
            </w:r>
          </w:p>
        </w:tc>
        <w:tc>
          <w:tcPr>
            <w:tcW w:w="1246" w:type="dxa"/>
            <w:gridSpan w:val="2"/>
            <w:tcBorders>
              <w:top w:val="single" w:sz="4" w:space="0" w:color="auto"/>
              <w:left w:val="nil"/>
              <w:bottom w:val="single" w:sz="4" w:space="0" w:color="auto"/>
              <w:right w:val="single" w:sz="4" w:space="0" w:color="auto"/>
            </w:tcBorders>
            <w:hideMark/>
          </w:tcPr>
          <w:p w14:paraId="25EF0FCF" w14:textId="77777777" w:rsidR="00E11D58" w:rsidRPr="00F56DB7" w:rsidRDefault="00E11D58">
            <w:pPr>
              <w:pStyle w:val="TAC"/>
            </w:pPr>
            <w:r w:rsidRPr="00F56DB7">
              <w:t>&lt;-</w:t>
            </w:r>
          </w:p>
        </w:tc>
        <w:tc>
          <w:tcPr>
            <w:tcW w:w="3316" w:type="dxa"/>
            <w:tcBorders>
              <w:top w:val="single" w:sz="4" w:space="0" w:color="auto"/>
              <w:left w:val="nil"/>
              <w:bottom w:val="single" w:sz="4" w:space="0" w:color="auto"/>
              <w:right w:val="single" w:sz="4" w:space="0" w:color="auto"/>
            </w:tcBorders>
            <w:hideMark/>
          </w:tcPr>
          <w:p w14:paraId="5F3E2D8C" w14:textId="77777777" w:rsidR="00E11D58" w:rsidRPr="00F56DB7" w:rsidRDefault="00E11D58">
            <w:pPr>
              <w:pStyle w:val="TAL"/>
            </w:pPr>
            <w:r w:rsidRPr="00F56DB7">
              <w:t>INVITE</w:t>
            </w:r>
          </w:p>
        </w:tc>
        <w:tc>
          <w:tcPr>
            <w:tcW w:w="4164" w:type="dxa"/>
            <w:tcBorders>
              <w:top w:val="single" w:sz="4" w:space="0" w:color="auto"/>
              <w:left w:val="nil"/>
              <w:bottom w:val="single" w:sz="4" w:space="0" w:color="auto"/>
              <w:right w:val="single" w:sz="4" w:space="0" w:color="auto"/>
            </w:tcBorders>
            <w:hideMark/>
          </w:tcPr>
          <w:p w14:paraId="6F663A49" w14:textId="77777777" w:rsidR="00E11D58" w:rsidRPr="00F56DB7" w:rsidRDefault="00E11D58">
            <w:pPr>
              <w:pStyle w:val="TAL"/>
            </w:pPr>
            <w:r w:rsidRPr="00F56DB7">
              <w:t>SS sends INVITE with a SDP offer to hold or resume the call</w:t>
            </w:r>
          </w:p>
        </w:tc>
      </w:tr>
      <w:tr w:rsidR="00E11D58" w:rsidRPr="00F56DB7" w14:paraId="46CDB76A" w14:textId="77777777" w:rsidTr="00E11D58">
        <w:trPr>
          <w:cantSplit/>
          <w:jc w:val="center"/>
        </w:trPr>
        <w:tc>
          <w:tcPr>
            <w:tcW w:w="711" w:type="dxa"/>
            <w:tcBorders>
              <w:top w:val="single" w:sz="4" w:space="0" w:color="auto"/>
              <w:left w:val="single" w:sz="4" w:space="0" w:color="auto"/>
              <w:bottom w:val="single" w:sz="4" w:space="0" w:color="auto"/>
              <w:right w:val="single" w:sz="4" w:space="0" w:color="auto"/>
            </w:tcBorders>
            <w:hideMark/>
          </w:tcPr>
          <w:p w14:paraId="328E1333" w14:textId="77777777" w:rsidR="00E11D58" w:rsidRPr="00F56DB7" w:rsidRDefault="00E11D58">
            <w:pPr>
              <w:pStyle w:val="TAC"/>
            </w:pPr>
            <w:r w:rsidRPr="00F56DB7">
              <w:t>2</w:t>
            </w:r>
          </w:p>
        </w:tc>
        <w:tc>
          <w:tcPr>
            <w:tcW w:w="1246" w:type="dxa"/>
            <w:gridSpan w:val="2"/>
            <w:tcBorders>
              <w:top w:val="single" w:sz="4" w:space="0" w:color="auto"/>
              <w:left w:val="nil"/>
              <w:bottom w:val="single" w:sz="4" w:space="0" w:color="auto"/>
              <w:right w:val="single" w:sz="4" w:space="0" w:color="auto"/>
            </w:tcBorders>
            <w:hideMark/>
          </w:tcPr>
          <w:p w14:paraId="0F8359E8" w14:textId="77777777" w:rsidR="00E11D58" w:rsidRPr="00F56DB7" w:rsidRDefault="00E11D58">
            <w:pPr>
              <w:pStyle w:val="TAC"/>
            </w:pPr>
            <w:r w:rsidRPr="00F56DB7">
              <w:t>-&gt;</w:t>
            </w:r>
          </w:p>
        </w:tc>
        <w:tc>
          <w:tcPr>
            <w:tcW w:w="3316" w:type="dxa"/>
            <w:tcBorders>
              <w:top w:val="single" w:sz="4" w:space="0" w:color="auto"/>
              <w:left w:val="nil"/>
              <w:bottom w:val="single" w:sz="4" w:space="0" w:color="auto"/>
              <w:right w:val="single" w:sz="4" w:space="0" w:color="auto"/>
            </w:tcBorders>
            <w:hideMark/>
          </w:tcPr>
          <w:p w14:paraId="3D1CCC9C" w14:textId="77777777" w:rsidR="00E11D58" w:rsidRPr="00F56DB7" w:rsidRDefault="00E11D58">
            <w:pPr>
              <w:pStyle w:val="TAL"/>
            </w:pPr>
            <w:r w:rsidRPr="00F56DB7">
              <w:t>100 Trying</w:t>
            </w:r>
          </w:p>
        </w:tc>
        <w:tc>
          <w:tcPr>
            <w:tcW w:w="4164" w:type="dxa"/>
            <w:tcBorders>
              <w:top w:val="single" w:sz="4" w:space="0" w:color="auto"/>
              <w:left w:val="nil"/>
              <w:bottom w:val="single" w:sz="4" w:space="0" w:color="auto"/>
              <w:right w:val="single" w:sz="4" w:space="0" w:color="auto"/>
            </w:tcBorders>
            <w:hideMark/>
          </w:tcPr>
          <w:p w14:paraId="14E24069" w14:textId="77777777" w:rsidR="00E11D58" w:rsidRPr="00F56DB7" w:rsidRDefault="00E11D58">
            <w:pPr>
              <w:pStyle w:val="TAL"/>
            </w:pPr>
            <w:r w:rsidRPr="00F56DB7">
              <w:t>Optional: The UE responds with a 100 Trying provisional response</w:t>
            </w:r>
          </w:p>
        </w:tc>
      </w:tr>
      <w:tr w:rsidR="00E11D58" w:rsidRPr="00F56DB7" w14:paraId="1D5D7D8D" w14:textId="77777777" w:rsidTr="00E11D58">
        <w:trPr>
          <w:cantSplit/>
          <w:jc w:val="center"/>
        </w:trPr>
        <w:tc>
          <w:tcPr>
            <w:tcW w:w="711" w:type="dxa"/>
            <w:tcBorders>
              <w:top w:val="single" w:sz="4" w:space="0" w:color="auto"/>
              <w:left w:val="single" w:sz="4" w:space="0" w:color="auto"/>
              <w:bottom w:val="single" w:sz="4" w:space="0" w:color="auto"/>
              <w:right w:val="single" w:sz="4" w:space="0" w:color="auto"/>
            </w:tcBorders>
            <w:hideMark/>
          </w:tcPr>
          <w:p w14:paraId="5D022AFB" w14:textId="77777777" w:rsidR="00E11D58" w:rsidRPr="00F56DB7" w:rsidRDefault="00E11D58">
            <w:pPr>
              <w:pStyle w:val="TAC"/>
            </w:pPr>
            <w:r w:rsidRPr="00F56DB7">
              <w:t>3</w:t>
            </w:r>
          </w:p>
        </w:tc>
        <w:tc>
          <w:tcPr>
            <w:tcW w:w="1246" w:type="dxa"/>
            <w:gridSpan w:val="2"/>
            <w:tcBorders>
              <w:top w:val="single" w:sz="4" w:space="0" w:color="auto"/>
              <w:left w:val="nil"/>
              <w:bottom w:val="single" w:sz="4" w:space="0" w:color="auto"/>
              <w:right w:val="single" w:sz="4" w:space="0" w:color="auto"/>
            </w:tcBorders>
            <w:hideMark/>
          </w:tcPr>
          <w:p w14:paraId="3737D858" w14:textId="77777777" w:rsidR="00E11D58" w:rsidRPr="00F56DB7" w:rsidRDefault="00E11D58">
            <w:pPr>
              <w:pStyle w:val="TAC"/>
            </w:pPr>
            <w:r w:rsidRPr="00F56DB7">
              <w:t>-&gt;</w:t>
            </w:r>
          </w:p>
        </w:tc>
        <w:tc>
          <w:tcPr>
            <w:tcW w:w="3316" w:type="dxa"/>
            <w:tcBorders>
              <w:top w:val="single" w:sz="4" w:space="0" w:color="auto"/>
              <w:left w:val="nil"/>
              <w:bottom w:val="single" w:sz="4" w:space="0" w:color="auto"/>
              <w:right w:val="single" w:sz="4" w:space="0" w:color="auto"/>
            </w:tcBorders>
            <w:hideMark/>
          </w:tcPr>
          <w:p w14:paraId="747376CA" w14:textId="77777777" w:rsidR="00E11D58" w:rsidRPr="00F56DB7" w:rsidRDefault="00E11D58">
            <w:pPr>
              <w:pStyle w:val="TAL"/>
            </w:pPr>
            <w:r w:rsidRPr="00F56DB7">
              <w:t>200 OK</w:t>
            </w:r>
          </w:p>
        </w:tc>
        <w:tc>
          <w:tcPr>
            <w:tcW w:w="4164" w:type="dxa"/>
            <w:tcBorders>
              <w:top w:val="single" w:sz="4" w:space="0" w:color="auto"/>
              <w:left w:val="nil"/>
              <w:bottom w:val="single" w:sz="4" w:space="0" w:color="auto"/>
              <w:right w:val="single" w:sz="4" w:space="0" w:color="auto"/>
            </w:tcBorders>
            <w:hideMark/>
          </w:tcPr>
          <w:p w14:paraId="0CA126E3" w14:textId="77777777" w:rsidR="00E11D58" w:rsidRPr="00F56DB7" w:rsidRDefault="00E11D58">
            <w:pPr>
              <w:pStyle w:val="TAL"/>
            </w:pPr>
            <w:r w:rsidRPr="00F56DB7">
              <w:t>The UE responds to INVITE with 200 OK to indicate that the UE is no more sending any media (call hold) or resumes sending media (call resume)</w:t>
            </w:r>
          </w:p>
        </w:tc>
      </w:tr>
      <w:tr w:rsidR="00E11D58" w:rsidRPr="00F56DB7" w14:paraId="495EAB99" w14:textId="77777777" w:rsidTr="00E11D58">
        <w:trPr>
          <w:cantSplit/>
          <w:jc w:val="center"/>
        </w:trPr>
        <w:tc>
          <w:tcPr>
            <w:tcW w:w="711" w:type="dxa"/>
            <w:tcBorders>
              <w:top w:val="single" w:sz="4" w:space="0" w:color="auto"/>
              <w:left w:val="single" w:sz="4" w:space="0" w:color="auto"/>
              <w:bottom w:val="single" w:sz="4" w:space="0" w:color="auto"/>
              <w:right w:val="single" w:sz="4" w:space="0" w:color="auto"/>
            </w:tcBorders>
            <w:hideMark/>
          </w:tcPr>
          <w:p w14:paraId="26A64EB6" w14:textId="77777777" w:rsidR="00E11D58" w:rsidRPr="00F56DB7" w:rsidRDefault="00E11D58">
            <w:pPr>
              <w:pStyle w:val="TAC"/>
            </w:pPr>
            <w:r w:rsidRPr="00F56DB7">
              <w:t>4</w:t>
            </w:r>
          </w:p>
        </w:tc>
        <w:tc>
          <w:tcPr>
            <w:tcW w:w="1246" w:type="dxa"/>
            <w:gridSpan w:val="2"/>
            <w:tcBorders>
              <w:top w:val="single" w:sz="4" w:space="0" w:color="auto"/>
              <w:left w:val="nil"/>
              <w:bottom w:val="single" w:sz="4" w:space="0" w:color="auto"/>
              <w:right w:val="single" w:sz="4" w:space="0" w:color="auto"/>
            </w:tcBorders>
            <w:hideMark/>
          </w:tcPr>
          <w:p w14:paraId="55265057" w14:textId="77777777" w:rsidR="00E11D58" w:rsidRPr="00F56DB7" w:rsidRDefault="00E11D58">
            <w:pPr>
              <w:pStyle w:val="TAC"/>
            </w:pPr>
            <w:r w:rsidRPr="00F56DB7">
              <w:t>&lt;-</w:t>
            </w:r>
          </w:p>
        </w:tc>
        <w:tc>
          <w:tcPr>
            <w:tcW w:w="3316" w:type="dxa"/>
            <w:tcBorders>
              <w:top w:val="single" w:sz="4" w:space="0" w:color="auto"/>
              <w:left w:val="nil"/>
              <w:bottom w:val="single" w:sz="4" w:space="0" w:color="auto"/>
              <w:right w:val="single" w:sz="4" w:space="0" w:color="auto"/>
            </w:tcBorders>
            <w:hideMark/>
          </w:tcPr>
          <w:p w14:paraId="39E50A99" w14:textId="77777777" w:rsidR="00E11D58" w:rsidRPr="00F56DB7" w:rsidRDefault="00E11D58">
            <w:pPr>
              <w:pStyle w:val="TAL"/>
            </w:pPr>
            <w:r w:rsidRPr="00F56DB7">
              <w:t>ACK</w:t>
            </w:r>
          </w:p>
        </w:tc>
        <w:tc>
          <w:tcPr>
            <w:tcW w:w="4164" w:type="dxa"/>
            <w:tcBorders>
              <w:top w:val="single" w:sz="4" w:space="0" w:color="auto"/>
              <w:left w:val="nil"/>
              <w:bottom w:val="single" w:sz="4" w:space="0" w:color="auto"/>
              <w:right w:val="single" w:sz="4" w:space="0" w:color="auto"/>
            </w:tcBorders>
            <w:hideMark/>
          </w:tcPr>
          <w:p w14:paraId="22D46620" w14:textId="77777777" w:rsidR="00E11D58" w:rsidRPr="00F56DB7" w:rsidRDefault="00E11D58">
            <w:pPr>
              <w:pStyle w:val="TAL"/>
            </w:pPr>
            <w:r w:rsidRPr="00F56DB7">
              <w:t>The SS acknowledges the receipt of 200 OK for INVITE</w:t>
            </w:r>
          </w:p>
        </w:tc>
      </w:tr>
    </w:tbl>
    <w:p w14:paraId="4FE9DB7B" w14:textId="77777777" w:rsidR="00E11D58" w:rsidRPr="00F56DB7" w:rsidRDefault="00E11D58" w:rsidP="00E11D58">
      <w:pPr>
        <w:rPr>
          <w:lang w:eastAsia="en-US"/>
        </w:rPr>
      </w:pPr>
      <w:r w:rsidRPr="00F56DB7">
        <w:t xml:space="preserve"> </w:t>
      </w:r>
    </w:p>
    <w:p w14:paraId="5995E1C9" w14:textId="77777777" w:rsidR="00E11D58" w:rsidRPr="00F56DB7" w:rsidRDefault="00E11D58" w:rsidP="00E11D58">
      <w:pPr>
        <w:pStyle w:val="H6"/>
      </w:pPr>
      <w:r w:rsidRPr="00F56DB7">
        <w:t>Specific Message Contents</w:t>
      </w:r>
    </w:p>
    <w:p w14:paraId="6603CFA2" w14:textId="77777777" w:rsidR="00E11D58" w:rsidRPr="00F56DB7" w:rsidRDefault="00E11D58" w:rsidP="00E11D58">
      <w:pPr>
        <w:pStyle w:val="H6"/>
      </w:pPr>
      <w:r w:rsidRPr="00F56DB7">
        <w:t>INVITE (Step 1)</w:t>
      </w:r>
    </w:p>
    <w:p w14:paraId="3B415E1B" w14:textId="626B0943" w:rsidR="00E11D58" w:rsidRPr="00F56DB7" w:rsidRDefault="00E11D58" w:rsidP="00E11D58">
      <w:pPr>
        <w:keepNext/>
      </w:pPr>
      <w:r w:rsidRPr="00F56DB7">
        <w:t>Use the default message “INVITE for MT call setup” in Annex A.2.9 of TS 34.229-1 [2], applying condition A5 with the below exceptions. The SS uses the same URI in the request line as the UE has earlier sent in its Contact header within the same dialog.</w:t>
      </w:r>
    </w:p>
    <w:p w14:paraId="55C40CFF" w14:textId="77777777" w:rsidR="00E11D58" w:rsidRPr="00F56DB7" w:rsidRDefault="00E11D58" w:rsidP="00E11D58">
      <w:r w:rsidRPr="00F56DB7">
        <w:t>The SS shall include support for preconditions in the Supported header field.</w:t>
      </w:r>
    </w:p>
    <w:p w14:paraId="5D336EA6" w14:textId="77777777" w:rsidR="00E11D58" w:rsidRPr="00F56DB7" w:rsidRDefault="00E11D58" w:rsidP="00E11D58">
      <w:r w:rsidRPr="00F56DB7">
        <w:t>In case of Call Hold, the SS shall include the same lines in the SDP body as finally accepted for the MTSI call, i.e., the last SDP sent by the SS, with the following exceptions:</w:t>
      </w:r>
    </w:p>
    <w:p w14:paraId="1928B23F" w14:textId="77777777" w:rsidR="00E11D58" w:rsidRPr="00F56DB7" w:rsidRDefault="00E11D58" w:rsidP="00E11D58">
      <w:pPr>
        <w:pStyle w:val="B10"/>
      </w:pPr>
      <w:r w:rsidRPr="00F56DB7">
        <w:t>-</w:t>
      </w:r>
      <w:r w:rsidRPr="00F56DB7">
        <w:tab/>
        <w:t>version number of the SDP shall be incremented; and</w:t>
      </w:r>
    </w:p>
    <w:p w14:paraId="494AC97E" w14:textId="77777777" w:rsidR="00E11D58" w:rsidRPr="00F56DB7" w:rsidRDefault="00E11D58" w:rsidP="00E11D58">
      <w:pPr>
        <w:pStyle w:val="B10"/>
      </w:pPr>
      <w:r w:rsidRPr="00F56DB7">
        <w:t>-</w:t>
      </w:r>
      <w:r w:rsidRPr="00F56DB7">
        <w:tab/>
        <w:t>each media line shall carry direction attribute “a=</w:t>
      </w:r>
      <w:proofErr w:type="spellStart"/>
      <w:r w:rsidRPr="00F56DB7">
        <w:t>sendonly</w:t>
      </w:r>
      <w:proofErr w:type="spellEnd"/>
      <w:r w:rsidRPr="00F56DB7">
        <w:t>”.</w:t>
      </w:r>
    </w:p>
    <w:p w14:paraId="5520BFDD" w14:textId="77777777" w:rsidR="00E11D58" w:rsidRPr="00F56DB7" w:rsidRDefault="00E11D58" w:rsidP="00E11D58">
      <w:r w:rsidRPr="00F56DB7">
        <w:t>In case of Call Resume, the SS shall include the same lines in the SDP body as sent in the message for Call Hold with the following exceptions:</w:t>
      </w:r>
    </w:p>
    <w:p w14:paraId="646D5A00" w14:textId="77777777" w:rsidR="00E11D58" w:rsidRPr="00F56DB7" w:rsidRDefault="00E11D58" w:rsidP="00E11D58">
      <w:pPr>
        <w:pStyle w:val="B10"/>
      </w:pPr>
      <w:r w:rsidRPr="00F56DB7">
        <w:t>-</w:t>
      </w:r>
      <w:r w:rsidRPr="00F56DB7">
        <w:tab/>
        <w:t>version number of the SDP shall be incremented; and</w:t>
      </w:r>
    </w:p>
    <w:p w14:paraId="52228E3C" w14:textId="77777777" w:rsidR="00E11D58" w:rsidRPr="00F56DB7" w:rsidRDefault="00E11D58" w:rsidP="00E11D58">
      <w:pPr>
        <w:pStyle w:val="B10"/>
      </w:pPr>
      <w:r w:rsidRPr="00F56DB7">
        <w:t>-</w:t>
      </w:r>
      <w:r w:rsidRPr="00F56DB7">
        <w:tab/>
        <w:t>each media line shall carry direction attribute “a=</w:t>
      </w:r>
      <w:proofErr w:type="spellStart"/>
      <w:r w:rsidRPr="00F56DB7">
        <w:t>sendrecv</w:t>
      </w:r>
      <w:proofErr w:type="spellEnd"/>
      <w:r w:rsidRPr="00F56DB7">
        <w:t>”.</w:t>
      </w:r>
    </w:p>
    <w:p w14:paraId="12B784A4" w14:textId="77777777" w:rsidR="00E11D58" w:rsidRPr="00F56DB7" w:rsidRDefault="00E11D58" w:rsidP="00E11D58">
      <w:pPr>
        <w:pStyle w:val="H6"/>
      </w:pPr>
      <w:r w:rsidRPr="00F56DB7">
        <w:t>100 Trying for INVITE (Step 2)</w:t>
      </w:r>
    </w:p>
    <w:p w14:paraId="25685030" w14:textId="3F4F3F48" w:rsidR="00E11D58" w:rsidRPr="00F56DB7" w:rsidRDefault="00E11D58" w:rsidP="00E11D58">
      <w:pPr>
        <w:keepNext/>
      </w:pPr>
      <w:r w:rsidRPr="00F56DB7">
        <w:t>Use the default message “100 Trying for INVITE” in Annex A.2.2 of TS 34.229-1 [2].</w:t>
      </w:r>
    </w:p>
    <w:p w14:paraId="2DD8F54A" w14:textId="77777777" w:rsidR="00E11D58" w:rsidRPr="00F56DB7" w:rsidRDefault="00E11D58" w:rsidP="00E11D58">
      <w:pPr>
        <w:pStyle w:val="H6"/>
      </w:pPr>
      <w:r w:rsidRPr="00F56DB7">
        <w:t>200 OK for INVITE (Step 3)</w:t>
      </w:r>
    </w:p>
    <w:p w14:paraId="7746E608" w14:textId="2ED8DDBD" w:rsidR="00E11D58" w:rsidRPr="00F56DB7" w:rsidRDefault="00E11D58" w:rsidP="00E11D58">
      <w:pPr>
        <w:keepNext/>
      </w:pPr>
      <w:r w:rsidRPr="00F56DB7">
        <w:t>Use the default message “200 OK for other requests than REGISTER or SUBSCRIBE” in Annex A.3.1 of TS 34.229-1 [2] applying condition</w:t>
      </w:r>
      <w:r w:rsidR="002C6045" w:rsidRPr="00F56DB7">
        <w:t xml:space="preserve"> A23 and </w:t>
      </w:r>
      <w:r w:rsidRPr="00F56DB7">
        <w:t>with the following except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3"/>
        <w:gridCol w:w="6887"/>
      </w:tblGrid>
      <w:tr w:rsidR="00E11D58" w:rsidRPr="00F56DB7" w14:paraId="7C685C65" w14:textId="77777777" w:rsidTr="00E11D58">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5F3AC0D" w14:textId="77777777" w:rsidR="00E11D58" w:rsidRPr="00F56DB7" w:rsidRDefault="00E11D58">
            <w:pPr>
              <w:pStyle w:val="TAH"/>
            </w:pPr>
            <w:r w:rsidRPr="00F56DB7">
              <w:t>Header/param</w:t>
            </w:r>
          </w:p>
        </w:tc>
        <w:tc>
          <w:tcPr>
            <w:tcW w:w="6884" w:type="dxa"/>
            <w:tcBorders>
              <w:top w:val="single" w:sz="4" w:space="0" w:color="auto"/>
              <w:left w:val="nil"/>
              <w:bottom w:val="single" w:sz="4" w:space="0" w:color="auto"/>
              <w:right w:val="single" w:sz="4" w:space="0" w:color="auto"/>
            </w:tcBorders>
            <w:hideMark/>
          </w:tcPr>
          <w:p w14:paraId="201C6556" w14:textId="77777777" w:rsidR="00E11D58" w:rsidRPr="00F56DB7" w:rsidRDefault="00E11D58">
            <w:pPr>
              <w:pStyle w:val="TAH"/>
            </w:pPr>
            <w:r w:rsidRPr="00F56DB7">
              <w:t>Value/remark</w:t>
            </w:r>
          </w:p>
        </w:tc>
      </w:tr>
      <w:tr w:rsidR="00E11D58" w:rsidRPr="00F56DB7" w14:paraId="073299E7" w14:textId="77777777" w:rsidTr="00E11D58">
        <w:trPr>
          <w:cantSplit/>
          <w:trHeight w:val="255"/>
        </w:trPr>
        <w:tc>
          <w:tcPr>
            <w:tcW w:w="2472" w:type="dxa"/>
            <w:tcBorders>
              <w:top w:val="single" w:sz="4" w:space="0" w:color="auto"/>
              <w:left w:val="single" w:sz="4" w:space="0" w:color="auto"/>
              <w:bottom w:val="nil"/>
              <w:right w:val="single" w:sz="4" w:space="0" w:color="auto"/>
            </w:tcBorders>
            <w:hideMark/>
          </w:tcPr>
          <w:p w14:paraId="4AAD8BD2" w14:textId="77777777" w:rsidR="00E11D58" w:rsidRPr="00F56DB7" w:rsidRDefault="00E11D58">
            <w:pPr>
              <w:pStyle w:val="TAL"/>
              <w:rPr>
                <w:b/>
                <w:bCs/>
              </w:rPr>
            </w:pPr>
            <w:r w:rsidRPr="00F56DB7">
              <w:rPr>
                <w:b/>
                <w:bCs/>
              </w:rPr>
              <w:t>Require</w:t>
            </w:r>
          </w:p>
        </w:tc>
        <w:tc>
          <w:tcPr>
            <w:tcW w:w="6884" w:type="dxa"/>
            <w:tcBorders>
              <w:top w:val="single" w:sz="4" w:space="0" w:color="auto"/>
              <w:left w:val="nil"/>
              <w:bottom w:val="nil"/>
              <w:right w:val="single" w:sz="4" w:space="0" w:color="auto"/>
            </w:tcBorders>
          </w:tcPr>
          <w:p w14:paraId="7ED9DE50" w14:textId="77777777" w:rsidR="00E11D58" w:rsidRPr="00F56DB7" w:rsidRDefault="00E11D58">
            <w:pPr>
              <w:pStyle w:val="TAL"/>
            </w:pPr>
          </w:p>
        </w:tc>
      </w:tr>
      <w:tr w:rsidR="00E11D58" w:rsidRPr="00F56DB7" w14:paraId="0B0D365E" w14:textId="77777777" w:rsidTr="00E11D58">
        <w:trPr>
          <w:cantSplit/>
          <w:trHeight w:val="255"/>
        </w:trPr>
        <w:tc>
          <w:tcPr>
            <w:tcW w:w="2472" w:type="dxa"/>
            <w:tcBorders>
              <w:top w:val="nil"/>
              <w:left w:val="single" w:sz="4" w:space="0" w:color="auto"/>
              <w:bottom w:val="single" w:sz="4" w:space="0" w:color="auto"/>
              <w:right w:val="single" w:sz="4" w:space="0" w:color="auto"/>
            </w:tcBorders>
            <w:hideMark/>
          </w:tcPr>
          <w:p w14:paraId="3B46E9B1" w14:textId="77777777" w:rsidR="00E11D58" w:rsidRPr="00F56DB7" w:rsidRDefault="00E11D58">
            <w:pPr>
              <w:pStyle w:val="TAL"/>
            </w:pPr>
            <w:r w:rsidRPr="00F56DB7">
              <w:tab/>
              <w:t>option-tag</w:t>
            </w:r>
          </w:p>
        </w:tc>
        <w:tc>
          <w:tcPr>
            <w:tcW w:w="6884" w:type="dxa"/>
            <w:tcBorders>
              <w:top w:val="nil"/>
              <w:left w:val="nil"/>
              <w:bottom w:val="single" w:sz="4" w:space="0" w:color="auto"/>
              <w:right w:val="single" w:sz="4" w:space="0" w:color="auto"/>
            </w:tcBorders>
            <w:hideMark/>
          </w:tcPr>
          <w:p w14:paraId="2A7FFCAD" w14:textId="77777777" w:rsidR="00E11D58" w:rsidRPr="00F56DB7" w:rsidRDefault="00E11D58">
            <w:pPr>
              <w:pStyle w:val="TAL"/>
            </w:pPr>
            <w:r w:rsidRPr="00F56DB7">
              <w:rPr>
                <w:i/>
                <w:iCs/>
              </w:rPr>
              <w:t>precondition</w:t>
            </w:r>
          </w:p>
        </w:tc>
      </w:tr>
      <w:tr w:rsidR="00E11D58" w:rsidRPr="00F56DB7" w14:paraId="7E6AEC63" w14:textId="77777777" w:rsidTr="00E11D58">
        <w:trPr>
          <w:cantSplit/>
          <w:trHeight w:val="255"/>
        </w:trPr>
        <w:tc>
          <w:tcPr>
            <w:tcW w:w="2472" w:type="dxa"/>
            <w:tcBorders>
              <w:top w:val="single" w:sz="4" w:space="0" w:color="auto"/>
              <w:left w:val="single" w:sz="4" w:space="0" w:color="auto"/>
              <w:bottom w:val="nil"/>
              <w:right w:val="single" w:sz="4" w:space="0" w:color="auto"/>
            </w:tcBorders>
            <w:hideMark/>
          </w:tcPr>
          <w:p w14:paraId="14EB6C7F" w14:textId="77777777" w:rsidR="00E11D58" w:rsidRPr="00F56DB7" w:rsidRDefault="00E11D58">
            <w:pPr>
              <w:pStyle w:val="TAL"/>
              <w:rPr>
                <w:b/>
                <w:bCs/>
              </w:rPr>
            </w:pPr>
            <w:r w:rsidRPr="00F56DB7">
              <w:rPr>
                <w:b/>
                <w:bCs/>
              </w:rPr>
              <w:t>Content-Type</w:t>
            </w:r>
          </w:p>
        </w:tc>
        <w:tc>
          <w:tcPr>
            <w:tcW w:w="6884" w:type="dxa"/>
            <w:tcBorders>
              <w:top w:val="single" w:sz="4" w:space="0" w:color="auto"/>
              <w:left w:val="nil"/>
              <w:bottom w:val="nil"/>
              <w:right w:val="single" w:sz="4" w:space="0" w:color="auto"/>
            </w:tcBorders>
          </w:tcPr>
          <w:p w14:paraId="26AE0E64" w14:textId="77777777" w:rsidR="00E11D58" w:rsidRPr="00F56DB7" w:rsidRDefault="00E11D58">
            <w:pPr>
              <w:pStyle w:val="TAL"/>
            </w:pPr>
          </w:p>
        </w:tc>
      </w:tr>
      <w:tr w:rsidR="00E11D58" w:rsidRPr="00F56DB7" w14:paraId="0C1E40EC" w14:textId="77777777" w:rsidTr="00E11D58">
        <w:trPr>
          <w:cantSplit/>
          <w:trHeight w:val="255"/>
        </w:trPr>
        <w:tc>
          <w:tcPr>
            <w:tcW w:w="2472" w:type="dxa"/>
            <w:tcBorders>
              <w:top w:val="nil"/>
              <w:left w:val="single" w:sz="4" w:space="0" w:color="auto"/>
              <w:bottom w:val="single" w:sz="4" w:space="0" w:color="auto"/>
              <w:right w:val="single" w:sz="4" w:space="0" w:color="auto"/>
            </w:tcBorders>
            <w:hideMark/>
          </w:tcPr>
          <w:p w14:paraId="66FB9EE7" w14:textId="77777777" w:rsidR="00E11D58" w:rsidRPr="00F56DB7" w:rsidRDefault="00E11D58">
            <w:pPr>
              <w:pStyle w:val="TAL"/>
            </w:pPr>
            <w:r w:rsidRPr="00F56DB7">
              <w:tab/>
              <w:t>media-type</w:t>
            </w:r>
          </w:p>
        </w:tc>
        <w:tc>
          <w:tcPr>
            <w:tcW w:w="6884" w:type="dxa"/>
            <w:tcBorders>
              <w:top w:val="nil"/>
              <w:left w:val="nil"/>
              <w:bottom w:val="single" w:sz="4" w:space="0" w:color="auto"/>
              <w:right w:val="single" w:sz="4" w:space="0" w:color="auto"/>
            </w:tcBorders>
            <w:hideMark/>
          </w:tcPr>
          <w:p w14:paraId="5E0BF762" w14:textId="77777777" w:rsidR="00E11D58" w:rsidRPr="00F56DB7" w:rsidRDefault="00E11D58">
            <w:pPr>
              <w:pStyle w:val="TAL"/>
            </w:pPr>
            <w:r w:rsidRPr="00F56DB7">
              <w:rPr>
                <w:i/>
                <w:iCs/>
              </w:rPr>
              <w:t>application/</w:t>
            </w:r>
            <w:proofErr w:type="spellStart"/>
            <w:r w:rsidRPr="00F56DB7">
              <w:rPr>
                <w:i/>
                <w:iCs/>
              </w:rPr>
              <w:t>sdp</w:t>
            </w:r>
            <w:proofErr w:type="spellEnd"/>
            <w:r w:rsidRPr="00F56DB7">
              <w:rPr>
                <w:i/>
                <w:iCs/>
              </w:rPr>
              <w:t> </w:t>
            </w:r>
          </w:p>
        </w:tc>
      </w:tr>
      <w:tr w:rsidR="00E11D58" w:rsidRPr="00F56DB7" w14:paraId="525D206D" w14:textId="77777777" w:rsidTr="00E11D58">
        <w:trPr>
          <w:cantSplit/>
          <w:trHeight w:val="255"/>
        </w:trPr>
        <w:tc>
          <w:tcPr>
            <w:tcW w:w="2472" w:type="dxa"/>
            <w:tcBorders>
              <w:top w:val="single" w:sz="4" w:space="0" w:color="auto"/>
              <w:left w:val="single" w:sz="4" w:space="0" w:color="auto"/>
              <w:bottom w:val="nil"/>
              <w:right w:val="single" w:sz="4" w:space="0" w:color="auto"/>
            </w:tcBorders>
            <w:hideMark/>
          </w:tcPr>
          <w:p w14:paraId="7FAD5ACC" w14:textId="77777777" w:rsidR="00E11D58" w:rsidRPr="00F56DB7" w:rsidRDefault="00E11D58">
            <w:pPr>
              <w:pStyle w:val="TAL"/>
              <w:rPr>
                <w:b/>
                <w:bCs/>
              </w:rPr>
            </w:pPr>
            <w:r w:rsidRPr="00F56DB7">
              <w:rPr>
                <w:b/>
                <w:bCs/>
              </w:rPr>
              <w:t>Content-Length</w:t>
            </w:r>
          </w:p>
        </w:tc>
        <w:tc>
          <w:tcPr>
            <w:tcW w:w="6884" w:type="dxa"/>
            <w:tcBorders>
              <w:top w:val="single" w:sz="4" w:space="0" w:color="auto"/>
              <w:left w:val="nil"/>
              <w:bottom w:val="nil"/>
              <w:right w:val="single" w:sz="4" w:space="0" w:color="auto"/>
            </w:tcBorders>
            <w:hideMark/>
          </w:tcPr>
          <w:p w14:paraId="388145BC" w14:textId="77777777" w:rsidR="00E11D58" w:rsidRPr="00F56DB7" w:rsidRDefault="00E11D58">
            <w:pPr>
              <w:pStyle w:val="TAL"/>
            </w:pPr>
            <w:r w:rsidRPr="00F56DB7">
              <w:t>header shall be present if UE uses TCP to send this message and if there is a message body</w:t>
            </w:r>
          </w:p>
        </w:tc>
      </w:tr>
      <w:tr w:rsidR="00E11D58" w:rsidRPr="00F56DB7" w14:paraId="7AE1E06C" w14:textId="77777777" w:rsidTr="00E11D58">
        <w:trPr>
          <w:cantSplit/>
          <w:trHeight w:val="255"/>
        </w:trPr>
        <w:tc>
          <w:tcPr>
            <w:tcW w:w="2472" w:type="dxa"/>
            <w:tcBorders>
              <w:top w:val="nil"/>
              <w:left w:val="single" w:sz="4" w:space="0" w:color="auto"/>
              <w:bottom w:val="single" w:sz="4" w:space="0" w:color="auto"/>
              <w:right w:val="single" w:sz="4" w:space="0" w:color="auto"/>
            </w:tcBorders>
            <w:hideMark/>
          </w:tcPr>
          <w:p w14:paraId="59B1DB59" w14:textId="77777777" w:rsidR="00E11D58" w:rsidRPr="00F56DB7" w:rsidRDefault="00E11D58">
            <w:pPr>
              <w:pStyle w:val="TAL"/>
            </w:pPr>
            <w:r w:rsidRPr="00F56DB7">
              <w:tab/>
              <w:t>value</w:t>
            </w:r>
          </w:p>
        </w:tc>
        <w:tc>
          <w:tcPr>
            <w:tcW w:w="6884" w:type="dxa"/>
            <w:tcBorders>
              <w:top w:val="nil"/>
              <w:left w:val="nil"/>
              <w:bottom w:val="single" w:sz="4" w:space="0" w:color="auto"/>
              <w:right w:val="single" w:sz="4" w:space="0" w:color="auto"/>
            </w:tcBorders>
            <w:hideMark/>
          </w:tcPr>
          <w:p w14:paraId="1738D8CD" w14:textId="77777777" w:rsidR="00E11D58" w:rsidRPr="00F56DB7" w:rsidRDefault="00E11D58">
            <w:pPr>
              <w:pStyle w:val="TAL"/>
            </w:pPr>
            <w:r w:rsidRPr="00F56DB7">
              <w:t>length of message-body</w:t>
            </w:r>
          </w:p>
        </w:tc>
      </w:tr>
      <w:tr w:rsidR="00E11D58" w:rsidRPr="00F56DB7" w14:paraId="6190E027" w14:textId="77777777" w:rsidTr="00E11D58">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66B9907" w14:textId="77777777" w:rsidR="00E11D58" w:rsidRPr="00F56DB7" w:rsidRDefault="00E11D58">
            <w:pPr>
              <w:pStyle w:val="TAL"/>
              <w:rPr>
                <w:b/>
                <w:bCs/>
              </w:rPr>
            </w:pPr>
            <w:r w:rsidRPr="00F56DB7">
              <w:rPr>
                <w:b/>
                <w:bCs/>
              </w:rPr>
              <w:t>Message-body</w:t>
            </w:r>
          </w:p>
        </w:tc>
        <w:tc>
          <w:tcPr>
            <w:tcW w:w="6884" w:type="dxa"/>
            <w:tcBorders>
              <w:top w:val="single" w:sz="4" w:space="0" w:color="auto"/>
              <w:left w:val="nil"/>
              <w:bottom w:val="single" w:sz="4" w:space="0" w:color="auto"/>
              <w:right w:val="single" w:sz="4" w:space="0" w:color="auto"/>
            </w:tcBorders>
          </w:tcPr>
          <w:p w14:paraId="28DA7CE2" w14:textId="77777777" w:rsidR="00E11D58" w:rsidRPr="00F56DB7" w:rsidRDefault="00E11D58">
            <w:pPr>
              <w:pStyle w:val="TAL"/>
            </w:pPr>
            <w:r w:rsidRPr="00F56DB7">
              <w:t>SDP answer to the SDP offer contained in the INVITE including:</w:t>
            </w:r>
          </w:p>
          <w:p w14:paraId="60F5ADAF" w14:textId="77777777" w:rsidR="00E11D58" w:rsidRPr="00F56DB7" w:rsidRDefault="00E11D58">
            <w:pPr>
              <w:pStyle w:val="TAL"/>
            </w:pPr>
            <w:r w:rsidRPr="00F56DB7">
              <w:t>- All mandatory SDP lines as specified in RFC 4566 [38].</w:t>
            </w:r>
          </w:p>
          <w:p w14:paraId="4C150CA2" w14:textId="77777777" w:rsidR="00E11D58" w:rsidRPr="00F56DB7" w:rsidRDefault="00E11D58">
            <w:pPr>
              <w:pStyle w:val="TAL"/>
            </w:pPr>
            <w:r w:rsidRPr="00F56DB7">
              <w:t>- The same number of media lines (“m=”) as in the INVITE.</w:t>
            </w:r>
          </w:p>
          <w:p w14:paraId="5E927891" w14:textId="77777777" w:rsidR="00E11D58" w:rsidRPr="00F56DB7" w:rsidRDefault="00E11D58">
            <w:pPr>
              <w:pStyle w:val="TAL"/>
            </w:pPr>
            <w:r w:rsidRPr="00F56DB7">
              <w:t>- All the media lines having directionality as "</w:t>
            </w:r>
            <w:proofErr w:type="spellStart"/>
            <w:r w:rsidRPr="00F56DB7">
              <w:t>recvonly</w:t>
            </w:r>
            <w:proofErr w:type="spellEnd"/>
            <w:r w:rsidRPr="00F56DB7">
              <w:t>"</w:t>
            </w:r>
          </w:p>
          <w:p w14:paraId="34284B16" w14:textId="77777777" w:rsidR="00E11D58" w:rsidRPr="00F56DB7" w:rsidRDefault="00E11D58">
            <w:pPr>
              <w:pStyle w:val="TAL"/>
            </w:pPr>
          </w:p>
          <w:p w14:paraId="08D560DD" w14:textId="77777777" w:rsidR="00E11D58" w:rsidRPr="00F56DB7" w:rsidRDefault="00E11D58">
            <w:pPr>
              <w:pStyle w:val="TAL"/>
            </w:pPr>
            <w:r w:rsidRPr="00F56DB7">
              <w:t>In case of Call Hold:</w:t>
            </w:r>
          </w:p>
          <w:p w14:paraId="7CF1B7E7" w14:textId="77777777" w:rsidR="00E11D58" w:rsidRPr="00F56DB7" w:rsidRDefault="00E11D58">
            <w:pPr>
              <w:pStyle w:val="TAL"/>
            </w:pPr>
            <w:r w:rsidRPr="00F56DB7">
              <w:t>All the media lines having direction attribute “a=</w:t>
            </w:r>
            <w:proofErr w:type="spellStart"/>
            <w:r w:rsidRPr="00F56DB7">
              <w:t>recvonly</w:t>
            </w:r>
            <w:proofErr w:type="spellEnd"/>
            <w:r w:rsidRPr="00F56DB7">
              <w:t>”.</w:t>
            </w:r>
          </w:p>
          <w:p w14:paraId="60290CE8" w14:textId="77777777" w:rsidR="00E11D58" w:rsidRPr="00F56DB7" w:rsidRDefault="00E11D58">
            <w:pPr>
              <w:pStyle w:val="TAL"/>
            </w:pPr>
          </w:p>
          <w:p w14:paraId="21E10104" w14:textId="77777777" w:rsidR="00E11D58" w:rsidRPr="00F56DB7" w:rsidRDefault="00E11D58">
            <w:pPr>
              <w:pStyle w:val="TAL"/>
            </w:pPr>
            <w:r w:rsidRPr="00F56DB7">
              <w:t>In case of Call Resume:</w:t>
            </w:r>
          </w:p>
          <w:p w14:paraId="4FF0BD09" w14:textId="77777777" w:rsidR="00E11D58" w:rsidRPr="00F56DB7" w:rsidRDefault="00E11D58">
            <w:pPr>
              <w:pStyle w:val="TAL"/>
            </w:pPr>
            <w:r w:rsidRPr="00F56DB7">
              <w:t>All the media lines having direction attribute “a=</w:t>
            </w:r>
            <w:proofErr w:type="spellStart"/>
            <w:r w:rsidRPr="00F56DB7">
              <w:t>sendrecv</w:t>
            </w:r>
            <w:proofErr w:type="spellEnd"/>
            <w:r w:rsidRPr="00F56DB7">
              <w:t>”.</w:t>
            </w:r>
          </w:p>
        </w:tc>
      </w:tr>
    </w:tbl>
    <w:p w14:paraId="0DF428DD" w14:textId="3BE815E9" w:rsidR="00E11D58" w:rsidRPr="00F56DB7" w:rsidRDefault="00E11D58" w:rsidP="00E11D58">
      <w:pPr>
        <w:rPr>
          <w:lang w:eastAsia="en-US"/>
        </w:rPr>
      </w:pPr>
    </w:p>
    <w:p w14:paraId="6AD060F4" w14:textId="77777777" w:rsidR="00E11D58" w:rsidRPr="00F56DB7" w:rsidRDefault="00E11D58" w:rsidP="00E11D58">
      <w:pPr>
        <w:pStyle w:val="H6"/>
      </w:pPr>
      <w:r w:rsidRPr="00F56DB7">
        <w:t>ACK (Step 4)</w:t>
      </w:r>
    </w:p>
    <w:p w14:paraId="03695C0B" w14:textId="599E9D1B" w:rsidR="00E11D58" w:rsidRPr="00F56DB7" w:rsidRDefault="00E11D58" w:rsidP="00CD03F3">
      <w:pPr>
        <w:keepNext/>
      </w:pPr>
      <w:r w:rsidRPr="00F56DB7">
        <w:t>Use the default message “ACK” in Annex A.2.7 of TS 34.229-1 [2] applying condition A5.</w:t>
      </w:r>
    </w:p>
    <w:p w14:paraId="06DC572A" w14:textId="77777777" w:rsidR="00E43369" w:rsidRPr="00F56DB7" w:rsidRDefault="00E43369" w:rsidP="00E43369">
      <w:pPr>
        <w:pStyle w:val="Heading1"/>
      </w:pPr>
      <w:bookmarkStart w:id="1992" w:name="_Toc210837579"/>
      <w:r w:rsidRPr="00F56DB7">
        <w:t>A.29</w:t>
      </w:r>
      <w:r w:rsidRPr="00F56DB7">
        <w:tab/>
        <w:t>IMS Emergency Voice Call and RTT / 5GS</w:t>
      </w:r>
      <w:bookmarkEnd w:id="1992"/>
    </w:p>
    <w:p w14:paraId="4E0896D0" w14:textId="77777777" w:rsidR="00E43369" w:rsidRPr="00F56DB7" w:rsidRDefault="00E43369" w:rsidP="00E43369">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E43369" w:rsidRPr="00F56DB7" w14:paraId="1E6C26B4" w14:textId="77777777" w:rsidTr="00CC08CF">
        <w:trPr>
          <w:cantSplit/>
          <w:jc w:val="center"/>
        </w:trPr>
        <w:tc>
          <w:tcPr>
            <w:tcW w:w="680" w:type="dxa"/>
            <w:tcBorders>
              <w:top w:val="single" w:sz="4" w:space="0" w:color="auto"/>
              <w:left w:val="single" w:sz="4" w:space="0" w:color="auto"/>
              <w:bottom w:val="nil"/>
              <w:right w:val="single" w:sz="4" w:space="0" w:color="auto"/>
            </w:tcBorders>
          </w:tcPr>
          <w:p w14:paraId="3A8E7803" w14:textId="77777777" w:rsidR="00E43369" w:rsidRPr="00F56DB7" w:rsidRDefault="00E43369" w:rsidP="00CC08CF">
            <w:pPr>
              <w:pStyle w:val="TAH"/>
            </w:pPr>
            <w:r w:rsidRPr="00F56DB7">
              <w:t>Step</w:t>
            </w:r>
          </w:p>
        </w:tc>
        <w:tc>
          <w:tcPr>
            <w:tcW w:w="1260" w:type="dxa"/>
            <w:gridSpan w:val="2"/>
            <w:tcBorders>
              <w:left w:val="single" w:sz="4" w:space="0" w:color="auto"/>
              <w:right w:val="single" w:sz="4" w:space="0" w:color="auto"/>
            </w:tcBorders>
          </w:tcPr>
          <w:p w14:paraId="069EEBC0" w14:textId="77777777" w:rsidR="00E43369" w:rsidRPr="00F56DB7" w:rsidRDefault="00E43369" w:rsidP="00CC08CF">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19C6E45E" w14:textId="77777777" w:rsidR="00E43369" w:rsidRPr="00F56DB7" w:rsidRDefault="00E43369" w:rsidP="00CC08CF">
            <w:pPr>
              <w:pStyle w:val="TAH"/>
            </w:pPr>
            <w:r w:rsidRPr="00F56DB7">
              <w:t>Message</w:t>
            </w:r>
          </w:p>
        </w:tc>
        <w:tc>
          <w:tcPr>
            <w:tcW w:w="4196" w:type="dxa"/>
            <w:tcBorders>
              <w:top w:val="single" w:sz="4" w:space="0" w:color="auto"/>
              <w:left w:val="single" w:sz="4" w:space="0" w:color="auto"/>
              <w:bottom w:val="nil"/>
              <w:right w:val="single" w:sz="4" w:space="0" w:color="auto"/>
            </w:tcBorders>
          </w:tcPr>
          <w:p w14:paraId="7E33A5CA" w14:textId="77777777" w:rsidR="00E43369" w:rsidRPr="00F56DB7" w:rsidRDefault="00E43369" w:rsidP="00CC08CF">
            <w:pPr>
              <w:pStyle w:val="TAH"/>
            </w:pPr>
            <w:r w:rsidRPr="00F56DB7">
              <w:t>Comment</w:t>
            </w:r>
          </w:p>
        </w:tc>
      </w:tr>
      <w:tr w:rsidR="00E43369" w:rsidRPr="00F56DB7" w14:paraId="3E29C8F2" w14:textId="77777777" w:rsidTr="00CC08CF">
        <w:trPr>
          <w:cantSplit/>
          <w:jc w:val="center"/>
        </w:trPr>
        <w:tc>
          <w:tcPr>
            <w:tcW w:w="680" w:type="dxa"/>
            <w:tcBorders>
              <w:top w:val="nil"/>
              <w:left w:val="single" w:sz="4" w:space="0" w:color="auto"/>
              <w:bottom w:val="single" w:sz="4" w:space="0" w:color="auto"/>
              <w:right w:val="single" w:sz="4" w:space="0" w:color="auto"/>
            </w:tcBorders>
          </w:tcPr>
          <w:p w14:paraId="361585A8" w14:textId="77777777" w:rsidR="00E43369" w:rsidRPr="00F56DB7" w:rsidRDefault="00E43369" w:rsidP="00CC08CF">
            <w:pPr>
              <w:pStyle w:val="TAC"/>
              <w:rPr>
                <w:rFonts w:eastAsia="MS Gothic"/>
              </w:rPr>
            </w:pPr>
          </w:p>
        </w:tc>
        <w:tc>
          <w:tcPr>
            <w:tcW w:w="630" w:type="dxa"/>
            <w:tcBorders>
              <w:left w:val="single" w:sz="4" w:space="0" w:color="auto"/>
            </w:tcBorders>
          </w:tcPr>
          <w:p w14:paraId="72B555B2" w14:textId="77777777" w:rsidR="00E43369" w:rsidRPr="00F56DB7" w:rsidRDefault="00E43369" w:rsidP="00CC08CF">
            <w:pPr>
              <w:pStyle w:val="TAH"/>
            </w:pPr>
            <w:r w:rsidRPr="00F56DB7">
              <w:t>UE</w:t>
            </w:r>
          </w:p>
        </w:tc>
        <w:tc>
          <w:tcPr>
            <w:tcW w:w="630" w:type="dxa"/>
            <w:tcBorders>
              <w:right w:val="single" w:sz="4" w:space="0" w:color="auto"/>
            </w:tcBorders>
          </w:tcPr>
          <w:p w14:paraId="31A57B6F" w14:textId="77777777" w:rsidR="00E43369" w:rsidRPr="00F56DB7" w:rsidRDefault="00E43369" w:rsidP="00CC08CF">
            <w:pPr>
              <w:pStyle w:val="TAH"/>
            </w:pPr>
            <w:r w:rsidRPr="00F56DB7">
              <w:t>SS</w:t>
            </w:r>
          </w:p>
        </w:tc>
        <w:tc>
          <w:tcPr>
            <w:tcW w:w="3420" w:type="dxa"/>
            <w:tcBorders>
              <w:top w:val="nil"/>
              <w:left w:val="single" w:sz="4" w:space="0" w:color="auto"/>
              <w:bottom w:val="single" w:sz="4" w:space="0" w:color="auto"/>
              <w:right w:val="single" w:sz="4" w:space="0" w:color="auto"/>
            </w:tcBorders>
          </w:tcPr>
          <w:p w14:paraId="347D2F36" w14:textId="77777777" w:rsidR="00E43369" w:rsidRPr="00F56DB7" w:rsidRDefault="00E43369" w:rsidP="00CC08CF">
            <w:pPr>
              <w:pStyle w:val="TAC"/>
            </w:pPr>
          </w:p>
        </w:tc>
        <w:tc>
          <w:tcPr>
            <w:tcW w:w="4196" w:type="dxa"/>
            <w:tcBorders>
              <w:top w:val="nil"/>
              <w:left w:val="single" w:sz="4" w:space="0" w:color="auto"/>
              <w:bottom w:val="single" w:sz="4" w:space="0" w:color="auto"/>
              <w:right w:val="single" w:sz="4" w:space="0" w:color="auto"/>
            </w:tcBorders>
          </w:tcPr>
          <w:p w14:paraId="4188F4F2" w14:textId="77777777" w:rsidR="00E43369" w:rsidRPr="00F56DB7" w:rsidRDefault="00E43369" w:rsidP="00CC08CF">
            <w:pPr>
              <w:pStyle w:val="TAL"/>
              <w:rPr>
                <w:rFonts w:eastAsia="MS Gothic"/>
              </w:rPr>
            </w:pPr>
          </w:p>
        </w:tc>
      </w:tr>
      <w:tr w:rsidR="00E43369" w:rsidRPr="00F56DB7" w14:paraId="6CD527B2" w14:textId="77777777" w:rsidTr="00CC08CF">
        <w:trPr>
          <w:cantSplit/>
          <w:jc w:val="center"/>
        </w:trPr>
        <w:tc>
          <w:tcPr>
            <w:tcW w:w="680" w:type="dxa"/>
            <w:tcBorders>
              <w:top w:val="single" w:sz="4" w:space="0" w:color="auto"/>
            </w:tcBorders>
          </w:tcPr>
          <w:p w14:paraId="640ECE5E" w14:textId="77777777" w:rsidR="00E43369" w:rsidRPr="00F56DB7" w:rsidRDefault="00E43369" w:rsidP="00CC08CF">
            <w:pPr>
              <w:pStyle w:val="TAC"/>
              <w:rPr>
                <w:rFonts w:eastAsia="MS Gothic"/>
              </w:rPr>
            </w:pPr>
            <w:r w:rsidRPr="00F56DB7">
              <w:rPr>
                <w:rFonts w:eastAsia="MS Gothic"/>
              </w:rPr>
              <w:t>1</w:t>
            </w:r>
          </w:p>
        </w:tc>
        <w:tc>
          <w:tcPr>
            <w:tcW w:w="1260" w:type="dxa"/>
            <w:gridSpan w:val="2"/>
          </w:tcPr>
          <w:p w14:paraId="270FDFEA" w14:textId="77777777" w:rsidR="00E43369" w:rsidRPr="00F56DB7" w:rsidRDefault="00E43369"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270DDFD6" w14:textId="77777777" w:rsidR="00E43369" w:rsidRPr="00F56DB7" w:rsidRDefault="00E43369" w:rsidP="00CC08CF">
            <w:pPr>
              <w:pStyle w:val="TAL"/>
              <w:rPr>
                <w:rFonts w:eastAsia="MS Gothic"/>
              </w:rPr>
            </w:pPr>
            <w:r w:rsidRPr="00F56DB7">
              <w:rPr>
                <w:rFonts w:eastAsia="MS Gothic"/>
              </w:rPr>
              <w:t>INVITE</w:t>
            </w:r>
          </w:p>
        </w:tc>
        <w:tc>
          <w:tcPr>
            <w:tcW w:w="4196" w:type="dxa"/>
            <w:tcBorders>
              <w:top w:val="single" w:sz="4" w:space="0" w:color="auto"/>
            </w:tcBorders>
          </w:tcPr>
          <w:p w14:paraId="5A50E7B0" w14:textId="77777777" w:rsidR="00E43369" w:rsidRPr="00F56DB7" w:rsidRDefault="00E43369" w:rsidP="00CC08CF">
            <w:pPr>
              <w:pStyle w:val="TAL"/>
              <w:rPr>
                <w:rFonts w:eastAsia="MS Gothic"/>
              </w:rPr>
            </w:pPr>
            <w:r w:rsidRPr="00F56DB7">
              <w:rPr>
                <w:rFonts w:eastAsia="MS Gothic"/>
              </w:rPr>
              <w:t>UE sends INVITE with the first SDP offer.</w:t>
            </w:r>
          </w:p>
        </w:tc>
      </w:tr>
      <w:tr w:rsidR="00E43369" w:rsidRPr="00F56DB7" w14:paraId="36D3A6CA" w14:textId="77777777" w:rsidTr="00CC08CF">
        <w:trPr>
          <w:cantSplit/>
          <w:jc w:val="center"/>
        </w:trPr>
        <w:tc>
          <w:tcPr>
            <w:tcW w:w="680" w:type="dxa"/>
            <w:tcBorders>
              <w:top w:val="single" w:sz="4" w:space="0" w:color="auto"/>
            </w:tcBorders>
          </w:tcPr>
          <w:p w14:paraId="4860D2EC" w14:textId="77777777" w:rsidR="00E43369" w:rsidRPr="00F56DB7" w:rsidRDefault="00E43369" w:rsidP="00CC08CF">
            <w:pPr>
              <w:pStyle w:val="TAC"/>
              <w:rPr>
                <w:rFonts w:eastAsia="MS Gothic"/>
              </w:rPr>
            </w:pPr>
            <w:r w:rsidRPr="00F56DB7">
              <w:rPr>
                <w:rFonts w:eastAsia="MS Gothic"/>
              </w:rPr>
              <w:t>2</w:t>
            </w:r>
          </w:p>
        </w:tc>
        <w:tc>
          <w:tcPr>
            <w:tcW w:w="1260" w:type="dxa"/>
            <w:gridSpan w:val="2"/>
          </w:tcPr>
          <w:p w14:paraId="458879EE" w14:textId="77777777" w:rsidR="00E43369" w:rsidRPr="00F56DB7" w:rsidRDefault="00E43369"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1FBA8345" w14:textId="77777777" w:rsidR="00E43369" w:rsidRPr="00F56DB7" w:rsidRDefault="00E43369" w:rsidP="00CC08CF">
            <w:pPr>
              <w:pStyle w:val="TAL"/>
              <w:rPr>
                <w:rFonts w:eastAsia="MS Gothic"/>
              </w:rPr>
            </w:pPr>
            <w:r w:rsidRPr="00F56DB7">
              <w:rPr>
                <w:rFonts w:eastAsia="MS Gothic"/>
              </w:rPr>
              <w:t>100 Trying</w:t>
            </w:r>
          </w:p>
        </w:tc>
        <w:tc>
          <w:tcPr>
            <w:tcW w:w="4196" w:type="dxa"/>
            <w:tcBorders>
              <w:top w:val="single" w:sz="4" w:space="0" w:color="auto"/>
            </w:tcBorders>
          </w:tcPr>
          <w:p w14:paraId="514A9F72" w14:textId="77777777" w:rsidR="00E43369" w:rsidRPr="00F56DB7" w:rsidRDefault="00E43369" w:rsidP="00CC08CF">
            <w:pPr>
              <w:pStyle w:val="TAL"/>
              <w:rPr>
                <w:rFonts w:eastAsia="MS Gothic"/>
              </w:rPr>
            </w:pPr>
            <w:r w:rsidRPr="00F56DB7">
              <w:rPr>
                <w:rFonts w:eastAsia="MS Gothic"/>
              </w:rPr>
              <w:t>SS sends a 100 Trying provisional response.</w:t>
            </w:r>
          </w:p>
        </w:tc>
      </w:tr>
      <w:tr w:rsidR="00E43369" w:rsidRPr="00F56DB7" w14:paraId="7A4FBA7E" w14:textId="77777777" w:rsidTr="00CC08CF">
        <w:trPr>
          <w:cantSplit/>
          <w:jc w:val="center"/>
        </w:trPr>
        <w:tc>
          <w:tcPr>
            <w:tcW w:w="680" w:type="dxa"/>
            <w:tcBorders>
              <w:top w:val="single" w:sz="4" w:space="0" w:color="auto"/>
            </w:tcBorders>
          </w:tcPr>
          <w:p w14:paraId="70B26D12" w14:textId="77777777" w:rsidR="00E43369" w:rsidRPr="00F56DB7" w:rsidRDefault="00E43369" w:rsidP="00CC08CF">
            <w:pPr>
              <w:pStyle w:val="TAC"/>
              <w:rPr>
                <w:rFonts w:eastAsia="MS Gothic"/>
              </w:rPr>
            </w:pPr>
            <w:r w:rsidRPr="00F56DB7">
              <w:rPr>
                <w:rFonts w:eastAsia="MS Gothic"/>
              </w:rPr>
              <w:t>3</w:t>
            </w:r>
          </w:p>
        </w:tc>
        <w:tc>
          <w:tcPr>
            <w:tcW w:w="1260" w:type="dxa"/>
            <w:gridSpan w:val="2"/>
          </w:tcPr>
          <w:p w14:paraId="080F35A4" w14:textId="77777777" w:rsidR="00E43369" w:rsidRPr="00F56DB7" w:rsidRDefault="00E43369" w:rsidP="00CC08CF">
            <w:pPr>
              <w:pStyle w:val="TAC"/>
              <w:rPr>
                <w:rFonts w:eastAsia="MS Gothic"/>
              </w:rPr>
            </w:pPr>
            <w:r w:rsidRPr="00F56DB7">
              <w:rPr>
                <w:rFonts w:eastAsia="MS Gothic"/>
              </w:rPr>
              <w:sym w:font="Wingdings" w:char="00DF"/>
            </w:r>
          </w:p>
        </w:tc>
        <w:tc>
          <w:tcPr>
            <w:tcW w:w="3420" w:type="dxa"/>
            <w:tcBorders>
              <w:top w:val="single" w:sz="4" w:space="0" w:color="auto"/>
            </w:tcBorders>
          </w:tcPr>
          <w:p w14:paraId="4A898FD9" w14:textId="77777777" w:rsidR="00E43369" w:rsidRPr="00F56DB7" w:rsidRDefault="00E43369" w:rsidP="00CC08CF">
            <w:pPr>
              <w:pStyle w:val="TAL"/>
              <w:rPr>
                <w:rFonts w:eastAsia="MS Gothic"/>
              </w:rPr>
            </w:pPr>
            <w:r w:rsidRPr="00F56DB7">
              <w:rPr>
                <w:rFonts w:eastAsia="MS Gothic"/>
              </w:rPr>
              <w:t>180 Ringing</w:t>
            </w:r>
          </w:p>
        </w:tc>
        <w:tc>
          <w:tcPr>
            <w:tcW w:w="4196" w:type="dxa"/>
            <w:tcBorders>
              <w:top w:val="single" w:sz="4" w:space="0" w:color="auto"/>
            </w:tcBorders>
          </w:tcPr>
          <w:p w14:paraId="1A60454F" w14:textId="77777777" w:rsidR="00E43369" w:rsidRPr="00F56DB7" w:rsidRDefault="00E43369" w:rsidP="00CC08CF">
            <w:pPr>
              <w:pStyle w:val="TAL"/>
              <w:rPr>
                <w:rFonts w:eastAsia="MS Gothic"/>
              </w:rPr>
            </w:pPr>
            <w:r w:rsidRPr="00F56DB7">
              <w:rPr>
                <w:rFonts w:eastAsia="MS Gothic"/>
              </w:rPr>
              <w:t>SS sends a 180 Ringing.</w:t>
            </w:r>
          </w:p>
        </w:tc>
      </w:tr>
      <w:tr w:rsidR="00E43369" w:rsidRPr="00F56DB7" w14:paraId="2B92E88F" w14:textId="77777777" w:rsidTr="00CC08CF">
        <w:trPr>
          <w:cantSplit/>
          <w:jc w:val="center"/>
        </w:trPr>
        <w:tc>
          <w:tcPr>
            <w:tcW w:w="680" w:type="dxa"/>
            <w:tcBorders>
              <w:top w:val="single" w:sz="4" w:space="0" w:color="auto"/>
            </w:tcBorders>
          </w:tcPr>
          <w:p w14:paraId="5FB268F6" w14:textId="77777777" w:rsidR="00E43369" w:rsidRPr="00F56DB7" w:rsidRDefault="00E43369" w:rsidP="00CC08CF">
            <w:pPr>
              <w:pStyle w:val="TAC"/>
              <w:rPr>
                <w:rFonts w:eastAsia="MS Gothic"/>
              </w:rPr>
            </w:pPr>
            <w:r w:rsidRPr="00F56DB7">
              <w:rPr>
                <w:rFonts w:eastAsia="MS Gothic"/>
              </w:rPr>
              <w:t>4</w:t>
            </w:r>
          </w:p>
        </w:tc>
        <w:tc>
          <w:tcPr>
            <w:tcW w:w="1260" w:type="dxa"/>
            <w:gridSpan w:val="2"/>
          </w:tcPr>
          <w:p w14:paraId="5A718280" w14:textId="77777777" w:rsidR="00E43369" w:rsidRPr="00F56DB7" w:rsidRDefault="00E43369" w:rsidP="00CC08CF">
            <w:pPr>
              <w:pStyle w:val="TAC"/>
              <w:rPr>
                <w:rFonts w:eastAsia="MS Gothic"/>
              </w:rPr>
            </w:pPr>
            <w:r w:rsidRPr="00F56DB7">
              <w:rPr>
                <w:rFonts w:eastAsia="MS Gothic"/>
              </w:rPr>
              <w:sym w:font="Wingdings" w:char="F0DF"/>
            </w:r>
          </w:p>
        </w:tc>
        <w:tc>
          <w:tcPr>
            <w:tcW w:w="3420" w:type="dxa"/>
            <w:tcBorders>
              <w:top w:val="single" w:sz="4" w:space="0" w:color="auto"/>
            </w:tcBorders>
          </w:tcPr>
          <w:p w14:paraId="4FA8603C" w14:textId="77777777" w:rsidR="00E43369" w:rsidRPr="00F56DB7" w:rsidRDefault="00E43369" w:rsidP="00CC08CF">
            <w:pPr>
              <w:pStyle w:val="TAL"/>
              <w:rPr>
                <w:rFonts w:eastAsia="MS Gothic"/>
              </w:rPr>
            </w:pPr>
            <w:r w:rsidRPr="00F56DB7">
              <w:rPr>
                <w:rFonts w:eastAsia="MS Gothic"/>
              </w:rPr>
              <w:t>200 OK</w:t>
            </w:r>
          </w:p>
        </w:tc>
        <w:tc>
          <w:tcPr>
            <w:tcW w:w="4196" w:type="dxa"/>
            <w:tcBorders>
              <w:top w:val="single" w:sz="4" w:space="0" w:color="auto"/>
            </w:tcBorders>
          </w:tcPr>
          <w:p w14:paraId="0980C1AE" w14:textId="77777777" w:rsidR="00E43369" w:rsidRPr="00F56DB7" w:rsidRDefault="00E43369" w:rsidP="00CC08CF">
            <w:pPr>
              <w:pStyle w:val="TAL"/>
              <w:rPr>
                <w:rFonts w:eastAsia="MS Gothic"/>
              </w:rPr>
            </w:pPr>
            <w:r w:rsidRPr="00F56DB7">
              <w:rPr>
                <w:rFonts w:eastAsia="MS Gothic"/>
              </w:rPr>
              <w:t>SS responds INVITE with 200 OK.</w:t>
            </w:r>
          </w:p>
        </w:tc>
      </w:tr>
      <w:tr w:rsidR="00E43369" w:rsidRPr="00F56DB7" w14:paraId="6724FBDC" w14:textId="77777777" w:rsidTr="00CC08CF">
        <w:trPr>
          <w:cantSplit/>
          <w:jc w:val="center"/>
        </w:trPr>
        <w:tc>
          <w:tcPr>
            <w:tcW w:w="680" w:type="dxa"/>
            <w:tcBorders>
              <w:top w:val="single" w:sz="4" w:space="0" w:color="auto"/>
            </w:tcBorders>
          </w:tcPr>
          <w:p w14:paraId="3DF08034" w14:textId="77777777" w:rsidR="00E43369" w:rsidRPr="00F56DB7" w:rsidRDefault="00E43369" w:rsidP="00CC08CF">
            <w:pPr>
              <w:pStyle w:val="TAC"/>
              <w:rPr>
                <w:rFonts w:eastAsia="MS Gothic"/>
              </w:rPr>
            </w:pPr>
            <w:r w:rsidRPr="00F56DB7">
              <w:rPr>
                <w:rFonts w:eastAsia="MS Gothic"/>
              </w:rPr>
              <w:t>5</w:t>
            </w:r>
          </w:p>
        </w:tc>
        <w:tc>
          <w:tcPr>
            <w:tcW w:w="1260" w:type="dxa"/>
            <w:gridSpan w:val="2"/>
          </w:tcPr>
          <w:p w14:paraId="4E7324F4" w14:textId="77777777" w:rsidR="00E43369" w:rsidRPr="00F56DB7" w:rsidRDefault="00E43369" w:rsidP="00CC08CF">
            <w:pPr>
              <w:pStyle w:val="TAC"/>
              <w:rPr>
                <w:rFonts w:eastAsia="MS Gothic"/>
              </w:rPr>
            </w:pPr>
            <w:r w:rsidRPr="00F56DB7">
              <w:rPr>
                <w:rFonts w:eastAsia="MS Gothic"/>
              </w:rPr>
              <w:sym w:font="Wingdings" w:char="F0E0"/>
            </w:r>
          </w:p>
        </w:tc>
        <w:tc>
          <w:tcPr>
            <w:tcW w:w="3420" w:type="dxa"/>
            <w:tcBorders>
              <w:top w:val="single" w:sz="4" w:space="0" w:color="auto"/>
            </w:tcBorders>
          </w:tcPr>
          <w:p w14:paraId="325D8B38" w14:textId="77777777" w:rsidR="00E43369" w:rsidRPr="00F56DB7" w:rsidRDefault="00E43369" w:rsidP="00CC08CF">
            <w:pPr>
              <w:pStyle w:val="TAL"/>
              <w:rPr>
                <w:rFonts w:eastAsia="MS Gothic"/>
              </w:rPr>
            </w:pPr>
            <w:r w:rsidRPr="00F56DB7">
              <w:rPr>
                <w:rFonts w:eastAsia="MS Gothic"/>
              </w:rPr>
              <w:t>ACK</w:t>
            </w:r>
          </w:p>
        </w:tc>
        <w:tc>
          <w:tcPr>
            <w:tcW w:w="4196" w:type="dxa"/>
            <w:tcBorders>
              <w:top w:val="single" w:sz="4" w:space="0" w:color="auto"/>
            </w:tcBorders>
          </w:tcPr>
          <w:p w14:paraId="49B2B05F" w14:textId="77777777" w:rsidR="00E43369" w:rsidRPr="00F56DB7" w:rsidRDefault="00E43369" w:rsidP="00CC08CF">
            <w:pPr>
              <w:pStyle w:val="TAL"/>
              <w:rPr>
                <w:rFonts w:eastAsia="MS Gothic"/>
              </w:rPr>
            </w:pPr>
            <w:r w:rsidRPr="00F56DB7">
              <w:rPr>
                <w:rFonts w:eastAsia="MS Gothic"/>
              </w:rPr>
              <w:t>UE acknowledges.</w:t>
            </w:r>
          </w:p>
        </w:tc>
      </w:tr>
    </w:tbl>
    <w:p w14:paraId="10DF0E7A" w14:textId="77777777" w:rsidR="00E43369" w:rsidRPr="00F56DB7" w:rsidRDefault="00E43369" w:rsidP="00E43369"/>
    <w:p w14:paraId="583B12D8" w14:textId="77777777" w:rsidR="00E43369" w:rsidRPr="00F56DB7" w:rsidRDefault="00E43369" w:rsidP="00E43369">
      <w:pPr>
        <w:pStyle w:val="H6"/>
      </w:pPr>
      <w:r w:rsidRPr="00F56DB7">
        <w:t>Specific Message Contents</w:t>
      </w:r>
    </w:p>
    <w:p w14:paraId="6D4ECEF8" w14:textId="77777777" w:rsidR="00E43369" w:rsidRPr="00F56DB7" w:rsidRDefault="00E43369" w:rsidP="00E43369">
      <w:pPr>
        <w:pStyle w:val="H6"/>
      </w:pPr>
      <w:r w:rsidRPr="00F56DB7">
        <w:t>INVITE (Step 1)</w:t>
      </w:r>
    </w:p>
    <w:p w14:paraId="0366EC85" w14:textId="77777777" w:rsidR="00E43369" w:rsidRPr="00F56DB7" w:rsidRDefault="00E43369" w:rsidP="00E43369">
      <w:pPr>
        <w:keepNext/>
      </w:pPr>
      <w:r w:rsidRPr="00F56DB7">
        <w:t>Use the default message "INVITE for MO Call" in Annex A.2.1 of TS 34.229-1 [2] with condition A7 and with the following exceptions:</w:t>
      </w:r>
    </w:p>
    <w:tbl>
      <w:tblPr>
        <w:tblW w:w="9356" w:type="dxa"/>
        <w:jc w:val="center"/>
        <w:tblLayout w:type="fixed"/>
        <w:tblCellMar>
          <w:left w:w="115" w:type="dxa"/>
          <w:right w:w="115" w:type="dxa"/>
        </w:tblCellMar>
        <w:tblLook w:val="01E0" w:firstRow="1" w:lastRow="1" w:firstColumn="1" w:lastColumn="1" w:noHBand="0" w:noVBand="0"/>
      </w:tblPr>
      <w:tblGrid>
        <w:gridCol w:w="1586"/>
        <w:gridCol w:w="7770"/>
      </w:tblGrid>
      <w:tr w:rsidR="00E43369" w:rsidRPr="00F56DB7" w14:paraId="35A35172"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E8C5780" w14:textId="77777777" w:rsidR="00E43369" w:rsidRPr="00F56DB7" w:rsidRDefault="00E43369" w:rsidP="00CC08CF">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09059149" w14:textId="77777777" w:rsidR="00E43369" w:rsidRPr="00F56DB7" w:rsidRDefault="00E43369" w:rsidP="00CC08CF">
            <w:pPr>
              <w:pStyle w:val="TAL"/>
              <w:rPr>
                <w:b/>
              </w:rPr>
            </w:pPr>
            <w:r w:rsidRPr="00F56DB7">
              <w:rPr>
                <w:b/>
              </w:rPr>
              <w:t>Value/remark</w:t>
            </w:r>
          </w:p>
        </w:tc>
      </w:tr>
      <w:tr w:rsidR="00E43369" w:rsidRPr="00F56DB7" w14:paraId="7CA27EF7" w14:textId="77777777" w:rsidTr="00CC08CF">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55785788" w14:textId="77777777" w:rsidR="00E43369" w:rsidRPr="00F56DB7" w:rsidRDefault="00E43369" w:rsidP="00CC08CF">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04C2E370" w14:textId="77777777" w:rsidR="00E43369" w:rsidRPr="00F56DB7" w:rsidRDefault="00E43369" w:rsidP="00CC08CF">
            <w:pPr>
              <w:pStyle w:val="TAL"/>
              <w:rPr>
                <w:snapToGrid w:val="0"/>
              </w:rPr>
            </w:pPr>
            <w:r w:rsidRPr="00F56DB7">
              <w:rPr>
                <w:snapToGrid w:val="0"/>
              </w:rPr>
              <w:t>The following SDP types and values.</w:t>
            </w:r>
          </w:p>
          <w:p w14:paraId="439BE9CC" w14:textId="77777777" w:rsidR="00E43369" w:rsidRPr="00F56DB7" w:rsidRDefault="00E43369" w:rsidP="00CC08CF">
            <w:pPr>
              <w:pStyle w:val="TAL"/>
              <w:rPr>
                <w:snapToGrid w:val="0"/>
              </w:rPr>
            </w:pPr>
          </w:p>
          <w:p w14:paraId="4F651418" w14:textId="77777777" w:rsidR="00E43369" w:rsidRPr="00F56DB7" w:rsidRDefault="00E43369" w:rsidP="00CC08CF">
            <w:pPr>
              <w:pStyle w:val="TAL"/>
              <w:rPr>
                <w:b/>
                <w:snapToGrid w:val="0"/>
              </w:rPr>
            </w:pPr>
            <w:r w:rsidRPr="00F56DB7">
              <w:rPr>
                <w:b/>
                <w:snapToGrid w:val="0"/>
              </w:rPr>
              <w:t>Session description:</w:t>
            </w:r>
          </w:p>
          <w:p w14:paraId="73C0C684" w14:textId="77777777" w:rsidR="00E43369" w:rsidRPr="00F56DB7" w:rsidRDefault="00E43369" w:rsidP="00CC08CF">
            <w:pPr>
              <w:pStyle w:val="TAL"/>
              <w:rPr>
                <w:rFonts w:eastAsia="SimSun"/>
                <w:i/>
                <w:lang w:eastAsia="zh-CN"/>
              </w:rPr>
            </w:pPr>
            <w:r w:rsidRPr="00F56DB7">
              <w:rPr>
                <w:i/>
                <w:iCs/>
                <w:snapToGrid w:val="0"/>
              </w:rPr>
              <w:t>v=0</w:t>
            </w:r>
          </w:p>
          <w:p w14:paraId="458CA213" w14:textId="77777777" w:rsidR="00E43369" w:rsidRPr="00F56DB7" w:rsidRDefault="00E43369" w:rsidP="00CC08CF">
            <w:pPr>
              <w:pStyle w:val="TAL"/>
              <w:rPr>
                <w:rFonts w:eastAsia="SimSun"/>
                <w:i/>
                <w:lang w:eastAsia="zh-CN"/>
              </w:rPr>
            </w:pPr>
            <w:r w:rsidRPr="00F56DB7">
              <w:rPr>
                <w:rFonts w:eastAsia="SimSun"/>
                <w:i/>
                <w:lang w:eastAsia="zh-CN"/>
              </w:rPr>
              <w:t>o=</w:t>
            </w:r>
            <w:r w:rsidRPr="00F56DB7">
              <w:rPr>
                <w:rFonts w:eastAsia="SimSun"/>
                <w:iCs/>
                <w:lang w:eastAsia="zh-CN"/>
              </w:rPr>
              <w:t>(username) (sess-id) (sess-version)</w:t>
            </w:r>
            <w:r w:rsidRPr="00F56DB7">
              <w:rPr>
                <w:rFonts w:eastAsia="SimSun"/>
                <w:i/>
                <w:lang w:eastAsia="zh-CN"/>
              </w:rPr>
              <w:t xml:space="preserve"> IN </w:t>
            </w:r>
            <w:r w:rsidRPr="00F56DB7">
              <w:rPr>
                <w:rFonts w:eastAsia="SimSun"/>
                <w:iCs/>
                <w:lang w:eastAsia="zh-CN"/>
              </w:rPr>
              <w:t>(</w:t>
            </w:r>
            <w:proofErr w:type="spellStart"/>
            <w:r w:rsidRPr="00F56DB7">
              <w:rPr>
                <w:rFonts w:eastAsia="SimSun"/>
                <w:iCs/>
                <w:lang w:eastAsia="zh-CN"/>
              </w:rPr>
              <w:t>addrtype</w:t>
            </w:r>
            <w:proofErr w:type="spellEnd"/>
            <w:r w:rsidRPr="00F56DB7">
              <w:rPr>
                <w:rFonts w:eastAsia="SimSun"/>
                <w:iCs/>
                <w:lang w:eastAsia="zh-CN"/>
              </w:rPr>
              <w:t>) (unicast-address for UE)</w:t>
            </w:r>
          </w:p>
          <w:p w14:paraId="3F3290F0" w14:textId="77777777" w:rsidR="00E43369" w:rsidRPr="00F56DB7" w:rsidRDefault="00E43369" w:rsidP="00CC08CF">
            <w:pPr>
              <w:pStyle w:val="TAL"/>
              <w:rPr>
                <w:rFonts w:eastAsia="SimSun"/>
                <w:i/>
                <w:lang w:eastAsia="zh-CN"/>
              </w:rPr>
            </w:pPr>
            <w:r w:rsidRPr="00F56DB7">
              <w:rPr>
                <w:rFonts w:eastAsia="SimSun"/>
                <w:i/>
                <w:lang w:eastAsia="zh-CN"/>
              </w:rPr>
              <w:t>s=</w:t>
            </w:r>
            <w:r w:rsidRPr="00F56DB7">
              <w:rPr>
                <w:rFonts w:eastAsia="SimSun"/>
                <w:iCs/>
                <w:lang w:eastAsia="zh-CN"/>
              </w:rPr>
              <w:t>(session name)</w:t>
            </w:r>
          </w:p>
          <w:p w14:paraId="11EF1F75" w14:textId="77777777" w:rsidR="00E43369" w:rsidRPr="00F56DB7" w:rsidRDefault="00E43369" w:rsidP="00CC08CF">
            <w:pPr>
              <w:pStyle w:val="TAL"/>
              <w:rPr>
                <w:snapToGrid w:val="0"/>
              </w:rPr>
            </w:pPr>
            <w:r w:rsidRPr="00F56DB7">
              <w:rPr>
                <w:rFonts w:eastAsia="SimSun"/>
                <w:i/>
                <w:lang w:eastAsia="zh-CN"/>
              </w:rPr>
              <w:t xml:space="preserve">c=IN </w:t>
            </w:r>
            <w:r w:rsidRPr="00F56DB7">
              <w:rPr>
                <w:rFonts w:eastAsia="SimSun"/>
                <w:iCs/>
                <w:lang w:eastAsia="zh-CN"/>
              </w:rPr>
              <w:t>(</w:t>
            </w:r>
            <w:proofErr w:type="spellStart"/>
            <w:r w:rsidRPr="00F56DB7">
              <w:rPr>
                <w:rFonts w:eastAsia="SimSun"/>
                <w:iCs/>
                <w:lang w:eastAsia="zh-CN"/>
              </w:rPr>
              <w:t>addrtype</w:t>
            </w:r>
            <w:proofErr w:type="spellEnd"/>
            <w:r w:rsidRPr="00F56DB7">
              <w:rPr>
                <w:iCs/>
              </w:rPr>
              <w:t>)</w:t>
            </w:r>
            <w:r w:rsidRPr="00F56DB7">
              <w:rPr>
                <w:snapToGrid w:val="0"/>
              </w:rPr>
              <w:t xml:space="preserve"> (connection-address for UE) [Note 1]</w:t>
            </w:r>
          </w:p>
          <w:p w14:paraId="1D967DEF" w14:textId="77777777" w:rsidR="00E43369" w:rsidRPr="00F56DB7" w:rsidRDefault="00E43369" w:rsidP="00CC08CF">
            <w:pPr>
              <w:pStyle w:val="TAL"/>
              <w:rPr>
                <w:snapToGrid w:val="0"/>
              </w:rPr>
            </w:pPr>
          </w:p>
          <w:p w14:paraId="3169F6AB" w14:textId="77777777" w:rsidR="00E43369" w:rsidRPr="00F56DB7" w:rsidRDefault="00E43369" w:rsidP="00CC08CF">
            <w:pPr>
              <w:pStyle w:val="TAL"/>
              <w:rPr>
                <w:b/>
                <w:snapToGrid w:val="0"/>
              </w:rPr>
            </w:pPr>
            <w:r w:rsidRPr="00F56DB7">
              <w:rPr>
                <w:b/>
                <w:snapToGrid w:val="0"/>
              </w:rPr>
              <w:t>Time description:</w:t>
            </w:r>
          </w:p>
          <w:p w14:paraId="4928C47B" w14:textId="77777777" w:rsidR="00E43369" w:rsidRPr="00F56DB7" w:rsidRDefault="00E43369" w:rsidP="00CC08CF">
            <w:pPr>
              <w:pStyle w:val="TAL"/>
              <w:rPr>
                <w:snapToGrid w:val="0"/>
              </w:rPr>
            </w:pPr>
            <w:r w:rsidRPr="00F56DB7">
              <w:rPr>
                <w:i/>
                <w:iCs/>
                <w:snapToGrid w:val="0"/>
              </w:rPr>
              <w:t>t=</w:t>
            </w:r>
            <w:r w:rsidRPr="00F56DB7">
              <w:rPr>
                <w:bCs/>
              </w:rPr>
              <w:t>(start-</w:t>
            </w:r>
            <w:r w:rsidRPr="00F56DB7">
              <w:rPr>
                <w:rFonts w:eastAsia="SimSun"/>
                <w:lang w:eastAsia="zh-CN"/>
              </w:rPr>
              <w:t>time</w:t>
            </w:r>
            <w:r w:rsidRPr="00F56DB7">
              <w:rPr>
                <w:bCs/>
              </w:rPr>
              <w:t>) (stop-time)</w:t>
            </w:r>
          </w:p>
          <w:p w14:paraId="3C066BAA" w14:textId="77777777" w:rsidR="00E43369" w:rsidRPr="00F56DB7" w:rsidRDefault="00E43369" w:rsidP="00CC08CF">
            <w:pPr>
              <w:pStyle w:val="TAL"/>
              <w:rPr>
                <w:snapToGrid w:val="0"/>
              </w:rPr>
            </w:pPr>
          </w:p>
          <w:p w14:paraId="5D5D2F73" w14:textId="77777777" w:rsidR="00E43369" w:rsidRPr="00F56DB7" w:rsidRDefault="00E43369" w:rsidP="00CC08CF">
            <w:pPr>
              <w:pStyle w:val="TAL"/>
              <w:rPr>
                <w:b/>
                <w:snapToGrid w:val="0"/>
              </w:rPr>
            </w:pPr>
            <w:r w:rsidRPr="00F56DB7">
              <w:rPr>
                <w:b/>
              </w:rPr>
              <w:t>Media description:</w:t>
            </w:r>
          </w:p>
          <w:p w14:paraId="5AF22EAF" w14:textId="77777777" w:rsidR="00E43369" w:rsidRPr="00F56DB7" w:rsidRDefault="00E43369" w:rsidP="00CC08CF">
            <w:pPr>
              <w:pStyle w:val="TAL"/>
              <w:rPr>
                <w:i/>
                <w:iCs/>
                <w:snapToGrid w:val="0"/>
              </w:rPr>
            </w:pPr>
            <w:r w:rsidRPr="00F56DB7">
              <w:rPr>
                <w:i/>
                <w:iCs/>
                <w:snapToGrid w:val="0"/>
              </w:rPr>
              <w:t>m=audio</w:t>
            </w:r>
            <w:r w:rsidRPr="00F56DB7">
              <w:rPr>
                <w:snapToGrid w:val="0"/>
              </w:rPr>
              <w:t xml:space="preserve"> (transport port) [Note 2]</w:t>
            </w:r>
          </w:p>
          <w:p w14:paraId="17F5DC99" w14:textId="77777777" w:rsidR="00E43369" w:rsidRPr="00F56DB7" w:rsidRDefault="00E43369" w:rsidP="00CC08CF">
            <w:pPr>
              <w:pStyle w:val="TAL"/>
              <w:rPr>
                <w:i/>
                <w:iCs/>
                <w:snapToGrid w:val="0"/>
              </w:rPr>
            </w:pPr>
            <w:r w:rsidRPr="00F56DB7">
              <w:rPr>
                <w:i/>
                <w:iCs/>
                <w:snapToGrid w:val="0"/>
              </w:rPr>
              <w:t>c=IN</w:t>
            </w:r>
            <w:r w:rsidRPr="00F56DB7">
              <w:rPr>
                <w:snapToGrid w:val="0"/>
              </w:rPr>
              <w:t xml:space="preserve"> (</w:t>
            </w:r>
            <w:proofErr w:type="spellStart"/>
            <w:r w:rsidRPr="00F56DB7">
              <w:rPr>
                <w:snapToGrid w:val="0"/>
              </w:rPr>
              <w:t>addrtype</w:t>
            </w:r>
            <w:proofErr w:type="spellEnd"/>
            <w:r w:rsidRPr="00F56DB7">
              <w:rPr>
                <w:snapToGrid w:val="0"/>
              </w:rPr>
              <w:t>) (connection-address for UE) [Note 1]</w:t>
            </w:r>
          </w:p>
          <w:p w14:paraId="4E1C9812" w14:textId="77777777" w:rsidR="00E43369" w:rsidRPr="00F56DB7" w:rsidRDefault="00E43369" w:rsidP="00CC08CF">
            <w:pPr>
              <w:pStyle w:val="TAL"/>
              <w:rPr>
                <w:snapToGrid w:val="0"/>
              </w:rPr>
            </w:pPr>
            <w:r w:rsidRPr="00F56DB7">
              <w:rPr>
                <w:i/>
                <w:iCs/>
                <w:snapToGrid w:val="0"/>
              </w:rPr>
              <w:t>b=AS:</w:t>
            </w:r>
            <w:r w:rsidRPr="00F56DB7">
              <w:rPr>
                <w:snapToGrid w:val="0"/>
              </w:rPr>
              <w:t xml:space="preserve"> (bandwidth-value)</w:t>
            </w:r>
          </w:p>
          <w:p w14:paraId="3A02D71C" w14:textId="77777777" w:rsidR="00E43369" w:rsidRPr="00F56DB7" w:rsidRDefault="00E43369" w:rsidP="00CC08CF">
            <w:pPr>
              <w:pStyle w:val="TAL"/>
              <w:rPr>
                <w:snapToGrid w:val="0"/>
              </w:rPr>
            </w:pPr>
          </w:p>
          <w:p w14:paraId="1A032E95" w14:textId="77777777" w:rsidR="00E43369" w:rsidRPr="00F56DB7" w:rsidRDefault="00E43369" w:rsidP="00CC08CF">
            <w:pPr>
              <w:pStyle w:val="TAL"/>
              <w:rPr>
                <w:b/>
                <w:snapToGrid w:val="0"/>
              </w:rPr>
            </w:pPr>
            <w:r w:rsidRPr="00F56DB7">
              <w:rPr>
                <w:b/>
              </w:rPr>
              <w:t>Media description:</w:t>
            </w:r>
          </w:p>
          <w:p w14:paraId="071EC2B4" w14:textId="77777777" w:rsidR="00E43369" w:rsidRPr="00F56DB7" w:rsidRDefault="00E43369" w:rsidP="00CC08CF">
            <w:pPr>
              <w:pStyle w:val="TAL"/>
              <w:rPr>
                <w:i/>
                <w:iCs/>
                <w:snapToGrid w:val="0"/>
              </w:rPr>
            </w:pPr>
            <w:r w:rsidRPr="00F56DB7">
              <w:rPr>
                <w:i/>
                <w:iCs/>
                <w:snapToGrid w:val="0"/>
              </w:rPr>
              <w:t>m=text</w:t>
            </w:r>
            <w:r w:rsidRPr="00F56DB7">
              <w:rPr>
                <w:snapToGrid w:val="0"/>
              </w:rPr>
              <w:t xml:space="preserve"> (transport port) [Note 3]</w:t>
            </w:r>
          </w:p>
          <w:p w14:paraId="42202C30" w14:textId="77777777" w:rsidR="00E43369" w:rsidRPr="00F56DB7" w:rsidRDefault="00E43369" w:rsidP="00CC08CF">
            <w:pPr>
              <w:pStyle w:val="TAL"/>
              <w:rPr>
                <w:i/>
                <w:iCs/>
                <w:snapToGrid w:val="0"/>
              </w:rPr>
            </w:pPr>
            <w:r w:rsidRPr="00F56DB7">
              <w:rPr>
                <w:i/>
                <w:iCs/>
                <w:snapToGrid w:val="0"/>
              </w:rPr>
              <w:t>c=IN</w:t>
            </w:r>
            <w:r w:rsidRPr="00F56DB7">
              <w:rPr>
                <w:snapToGrid w:val="0"/>
              </w:rPr>
              <w:t xml:space="preserve"> (</w:t>
            </w:r>
            <w:proofErr w:type="spellStart"/>
            <w:r w:rsidRPr="00F56DB7">
              <w:rPr>
                <w:snapToGrid w:val="0"/>
              </w:rPr>
              <w:t>addrtype</w:t>
            </w:r>
            <w:proofErr w:type="spellEnd"/>
            <w:r w:rsidRPr="00F56DB7">
              <w:rPr>
                <w:snapToGrid w:val="0"/>
              </w:rPr>
              <w:t>) (connection-address for UE) [Note 1]</w:t>
            </w:r>
          </w:p>
          <w:p w14:paraId="674BFB23" w14:textId="77777777" w:rsidR="00E43369" w:rsidRPr="00F56DB7" w:rsidRDefault="00E43369" w:rsidP="00CC08CF">
            <w:pPr>
              <w:pStyle w:val="TAL"/>
              <w:rPr>
                <w:snapToGrid w:val="0"/>
              </w:rPr>
            </w:pPr>
            <w:r w:rsidRPr="00F56DB7">
              <w:rPr>
                <w:i/>
                <w:iCs/>
                <w:snapToGrid w:val="0"/>
              </w:rPr>
              <w:t>b=AS:</w:t>
            </w:r>
            <w:r w:rsidRPr="00F56DB7">
              <w:rPr>
                <w:snapToGrid w:val="0"/>
              </w:rPr>
              <w:t xml:space="preserve"> (bandwidth-value)</w:t>
            </w:r>
          </w:p>
          <w:p w14:paraId="68EE556A" w14:textId="77777777" w:rsidR="00E43369" w:rsidRPr="00F56DB7" w:rsidRDefault="00E43369" w:rsidP="00CC08CF">
            <w:pPr>
              <w:pStyle w:val="TAL"/>
              <w:rPr>
                <w:snapToGrid w:val="0"/>
              </w:rPr>
            </w:pPr>
          </w:p>
          <w:p w14:paraId="1A4FAC56" w14:textId="77777777" w:rsidR="00E43369" w:rsidRPr="00F56DB7" w:rsidRDefault="00E43369" w:rsidP="00CC08CF">
            <w:pPr>
              <w:pStyle w:val="TAL"/>
            </w:pPr>
            <w:r w:rsidRPr="00F56DB7">
              <w:t>Note 1: At least one "c=" field shall be present.</w:t>
            </w:r>
          </w:p>
          <w:p w14:paraId="7D931723" w14:textId="77777777" w:rsidR="00E43369" w:rsidRPr="00F56DB7" w:rsidRDefault="00E43369" w:rsidP="00CC08CF">
            <w:pPr>
              <w:pStyle w:val="TAL"/>
            </w:pPr>
            <w:r w:rsidRPr="00F56DB7">
              <w:t>Note 2: AMR-WB/16000 codec shall be present in the media attributes, optionally including channel number "/1".</w:t>
            </w:r>
          </w:p>
          <w:p w14:paraId="0EEB86E4" w14:textId="77777777" w:rsidR="00E43369" w:rsidRPr="00F56DB7" w:rsidRDefault="00E43369" w:rsidP="00CC08CF">
            <w:pPr>
              <w:pStyle w:val="TAL"/>
            </w:pPr>
            <w:r w:rsidRPr="00F56DB7">
              <w:t>Note 3: t140/1000 name and rate shall be present in the media attributes.</w:t>
            </w:r>
          </w:p>
        </w:tc>
      </w:tr>
    </w:tbl>
    <w:p w14:paraId="00EDB508" w14:textId="77777777" w:rsidR="00E43369" w:rsidRPr="00F56DB7" w:rsidRDefault="00E43369" w:rsidP="00E43369">
      <w:pPr>
        <w:rPr>
          <w:snapToGrid w:val="0"/>
        </w:rPr>
      </w:pPr>
    </w:p>
    <w:p w14:paraId="3A46AB94" w14:textId="77777777" w:rsidR="00E43369" w:rsidRPr="00F56DB7" w:rsidRDefault="00E43369" w:rsidP="00E43369">
      <w:pPr>
        <w:pStyle w:val="H6"/>
        <w:rPr>
          <w:snapToGrid w:val="0"/>
        </w:rPr>
      </w:pPr>
      <w:r w:rsidRPr="00F56DB7">
        <w:rPr>
          <w:snapToGrid w:val="0"/>
        </w:rPr>
        <w:t>180 Ringing for INVITE (Step 3)</w:t>
      </w:r>
    </w:p>
    <w:p w14:paraId="44312508" w14:textId="77777777" w:rsidR="00E43369" w:rsidRPr="00F56DB7" w:rsidRDefault="00E43369" w:rsidP="00E43369">
      <w:r w:rsidRPr="00F56DB7">
        <w:t>Use the default message "180 Ringing for INVITE" in Annex A.2.6 of TS 34.229-1 [2] with conditions A4 and A8.</w:t>
      </w:r>
    </w:p>
    <w:p w14:paraId="2C668829" w14:textId="77777777" w:rsidR="00E43369" w:rsidRPr="00F56DB7" w:rsidRDefault="00E43369" w:rsidP="00E43369">
      <w:pPr>
        <w:pStyle w:val="H6"/>
        <w:rPr>
          <w:snapToGrid w:val="0"/>
        </w:rPr>
      </w:pPr>
      <w:r w:rsidRPr="00F56DB7">
        <w:rPr>
          <w:snapToGrid w:val="0"/>
        </w:rPr>
        <w:t>200 OK for INVITE (Step 4)</w:t>
      </w:r>
    </w:p>
    <w:p w14:paraId="74826814" w14:textId="77777777" w:rsidR="00E43369" w:rsidRPr="00F56DB7" w:rsidRDefault="00E43369" w:rsidP="00E43369">
      <w:pPr>
        <w:keepNext/>
      </w:pPr>
      <w:r w:rsidRPr="00F56DB7">
        <w:t>Use the default message "200 OK for other requests than REGISTER or SUBSCRIBE" in Annex A.3.1 of TS 34.229-1 [2] with condition A6 and the following exceptions:</w:t>
      </w:r>
    </w:p>
    <w:tbl>
      <w:tblPr>
        <w:tblW w:w="9554" w:type="dxa"/>
        <w:jc w:val="center"/>
        <w:tblLayout w:type="fixed"/>
        <w:tblCellMar>
          <w:left w:w="115" w:type="dxa"/>
          <w:right w:w="115" w:type="dxa"/>
        </w:tblCellMar>
        <w:tblLook w:val="01E0" w:firstRow="1" w:lastRow="1" w:firstColumn="1" w:lastColumn="1" w:noHBand="0" w:noVBand="0"/>
      </w:tblPr>
      <w:tblGrid>
        <w:gridCol w:w="1616"/>
        <w:gridCol w:w="7938"/>
      </w:tblGrid>
      <w:tr w:rsidR="00E43369" w:rsidRPr="00F56DB7" w14:paraId="354DC0EC" w14:textId="77777777" w:rsidTr="00CC08CF">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49DFC9A4" w14:textId="77777777" w:rsidR="00E43369" w:rsidRPr="00F56DB7" w:rsidRDefault="00E43369" w:rsidP="00CC08CF">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29477484" w14:textId="77777777" w:rsidR="00E43369" w:rsidRPr="00F56DB7" w:rsidRDefault="00E43369" w:rsidP="00CC08CF">
            <w:pPr>
              <w:pStyle w:val="TAL"/>
              <w:rPr>
                <w:b/>
              </w:rPr>
            </w:pPr>
            <w:r w:rsidRPr="00F56DB7">
              <w:rPr>
                <w:b/>
              </w:rPr>
              <w:t>Value/remark</w:t>
            </w:r>
          </w:p>
        </w:tc>
      </w:tr>
      <w:tr w:rsidR="00E43369" w:rsidRPr="00F56DB7" w14:paraId="57295363" w14:textId="77777777" w:rsidTr="00CC08CF">
        <w:trPr>
          <w:trHeight w:val="255"/>
          <w:tblHeader/>
          <w:jc w:val="center"/>
        </w:trPr>
        <w:tc>
          <w:tcPr>
            <w:tcW w:w="1616" w:type="dxa"/>
            <w:tcBorders>
              <w:top w:val="single" w:sz="4" w:space="0" w:color="auto"/>
              <w:left w:val="single" w:sz="4" w:space="0" w:color="auto"/>
              <w:right w:val="single" w:sz="4" w:space="0" w:color="auto"/>
            </w:tcBorders>
          </w:tcPr>
          <w:p w14:paraId="02EEF6D4" w14:textId="77777777" w:rsidR="00E43369" w:rsidRPr="00F56DB7" w:rsidRDefault="00E43369" w:rsidP="00CC08CF">
            <w:pPr>
              <w:pStyle w:val="TAL"/>
              <w:rPr>
                <w:b/>
              </w:rPr>
            </w:pPr>
            <w:r w:rsidRPr="00F56DB7">
              <w:rPr>
                <w:rFonts w:eastAsia="SimSun"/>
                <w:b/>
                <w:szCs w:val="24"/>
                <w:lang w:eastAsia="zh-CN"/>
              </w:rPr>
              <w:t>Content-Type</w:t>
            </w:r>
          </w:p>
        </w:tc>
        <w:tc>
          <w:tcPr>
            <w:tcW w:w="7938" w:type="dxa"/>
            <w:tcBorders>
              <w:top w:val="single" w:sz="4" w:space="0" w:color="auto"/>
              <w:left w:val="single" w:sz="4" w:space="0" w:color="auto"/>
              <w:right w:val="single" w:sz="4" w:space="0" w:color="auto"/>
            </w:tcBorders>
          </w:tcPr>
          <w:p w14:paraId="247FD55F" w14:textId="77777777" w:rsidR="00E43369" w:rsidRPr="00F56DB7" w:rsidRDefault="00E43369" w:rsidP="00CC08CF">
            <w:pPr>
              <w:pStyle w:val="TAL"/>
              <w:rPr>
                <w:snapToGrid w:val="0"/>
              </w:rPr>
            </w:pPr>
          </w:p>
        </w:tc>
      </w:tr>
      <w:tr w:rsidR="00E43369" w:rsidRPr="00F56DB7" w14:paraId="15C37B77" w14:textId="77777777" w:rsidTr="00CC08CF">
        <w:trPr>
          <w:trHeight w:val="255"/>
          <w:tblHeader/>
          <w:jc w:val="center"/>
        </w:trPr>
        <w:tc>
          <w:tcPr>
            <w:tcW w:w="1616" w:type="dxa"/>
            <w:tcBorders>
              <w:left w:val="single" w:sz="4" w:space="0" w:color="auto"/>
              <w:bottom w:val="single" w:sz="4" w:space="0" w:color="auto"/>
              <w:right w:val="single" w:sz="4" w:space="0" w:color="auto"/>
            </w:tcBorders>
          </w:tcPr>
          <w:p w14:paraId="6770DE72" w14:textId="77777777" w:rsidR="00E43369" w:rsidRPr="00F56DB7" w:rsidRDefault="00E43369" w:rsidP="00CC08CF">
            <w:pPr>
              <w:pStyle w:val="TAL"/>
              <w:rPr>
                <w:b/>
              </w:rPr>
            </w:pPr>
            <w:r w:rsidRPr="00F56DB7">
              <w:rPr>
                <w:rFonts w:eastAsia="SimSun"/>
                <w:szCs w:val="24"/>
                <w:lang w:eastAsia="zh-CN"/>
              </w:rPr>
              <w:tab/>
              <w:t>media-type</w:t>
            </w:r>
          </w:p>
        </w:tc>
        <w:tc>
          <w:tcPr>
            <w:tcW w:w="7938" w:type="dxa"/>
            <w:tcBorders>
              <w:left w:val="single" w:sz="4" w:space="0" w:color="auto"/>
              <w:bottom w:val="single" w:sz="4" w:space="0" w:color="auto"/>
              <w:right w:val="single" w:sz="4" w:space="0" w:color="auto"/>
            </w:tcBorders>
          </w:tcPr>
          <w:p w14:paraId="7012A150" w14:textId="77777777" w:rsidR="00E43369" w:rsidRPr="00F56DB7" w:rsidRDefault="00E43369" w:rsidP="00CC08CF">
            <w:pPr>
              <w:pStyle w:val="TAL"/>
              <w:rPr>
                <w:snapToGrid w:val="0"/>
              </w:rPr>
            </w:pPr>
            <w:r w:rsidRPr="00F56DB7">
              <w:rPr>
                <w:rFonts w:eastAsia="SimSun"/>
                <w:i/>
                <w:szCs w:val="24"/>
                <w:lang w:eastAsia="zh-CN"/>
              </w:rPr>
              <w:t>application/</w:t>
            </w:r>
            <w:proofErr w:type="spellStart"/>
            <w:r w:rsidRPr="00F56DB7">
              <w:rPr>
                <w:rFonts w:eastAsia="SimSun"/>
                <w:i/>
                <w:szCs w:val="24"/>
                <w:lang w:eastAsia="zh-CN"/>
              </w:rPr>
              <w:t>sdp</w:t>
            </w:r>
            <w:proofErr w:type="spellEnd"/>
            <w:r w:rsidRPr="00F56DB7">
              <w:rPr>
                <w:rFonts w:eastAsia="SimSun"/>
                <w:i/>
                <w:iCs/>
                <w:snapToGrid w:val="0"/>
                <w:szCs w:val="24"/>
                <w:lang w:eastAsia="zh-CN"/>
              </w:rPr>
              <w:t xml:space="preserve"> </w:t>
            </w:r>
          </w:p>
        </w:tc>
      </w:tr>
      <w:tr w:rsidR="00E43369" w:rsidRPr="00F56DB7" w14:paraId="139B2C11" w14:textId="77777777" w:rsidTr="00CC08CF">
        <w:trPr>
          <w:trHeight w:val="255"/>
          <w:tblHeader/>
          <w:jc w:val="center"/>
        </w:trPr>
        <w:tc>
          <w:tcPr>
            <w:tcW w:w="1616" w:type="dxa"/>
            <w:tcBorders>
              <w:top w:val="single" w:sz="4" w:space="0" w:color="auto"/>
              <w:left w:val="single" w:sz="4" w:space="0" w:color="auto"/>
              <w:right w:val="single" w:sz="4" w:space="0" w:color="auto"/>
            </w:tcBorders>
          </w:tcPr>
          <w:p w14:paraId="07645262" w14:textId="77777777" w:rsidR="00E43369" w:rsidRPr="00F56DB7" w:rsidRDefault="00E43369" w:rsidP="00CC08CF">
            <w:pPr>
              <w:pStyle w:val="TAL"/>
              <w:rPr>
                <w:b/>
              </w:rPr>
            </w:pPr>
            <w:r w:rsidRPr="00F56DB7">
              <w:rPr>
                <w:rFonts w:eastAsia="SimSun"/>
                <w:b/>
                <w:szCs w:val="24"/>
                <w:lang w:eastAsia="zh-CN"/>
              </w:rPr>
              <w:t>Content-Length</w:t>
            </w:r>
          </w:p>
        </w:tc>
        <w:tc>
          <w:tcPr>
            <w:tcW w:w="7938" w:type="dxa"/>
            <w:tcBorders>
              <w:top w:val="single" w:sz="4" w:space="0" w:color="auto"/>
              <w:left w:val="single" w:sz="4" w:space="0" w:color="auto"/>
              <w:right w:val="single" w:sz="4" w:space="0" w:color="auto"/>
            </w:tcBorders>
          </w:tcPr>
          <w:p w14:paraId="2EB93E63" w14:textId="77777777" w:rsidR="00E43369" w:rsidRPr="00F56DB7" w:rsidRDefault="00E43369" w:rsidP="00CC08CF">
            <w:pPr>
              <w:pStyle w:val="TAL"/>
              <w:rPr>
                <w:snapToGrid w:val="0"/>
              </w:rPr>
            </w:pPr>
          </w:p>
        </w:tc>
      </w:tr>
      <w:tr w:rsidR="00E43369" w:rsidRPr="00F56DB7" w14:paraId="4E477E43" w14:textId="77777777" w:rsidTr="00CC08CF">
        <w:trPr>
          <w:trHeight w:val="255"/>
          <w:tblHeader/>
          <w:jc w:val="center"/>
        </w:trPr>
        <w:tc>
          <w:tcPr>
            <w:tcW w:w="1616" w:type="dxa"/>
            <w:tcBorders>
              <w:left w:val="single" w:sz="4" w:space="0" w:color="auto"/>
              <w:bottom w:val="single" w:sz="4" w:space="0" w:color="auto"/>
              <w:right w:val="single" w:sz="4" w:space="0" w:color="auto"/>
            </w:tcBorders>
          </w:tcPr>
          <w:p w14:paraId="42F64252" w14:textId="77777777" w:rsidR="00E43369" w:rsidRPr="00F56DB7" w:rsidRDefault="00E43369" w:rsidP="00CC08CF">
            <w:pPr>
              <w:pStyle w:val="TAL"/>
              <w:rPr>
                <w:b/>
              </w:rPr>
            </w:pPr>
            <w:r w:rsidRPr="00F56DB7">
              <w:rPr>
                <w:rFonts w:eastAsia="SimSun"/>
                <w:szCs w:val="24"/>
                <w:lang w:eastAsia="zh-CN"/>
              </w:rPr>
              <w:tab/>
              <w:t>value</w:t>
            </w:r>
          </w:p>
        </w:tc>
        <w:tc>
          <w:tcPr>
            <w:tcW w:w="7938" w:type="dxa"/>
            <w:tcBorders>
              <w:left w:val="single" w:sz="4" w:space="0" w:color="auto"/>
              <w:bottom w:val="single" w:sz="4" w:space="0" w:color="auto"/>
              <w:right w:val="single" w:sz="4" w:space="0" w:color="auto"/>
            </w:tcBorders>
          </w:tcPr>
          <w:p w14:paraId="7C5B1BD4" w14:textId="77777777" w:rsidR="00E43369" w:rsidRPr="00F56DB7" w:rsidRDefault="00E43369" w:rsidP="00CC08CF">
            <w:pPr>
              <w:pStyle w:val="TAL"/>
              <w:rPr>
                <w:snapToGrid w:val="0"/>
              </w:rPr>
            </w:pPr>
            <w:r w:rsidRPr="00F56DB7">
              <w:rPr>
                <w:rFonts w:eastAsia="SimSun"/>
                <w:iCs/>
                <w:szCs w:val="24"/>
                <w:lang w:eastAsia="zh-CN"/>
              </w:rPr>
              <w:t>length of message-body</w:t>
            </w:r>
          </w:p>
        </w:tc>
      </w:tr>
      <w:tr w:rsidR="00E43369" w:rsidRPr="00F56DB7" w14:paraId="690CC933" w14:textId="77777777" w:rsidTr="00CC08CF">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27C3C00F" w14:textId="77777777" w:rsidR="00E43369" w:rsidRPr="00F56DB7" w:rsidRDefault="00E43369" w:rsidP="00CC08CF">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1BABD29F" w14:textId="77777777" w:rsidR="00E43369" w:rsidRPr="00F56DB7" w:rsidRDefault="00E43369" w:rsidP="00CC08CF">
            <w:pPr>
              <w:pStyle w:val="TAL"/>
              <w:rPr>
                <w:snapToGrid w:val="0"/>
              </w:rPr>
            </w:pPr>
            <w:r w:rsidRPr="00F56DB7">
              <w:rPr>
                <w:snapToGrid w:val="0"/>
              </w:rPr>
              <w:t>The following SDP types and values.</w:t>
            </w:r>
          </w:p>
          <w:p w14:paraId="29BBE911" w14:textId="77777777" w:rsidR="00E43369" w:rsidRPr="00F56DB7" w:rsidRDefault="00E43369" w:rsidP="00CC08CF">
            <w:pPr>
              <w:pStyle w:val="TAL"/>
              <w:rPr>
                <w:snapToGrid w:val="0"/>
              </w:rPr>
            </w:pPr>
          </w:p>
          <w:p w14:paraId="28E8F9B5" w14:textId="77777777" w:rsidR="00E43369" w:rsidRPr="00F56DB7" w:rsidRDefault="00E43369" w:rsidP="00CC08CF">
            <w:pPr>
              <w:pStyle w:val="TAL"/>
              <w:rPr>
                <w:b/>
                <w:snapToGrid w:val="0"/>
              </w:rPr>
            </w:pPr>
            <w:r w:rsidRPr="00F56DB7">
              <w:rPr>
                <w:b/>
                <w:snapToGrid w:val="0"/>
              </w:rPr>
              <w:t>Session description:</w:t>
            </w:r>
          </w:p>
          <w:p w14:paraId="0CC06801" w14:textId="77777777" w:rsidR="00E43369" w:rsidRPr="00F56DB7" w:rsidRDefault="00E43369" w:rsidP="00CC08CF">
            <w:pPr>
              <w:pStyle w:val="TAL"/>
              <w:rPr>
                <w:i/>
                <w:iCs/>
                <w:snapToGrid w:val="0"/>
              </w:rPr>
            </w:pPr>
            <w:r w:rsidRPr="00F56DB7">
              <w:rPr>
                <w:i/>
                <w:iCs/>
                <w:snapToGrid w:val="0"/>
              </w:rPr>
              <w:t>v=0</w:t>
            </w:r>
          </w:p>
          <w:p w14:paraId="4C629A45" w14:textId="77777777" w:rsidR="00E43369" w:rsidRPr="00F56DB7" w:rsidRDefault="00E43369" w:rsidP="00CC08CF">
            <w:pPr>
              <w:pStyle w:val="TAL"/>
              <w:rPr>
                <w:snapToGrid w:val="0"/>
              </w:rPr>
            </w:pPr>
            <w:r w:rsidRPr="00F56DB7">
              <w:rPr>
                <w:i/>
                <w:iCs/>
                <w:snapToGrid w:val="0"/>
              </w:rPr>
              <w:t xml:space="preserve">o=- 1111111111 1111111111 IN </w:t>
            </w:r>
            <w:r w:rsidRPr="00F56DB7">
              <w:rPr>
                <w:snapToGrid w:val="0"/>
              </w:rPr>
              <w:t>(</w:t>
            </w:r>
            <w:proofErr w:type="spellStart"/>
            <w:r w:rsidRPr="00F56DB7">
              <w:rPr>
                <w:snapToGrid w:val="0"/>
              </w:rPr>
              <w:t>addrtype</w:t>
            </w:r>
            <w:proofErr w:type="spellEnd"/>
            <w:r w:rsidRPr="00F56DB7">
              <w:rPr>
                <w:snapToGrid w:val="0"/>
              </w:rPr>
              <w:t>) (unicast-address for SS)</w:t>
            </w:r>
          </w:p>
          <w:p w14:paraId="7DC533D6" w14:textId="77777777" w:rsidR="00E43369" w:rsidRPr="00F56DB7" w:rsidRDefault="00E43369" w:rsidP="00CC08CF">
            <w:pPr>
              <w:pStyle w:val="TAL"/>
              <w:rPr>
                <w:i/>
                <w:iCs/>
                <w:snapToGrid w:val="0"/>
              </w:rPr>
            </w:pPr>
            <w:r w:rsidRPr="00F56DB7">
              <w:rPr>
                <w:i/>
                <w:iCs/>
                <w:snapToGrid w:val="0"/>
              </w:rPr>
              <w:t>s=-</w:t>
            </w:r>
          </w:p>
          <w:p w14:paraId="116292BB" w14:textId="77777777" w:rsidR="00E43369" w:rsidRPr="00F56DB7" w:rsidRDefault="00E43369" w:rsidP="00CC08CF">
            <w:pPr>
              <w:pStyle w:val="TAL"/>
              <w:rPr>
                <w:snapToGrid w:val="0"/>
              </w:rPr>
            </w:pPr>
            <w:r w:rsidRPr="00F56DB7">
              <w:rPr>
                <w:i/>
                <w:iCs/>
                <w:snapToGrid w:val="0"/>
              </w:rPr>
              <w:t xml:space="preserve">c=IN </w:t>
            </w:r>
            <w:r w:rsidRPr="00F56DB7">
              <w:rPr>
                <w:snapToGrid w:val="0"/>
              </w:rPr>
              <w:t>(</w:t>
            </w:r>
            <w:proofErr w:type="spellStart"/>
            <w:r w:rsidRPr="00F56DB7">
              <w:rPr>
                <w:snapToGrid w:val="0"/>
              </w:rPr>
              <w:t>addrtype</w:t>
            </w:r>
            <w:proofErr w:type="spellEnd"/>
            <w:r w:rsidRPr="00F56DB7">
              <w:rPr>
                <w:snapToGrid w:val="0"/>
              </w:rPr>
              <w:t>) (connection-address for SS)</w:t>
            </w:r>
          </w:p>
          <w:p w14:paraId="0DA3B853" w14:textId="77777777" w:rsidR="00E43369" w:rsidRPr="00F56DB7" w:rsidRDefault="00E43369" w:rsidP="00CC08CF">
            <w:pPr>
              <w:pStyle w:val="TAL"/>
              <w:rPr>
                <w:i/>
                <w:iCs/>
                <w:snapToGrid w:val="0"/>
              </w:rPr>
            </w:pPr>
            <w:r w:rsidRPr="00F56DB7">
              <w:rPr>
                <w:i/>
                <w:iCs/>
                <w:snapToGrid w:val="0"/>
              </w:rPr>
              <w:t>b=AS:39</w:t>
            </w:r>
          </w:p>
          <w:p w14:paraId="5CE2F7F5" w14:textId="77777777" w:rsidR="00E43369" w:rsidRPr="00F56DB7" w:rsidRDefault="00E43369" w:rsidP="00CC08CF">
            <w:pPr>
              <w:pStyle w:val="TAL"/>
              <w:rPr>
                <w:snapToGrid w:val="0"/>
              </w:rPr>
            </w:pPr>
          </w:p>
          <w:p w14:paraId="0A4F4780" w14:textId="77777777" w:rsidR="00E43369" w:rsidRPr="00F56DB7" w:rsidRDefault="00E43369" w:rsidP="00CC08CF">
            <w:pPr>
              <w:pStyle w:val="TAL"/>
              <w:rPr>
                <w:b/>
                <w:snapToGrid w:val="0"/>
              </w:rPr>
            </w:pPr>
            <w:r w:rsidRPr="00F56DB7">
              <w:rPr>
                <w:b/>
                <w:snapToGrid w:val="0"/>
              </w:rPr>
              <w:t>Time description:</w:t>
            </w:r>
          </w:p>
          <w:p w14:paraId="1E76B6A5" w14:textId="77777777" w:rsidR="00E43369" w:rsidRPr="00F56DB7" w:rsidRDefault="00E43369" w:rsidP="00CC08CF">
            <w:pPr>
              <w:pStyle w:val="TAL"/>
              <w:rPr>
                <w:snapToGrid w:val="0"/>
              </w:rPr>
            </w:pPr>
            <w:r w:rsidRPr="00F56DB7">
              <w:rPr>
                <w:i/>
                <w:iCs/>
                <w:snapToGrid w:val="0"/>
              </w:rPr>
              <w:t>t=0 0</w:t>
            </w:r>
          </w:p>
          <w:p w14:paraId="4B4993CF" w14:textId="77777777" w:rsidR="00E43369" w:rsidRPr="00F56DB7" w:rsidRDefault="00E43369" w:rsidP="00CC08CF">
            <w:pPr>
              <w:pStyle w:val="TAL"/>
              <w:rPr>
                <w:snapToGrid w:val="0"/>
              </w:rPr>
            </w:pPr>
          </w:p>
          <w:p w14:paraId="60B84B0F" w14:textId="77777777" w:rsidR="00E43369" w:rsidRPr="00F56DB7" w:rsidRDefault="00E43369" w:rsidP="00CC08CF">
            <w:pPr>
              <w:pStyle w:val="TAL"/>
              <w:rPr>
                <w:b/>
                <w:snapToGrid w:val="0"/>
              </w:rPr>
            </w:pPr>
            <w:r w:rsidRPr="00F56DB7">
              <w:rPr>
                <w:b/>
              </w:rPr>
              <w:t>Media description:</w:t>
            </w:r>
          </w:p>
          <w:p w14:paraId="192456A4" w14:textId="77777777" w:rsidR="00E43369" w:rsidRPr="00F56DB7" w:rsidRDefault="00E43369" w:rsidP="00CC08CF">
            <w:pPr>
              <w:pStyle w:val="TAL"/>
              <w:rPr>
                <w:snapToGrid w:val="0"/>
              </w:rPr>
            </w:pPr>
            <w:r w:rsidRPr="00F56DB7">
              <w:rPr>
                <w:i/>
                <w:iCs/>
                <w:snapToGrid w:val="0"/>
              </w:rPr>
              <w:t>m=audio</w:t>
            </w:r>
            <w:r w:rsidRPr="00F56DB7">
              <w:rPr>
                <w:snapToGrid w:val="0"/>
              </w:rPr>
              <w:t xml:space="preserve"> (transport port)</w:t>
            </w:r>
            <w:r w:rsidRPr="00F56DB7">
              <w:rPr>
                <w:i/>
                <w:iCs/>
                <w:snapToGrid w:val="0"/>
              </w:rPr>
              <w:t xml:space="preserve"> RTP/AVP </w:t>
            </w:r>
            <w:r w:rsidRPr="00F56DB7">
              <w:rPr>
                <w:snapToGrid w:val="0"/>
              </w:rPr>
              <w:t>(</w:t>
            </w:r>
            <w:proofErr w:type="spellStart"/>
            <w:r w:rsidRPr="00F56DB7">
              <w:rPr>
                <w:snapToGrid w:val="0"/>
              </w:rPr>
              <w:t>fmt</w:t>
            </w:r>
            <w:proofErr w:type="spellEnd"/>
            <w:r w:rsidRPr="00F56DB7">
              <w:rPr>
                <w:snapToGrid w:val="0"/>
              </w:rPr>
              <w:t>) [Note 1]</w:t>
            </w:r>
          </w:p>
          <w:p w14:paraId="221CA367" w14:textId="77777777" w:rsidR="00E43369" w:rsidRPr="00F56DB7" w:rsidRDefault="00E43369" w:rsidP="00CC08CF">
            <w:pPr>
              <w:pStyle w:val="TAL"/>
              <w:rPr>
                <w:i/>
                <w:iCs/>
                <w:snapToGrid w:val="0"/>
              </w:rPr>
            </w:pPr>
            <w:r w:rsidRPr="00F56DB7">
              <w:rPr>
                <w:i/>
                <w:iCs/>
                <w:snapToGrid w:val="0"/>
              </w:rPr>
              <w:t>b=AS:37</w:t>
            </w:r>
          </w:p>
          <w:p w14:paraId="3FB56762" w14:textId="77777777" w:rsidR="00E43369" w:rsidRPr="00F56DB7" w:rsidRDefault="00E43369" w:rsidP="00CC08CF">
            <w:pPr>
              <w:pStyle w:val="TAL"/>
              <w:rPr>
                <w:i/>
                <w:iCs/>
                <w:snapToGrid w:val="0"/>
              </w:rPr>
            </w:pPr>
            <w:r w:rsidRPr="00F56DB7">
              <w:rPr>
                <w:i/>
                <w:iCs/>
                <w:snapToGrid w:val="0"/>
              </w:rPr>
              <w:t>b=RS:0</w:t>
            </w:r>
          </w:p>
          <w:p w14:paraId="2D4BE096" w14:textId="77777777" w:rsidR="00E43369" w:rsidRPr="00F56DB7" w:rsidRDefault="00E43369" w:rsidP="00CC08CF">
            <w:pPr>
              <w:pStyle w:val="TAL"/>
              <w:rPr>
                <w:i/>
                <w:iCs/>
                <w:snapToGrid w:val="0"/>
              </w:rPr>
            </w:pPr>
            <w:r w:rsidRPr="00F56DB7">
              <w:rPr>
                <w:i/>
                <w:iCs/>
                <w:snapToGrid w:val="0"/>
              </w:rPr>
              <w:t>b=RR:0</w:t>
            </w:r>
          </w:p>
          <w:p w14:paraId="52F3A6FE" w14:textId="77777777" w:rsidR="00E43369" w:rsidRPr="00F56DB7" w:rsidRDefault="00E43369" w:rsidP="00CC08CF">
            <w:pPr>
              <w:pStyle w:val="TAL"/>
              <w:rPr>
                <w:i/>
                <w:iCs/>
                <w:snapToGrid w:val="0"/>
              </w:rPr>
            </w:pPr>
          </w:p>
          <w:p w14:paraId="685A4992" w14:textId="77777777" w:rsidR="00E43369" w:rsidRPr="00F56DB7" w:rsidRDefault="00E43369" w:rsidP="00CC08CF">
            <w:pPr>
              <w:pStyle w:val="TAL"/>
              <w:rPr>
                <w:b/>
                <w:snapToGrid w:val="0"/>
              </w:rPr>
            </w:pPr>
            <w:r w:rsidRPr="00F56DB7">
              <w:rPr>
                <w:b/>
                <w:snapToGrid w:val="0"/>
              </w:rPr>
              <w:t xml:space="preserve">Attributes for media: </w:t>
            </w:r>
          </w:p>
          <w:p w14:paraId="6AC54412" w14:textId="77777777" w:rsidR="00E43369" w:rsidRPr="00F56DB7" w:rsidRDefault="00E43369" w:rsidP="00CC08CF">
            <w:pPr>
              <w:pStyle w:val="TAL"/>
              <w:rPr>
                <w:snapToGrid w:val="0"/>
              </w:rPr>
            </w:pPr>
            <w:r w:rsidRPr="00F56DB7">
              <w:rPr>
                <w:i/>
                <w:iCs/>
                <w:snapToGrid w:val="0"/>
              </w:rPr>
              <w:t>a=</w:t>
            </w:r>
            <w:proofErr w:type="spellStart"/>
            <w:r w:rsidRPr="00F56DB7">
              <w:rPr>
                <w:i/>
                <w:iCs/>
                <w:snapToGrid w:val="0"/>
              </w:rPr>
              <w:t>rtpmap</w:t>
            </w:r>
            <w:proofErr w:type="spellEnd"/>
            <w:r w:rsidRPr="00F56DB7">
              <w:rPr>
                <w:i/>
                <w:iCs/>
                <w:snapToGrid w:val="0"/>
              </w:rPr>
              <w:t>:</w:t>
            </w:r>
            <w:r w:rsidRPr="00F56DB7">
              <w:rPr>
                <w:bCs/>
              </w:rPr>
              <w:t xml:space="preserve"> (</w:t>
            </w:r>
            <w:r w:rsidRPr="00F56DB7">
              <w:rPr>
                <w:snapToGrid w:val="0"/>
              </w:rPr>
              <w:t>payload type)</w:t>
            </w:r>
            <w:r w:rsidRPr="00F56DB7">
              <w:rPr>
                <w:i/>
                <w:iCs/>
                <w:snapToGrid w:val="0"/>
              </w:rPr>
              <w:t xml:space="preserve"> AMR-WB/16000/1 </w:t>
            </w:r>
            <w:r w:rsidRPr="00F56DB7">
              <w:rPr>
                <w:snapToGrid w:val="0"/>
              </w:rPr>
              <w:t>[Note 1]</w:t>
            </w:r>
          </w:p>
          <w:p w14:paraId="2CD1652B" w14:textId="77777777" w:rsidR="00E43369" w:rsidRPr="00F56DB7" w:rsidRDefault="00E43369" w:rsidP="00CC08CF">
            <w:pPr>
              <w:pStyle w:val="TAL"/>
              <w:rPr>
                <w:i/>
                <w:iCs/>
                <w:snapToGrid w:val="0"/>
              </w:rPr>
            </w:pPr>
            <w:r w:rsidRPr="00F56DB7">
              <w:rPr>
                <w:i/>
                <w:iCs/>
                <w:snapToGrid w:val="0"/>
              </w:rPr>
              <w:t>a=</w:t>
            </w:r>
            <w:proofErr w:type="spellStart"/>
            <w:r w:rsidRPr="00F56DB7">
              <w:rPr>
                <w:i/>
                <w:iCs/>
                <w:snapToGrid w:val="0"/>
              </w:rPr>
              <w:t>fmtp</w:t>
            </w:r>
            <w:proofErr w:type="spellEnd"/>
            <w:r w:rsidRPr="00F56DB7">
              <w:rPr>
                <w:i/>
                <w:iCs/>
                <w:snapToGrid w:val="0"/>
              </w:rPr>
              <w:t xml:space="preserve">: </w:t>
            </w:r>
            <w:r w:rsidRPr="00F56DB7">
              <w:rPr>
                <w:snapToGrid w:val="0"/>
              </w:rPr>
              <w:t>(format)</w:t>
            </w:r>
            <w:r w:rsidRPr="00F56DB7">
              <w:rPr>
                <w:i/>
                <w:iCs/>
                <w:snapToGrid w:val="0"/>
              </w:rPr>
              <w:t xml:space="preserve"> mode-change-capability=2; max-red=220</w:t>
            </w:r>
          </w:p>
          <w:p w14:paraId="7822FB8F" w14:textId="77777777" w:rsidR="00E43369" w:rsidRPr="00F56DB7" w:rsidRDefault="00E43369" w:rsidP="00CC08CF">
            <w:pPr>
              <w:pStyle w:val="TAL"/>
              <w:rPr>
                <w:i/>
                <w:iCs/>
                <w:snapToGrid w:val="0"/>
              </w:rPr>
            </w:pPr>
            <w:r w:rsidRPr="00F56DB7">
              <w:rPr>
                <w:i/>
                <w:iCs/>
                <w:snapToGrid w:val="0"/>
              </w:rPr>
              <w:t>a=ptime:20</w:t>
            </w:r>
          </w:p>
          <w:p w14:paraId="71198E17" w14:textId="77777777" w:rsidR="00E43369" w:rsidRPr="00F56DB7" w:rsidRDefault="00E43369" w:rsidP="00CC08CF">
            <w:pPr>
              <w:pStyle w:val="TAL"/>
              <w:rPr>
                <w:i/>
                <w:iCs/>
                <w:snapToGrid w:val="0"/>
              </w:rPr>
            </w:pPr>
            <w:r w:rsidRPr="00F56DB7">
              <w:rPr>
                <w:i/>
                <w:iCs/>
                <w:snapToGrid w:val="0"/>
              </w:rPr>
              <w:t>a=maxptime:240</w:t>
            </w:r>
          </w:p>
          <w:p w14:paraId="7C6CECFB" w14:textId="77777777" w:rsidR="00E43369" w:rsidRPr="00F56DB7" w:rsidRDefault="00E43369" w:rsidP="00CC08CF">
            <w:pPr>
              <w:pStyle w:val="TAL"/>
              <w:rPr>
                <w:i/>
                <w:iCs/>
                <w:snapToGrid w:val="0"/>
              </w:rPr>
            </w:pPr>
          </w:p>
          <w:p w14:paraId="79CC5749" w14:textId="77777777" w:rsidR="00E43369" w:rsidRPr="00F56DB7" w:rsidRDefault="00E43369" w:rsidP="00CC08CF">
            <w:pPr>
              <w:pStyle w:val="TAL"/>
              <w:rPr>
                <w:b/>
                <w:snapToGrid w:val="0"/>
              </w:rPr>
            </w:pPr>
            <w:r w:rsidRPr="00F56DB7">
              <w:rPr>
                <w:b/>
              </w:rPr>
              <w:t>Media description:</w:t>
            </w:r>
          </w:p>
          <w:p w14:paraId="2F3D8056" w14:textId="77777777" w:rsidR="00E43369" w:rsidRPr="00F56DB7" w:rsidRDefault="00E43369" w:rsidP="00CC08CF">
            <w:pPr>
              <w:pStyle w:val="TAL"/>
              <w:rPr>
                <w:snapToGrid w:val="0"/>
              </w:rPr>
            </w:pPr>
            <w:r w:rsidRPr="00F56DB7">
              <w:rPr>
                <w:i/>
                <w:iCs/>
                <w:snapToGrid w:val="0"/>
              </w:rPr>
              <w:t>m=text</w:t>
            </w:r>
            <w:r w:rsidRPr="00F56DB7">
              <w:rPr>
                <w:snapToGrid w:val="0"/>
              </w:rPr>
              <w:t xml:space="preserve"> (transport port)</w:t>
            </w:r>
            <w:r w:rsidRPr="00F56DB7">
              <w:rPr>
                <w:i/>
                <w:iCs/>
                <w:snapToGrid w:val="0"/>
              </w:rPr>
              <w:t xml:space="preserve"> RTP/AVP </w:t>
            </w:r>
            <w:r w:rsidRPr="00F56DB7">
              <w:rPr>
                <w:snapToGrid w:val="0"/>
              </w:rPr>
              <w:t>(</w:t>
            </w:r>
            <w:proofErr w:type="spellStart"/>
            <w:r w:rsidRPr="00F56DB7">
              <w:rPr>
                <w:snapToGrid w:val="0"/>
              </w:rPr>
              <w:t>fmt</w:t>
            </w:r>
            <w:proofErr w:type="spellEnd"/>
            <w:r w:rsidRPr="00F56DB7">
              <w:rPr>
                <w:snapToGrid w:val="0"/>
              </w:rPr>
              <w:t>) [Note 1]</w:t>
            </w:r>
          </w:p>
          <w:p w14:paraId="65711D9C" w14:textId="77777777" w:rsidR="00E43369" w:rsidRPr="00F56DB7" w:rsidRDefault="00E43369" w:rsidP="00CC08CF">
            <w:pPr>
              <w:pStyle w:val="TAL"/>
              <w:rPr>
                <w:i/>
                <w:iCs/>
                <w:snapToGrid w:val="0"/>
              </w:rPr>
            </w:pPr>
            <w:r w:rsidRPr="00F56DB7">
              <w:rPr>
                <w:i/>
                <w:iCs/>
                <w:snapToGrid w:val="0"/>
              </w:rPr>
              <w:t>b=AS:2</w:t>
            </w:r>
          </w:p>
          <w:p w14:paraId="3F89D69E" w14:textId="77777777" w:rsidR="00E43369" w:rsidRPr="00F56DB7" w:rsidRDefault="00E43369" w:rsidP="00CC08CF">
            <w:pPr>
              <w:pStyle w:val="TAL"/>
              <w:rPr>
                <w:i/>
                <w:iCs/>
                <w:snapToGrid w:val="0"/>
              </w:rPr>
            </w:pPr>
            <w:r w:rsidRPr="00F56DB7">
              <w:rPr>
                <w:i/>
                <w:iCs/>
                <w:snapToGrid w:val="0"/>
              </w:rPr>
              <w:t>b=RS:0</w:t>
            </w:r>
          </w:p>
          <w:p w14:paraId="25FB4949" w14:textId="77777777" w:rsidR="00E43369" w:rsidRPr="00F56DB7" w:rsidRDefault="00E43369" w:rsidP="00CC08CF">
            <w:pPr>
              <w:pStyle w:val="TAL"/>
              <w:rPr>
                <w:i/>
                <w:iCs/>
                <w:snapToGrid w:val="0"/>
              </w:rPr>
            </w:pPr>
            <w:r w:rsidRPr="00F56DB7">
              <w:rPr>
                <w:i/>
                <w:iCs/>
                <w:snapToGrid w:val="0"/>
              </w:rPr>
              <w:t>b=RR:0</w:t>
            </w:r>
          </w:p>
          <w:p w14:paraId="34373FD9" w14:textId="77777777" w:rsidR="00E43369" w:rsidRPr="00F56DB7" w:rsidRDefault="00E43369" w:rsidP="00CC08CF">
            <w:pPr>
              <w:pStyle w:val="TAL"/>
              <w:rPr>
                <w:i/>
                <w:iCs/>
                <w:snapToGrid w:val="0"/>
              </w:rPr>
            </w:pPr>
          </w:p>
          <w:p w14:paraId="469948DD" w14:textId="77777777" w:rsidR="00E43369" w:rsidRPr="00F56DB7" w:rsidRDefault="00E43369" w:rsidP="00CC08CF">
            <w:pPr>
              <w:pStyle w:val="TAL"/>
              <w:rPr>
                <w:b/>
                <w:snapToGrid w:val="0"/>
              </w:rPr>
            </w:pPr>
            <w:r w:rsidRPr="00F56DB7">
              <w:rPr>
                <w:b/>
                <w:snapToGrid w:val="0"/>
              </w:rPr>
              <w:t xml:space="preserve">Attributes for media: </w:t>
            </w:r>
          </w:p>
          <w:p w14:paraId="018D28BF" w14:textId="77777777" w:rsidR="00E43369" w:rsidRPr="00F56DB7" w:rsidRDefault="00E43369" w:rsidP="00CC08CF">
            <w:pPr>
              <w:pStyle w:val="TAL"/>
              <w:rPr>
                <w:snapToGrid w:val="0"/>
              </w:rPr>
            </w:pPr>
            <w:r w:rsidRPr="00F56DB7">
              <w:rPr>
                <w:i/>
                <w:iCs/>
                <w:snapToGrid w:val="0"/>
              </w:rPr>
              <w:t>a=</w:t>
            </w:r>
            <w:proofErr w:type="spellStart"/>
            <w:r w:rsidRPr="00F56DB7">
              <w:rPr>
                <w:i/>
                <w:iCs/>
                <w:snapToGrid w:val="0"/>
              </w:rPr>
              <w:t>rtpmap</w:t>
            </w:r>
            <w:proofErr w:type="spellEnd"/>
            <w:r w:rsidRPr="00F56DB7">
              <w:rPr>
                <w:i/>
                <w:iCs/>
                <w:snapToGrid w:val="0"/>
              </w:rPr>
              <w:t>:</w:t>
            </w:r>
            <w:r w:rsidRPr="00F56DB7">
              <w:rPr>
                <w:bCs/>
              </w:rPr>
              <w:t xml:space="preserve"> (</w:t>
            </w:r>
            <w:r w:rsidRPr="00F56DB7">
              <w:rPr>
                <w:snapToGrid w:val="0"/>
              </w:rPr>
              <w:t>payload type)</w:t>
            </w:r>
            <w:r w:rsidRPr="00F56DB7">
              <w:rPr>
                <w:i/>
                <w:iCs/>
                <w:snapToGrid w:val="0"/>
              </w:rPr>
              <w:t xml:space="preserve"> t140/1000 </w:t>
            </w:r>
            <w:r w:rsidRPr="00F56DB7">
              <w:rPr>
                <w:snapToGrid w:val="0"/>
              </w:rPr>
              <w:t>[Note 1]</w:t>
            </w:r>
          </w:p>
          <w:p w14:paraId="1F60CE6D" w14:textId="77777777" w:rsidR="00E43369" w:rsidRPr="00F56DB7" w:rsidRDefault="00E43369" w:rsidP="00CC08CF">
            <w:pPr>
              <w:pStyle w:val="TAL"/>
              <w:rPr>
                <w:snapToGrid w:val="0"/>
              </w:rPr>
            </w:pPr>
            <w:r w:rsidRPr="00F56DB7">
              <w:rPr>
                <w:i/>
                <w:iCs/>
                <w:snapToGrid w:val="0"/>
              </w:rPr>
              <w:t>a=</w:t>
            </w:r>
            <w:proofErr w:type="spellStart"/>
            <w:r w:rsidRPr="00F56DB7">
              <w:rPr>
                <w:i/>
                <w:iCs/>
                <w:snapToGrid w:val="0"/>
              </w:rPr>
              <w:t>rtpmap</w:t>
            </w:r>
            <w:proofErr w:type="spellEnd"/>
            <w:r w:rsidRPr="00F56DB7">
              <w:rPr>
                <w:i/>
                <w:iCs/>
                <w:snapToGrid w:val="0"/>
              </w:rPr>
              <w:t>:</w:t>
            </w:r>
            <w:r w:rsidRPr="00F56DB7">
              <w:rPr>
                <w:bCs/>
              </w:rPr>
              <w:t xml:space="preserve"> (</w:t>
            </w:r>
            <w:r w:rsidRPr="00F56DB7">
              <w:rPr>
                <w:snapToGrid w:val="0"/>
              </w:rPr>
              <w:t>payload type)</w:t>
            </w:r>
            <w:r w:rsidRPr="00F56DB7">
              <w:rPr>
                <w:i/>
                <w:iCs/>
                <w:snapToGrid w:val="0"/>
              </w:rPr>
              <w:t xml:space="preserve"> red/1000 </w:t>
            </w:r>
            <w:r w:rsidRPr="00F56DB7">
              <w:rPr>
                <w:snapToGrid w:val="0"/>
              </w:rPr>
              <w:t>[Note 2]</w:t>
            </w:r>
          </w:p>
          <w:p w14:paraId="5FDBF76D" w14:textId="77777777" w:rsidR="00E43369" w:rsidRPr="00F56DB7" w:rsidRDefault="00E43369" w:rsidP="00CC08CF">
            <w:pPr>
              <w:pStyle w:val="TAL"/>
              <w:rPr>
                <w:i/>
                <w:iCs/>
                <w:snapToGrid w:val="0"/>
              </w:rPr>
            </w:pPr>
            <w:r w:rsidRPr="00F56DB7">
              <w:rPr>
                <w:i/>
                <w:iCs/>
                <w:snapToGrid w:val="0"/>
              </w:rPr>
              <w:t>a=</w:t>
            </w:r>
            <w:proofErr w:type="spellStart"/>
            <w:r w:rsidRPr="00F56DB7">
              <w:rPr>
                <w:i/>
                <w:iCs/>
                <w:snapToGrid w:val="0"/>
              </w:rPr>
              <w:t>fmtp</w:t>
            </w:r>
            <w:proofErr w:type="spellEnd"/>
            <w:r w:rsidRPr="00F56DB7">
              <w:rPr>
                <w:i/>
                <w:iCs/>
                <w:snapToGrid w:val="0"/>
              </w:rPr>
              <w:t xml:space="preserve">: </w:t>
            </w:r>
            <w:r w:rsidRPr="00F56DB7">
              <w:rPr>
                <w:snapToGrid w:val="0"/>
              </w:rPr>
              <w:t>(format) (format specific parameters) [Note 2]</w:t>
            </w:r>
          </w:p>
          <w:p w14:paraId="14AFEF0C" w14:textId="77777777" w:rsidR="00E43369" w:rsidRPr="00F56DB7" w:rsidRDefault="00E43369" w:rsidP="00CC08CF">
            <w:pPr>
              <w:pStyle w:val="TAL"/>
              <w:rPr>
                <w:i/>
                <w:iCs/>
                <w:snapToGrid w:val="0"/>
              </w:rPr>
            </w:pPr>
          </w:p>
          <w:p w14:paraId="3C726472" w14:textId="77777777" w:rsidR="00E43369" w:rsidRPr="00F56DB7" w:rsidRDefault="00E43369" w:rsidP="00CC08CF">
            <w:pPr>
              <w:pStyle w:val="TAL"/>
              <w:rPr>
                <w:bCs/>
              </w:rPr>
            </w:pPr>
            <w:r w:rsidRPr="00F56DB7">
              <w:rPr>
                <w:bCs/>
              </w:rPr>
              <w:t xml:space="preserve">Note 1: The values for </w:t>
            </w:r>
            <w:proofErr w:type="spellStart"/>
            <w:r w:rsidRPr="00F56DB7">
              <w:rPr>
                <w:bCs/>
              </w:rPr>
              <w:t>fmt</w:t>
            </w:r>
            <w:proofErr w:type="spellEnd"/>
            <w:r w:rsidRPr="00F56DB7">
              <w:rPr>
                <w:bCs/>
              </w:rPr>
              <w:t>, payload type and format are copied from step 1.</w:t>
            </w:r>
          </w:p>
          <w:p w14:paraId="0B842F07" w14:textId="77777777" w:rsidR="00E43369" w:rsidRPr="00F56DB7" w:rsidRDefault="00E43369" w:rsidP="00CC08CF">
            <w:pPr>
              <w:pStyle w:val="TAL"/>
              <w:rPr>
                <w:bCs/>
              </w:rPr>
            </w:pPr>
            <w:r w:rsidRPr="00F56DB7">
              <w:rPr>
                <w:bCs/>
              </w:rPr>
              <w:t xml:space="preserve">Note 2: If red/1000 is present in step 1 the values for </w:t>
            </w:r>
            <w:proofErr w:type="spellStart"/>
            <w:r w:rsidRPr="00F56DB7">
              <w:rPr>
                <w:bCs/>
              </w:rPr>
              <w:t>fmt</w:t>
            </w:r>
            <w:proofErr w:type="spellEnd"/>
            <w:r w:rsidRPr="00F56DB7">
              <w:rPr>
                <w:bCs/>
              </w:rPr>
              <w:t>, payload type, format specific parameters and format are copied from step1, otherwise the red/1000 codec is not present.</w:t>
            </w:r>
          </w:p>
        </w:tc>
      </w:tr>
    </w:tbl>
    <w:p w14:paraId="2A8FA96E" w14:textId="77777777" w:rsidR="00E43369" w:rsidRPr="00F56DB7" w:rsidRDefault="00E43369" w:rsidP="00E43369"/>
    <w:p w14:paraId="6463BD1F" w14:textId="77777777" w:rsidR="00E43369" w:rsidRPr="00F56DB7" w:rsidRDefault="00E43369" w:rsidP="00F56DB7">
      <w:pPr>
        <w:pStyle w:val="H6"/>
      </w:pPr>
      <w:r w:rsidRPr="00F56DB7">
        <w:t>ACK (step 5)</w:t>
      </w:r>
    </w:p>
    <w:p w14:paraId="4523AABF" w14:textId="05EF9B13" w:rsidR="00E43369" w:rsidRPr="00F56DB7" w:rsidRDefault="00E43369" w:rsidP="00F56DB7">
      <w:r w:rsidRPr="00F56DB7">
        <w:t>Use the default message "ACK" in Annex A.2.7 of TS 34.229-1 [2].</w:t>
      </w:r>
    </w:p>
    <w:p w14:paraId="56D9C00F" w14:textId="18C2B84D" w:rsidR="00054A22" w:rsidRPr="00F56DB7" w:rsidRDefault="00E863B5" w:rsidP="00E863B5">
      <w:pPr>
        <w:pStyle w:val="Heading8"/>
      </w:pPr>
      <w:bookmarkStart w:id="1993" w:name="_Toc75880721"/>
      <w:bookmarkStart w:id="1994" w:name="_Toc84254440"/>
      <w:bookmarkStart w:id="1995" w:name="_Toc84255235"/>
      <w:r w:rsidRPr="00F56DB7">
        <w:br w:type="page"/>
      </w:r>
      <w:bookmarkStart w:id="1996" w:name="_Toc90889211"/>
      <w:bookmarkStart w:id="1997" w:name="_Toc99872724"/>
      <w:bookmarkStart w:id="1998" w:name="_Toc210837580"/>
      <w:r w:rsidR="00080512" w:rsidRPr="00F56DB7">
        <w:t>A</w:t>
      </w:r>
      <w:r w:rsidR="004329E4" w:rsidRPr="00F56DB7">
        <w:t>nnex B</w:t>
      </w:r>
      <w:r w:rsidR="00080512" w:rsidRPr="00F56DB7">
        <w:t xml:space="preserve"> (informative):</w:t>
      </w:r>
      <w:r w:rsidR="00080512" w:rsidRPr="00F56DB7">
        <w:br/>
        <w:t>Change history</w:t>
      </w:r>
      <w:bookmarkEnd w:id="1772"/>
      <w:bookmarkEnd w:id="1773"/>
      <w:bookmarkEnd w:id="1774"/>
      <w:bookmarkEnd w:id="1785"/>
      <w:bookmarkEnd w:id="1898"/>
      <w:bookmarkEnd w:id="1899"/>
      <w:bookmarkEnd w:id="1900"/>
      <w:bookmarkEnd w:id="1901"/>
      <w:bookmarkEnd w:id="1993"/>
      <w:bookmarkEnd w:id="1994"/>
      <w:bookmarkEnd w:id="1995"/>
      <w:bookmarkEnd w:id="1996"/>
      <w:bookmarkEnd w:id="1997"/>
      <w:bookmarkEnd w:id="19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70"/>
        <w:gridCol w:w="539"/>
        <w:gridCol w:w="311"/>
        <w:gridCol w:w="425"/>
        <w:gridCol w:w="4962"/>
        <w:gridCol w:w="680"/>
        <w:gridCol w:w="28"/>
      </w:tblGrid>
      <w:tr w:rsidR="003C3971" w:rsidRPr="00F56DB7" w14:paraId="60A5C1B1" w14:textId="77777777" w:rsidTr="00482465">
        <w:trPr>
          <w:cantSplit/>
        </w:trPr>
        <w:tc>
          <w:tcPr>
            <w:tcW w:w="9667" w:type="dxa"/>
            <w:gridSpan w:val="9"/>
            <w:tcBorders>
              <w:bottom w:val="nil"/>
            </w:tcBorders>
            <w:shd w:val="solid" w:color="FFFFFF" w:fill="auto"/>
          </w:tcPr>
          <w:p w14:paraId="7AA9D6E3" w14:textId="77777777" w:rsidR="003C3971" w:rsidRPr="00F56DB7" w:rsidRDefault="003C3971" w:rsidP="00C72833">
            <w:pPr>
              <w:pStyle w:val="TAL"/>
              <w:jc w:val="center"/>
              <w:rPr>
                <w:b/>
                <w:sz w:val="16"/>
              </w:rPr>
            </w:pPr>
            <w:r w:rsidRPr="00F56DB7">
              <w:rPr>
                <w:b/>
              </w:rPr>
              <w:t>Change history</w:t>
            </w:r>
          </w:p>
        </w:tc>
      </w:tr>
      <w:tr w:rsidR="003C3971" w:rsidRPr="00F56DB7" w14:paraId="19CD6A98" w14:textId="77777777" w:rsidTr="0031641D">
        <w:tc>
          <w:tcPr>
            <w:tcW w:w="800" w:type="dxa"/>
            <w:shd w:val="pct10" w:color="auto" w:fill="FFFFFF"/>
          </w:tcPr>
          <w:p w14:paraId="52048DA0" w14:textId="77777777" w:rsidR="003C3971" w:rsidRPr="00F56DB7" w:rsidRDefault="003C3971" w:rsidP="00C72833">
            <w:pPr>
              <w:pStyle w:val="TAL"/>
              <w:rPr>
                <w:b/>
                <w:sz w:val="16"/>
              </w:rPr>
            </w:pPr>
            <w:r w:rsidRPr="00F56DB7">
              <w:rPr>
                <w:b/>
                <w:sz w:val="16"/>
              </w:rPr>
              <w:t>Date</w:t>
            </w:r>
          </w:p>
        </w:tc>
        <w:tc>
          <w:tcPr>
            <w:tcW w:w="952" w:type="dxa"/>
            <w:shd w:val="pct10" w:color="auto" w:fill="FFFFFF"/>
          </w:tcPr>
          <w:p w14:paraId="13BA034D" w14:textId="77777777" w:rsidR="003C3971" w:rsidRPr="00F56DB7" w:rsidRDefault="00DF2B1F" w:rsidP="00C72833">
            <w:pPr>
              <w:pStyle w:val="TAL"/>
              <w:rPr>
                <w:b/>
                <w:sz w:val="16"/>
              </w:rPr>
            </w:pPr>
            <w:r w:rsidRPr="00F56DB7">
              <w:rPr>
                <w:b/>
                <w:sz w:val="16"/>
              </w:rPr>
              <w:t>Meeting</w:t>
            </w:r>
          </w:p>
        </w:tc>
        <w:tc>
          <w:tcPr>
            <w:tcW w:w="970" w:type="dxa"/>
            <w:shd w:val="pct10" w:color="auto" w:fill="FFFFFF"/>
          </w:tcPr>
          <w:p w14:paraId="621D6215" w14:textId="77777777" w:rsidR="003C3971" w:rsidRPr="00F56DB7" w:rsidRDefault="003C3971" w:rsidP="00DF2B1F">
            <w:pPr>
              <w:pStyle w:val="TAL"/>
              <w:rPr>
                <w:b/>
                <w:sz w:val="16"/>
              </w:rPr>
            </w:pPr>
            <w:proofErr w:type="spellStart"/>
            <w:r w:rsidRPr="00F56DB7">
              <w:rPr>
                <w:b/>
                <w:sz w:val="16"/>
              </w:rPr>
              <w:t>TDoc</w:t>
            </w:r>
            <w:proofErr w:type="spellEnd"/>
          </w:p>
        </w:tc>
        <w:tc>
          <w:tcPr>
            <w:tcW w:w="539" w:type="dxa"/>
            <w:shd w:val="pct10" w:color="auto" w:fill="FFFFFF"/>
          </w:tcPr>
          <w:p w14:paraId="1C48B9EA" w14:textId="77777777" w:rsidR="003C3971" w:rsidRPr="00F56DB7" w:rsidRDefault="003C3971" w:rsidP="00C72833">
            <w:pPr>
              <w:pStyle w:val="TAL"/>
              <w:rPr>
                <w:b/>
                <w:sz w:val="16"/>
              </w:rPr>
            </w:pPr>
            <w:r w:rsidRPr="00F56DB7">
              <w:rPr>
                <w:b/>
                <w:sz w:val="16"/>
              </w:rPr>
              <w:t>CR</w:t>
            </w:r>
          </w:p>
        </w:tc>
        <w:tc>
          <w:tcPr>
            <w:tcW w:w="311" w:type="dxa"/>
            <w:shd w:val="pct10" w:color="auto" w:fill="FFFFFF"/>
          </w:tcPr>
          <w:p w14:paraId="2D110A45" w14:textId="77777777" w:rsidR="003C3971" w:rsidRPr="00F56DB7" w:rsidRDefault="003C3971" w:rsidP="00C72833">
            <w:pPr>
              <w:pStyle w:val="TAL"/>
              <w:rPr>
                <w:b/>
                <w:sz w:val="16"/>
              </w:rPr>
            </w:pPr>
            <w:r w:rsidRPr="00F56DB7">
              <w:rPr>
                <w:b/>
                <w:sz w:val="16"/>
              </w:rPr>
              <w:t>Rev</w:t>
            </w:r>
          </w:p>
        </w:tc>
        <w:tc>
          <w:tcPr>
            <w:tcW w:w="425" w:type="dxa"/>
            <w:shd w:val="pct10" w:color="auto" w:fill="FFFFFF"/>
          </w:tcPr>
          <w:p w14:paraId="01C3BEC1" w14:textId="77777777" w:rsidR="003C3971" w:rsidRPr="00F56DB7" w:rsidRDefault="003C3971" w:rsidP="00C72833">
            <w:pPr>
              <w:pStyle w:val="TAL"/>
              <w:rPr>
                <w:b/>
                <w:sz w:val="16"/>
              </w:rPr>
            </w:pPr>
            <w:r w:rsidRPr="00F56DB7">
              <w:rPr>
                <w:b/>
                <w:sz w:val="16"/>
              </w:rPr>
              <w:t>Cat</w:t>
            </w:r>
          </w:p>
        </w:tc>
        <w:tc>
          <w:tcPr>
            <w:tcW w:w="4962" w:type="dxa"/>
            <w:shd w:val="pct10" w:color="auto" w:fill="FFFFFF"/>
          </w:tcPr>
          <w:p w14:paraId="4D79A2BE" w14:textId="77777777" w:rsidR="003C3971" w:rsidRPr="00F56DB7" w:rsidRDefault="003C3971" w:rsidP="00C72833">
            <w:pPr>
              <w:pStyle w:val="TAL"/>
              <w:rPr>
                <w:b/>
                <w:sz w:val="16"/>
              </w:rPr>
            </w:pPr>
            <w:r w:rsidRPr="00F56DB7">
              <w:rPr>
                <w:b/>
                <w:sz w:val="16"/>
              </w:rPr>
              <w:t>Subject/Comment</w:t>
            </w:r>
          </w:p>
        </w:tc>
        <w:tc>
          <w:tcPr>
            <w:tcW w:w="708" w:type="dxa"/>
            <w:gridSpan w:val="2"/>
            <w:shd w:val="pct10" w:color="auto" w:fill="FFFFFF"/>
          </w:tcPr>
          <w:p w14:paraId="4E652872" w14:textId="77777777" w:rsidR="003C3971" w:rsidRPr="00F56DB7" w:rsidRDefault="003C3971" w:rsidP="00C72833">
            <w:pPr>
              <w:pStyle w:val="TAL"/>
              <w:rPr>
                <w:b/>
                <w:sz w:val="16"/>
              </w:rPr>
            </w:pPr>
            <w:r w:rsidRPr="00F56DB7">
              <w:rPr>
                <w:b/>
                <w:sz w:val="16"/>
              </w:rPr>
              <w:t>New vers</w:t>
            </w:r>
            <w:r w:rsidR="00DF2B1F" w:rsidRPr="00F56DB7">
              <w:rPr>
                <w:b/>
                <w:sz w:val="16"/>
              </w:rPr>
              <w:t>ion</w:t>
            </w:r>
          </w:p>
        </w:tc>
      </w:tr>
      <w:tr w:rsidR="003C3971" w:rsidRPr="00F56DB7" w14:paraId="23B12B12" w14:textId="77777777" w:rsidTr="0031641D">
        <w:tc>
          <w:tcPr>
            <w:tcW w:w="800" w:type="dxa"/>
            <w:shd w:val="solid" w:color="FFFFFF" w:fill="auto"/>
          </w:tcPr>
          <w:p w14:paraId="787F0023" w14:textId="77777777" w:rsidR="003C3971" w:rsidRPr="00F56DB7" w:rsidRDefault="00813869" w:rsidP="0031641D">
            <w:pPr>
              <w:pStyle w:val="TAL"/>
              <w:rPr>
                <w:sz w:val="16"/>
                <w:szCs w:val="16"/>
              </w:rPr>
            </w:pPr>
            <w:r w:rsidRPr="00F56DB7">
              <w:rPr>
                <w:sz w:val="16"/>
                <w:szCs w:val="16"/>
              </w:rPr>
              <w:t>2019-10</w:t>
            </w:r>
          </w:p>
        </w:tc>
        <w:tc>
          <w:tcPr>
            <w:tcW w:w="952" w:type="dxa"/>
            <w:shd w:val="solid" w:color="FFFFFF" w:fill="auto"/>
          </w:tcPr>
          <w:p w14:paraId="3B354463" w14:textId="77777777" w:rsidR="003C3971" w:rsidRPr="00F56DB7" w:rsidRDefault="00813869" w:rsidP="0031641D">
            <w:pPr>
              <w:pStyle w:val="TAL"/>
              <w:rPr>
                <w:sz w:val="16"/>
                <w:szCs w:val="16"/>
              </w:rPr>
            </w:pPr>
            <w:r w:rsidRPr="00F56DB7">
              <w:rPr>
                <w:sz w:val="16"/>
                <w:szCs w:val="16"/>
              </w:rPr>
              <w:t>RAN5#85</w:t>
            </w:r>
          </w:p>
        </w:tc>
        <w:tc>
          <w:tcPr>
            <w:tcW w:w="970" w:type="dxa"/>
            <w:shd w:val="solid" w:color="FFFFFF" w:fill="auto"/>
          </w:tcPr>
          <w:p w14:paraId="058D659B" w14:textId="77777777" w:rsidR="003C3971" w:rsidRPr="00F56DB7" w:rsidRDefault="00813869" w:rsidP="0031641D">
            <w:pPr>
              <w:pStyle w:val="TAL"/>
              <w:rPr>
                <w:sz w:val="16"/>
                <w:szCs w:val="16"/>
              </w:rPr>
            </w:pPr>
            <w:r w:rsidRPr="00F56DB7">
              <w:rPr>
                <w:sz w:val="16"/>
                <w:szCs w:val="16"/>
              </w:rPr>
              <w:t>R5-197746</w:t>
            </w:r>
          </w:p>
        </w:tc>
        <w:tc>
          <w:tcPr>
            <w:tcW w:w="539" w:type="dxa"/>
            <w:shd w:val="solid" w:color="FFFFFF" w:fill="auto"/>
          </w:tcPr>
          <w:p w14:paraId="1C7FA468" w14:textId="77777777" w:rsidR="003C3971" w:rsidRPr="00F56DB7" w:rsidRDefault="00813869" w:rsidP="0031641D">
            <w:pPr>
              <w:pStyle w:val="TAL"/>
              <w:rPr>
                <w:sz w:val="16"/>
                <w:szCs w:val="16"/>
              </w:rPr>
            </w:pPr>
            <w:r w:rsidRPr="00F56DB7">
              <w:rPr>
                <w:sz w:val="16"/>
                <w:szCs w:val="16"/>
              </w:rPr>
              <w:t>-</w:t>
            </w:r>
          </w:p>
        </w:tc>
        <w:tc>
          <w:tcPr>
            <w:tcW w:w="311" w:type="dxa"/>
            <w:shd w:val="solid" w:color="FFFFFF" w:fill="auto"/>
          </w:tcPr>
          <w:p w14:paraId="67D2ECFD" w14:textId="77777777" w:rsidR="003C3971" w:rsidRPr="00F56DB7" w:rsidRDefault="00813869" w:rsidP="0031641D">
            <w:pPr>
              <w:pStyle w:val="TAL"/>
              <w:rPr>
                <w:sz w:val="16"/>
                <w:szCs w:val="16"/>
              </w:rPr>
            </w:pPr>
            <w:r w:rsidRPr="00F56DB7">
              <w:rPr>
                <w:sz w:val="16"/>
                <w:szCs w:val="16"/>
              </w:rPr>
              <w:t>-</w:t>
            </w:r>
          </w:p>
        </w:tc>
        <w:tc>
          <w:tcPr>
            <w:tcW w:w="425" w:type="dxa"/>
            <w:shd w:val="solid" w:color="FFFFFF" w:fill="auto"/>
          </w:tcPr>
          <w:p w14:paraId="21DAA37E" w14:textId="77777777" w:rsidR="003C3971" w:rsidRPr="00F56DB7" w:rsidRDefault="00813869" w:rsidP="0031641D">
            <w:pPr>
              <w:pStyle w:val="TAL"/>
              <w:rPr>
                <w:sz w:val="16"/>
                <w:szCs w:val="16"/>
              </w:rPr>
            </w:pPr>
            <w:r w:rsidRPr="00F56DB7">
              <w:rPr>
                <w:sz w:val="16"/>
                <w:szCs w:val="16"/>
              </w:rPr>
              <w:t>-</w:t>
            </w:r>
          </w:p>
        </w:tc>
        <w:tc>
          <w:tcPr>
            <w:tcW w:w="4962" w:type="dxa"/>
            <w:shd w:val="solid" w:color="FFFFFF" w:fill="auto"/>
          </w:tcPr>
          <w:p w14:paraId="5BBEDCBB" w14:textId="77777777" w:rsidR="003C3971" w:rsidRPr="00F56DB7" w:rsidRDefault="00813869" w:rsidP="0031641D">
            <w:pPr>
              <w:pStyle w:val="TAL"/>
              <w:rPr>
                <w:sz w:val="16"/>
                <w:szCs w:val="16"/>
              </w:rPr>
            </w:pPr>
            <w:r w:rsidRPr="00F56DB7">
              <w:rPr>
                <w:sz w:val="16"/>
                <w:szCs w:val="16"/>
              </w:rPr>
              <w:t>First draft version V0.1.0 made available</w:t>
            </w:r>
          </w:p>
        </w:tc>
        <w:tc>
          <w:tcPr>
            <w:tcW w:w="708" w:type="dxa"/>
            <w:gridSpan w:val="2"/>
            <w:shd w:val="solid" w:color="FFFFFF" w:fill="auto"/>
          </w:tcPr>
          <w:p w14:paraId="4426E878" w14:textId="77777777" w:rsidR="003C3971" w:rsidRPr="00F56DB7" w:rsidRDefault="00C41C41" w:rsidP="0031641D">
            <w:pPr>
              <w:pStyle w:val="TAL"/>
              <w:rPr>
                <w:sz w:val="16"/>
                <w:szCs w:val="16"/>
              </w:rPr>
            </w:pPr>
            <w:r w:rsidRPr="00F56DB7">
              <w:rPr>
                <w:sz w:val="16"/>
                <w:szCs w:val="16"/>
              </w:rPr>
              <w:t>0.1.0</w:t>
            </w:r>
          </w:p>
        </w:tc>
      </w:tr>
      <w:tr w:rsidR="004D3F38" w:rsidRPr="00F56DB7" w14:paraId="515BFA66" w14:textId="77777777" w:rsidTr="0031641D">
        <w:tc>
          <w:tcPr>
            <w:tcW w:w="800" w:type="dxa"/>
            <w:shd w:val="solid" w:color="FFFFFF" w:fill="auto"/>
          </w:tcPr>
          <w:p w14:paraId="5ECE2575" w14:textId="77777777" w:rsidR="004D3F38" w:rsidRPr="00F56DB7" w:rsidRDefault="00C41C41" w:rsidP="0031641D">
            <w:pPr>
              <w:pStyle w:val="TAL"/>
              <w:rPr>
                <w:sz w:val="16"/>
                <w:szCs w:val="16"/>
              </w:rPr>
            </w:pPr>
            <w:r w:rsidRPr="00F56DB7">
              <w:rPr>
                <w:sz w:val="16"/>
                <w:szCs w:val="16"/>
              </w:rPr>
              <w:t>2019-11</w:t>
            </w:r>
          </w:p>
        </w:tc>
        <w:tc>
          <w:tcPr>
            <w:tcW w:w="952" w:type="dxa"/>
            <w:shd w:val="solid" w:color="FFFFFF" w:fill="auto"/>
          </w:tcPr>
          <w:p w14:paraId="257FE421" w14:textId="77777777" w:rsidR="004D3F38" w:rsidRPr="00F56DB7" w:rsidRDefault="004D3F38" w:rsidP="0031641D">
            <w:pPr>
              <w:pStyle w:val="TAL"/>
              <w:rPr>
                <w:sz w:val="16"/>
                <w:szCs w:val="16"/>
              </w:rPr>
            </w:pPr>
            <w:r w:rsidRPr="00F56DB7">
              <w:rPr>
                <w:sz w:val="16"/>
                <w:szCs w:val="16"/>
              </w:rPr>
              <w:t>RAN5#85</w:t>
            </w:r>
          </w:p>
        </w:tc>
        <w:tc>
          <w:tcPr>
            <w:tcW w:w="970" w:type="dxa"/>
            <w:shd w:val="solid" w:color="FFFFFF" w:fill="auto"/>
          </w:tcPr>
          <w:p w14:paraId="365F8BAC" w14:textId="77777777" w:rsidR="004D3F38" w:rsidRPr="00F56DB7" w:rsidRDefault="004D3F38" w:rsidP="0031641D">
            <w:pPr>
              <w:pStyle w:val="TAL"/>
              <w:rPr>
                <w:sz w:val="16"/>
                <w:szCs w:val="16"/>
              </w:rPr>
            </w:pPr>
            <w:r w:rsidRPr="00F56DB7">
              <w:rPr>
                <w:sz w:val="16"/>
                <w:szCs w:val="16"/>
              </w:rPr>
              <w:t>R5-198832</w:t>
            </w:r>
          </w:p>
        </w:tc>
        <w:tc>
          <w:tcPr>
            <w:tcW w:w="539" w:type="dxa"/>
            <w:shd w:val="solid" w:color="FFFFFF" w:fill="auto"/>
          </w:tcPr>
          <w:p w14:paraId="0A7E1C7B" w14:textId="77777777" w:rsidR="004D3F38" w:rsidRPr="00F56DB7" w:rsidRDefault="00581155" w:rsidP="0031641D">
            <w:pPr>
              <w:pStyle w:val="TAL"/>
              <w:rPr>
                <w:sz w:val="16"/>
                <w:szCs w:val="16"/>
              </w:rPr>
            </w:pPr>
            <w:r w:rsidRPr="00F56DB7">
              <w:rPr>
                <w:sz w:val="16"/>
                <w:szCs w:val="16"/>
              </w:rPr>
              <w:t>-</w:t>
            </w:r>
          </w:p>
        </w:tc>
        <w:tc>
          <w:tcPr>
            <w:tcW w:w="311" w:type="dxa"/>
            <w:shd w:val="solid" w:color="FFFFFF" w:fill="auto"/>
          </w:tcPr>
          <w:p w14:paraId="231749BE" w14:textId="77777777" w:rsidR="004D3F38" w:rsidRPr="00F56DB7" w:rsidRDefault="00581155" w:rsidP="0031641D">
            <w:pPr>
              <w:pStyle w:val="TAL"/>
              <w:rPr>
                <w:sz w:val="16"/>
                <w:szCs w:val="16"/>
              </w:rPr>
            </w:pPr>
            <w:r w:rsidRPr="00F56DB7">
              <w:rPr>
                <w:sz w:val="16"/>
                <w:szCs w:val="16"/>
              </w:rPr>
              <w:t>-</w:t>
            </w:r>
          </w:p>
        </w:tc>
        <w:tc>
          <w:tcPr>
            <w:tcW w:w="425" w:type="dxa"/>
            <w:shd w:val="solid" w:color="FFFFFF" w:fill="auto"/>
          </w:tcPr>
          <w:p w14:paraId="4F74B432" w14:textId="77777777" w:rsidR="004D3F38" w:rsidRPr="00F56DB7" w:rsidRDefault="00581155" w:rsidP="0031641D">
            <w:pPr>
              <w:pStyle w:val="TAL"/>
              <w:rPr>
                <w:sz w:val="16"/>
                <w:szCs w:val="16"/>
              </w:rPr>
            </w:pPr>
            <w:r w:rsidRPr="00F56DB7">
              <w:rPr>
                <w:sz w:val="16"/>
                <w:szCs w:val="16"/>
              </w:rPr>
              <w:t>-</w:t>
            </w:r>
          </w:p>
        </w:tc>
        <w:tc>
          <w:tcPr>
            <w:tcW w:w="4962" w:type="dxa"/>
            <w:shd w:val="solid" w:color="FFFFFF" w:fill="auto"/>
          </w:tcPr>
          <w:p w14:paraId="4B31C884" w14:textId="77777777" w:rsidR="004D3F38" w:rsidRPr="00F56DB7" w:rsidRDefault="004D3F38" w:rsidP="0031641D">
            <w:pPr>
              <w:pStyle w:val="TAL"/>
              <w:rPr>
                <w:sz w:val="16"/>
                <w:szCs w:val="16"/>
              </w:rPr>
            </w:pPr>
            <w:r w:rsidRPr="00F56DB7">
              <w:rPr>
                <w:sz w:val="16"/>
                <w:szCs w:val="16"/>
              </w:rPr>
              <w:t xml:space="preserve">Second draft version V0.2.0 made available, implementing </w:t>
            </w:r>
            <w:proofErr w:type="spellStart"/>
            <w:r w:rsidRPr="00F56DB7">
              <w:rPr>
                <w:sz w:val="16"/>
                <w:szCs w:val="16"/>
              </w:rPr>
              <w:t>pCRs</w:t>
            </w:r>
            <w:proofErr w:type="spellEnd"/>
            <w:r w:rsidRPr="00F56DB7">
              <w:rPr>
                <w:sz w:val="16"/>
                <w:szCs w:val="16"/>
              </w:rPr>
              <w:t xml:space="preserve"> </w:t>
            </w:r>
            <w:r w:rsidRPr="00F56DB7">
              <w:rPr>
                <w:sz w:val="16"/>
                <w:szCs w:val="16"/>
              </w:rPr>
              <w:br/>
              <w:t>R5-197934, R5-198899, R5-198239, R5-198240, and R5-198241</w:t>
            </w:r>
          </w:p>
        </w:tc>
        <w:tc>
          <w:tcPr>
            <w:tcW w:w="708" w:type="dxa"/>
            <w:gridSpan w:val="2"/>
            <w:shd w:val="solid" w:color="FFFFFF" w:fill="auto"/>
          </w:tcPr>
          <w:p w14:paraId="4FE64E70" w14:textId="77777777" w:rsidR="004D3F38" w:rsidRPr="00F56DB7" w:rsidRDefault="00C41C41" w:rsidP="0031641D">
            <w:pPr>
              <w:pStyle w:val="TAL"/>
              <w:rPr>
                <w:sz w:val="16"/>
                <w:szCs w:val="16"/>
              </w:rPr>
            </w:pPr>
            <w:r w:rsidRPr="00F56DB7">
              <w:rPr>
                <w:sz w:val="16"/>
                <w:szCs w:val="16"/>
              </w:rPr>
              <w:t>0.2.0</w:t>
            </w:r>
          </w:p>
        </w:tc>
      </w:tr>
      <w:tr w:rsidR="005036E1" w:rsidRPr="00F56DB7" w14:paraId="5CCA5B25" w14:textId="77777777" w:rsidTr="0031641D">
        <w:tc>
          <w:tcPr>
            <w:tcW w:w="800" w:type="dxa"/>
            <w:shd w:val="solid" w:color="FFFFFF" w:fill="auto"/>
          </w:tcPr>
          <w:p w14:paraId="50A2017B" w14:textId="77777777" w:rsidR="005036E1" w:rsidRPr="00F56DB7" w:rsidRDefault="005036E1" w:rsidP="0031641D">
            <w:pPr>
              <w:pStyle w:val="TAL"/>
              <w:rPr>
                <w:sz w:val="16"/>
                <w:szCs w:val="16"/>
              </w:rPr>
            </w:pPr>
            <w:r w:rsidRPr="00F56DB7">
              <w:rPr>
                <w:sz w:val="16"/>
                <w:szCs w:val="16"/>
              </w:rPr>
              <w:t>2020-06</w:t>
            </w:r>
          </w:p>
        </w:tc>
        <w:tc>
          <w:tcPr>
            <w:tcW w:w="952" w:type="dxa"/>
            <w:shd w:val="solid" w:color="FFFFFF" w:fill="auto"/>
          </w:tcPr>
          <w:p w14:paraId="721FB122" w14:textId="77777777" w:rsidR="005036E1" w:rsidRPr="00F56DB7" w:rsidRDefault="005036E1" w:rsidP="0031641D">
            <w:pPr>
              <w:pStyle w:val="TAL"/>
              <w:rPr>
                <w:sz w:val="16"/>
                <w:szCs w:val="16"/>
              </w:rPr>
            </w:pPr>
            <w:r w:rsidRPr="00F56DB7">
              <w:rPr>
                <w:sz w:val="16"/>
                <w:szCs w:val="16"/>
              </w:rPr>
              <w:t>RAN5#87-e</w:t>
            </w:r>
          </w:p>
        </w:tc>
        <w:tc>
          <w:tcPr>
            <w:tcW w:w="970" w:type="dxa"/>
            <w:shd w:val="solid" w:color="FFFFFF" w:fill="auto"/>
          </w:tcPr>
          <w:p w14:paraId="44DB634E" w14:textId="77777777" w:rsidR="005036E1" w:rsidRPr="00F56DB7" w:rsidRDefault="00581155" w:rsidP="0031641D">
            <w:pPr>
              <w:pStyle w:val="TAL"/>
              <w:rPr>
                <w:sz w:val="16"/>
                <w:szCs w:val="16"/>
              </w:rPr>
            </w:pPr>
            <w:r w:rsidRPr="00F56DB7">
              <w:rPr>
                <w:sz w:val="16"/>
                <w:szCs w:val="16"/>
              </w:rPr>
              <w:t>R5-201458</w:t>
            </w:r>
          </w:p>
        </w:tc>
        <w:tc>
          <w:tcPr>
            <w:tcW w:w="539" w:type="dxa"/>
            <w:shd w:val="solid" w:color="FFFFFF" w:fill="auto"/>
          </w:tcPr>
          <w:p w14:paraId="2F7D8E37" w14:textId="77777777" w:rsidR="005036E1" w:rsidRPr="00F56DB7" w:rsidRDefault="00581155" w:rsidP="0031641D">
            <w:pPr>
              <w:pStyle w:val="TAL"/>
              <w:rPr>
                <w:sz w:val="16"/>
                <w:szCs w:val="16"/>
              </w:rPr>
            </w:pPr>
            <w:r w:rsidRPr="00F56DB7">
              <w:rPr>
                <w:sz w:val="16"/>
                <w:szCs w:val="16"/>
              </w:rPr>
              <w:t>-</w:t>
            </w:r>
          </w:p>
        </w:tc>
        <w:tc>
          <w:tcPr>
            <w:tcW w:w="311" w:type="dxa"/>
            <w:shd w:val="solid" w:color="FFFFFF" w:fill="auto"/>
          </w:tcPr>
          <w:p w14:paraId="7EC59683" w14:textId="77777777" w:rsidR="005036E1" w:rsidRPr="00F56DB7" w:rsidRDefault="00581155" w:rsidP="0031641D">
            <w:pPr>
              <w:pStyle w:val="TAL"/>
              <w:rPr>
                <w:sz w:val="16"/>
                <w:szCs w:val="16"/>
              </w:rPr>
            </w:pPr>
            <w:r w:rsidRPr="00F56DB7">
              <w:rPr>
                <w:sz w:val="16"/>
                <w:szCs w:val="16"/>
              </w:rPr>
              <w:t>-</w:t>
            </w:r>
          </w:p>
        </w:tc>
        <w:tc>
          <w:tcPr>
            <w:tcW w:w="425" w:type="dxa"/>
            <w:shd w:val="solid" w:color="FFFFFF" w:fill="auto"/>
          </w:tcPr>
          <w:p w14:paraId="7D2C2B2E" w14:textId="77777777" w:rsidR="005036E1" w:rsidRPr="00F56DB7" w:rsidRDefault="00581155" w:rsidP="0031641D">
            <w:pPr>
              <w:pStyle w:val="TAL"/>
              <w:rPr>
                <w:sz w:val="16"/>
                <w:szCs w:val="16"/>
              </w:rPr>
            </w:pPr>
            <w:r w:rsidRPr="00F56DB7">
              <w:rPr>
                <w:sz w:val="16"/>
                <w:szCs w:val="16"/>
              </w:rPr>
              <w:t>-</w:t>
            </w:r>
          </w:p>
        </w:tc>
        <w:tc>
          <w:tcPr>
            <w:tcW w:w="4962" w:type="dxa"/>
            <w:shd w:val="solid" w:color="FFFFFF" w:fill="auto"/>
          </w:tcPr>
          <w:p w14:paraId="22816CD6" w14:textId="77777777" w:rsidR="005036E1" w:rsidRPr="00F56DB7" w:rsidRDefault="005036E1" w:rsidP="0031641D">
            <w:pPr>
              <w:pStyle w:val="TAL"/>
              <w:rPr>
                <w:sz w:val="16"/>
                <w:szCs w:val="16"/>
              </w:rPr>
            </w:pPr>
            <w:r w:rsidRPr="00F56DB7">
              <w:rPr>
                <w:sz w:val="16"/>
                <w:szCs w:val="16"/>
              </w:rPr>
              <w:t xml:space="preserve">Third draft version V0.3.0 made available, implementing </w:t>
            </w:r>
            <w:proofErr w:type="spellStart"/>
            <w:r w:rsidRPr="00F56DB7">
              <w:rPr>
                <w:sz w:val="16"/>
                <w:szCs w:val="16"/>
              </w:rPr>
              <w:t>pCRs</w:t>
            </w:r>
            <w:proofErr w:type="spellEnd"/>
            <w:r w:rsidR="00581155" w:rsidRPr="00F56DB7">
              <w:rPr>
                <w:sz w:val="16"/>
                <w:szCs w:val="16"/>
              </w:rPr>
              <w:t xml:space="preserve"> </w:t>
            </w:r>
            <w:r w:rsidR="00581155" w:rsidRPr="00F56DB7">
              <w:rPr>
                <w:sz w:val="16"/>
                <w:szCs w:val="16"/>
              </w:rPr>
              <w:br/>
              <w:t xml:space="preserve">R5-202693, R5-202686, R5-202687, R5-202688, R5-202689, </w:t>
            </w:r>
            <w:r w:rsidR="00581155" w:rsidRPr="00F56DB7">
              <w:rPr>
                <w:sz w:val="16"/>
                <w:szCs w:val="16"/>
              </w:rPr>
              <w:br/>
              <w:t xml:space="preserve">R5-202678, R5-202679, R5-202680, R5-202681, R5-202682, </w:t>
            </w:r>
            <w:r w:rsidR="00581155" w:rsidRPr="00F56DB7">
              <w:rPr>
                <w:sz w:val="16"/>
                <w:szCs w:val="16"/>
              </w:rPr>
              <w:br/>
              <w:t xml:space="preserve">R5-202690, R5-202683, R5-202684, R5-202685, R5-202691, </w:t>
            </w:r>
            <w:r w:rsidR="00581155" w:rsidRPr="00F56DB7">
              <w:rPr>
                <w:sz w:val="16"/>
                <w:szCs w:val="16"/>
              </w:rPr>
              <w:br/>
              <w:t>R5-202692</w:t>
            </w:r>
          </w:p>
        </w:tc>
        <w:tc>
          <w:tcPr>
            <w:tcW w:w="708" w:type="dxa"/>
            <w:gridSpan w:val="2"/>
            <w:shd w:val="solid" w:color="FFFFFF" w:fill="auto"/>
          </w:tcPr>
          <w:p w14:paraId="5A392196" w14:textId="77777777" w:rsidR="005036E1" w:rsidRPr="00F56DB7" w:rsidRDefault="005036E1" w:rsidP="0031641D">
            <w:pPr>
              <w:pStyle w:val="TAL"/>
              <w:rPr>
                <w:sz w:val="16"/>
                <w:szCs w:val="16"/>
              </w:rPr>
            </w:pPr>
            <w:r w:rsidRPr="00F56DB7">
              <w:rPr>
                <w:sz w:val="16"/>
                <w:szCs w:val="16"/>
              </w:rPr>
              <w:t>0.3.0</w:t>
            </w:r>
          </w:p>
        </w:tc>
      </w:tr>
      <w:tr w:rsidR="00D10585" w:rsidRPr="00F56DB7" w14:paraId="72A12479"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5A178A9C" w14:textId="77777777" w:rsidR="00D10585" w:rsidRPr="00F56DB7" w:rsidRDefault="00D10585" w:rsidP="0031641D">
            <w:pPr>
              <w:pStyle w:val="TAL"/>
              <w:rPr>
                <w:sz w:val="16"/>
                <w:szCs w:val="16"/>
              </w:rPr>
            </w:pPr>
            <w:r w:rsidRPr="00F56DB7">
              <w:rPr>
                <w:sz w:val="16"/>
                <w:szCs w:val="16"/>
              </w:rPr>
              <w:t>2020-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2D594A" w14:textId="77777777" w:rsidR="00D10585" w:rsidRPr="00F56DB7" w:rsidRDefault="00D10585" w:rsidP="0031641D">
            <w:pPr>
              <w:pStyle w:val="TAL"/>
              <w:rPr>
                <w:sz w:val="16"/>
                <w:szCs w:val="16"/>
              </w:rPr>
            </w:pPr>
            <w:r w:rsidRPr="00F56DB7">
              <w:rPr>
                <w:sz w:val="16"/>
                <w:szCs w:val="16"/>
              </w:rPr>
              <w:t>RAN5#87-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AC744D2" w14:textId="77777777" w:rsidR="00D10585" w:rsidRPr="00F56DB7" w:rsidRDefault="00D10585" w:rsidP="0031641D">
            <w:pPr>
              <w:pStyle w:val="TAL"/>
              <w:rPr>
                <w:sz w:val="16"/>
                <w:szCs w:val="16"/>
              </w:rPr>
            </w:pPr>
            <w:r w:rsidRPr="00F56DB7">
              <w:rPr>
                <w:sz w:val="16"/>
                <w:szCs w:val="16"/>
              </w:rPr>
              <w:t>-</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9A81D6D" w14:textId="77777777" w:rsidR="00D10585" w:rsidRPr="00F56DB7" w:rsidRDefault="00D10585" w:rsidP="0031641D">
            <w:pPr>
              <w:pStyle w:val="TAL"/>
              <w:rPr>
                <w:sz w:val="16"/>
                <w:szCs w:val="16"/>
              </w:rPr>
            </w:pPr>
            <w:r w:rsidRPr="00F56DB7">
              <w:rPr>
                <w:sz w:val="16"/>
                <w:szCs w:val="16"/>
              </w:rPr>
              <w:t>-</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7DE997" w14:textId="77777777" w:rsidR="00D10585" w:rsidRPr="00F56DB7" w:rsidRDefault="00D10585" w:rsidP="0031641D">
            <w:pPr>
              <w:pStyle w:val="TAL"/>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71D99" w14:textId="77777777" w:rsidR="00D10585" w:rsidRPr="00F56DB7" w:rsidRDefault="00D10585" w:rsidP="0031641D">
            <w:pPr>
              <w:pStyle w:val="TAL"/>
              <w:rPr>
                <w:sz w:val="16"/>
                <w:szCs w:val="16"/>
              </w:rPr>
            </w:pPr>
            <w:r w:rsidRPr="00F56DB7">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744F4" w14:textId="77777777" w:rsidR="00D10585" w:rsidRPr="00F56DB7" w:rsidRDefault="00D10585" w:rsidP="0031641D">
            <w:pPr>
              <w:pStyle w:val="TAL"/>
              <w:rPr>
                <w:sz w:val="16"/>
                <w:szCs w:val="16"/>
              </w:rPr>
            </w:pPr>
            <w:r w:rsidRPr="00F56DB7">
              <w:rPr>
                <w:sz w:val="16"/>
                <w:szCs w:val="16"/>
              </w:rPr>
              <w:t>Raised to v15.0.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DD44B1" w14:textId="77777777" w:rsidR="00D10585" w:rsidRPr="00F56DB7" w:rsidRDefault="00D10585" w:rsidP="0031641D">
            <w:pPr>
              <w:pStyle w:val="TAL"/>
              <w:rPr>
                <w:sz w:val="16"/>
                <w:szCs w:val="16"/>
              </w:rPr>
            </w:pPr>
            <w:r w:rsidRPr="00F56DB7">
              <w:rPr>
                <w:sz w:val="16"/>
                <w:szCs w:val="16"/>
              </w:rPr>
              <w:t>15.0.0</w:t>
            </w:r>
          </w:p>
        </w:tc>
      </w:tr>
      <w:tr w:rsidR="002C2BD4" w:rsidRPr="00F56DB7" w14:paraId="3A802AFD"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2B011EA2"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00FD3F"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2005644" w14:textId="77777777" w:rsidR="002C2BD4" w:rsidRPr="00F56DB7" w:rsidRDefault="002C2BD4" w:rsidP="0031641D">
            <w:pPr>
              <w:pStyle w:val="TAC"/>
              <w:jc w:val="left"/>
              <w:rPr>
                <w:sz w:val="16"/>
                <w:szCs w:val="16"/>
              </w:rPr>
            </w:pPr>
            <w:r w:rsidRPr="00F56DB7">
              <w:rPr>
                <w:sz w:val="16"/>
                <w:szCs w:val="16"/>
              </w:rPr>
              <w:t>R5-20343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1FA5CA0" w14:textId="77777777" w:rsidR="002C2BD4" w:rsidRPr="00F56DB7" w:rsidRDefault="002C2BD4" w:rsidP="0031641D">
            <w:pPr>
              <w:pStyle w:val="TAL"/>
              <w:rPr>
                <w:sz w:val="16"/>
                <w:szCs w:val="16"/>
              </w:rPr>
            </w:pPr>
            <w:r w:rsidRPr="00F56DB7">
              <w:rPr>
                <w:sz w:val="16"/>
                <w:szCs w:val="16"/>
              </w:rPr>
              <w:t>000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CC02B95"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4DB95"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89E8B" w14:textId="77777777" w:rsidR="002C2BD4" w:rsidRPr="00F56DB7" w:rsidRDefault="002C2BD4" w:rsidP="002C2BD4">
            <w:pPr>
              <w:pStyle w:val="TAL"/>
              <w:rPr>
                <w:sz w:val="16"/>
                <w:szCs w:val="16"/>
              </w:rPr>
            </w:pPr>
            <w:r w:rsidRPr="00F56DB7">
              <w:rPr>
                <w:sz w:val="16"/>
                <w:szCs w:val="16"/>
              </w:rPr>
              <w:t>Corrections to A.2 on IMS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673C46"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15C6CA56"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61FDF26A"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49C9C9"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7CF18D5" w14:textId="77777777" w:rsidR="002C2BD4" w:rsidRPr="00F56DB7" w:rsidRDefault="002C2BD4" w:rsidP="0031641D">
            <w:pPr>
              <w:pStyle w:val="TAC"/>
              <w:jc w:val="left"/>
              <w:rPr>
                <w:sz w:val="16"/>
                <w:szCs w:val="16"/>
              </w:rPr>
            </w:pPr>
            <w:r w:rsidRPr="00F56DB7">
              <w:rPr>
                <w:sz w:val="16"/>
                <w:szCs w:val="16"/>
              </w:rPr>
              <w:t>R5-20343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EF8840A" w14:textId="77777777" w:rsidR="002C2BD4" w:rsidRPr="00F56DB7" w:rsidRDefault="002C2BD4" w:rsidP="0031641D">
            <w:pPr>
              <w:pStyle w:val="TAL"/>
              <w:rPr>
                <w:sz w:val="16"/>
                <w:szCs w:val="16"/>
              </w:rPr>
            </w:pPr>
            <w:r w:rsidRPr="00F56DB7">
              <w:rPr>
                <w:sz w:val="16"/>
                <w:szCs w:val="16"/>
              </w:rPr>
              <w:t>000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EEE333F"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D9E4"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23F026" w14:textId="77777777" w:rsidR="002C2BD4" w:rsidRPr="00F56DB7" w:rsidRDefault="002C2BD4" w:rsidP="002C2BD4">
            <w:pPr>
              <w:pStyle w:val="TAL"/>
              <w:rPr>
                <w:sz w:val="16"/>
                <w:szCs w:val="16"/>
              </w:rPr>
            </w:pPr>
            <w:r w:rsidRPr="00F56DB7">
              <w:rPr>
                <w:sz w:val="16"/>
                <w:szCs w:val="16"/>
              </w:rPr>
              <w:t>New generic procedure for MT Call Releas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C09FFF"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22C29540"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064D10C6"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893300"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B767440" w14:textId="77777777" w:rsidR="002C2BD4" w:rsidRPr="00F56DB7" w:rsidRDefault="002C2BD4" w:rsidP="0031641D">
            <w:pPr>
              <w:pStyle w:val="TAC"/>
              <w:jc w:val="left"/>
              <w:rPr>
                <w:sz w:val="16"/>
                <w:szCs w:val="16"/>
              </w:rPr>
            </w:pPr>
            <w:r w:rsidRPr="00F56DB7">
              <w:rPr>
                <w:sz w:val="16"/>
                <w:szCs w:val="16"/>
              </w:rPr>
              <w:t>R5-20344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A566848" w14:textId="77777777" w:rsidR="002C2BD4" w:rsidRPr="00F56DB7" w:rsidRDefault="002C2BD4" w:rsidP="0031641D">
            <w:pPr>
              <w:pStyle w:val="TAL"/>
              <w:rPr>
                <w:sz w:val="16"/>
                <w:szCs w:val="16"/>
              </w:rPr>
            </w:pPr>
            <w:r w:rsidRPr="00F56DB7">
              <w:rPr>
                <w:sz w:val="16"/>
                <w:szCs w:val="16"/>
              </w:rPr>
              <w:t>000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FEB725D"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F3C51"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9C3CD" w14:textId="77777777" w:rsidR="002C2BD4" w:rsidRPr="00F56DB7" w:rsidRDefault="002C2BD4" w:rsidP="002C2BD4">
            <w:pPr>
              <w:pStyle w:val="TAL"/>
              <w:rPr>
                <w:sz w:val="16"/>
                <w:szCs w:val="16"/>
              </w:rPr>
            </w:pPr>
            <w:r w:rsidRPr="00F56DB7">
              <w:rPr>
                <w:sz w:val="16"/>
                <w:szCs w:val="16"/>
              </w:rPr>
              <w:t>Adding references as need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930D2"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463D2D28"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1DE478C9"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FA71B0"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2E84F66" w14:textId="77777777" w:rsidR="002C2BD4" w:rsidRPr="00F56DB7" w:rsidRDefault="002C2BD4" w:rsidP="0031641D">
            <w:pPr>
              <w:pStyle w:val="TAC"/>
              <w:jc w:val="left"/>
              <w:rPr>
                <w:sz w:val="16"/>
                <w:szCs w:val="16"/>
              </w:rPr>
            </w:pPr>
            <w:r w:rsidRPr="00F56DB7">
              <w:rPr>
                <w:sz w:val="16"/>
                <w:szCs w:val="16"/>
              </w:rPr>
              <w:t>R5-20344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53AA318" w14:textId="77777777" w:rsidR="002C2BD4" w:rsidRPr="00F56DB7" w:rsidRDefault="002C2BD4" w:rsidP="0031641D">
            <w:pPr>
              <w:pStyle w:val="TAL"/>
              <w:rPr>
                <w:sz w:val="16"/>
                <w:szCs w:val="16"/>
              </w:rPr>
            </w:pPr>
            <w:r w:rsidRPr="00F56DB7">
              <w:rPr>
                <w:sz w:val="16"/>
                <w:szCs w:val="16"/>
              </w:rPr>
              <w:t>000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58F9B8C"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F33D0"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35FE5" w14:textId="77777777" w:rsidR="002C2BD4" w:rsidRPr="00F56DB7" w:rsidRDefault="002C2BD4" w:rsidP="002C2BD4">
            <w:pPr>
              <w:pStyle w:val="TAL"/>
              <w:rPr>
                <w:sz w:val="16"/>
                <w:szCs w:val="16"/>
              </w:rPr>
            </w:pPr>
            <w:r w:rsidRPr="00F56DB7">
              <w:rPr>
                <w:sz w:val="16"/>
                <w:szCs w:val="16"/>
              </w:rPr>
              <w:t>Corrections to test cases 7.6 and 7.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02A9EA"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29035985"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33FA2562"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78EFE1"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09744F6" w14:textId="77777777" w:rsidR="002C2BD4" w:rsidRPr="00F56DB7" w:rsidRDefault="002C2BD4" w:rsidP="0031641D">
            <w:pPr>
              <w:pStyle w:val="TAC"/>
              <w:jc w:val="left"/>
              <w:rPr>
                <w:sz w:val="16"/>
                <w:szCs w:val="16"/>
              </w:rPr>
            </w:pPr>
            <w:r w:rsidRPr="00F56DB7">
              <w:rPr>
                <w:sz w:val="16"/>
                <w:szCs w:val="16"/>
              </w:rPr>
              <w:t>R5-20344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63D4A03" w14:textId="77777777" w:rsidR="002C2BD4" w:rsidRPr="00F56DB7" w:rsidRDefault="002C2BD4" w:rsidP="0031641D">
            <w:pPr>
              <w:pStyle w:val="TAL"/>
              <w:rPr>
                <w:sz w:val="16"/>
                <w:szCs w:val="16"/>
              </w:rPr>
            </w:pPr>
            <w:r w:rsidRPr="00F56DB7">
              <w:rPr>
                <w:sz w:val="16"/>
                <w:szCs w:val="16"/>
              </w:rPr>
              <w:t>000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84D3B37"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9CED"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1F1CF" w14:textId="77777777" w:rsidR="002C2BD4" w:rsidRPr="00F56DB7" w:rsidRDefault="002C2BD4" w:rsidP="002C2BD4">
            <w:pPr>
              <w:pStyle w:val="TAL"/>
              <w:rPr>
                <w:sz w:val="16"/>
                <w:szCs w:val="16"/>
              </w:rPr>
            </w:pPr>
            <w:r w:rsidRPr="00F56DB7">
              <w:rPr>
                <w:sz w:val="16"/>
                <w:szCs w:val="16"/>
              </w:rPr>
              <w:t>Corrections to test case 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667780"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24F14791"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008E0C00"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6F16D1"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4CB4053" w14:textId="77777777" w:rsidR="002C2BD4" w:rsidRPr="00F56DB7" w:rsidRDefault="002C2BD4" w:rsidP="0031641D">
            <w:pPr>
              <w:pStyle w:val="TAC"/>
              <w:jc w:val="left"/>
              <w:rPr>
                <w:sz w:val="16"/>
                <w:szCs w:val="16"/>
              </w:rPr>
            </w:pPr>
            <w:r w:rsidRPr="00F56DB7">
              <w:rPr>
                <w:sz w:val="16"/>
                <w:szCs w:val="16"/>
              </w:rPr>
              <w:t>R5-2034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46F5A69" w14:textId="77777777" w:rsidR="002C2BD4" w:rsidRPr="00F56DB7" w:rsidRDefault="002C2BD4" w:rsidP="0031641D">
            <w:pPr>
              <w:pStyle w:val="TAL"/>
              <w:rPr>
                <w:sz w:val="16"/>
                <w:szCs w:val="16"/>
              </w:rPr>
            </w:pPr>
            <w:r w:rsidRPr="00F56DB7">
              <w:rPr>
                <w:sz w:val="16"/>
                <w:szCs w:val="16"/>
              </w:rPr>
              <w:t>001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EEC5911"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1C2BB"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86CCF" w14:textId="77777777" w:rsidR="002C2BD4" w:rsidRPr="00F56DB7" w:rsidRDefault="002C2BD4" w:rsidP="002C2BD4">
            <w:pPr>
              <w:pStyle w:val="TAL"/>
              <w:rPr>
                <w:sz w:val="16"/>
                <w:szCs w:val="16"/>
              </w:rPr>
            </w:pPr>
            <w:r w:rsidRPr="00F56DB7">
              <w:rPr>
                <w:sz w:val="16"/>
                <w:szCs w:val="16"/>
              </w:rPr>
              <w:t>Corrections to test case 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B2F1C2"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58D024EC"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57533FF8"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C9F313"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17EDB8B" w14:textId="77777777" w:rsidR="002C2BD4" w:rsidRPr="00F56DB7" w:rsidRDefault="002C2BD4" w:rsidP="0031641D">
            <w:pPr>
              <w:pStyle w:val="TAC"/>
              <w:jc w:val="left"/>
              <w:rPr>
                <w:sz w:val="16"/>
                <w:szCs w:val="16"/>
              </w:rPr>
            </w:pPr>
            <w:r w:rsidRPr="00F56DB7">
              <w:rPr>
                <w:sz w:val="16"/>
                <w:szCs w:val="16"/>
              </w:rPr>
              <w:t>R5-20344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AB953D1" w14:textId="77777777" w:rsidR="002C2BD4" w:rsidRPr="00F56DB7" w:rsidRDefault="002C2BD4" w:rsidP="0031641D">
            <w:pPr>
              <w:pStyle w:val="TAL"/>
              <w:rPr>
                <w:sz w:val="16"/>
                <w:szCs w:val="16"/>
              </w:rPr>
            </w:pPr>
            <w:r w:rsidRPr="00F56DB7">
              <w:rPr>
                <w:sz w:val="16"/>
                <w:szCs w:val="16"/>
              </w:rPr>
              <w:t>001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2D13731"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F2A77"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D0500" w14:textId="77777777" w:rsidR="002C2BD4" w:rsidRPr="00F56DB7" w:rsidRDefault="002C2BD4" w:rsidP="002C2BD4">
            <w:pPr>
              <w:pStyle w:val="TAL"/>
              <w:rPr>
                <w:sz w:val="16"/>
                <w:szCs w:val="16"/>
              </w:rPr>
            </w:pPr>
            <w:r w:rsidRPr="00F56DB7">
              <w:rPr>
                <w:sz w:val="16"/>
                <w:szCs w:val="16"/>
              </w:rPr>
              <w:t>Corrections to test case 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C5AED0"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39C27FC0"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442556E3"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83248B"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D1DDFC9" w14:textId="77777777" w:rsidR="002C2BD4" w:rsidRPr="00F56DB7" w:rsidRDefault="002C2BD4" w:rsidP="0031641D">
            <w:pPr>
              <w:pStyle w:val="TAC"/>
              <w:jc w:val="left"/>
              <w:rPr>
                <w:sz w:val="16"/>
                <w:szCs w:val="16"/>
              </w:rPr>
            </w:pPr>
            <w:r w:rsidRPr="00F56DB7">
              <w:rPr>
                <w:sz w:val="16"/>
                <w:szCs w:val="16"/>
              </w:rPr>
              <w:t>R5-20344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E1EDC16" w14:textId="77777777" w:rsidR="002C2BD4" w:rsidRPr="00F56DB7" w:rsidRDefault="002C2BD4" w:rsidP="0031641D">
            <w:pPr>
              <w:pStyle w:val="TAL"/>
              <w:rPr>
                <w:sz w:val="16"/>
                <w:szCs w:val="16"/>
              </w:rPr>
            </w:pPr>
            <w:r w:rsidRPr="00F56DB7">
              <w:rPr>
                <w:sz w:val="16"/>
                <w:szCs w:val="16"/>
              </w:rPr>
              <w:t>001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E571E"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0F0AB" w14:textId="77777777" w:rsidR="002C2BD4" w:rsidRPr="00F56DB7" w:rsidRDefault="002C2BD4" w:rsidP="002C2BD4">
            <w:pPr>
              <w:pStyle w:val="TAL"/>
              <w:rPr>
                <w:sz w:val="16"/>
                <w:szCs w:val="16"/>
              </w:rPr>
            </w:pPr>
            <w:r w:rsidRPr="00F56DB7">
              <w:rPr>
                <w:sz w:val="16"/>
                <w:szCs w:val="16"/>
              </w:rPr>
              <w:t>Corrections to test case 6.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9D90A2"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38107EF8"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75ABCDFA"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9D8DE"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3D1AFF7" w14:textId="77777777" w:rsidR="002C2BD4" w:rsidRPr="00F56DB7" w:rsidRDefault="002C2BD4" w:rsidP="0031641D">
            <w:pPr>
              <w:pStyle w:val="TAC"/>
              <w:jc w:val="left"/>
              <w:rPr>
                <w:sz w:val="16"/>
                <w:szCs w:val="16"/>
              </w:rPr>
            </w:pPr>
            <w:r w:rsidRPr="00F56DB7">
              <w:rPr>
                <w:sz w:val="16"/>
                <w:szCs w:val="16"/>
              </w:rPr>
              <w:t>R5-20344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E585F1D" w14:textId="77777777" w:rsidR="002C2BD4" w:rsidRPr="00F56DB7" w:rsidRDefault="002C2BD4" w:rsidP="0031641D">
            <w:pPr>
              <w:pStyle w:val="TAL"/>
              <w:rPr>
                <w:sz w:val="16"/>
                <w:szCs w:val="16"/>
              </w:rPr>
            </w:pPr>
            <w:r w:rsidRPr="00F56DB7">
              <w:rPr>
                <w:sz w:val="16"/>
                <w:szCs w:val="16"/>
              </w:rPr>
              <w:t>001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F45A0D8"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858FC"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A7F35" w14:textId="77777777" w:rsidR="002C2BD4" w:rsidRPr="00F56DB7" w:rsidRDefault="002C2BD4" w:rsidP="002C2BD4">
            <w:pPr>
              <w:pStyle w:val="TAL"/>
              <w:rPr>
                <w:sz w:val="16"/>
                <w:szCs w:val="16"/>
              </w:rPr>
            </w:pPr>
            <w:r w:rsidRPr="00F56DB7">
              <w:rPr>
                <w:sz w:val="16"/>
                <w:szCs w:val="16"/>
              </w:rPr>
              <w:t>Corrections to test case 6.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AEEEEB"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2EF02DC6"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6BE3C283"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AA144D"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6D9996C" w14:textId="77777777" w:rsidR="002C2BD4" w:rsidRPr="00F56DB7" w:rsidRDefault="002C2BD4" w:rsidP="0031641D">
            <w:pPr>
              <w:pStyle w:val="TAC"/>
              <w:jc w:val="left"/>
              <w:rPr>
                <w:sz w:val="16"/>
                <w:szCs w:val="16"/>
              </w:rPr>
            </w:pPr>
            <w:r w:rsidRPr="00F56DB7">
              <w:rPr>
                <w:sz w:val="16"/>
                <w:szCs w:val="16"/>
              </w:rPr>
              <w:t>R5-20345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4DFC111" w14:textId="77777777" w:rsidR="002C2BD4" w:rsidRPr="00F56DB7" w:rsidRDefault="002C2BD4" w:rsidP="0031641D">
            <w:pPr>
              <w:pStyle w:val="TAL"/>
              <w:rPr>
                <w:sz w:val="16"/>
                <w:szCs w:val="16"/>
              </w:rPr>
            </w:pPr>
            <w:r w:rsidRPr="00F56DB7">
              <w:rPr>
                <w:sz w:val="16"/>
                <w:szCs w:val="16"/>
              </w:rPr>
              <w:t>001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6FE742E"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BDBBA"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978AB" w14:textId="77777777" w:rsidR="002C2BD4" w:rsidRPr="00F56DB7" w:rsidRDefault="002C2BD4" w:rsidP="002C2BD4">
            <w:pPr>
              <w:pStyle w:val="TAL"/>
              <w:rPr>
                <w:sz w:val="16"/>
                <w:szCs w:val="16"/>
              </w:rPr>
            </w:pPr>
            <w:r w:rsidRPr="00F56DB7">
              <w:rPr>
                <w:sz w:val="16"/>
                <w:szCs w:val="16"/>
              </w:rPr>
              <w:t>Corrections to test case 6.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C6E29A"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34E068C6"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4F18DA46"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A8500"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24D151D" w14:textId="77777777" w:rsidR="002C2BD4" w:rsidRPr="00F56DB7" w:rsidRDefault="002C2BD4" w:rsidP="0031641D">
            <w:pPr>
              <w:pStyle w:val="TAC"/>
              <w:jc w:val="left"/>
              <w:rPr>
                <w:sz w:val="16"/>
                <w:szCs w:val="16"/>
              </w:rPr>
            </w:pPr>
            <w:r w:rsidRPr="00F56DB7">
              <w:rPr>
                <w:sz w:val="16"/>
                <w:szCs w:val="16"/>
              </w:rPr>
              <w:t>R5-20345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22FB148" w14:textId="77777777" w:rsidR="002C2BD4" w:rsidRPr="00F56DB7" w:rsidRDefault="002C2BD4" w:rsidP="0031641D">
            <w:pPr>
              <w:pStyle w:val="TAL"/>
              <w:rPr>
                <w:sz w:val="16"/>
                <w:szCs w:val="16"/>
              </w:rPr>
            </w:pPr>
            <w:r w:rsidRPr="00F56DB7">
              <w:rPr>
                <w:sz w:val="16"/>
                <w:szCs w:val="16"/>
              </w:rPr>
              <w:t>001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AB0F664"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94600"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F4883" w14:textId="77777777" w:rsidR="002C2BD4" w:rsidRPr="00F56DB7" w:rsidRDefault="002C2BD4" w:rsidP="002C2BD4">
            <w:pPr>
              <w:pStyle w:val="TAL"/>
              <w:rPr>
                <w:sz w:val="16"/>
                <w:szCs w:val="16"/>
              </w:rPr>
            </w:pPr>
            <w:r w:rsidRPr="00F56DB7">
              <w:rPr>
                <w:sz w:val="16"/>
                <w:szCs w:val="16"/>
              </w:rPr>
              <w:t>Corrections to test case 6.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FDB39E"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0D794DE9"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20204C7F"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237271"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4EA0568" w14:textId="77777777" w:rsidR="002C2BD4" w:rsidRPr="00F56DB7" w:rsidRDefault="002C2BD4" w:rsidP="0031641D">
            <w:pPr>
              <w:pStyle w:val="TAC"/>
              <w:jc w:val="left"/>
              <w:rPr>
                <w:sz w:val="16"/>
                <w:szCs w:val="16"/>
              </w:rPr>
            </w:pPr>
            <w:r w:rsidRPr="00F56DB7">
              <w:rPr>
                <w:sz w:val="16"/>
                <w:szCs w:val="16"/>
              </w:rPr>
              <w:t>R5-20345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0DE5500" w14:textId="77777777" w:rsidR="002C2BD4" w:rsidRPr="00F56DB7" w:rsidRDefault="002C2BD4" w:rsidP="0031641D">
            <w:pPr>
              <w:pStyle w:val="TAL"/>
              <w:rPr>
                <w:sz w:val="16"/>
                <w:szCs w:val="16"/>
              </w:rPr>
            </w:pPr>
            <w:r w:rsidRPr="00F56DB7">
              <w:rPr>
                <w:sz w:val="16"/>
                <w:szCs w:val="16"/>
              </w:rPr>
              <w:t>001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C6FC254"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F0ED8"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957E6" w14:textId="77777777" w:rsidR="002C2BD4" w:rsidRPr="00F56DB7" w:rsidRDefault="002C2BD4" w:rsidP="002C2BD4">
            <w:pPr>
              <w:pStyle w:val="TAL"/>
              <w:rPr>
                <w:sz w:val="16"/>
                <w:szCs w:val="16"/>
              </w:rPr>
            </w:pPr>
            <w:r w:rsidRPr="00F56DB7">
              <w:rPr>
                <w:sz w:val="16"/>
                <w:szCs w:val="16"/>
              </w:rPr>
              <w:t>Corrections to test case 6.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5DEDD1"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5E9A4658"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01AE952D"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9D954C"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575560F" w14:textId="77777777" w:rsidR="002C2BD4" w:rsidRPr="00F56DB7" w:rsidRDefault="002C2BD4" w:rsidP="0031641D">
            <w:pPr>
              <w:pStyle w:val="TAC"/>
              <w:jc w:val="left"/>
              <w:rPr>
                <w:sz w:val="16"/>
                <w:szCs w:val="16"/>
              </w:rPr>
            </w:pPr>
            <w:r w:rsidRPr="00F56DB7">
              <w:rPr>
                <w:sz w:val="16"/>
                <w:szCs w:val="16"/>
              </w:rPr>
              <w:t>R5-20346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17358EF" w14:textId="77777777" w:rsidR="002C2BD4" w:rsidRPr="00F56DB7" w:rsidRDefault="002C2BD4" w:rsidP="0031641D">
            <w:pPr>
              <w:pStyle w:val="TAL"/>
              <w:rPr>
                <w:sz w:val="16"/>
                <w:szCs w:val="16"/>
              </w:rPr>
            </w:pPr>
            <w:r w:rsidRPr="00F56DB7">
              <w:rPr>
                <w:sz w:val="16"/>
                <w:szCs w:val="16"/>
              </w:rPr>
              <w:t>001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127C0B5"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8D193"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CA494" w14:textId="77777777" w:rsidR="002C2BD4" w:rsidRPr="00F56DB7" w:rsidRDefault="002C2BD4" w:rsidP="002C2BD4">
            <w:pPr>
              <w:pStyle w:val="TAL"/>
              <w:rPr>
                <w:sz w:val="16"/>
                <w:szCs w:val="16"/>
              </w:rPr>
            </w:pPr>
            <w:r w:rsidRPr="00F56DB7">
              <w:rPr>
                <w:sz w:val="16"/>
                <w:szCs w:val="16"/>
              </w:rPr>
              <w:t>Corrections to MTSI MT Voice Call TC 7.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B2BA1A"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4243CD8C"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5F898212"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4FE027"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8571C6C" w14:textId="77777777" w:rsidR="002C2BD4" w:rsidRPr="00F56DB7" w:rsidRDefault="002C2BD4" w:rsidP="0031641D">
            <w:pPr>
              <w:pStyle w:val="TAC"/>
              <w:jc w:val="left"/>
              <w:rPr>
                <w:sz w:val="16"/>
                <w:szCs w:val="16"/>
              </w:rPr>
            </w:pPr>
            <w:r w:rsidRPr="00F56DB7">
              <w:rPr>
                <w:sz w:val="16"/>
                <w:szCs w:val="16"/>
              </w:rPr>
              <w:t>R5-20346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0EA366C" w14:textId="77777777" w:rsidR="002C2BD4" w:rsidRPr="00F56DB7" w:rsidRDefault="002C2BD4" w:rsidP="0031641D">
            <w:pPr>
              <w:pStyle w:val="TAL"/>
              <w:rPr>
                <w:sz w:val="16"/>
                <w:szCs w:val="16"/>
              </w:rPr>
            </w:pPr>
            <w:r w:rsidRPr="00F56DB7">
              <w:rPr>
                <w:sz w:val="16"/>
                <w:szCs w:val="16"/>
              </w:rPr>
              <w:t>001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436A93F" w14:textId="77777777" w:rsidR="002C2BD4" w:rsidRPr="00F56DB7" w:rsidRDefault="002C2BD4" w:rsidP="0031641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7B1D4"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DC09F" w14:textId="77777777" w:rsidR="002C2BD4" w:rsidRPr="00F56DB7" w:rsidRDefault="002C2BD4" w:rsidP="002C2BD4">
            <w:pPr>
              <w:pStyle w:val="TAL"/>
              <w:rPr>
                <w:sz w:val="16"/>
                <w:szCs w:val="16"/>
              </w:rPr>
            </w:pPr>
            <w:r w:rsidRPr="00F56DB7">
              <w:rPr>
                <w:sz w:val="16"/>
                <w:szCs w:val="16"/>
              </w:rPr>
              <w:t>Corrections to Annex A.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136CDA"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3B593156"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3E315258"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0D5AF"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D825AA3" w14:textId="77777777" w:rsidR="002C2BD4" w:rsidRPr="00F56DB7" w:rsidRDefault="002C2BD4" w:rsidP="0031641D">
            <w:pPr>
              <w:pStyle w:val="TAC"/>
              <w:jc w:val="left"/>
              <w:rPr>
                <w:sz w:val="16"/>
                <w:szCs w:val="16"/>
              </w:rPr>
            </w:pPr>
            <w:r w:rsidRPr="00F56DB7">
              <w:rPr>
                <w:sz w:val="16"/>
                <w:szCs w:val="16"/>
              </w:rPr>
              <w:t>R5-20447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CDC04AB" w14:textId="77777777" w:rsidR="002C2BD4" w:rsidRPr="00F56DB7" w:rsidRDefault="002C2BD4" w:rsidP="0031641D">
            <w:pPr>
              <w:pStyle w:val="TAL"/>
              <w:rPr>
                <w:sz w:val="16"/>
                <w:szCs w:val="16"/>
              </w:rPr>
            </w:pPr>
            <w:r w:rsidRPr="00F56DB7">
              <w:rPr>
                <w:sz w:val="16"/>
                <w:szCs w:val="16"/>
              </w:rPr>
              <w:t>000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FABEBB7"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E8BEB"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A984E" w14:textId="77777777" w:rsidR="002C2BD4" w:rsidRPr="00F56DB7" w:rsidRDefault="002C2BD4" w:rsidP="002C2BD4">
            <w:pPr>
              <w:pStyle w:val="TAL"/>
              <w:rPr>
                <w:sz w:val="16"/>
                <w:szCs w:val="16"/>
              </w:rPr>
            </w:pPr>
            <w:r w:rsidRPr="00F56DB7">
              <w:rPr>
                <w:sz w:val="16"/>
                <w:szCs w:val="16"/>
              </w:rPr>
              <w:t>Addition of IMS NR TC 9.4-MT Concatenated SM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41AB65"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013EB330"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67C67C71"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A0F0D7"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D443042" w14:textId="77777777" w:rsidR="002C2BD4" w:rsidRPr="00F56DB7" w:rsidRDefault="002C2BD4" w:rsidP="0031641D">
            <w:pPr>
              <w:pStyle w:val="TAC"/>
              <w:jc w:val="left"/>
              <w:rPr>
                <w:sz w:val="16"/>
                <w:szCs w:val="16"/>
              </w:rPr>
            </w:pPr>
            <w:r w:rsidRPr="00F56DB7">
              <w:rPr>
                <w:sz w:val="16"/>
                <w:szCs w:val="16"/>
              </w:rPr>
              <w:t>R5-20447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BFC511B" w14:textId="77777777" w:rsidR="002C2BD4" w:rsidRPr="00F56DB7" w:rsidRDefault="002C2BD4" w:rsidP="0031641D">
            <w:pPr>
              <w:pStyle w:val="TAL"/>
              <w:rPr>
                <w:sz w:val="16"/>
                <w:szCs w:val="16"/>
              </w:rPr>
            </w:pPr>
            <w:r w:rsidRPr="00F56DB7">
              <w:rPr>
                <w:sz w:val="16"/>
                <w:szCs w:val="16"/>
              </w:rPr>
              <w:t>000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9C05FD6"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9654A"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FABD6" w14:textId="77777777" w:rsidR="002C2BD4" w:rsidRPr="00F56DB7" w:rsidRDefault="002C2BD4" w:rsidP="002C2BD4">
            <w:pPr>
              <w:pStyle w:val="TAL"/>
              <w:rPr>
                <w:sz w:val="16"/>
                <w:szCs w:val="16"/>
              </w:rPr>
            </w:pPr>
            <w:r w:rsidRPr="00F56DB7">
              <w:rPr>
                <w:sz w:val="16"/>
                <w:szCs w:val="16"/>
              </w:rPr>
              <w:t>Addition of IMS NR TC 9.5-MO SMS RP-ERRO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101692"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2515560B"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5D6CEB3D"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962D8"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FA1DC0C" w14:textId="77777777" w:rsidR="002C2BD4" w:rsidRPr="00F56DB7" w:rsidRDefault="002C2BD4" w:rsidP="0031641D">
            <w:pPr>
              <w:pStyle w:val="TAC"/>
              <w:jc w:val="left"/>
              <w:rPr>
                <w:sz w:val="16"/>
                <w:szCs w:val="16"/>
              </w:rPr>
            </w:pPr>
            <w:r w:rsidRPr="00F56DB7">
              <w:rPr>
                <w:sz w:val="16"/>
                <w:szCs w:val="16"/>
              </w:rPr>
              <w:t>R5-20447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F83A190" w14:textId="77777777" w:rsidR="002C2BD4" w:rsidRPr="00F56DB7" w:rsidRDefault="002C2BD4" w:rsidP="0031641D">
            <w:pPr>
              <w:pStyle w:val="TAL"/>
              <w:rPr>
                <w:sz w:val="16"/>
                <w:szCs w:val="16"/>
              </w:rPr>
            </w:pPr>
            <w:r w:rsidRPr="00F56DB7">
              <w:rPr>
                <w:sz w:val="16"/>
                <w:szCs w:val="16"/>
              </w:rPr>
              <w:t>000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7D9C5B0"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C982"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C2829" w14:textId="77777777" w:rsidR="002C2BD4" w:rsidRPr="00F56DB7" w:rsidRDefault="002C2BD4" w:rsidP="002C2BD4">
            <w:pPr>
              <w:pStyle w:val="TAL"/>
              <w:rPr>
                <w:sz w:val="16"/>
                <w:szCs w:val="16"/>
              </w:rPr>
            </w:pPr>
            <w:r w:rsidRPr="00F56DB7">
              <w:rPr>
                <w:sz w:val="16"/>
                <w:szCs w:val="16"/>
              </w:rPr>
              <w:t>Addition of IMS NR TC 10.1-emergency call with registration and Lo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3DA5FB"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3407FD82"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3E929EE4"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E661D4"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643C30E" w14:textId="77777777" w:rsidR="002C2BD4" w:rsidRPr="00F56DB7" w:rsidRDefault="002C2BD4" w:rsidP="0031641D">
            <w:pPr>
              <w:pStyle w:val="TAC"/>
              <w:jc w:val="left"/>
              <w:rPr>
                <w:sz w:val="16"/>
                <w:szCs w:val="16"/>
              </w:rPr>
            </w:pPr>
            <w:r w:rsidRPr="00F56DB7">
              <w:rPr>
                <w:sz w:val="16"/>
                <w:szCs w:val="16"/>
              </w:rPr>
              <w:t>R5-20448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09EBD09" w14:textId="77777777" w:rsidR="002C2BD4" w:rsidRPr="00F56DB7" w:rsidRDefault="002C2BD4" w:rsidP="0031641D">
            <w:pPr>
              <w:pStyle w:val="TAL"/>
              <w:rPr>
                <w:sz w:val="16"/>
                <w:szCs w:val="16"/>
              </w:rPr>
            </w:pPr>
            <w:r w:rsidRPr="00F56DB7">
              <w:rPr>
                <w:sz w:val="16"/>
                <w:szCs w:val="16"/>
              </w:rPr>
              <w:t>000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4C6F103"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8EBC4"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9725B" w14:textId="77777777" w:rsidR="002C2BD4" w:rsidRPr="00F56DB7" w:rsidRDefault="002C2BD4" w:rsidP="002C2BD4">
            <w:pPr>
              <w:pStyle w:val="TAL"/>
              <w:rPr>
                <w:sz w:val="16"/>
                <w:szCs w:val="16"/>
              </w:rPr>
            </w:pPr>
            <w:r w:rsidRPr="00F56DB7">
              <w:rPr>
                <w:sz w:val="16"/>
                <w:szCs w:val="16"/>
              </w:rPr>
              <w:t>Adding details for A.3 for IMS Emergency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44D0B8"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378FB78F"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319535D3"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3EB213"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4425540" w14:textId="77777777" w:rsidR="002C2BD4" w:rsidRPr="00F56DB7" w:rsidRDefault="002C2BD4" w:rsidP="0031641D">
            <w:pPr>
              <w:pStyle w:val="TAC"/>
              <w:jc w:val="left"/>
              <w:rPr>
                <w:sz w:val="16"/>
                <w:szCs w:val="16"/>
              </w:rPr>
            </w:pPr>
            <w:r w:rsidRPr="00F56DB7">
              <w:rPr>
                <w:sz w:val="16"/>
                <w:szCs w:val="16"/>
              </w:rPr>
              <w:t>R5-20448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FCD43A0" w14:textId="77777777" w:rsidR="002C2BD4" w:rsidRPr="00F56DB7" w:rsidRDefault="002C2BD4" w:rsidP="0031641D">
            <w:pPr>
              <w:pStyle w:val="TAL"/>
              <w:rPr>
                <w:sz w:val="16"/>
                <w:szCs w:val="16"/>
              </w:rPr>
            </w:pPr>
            <w:r w:rsidRPr="00F56DB7">
              <w:rPr>
                <w:sz w:val="16"/>
                <w:szCs w:val="16"/>
              </w:rPr>
              <w:t>001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0A846FD"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271C"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136CA" w14:textId="77777777" w:rsidR="002C2BD4" w:rsidRPr="00F56DB7" w:rsidRDefault="002C2BD4" w:rsidP="002C2BD4">
            <w:pPr>
              <w:pStyle w:val="TAL"/>
              <w:rPr>
                <w:sz w:val="16"/>
                <w:szCs w:val="16"/>
              </w:rPr>
            </w:pPr>
            <w:r w:rsidRPr="00F56DB7">
              <w:rPr>
                <w:sz w:val="16"/>
                <w:szCs w:val="16"/>
              </w:rPr>
              <w:t>Corrections to test case 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5FA026"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48CEAA84"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1F81B60E"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31E70A"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B794E0F" w14:textId="77777777" w:rsidR="002C2BD4" w:rsidRPr="00F56DB7" w:rsidRDefault="002C2BD4" w:rsidP="0031641D">
            <w:pPr>
              <w:pStyle w:val="TAC"/>
              <w:jc w:val="left"/>
              <w:rPr>
                <w:sz w:val="16"/>
                <w:szCs w:val="16"/>
              </w:rPr>
            </w:pPr>
            <w:r w:rsidRPr="00F56DB7">
              <w:rPr>
                <w:sz w:val="16"/>
                <w:szCs w:val="16"/>
              </w:rPr>
              <w:t>R5-20448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7B49714" w14:textId="77777777" w:rsidR="002C2BD4" w:rsidRPr="00F56DB7" w:rsidRDefault="002C2BD4" w:rsidP="0031641D">
            <w:pPr>
              <w:pStyle w:val="TAL"/>
              <w:rPr>
                <w:sz w:val="16"/>
                <w:szCs w:val="16"/>
              </w:rPr>
            </w:pPr>
            <w:r w:rsidRPr="00F56DB7">
              <w:rPr>
                <w:sz w:val="16"/>
                <w:szCs w:val="16"/>
              </w:rPr>
              <w:t>002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6149708"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2F3A8"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A677E" w14:textId="77777777" w:rsidR="002C2BD4" w:rsidRPr="00F56DB7" w:rsidRDefault="002C2BD4" w:rsidP="002C2BD4">
            <w:pPr>
              <w:pStyle w:val="TAL"/>
              <w:rPr>
                <w:sz w:val="16"/>
                <w:szCs w:val="16"/>
              </w:rPr>
            </w:pPr>
            <w:r w:rsidRPr="00F56DB7">
              <w:rPr>
                <w:sz w:val="16"/>
                <w:szCs w:val="16"/>
              </w:rPr>
              <w:t>Addition of new IMS 5GS test case 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E14987"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5DD2B0CF"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3B706810"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550D0B"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3E25A07" w14:textId="77777777" w:rsidR="002C2BD4" w:rsidRPr="00F56DB7" w:rsidRDefault="002C2BD4" w:rsidP="0031641D">
            <w:pPr>
              <w:pStyle w:val="TAC"/>
              <w:jc w:val="left"/>
              <w:rPr>
                <w:sz w:val="16"/>
                <w:szCs w:val="16"/>
              </w:rPr>
            </w:pPr>
            <w:r w:rsidRPr="00F56DB7">
              <w:rPr>
                <w:sz w:val="16"/>
                <w:szCs w:val="16"/>
              </w:rPr>
              <w:t>R5-20448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DA4A21F" w14:textId="77777777" w:rsidR="002C2BD4" w:rsidRPr="00F56DB7" w:rsidRDefault="002C2BD4" w:rsidP="0031641D">
            <w:pPr>
              <w:pStyle w:val="TAL"/>
              <w:rPr>
                <w:sz w:val="16"/>
                <w:szCs w:val="16"/>
              </w:rPr>
            </w:pPr>
            <w:r w:rsidRPr="00F56DB7">
              <w:rPr>
                <w:sz w:val="16"/>
                <w:szCs w:val="16"/>
              </w:rPr>
              <w:t>002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FEC6889"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33179"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DE9C4" w14:textId="77777777" w:rsidR="002C2BD4" w:rsidRPr="00F56DB7" w:rsidRDefault="002C2BD4" w:rsidP="002C2BD4">
            <w:pPr>
              <w:pStyle w:val="TAL"/>
              <w:rPr>
                <w:sz w:val="16"/>
                <w:szCs w:val="16"/>
              </w:rPr>
            </w:pPr>
            <w:r w:rsidRPr="00F56DB7">
              <w:rPr>
                <w:sz w:val="16"/>
                <w:szCs w:val="16"/>
              </w:rPr>
              <w:t>Addition of new IMS 5GS test case 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3DD2F5"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313A6BEF"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76D5CAB0"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DCBCF"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C108012" w14:textId="77777777" w:rsidR="002C2BD4" w:rsidRPr="00F56DB7" w:rsidRDefault="002C2BD4" w:rsidP="0031641D">
            <w:pPr>
              <w:pStyle w:val="TAC"/>
              <w:jc w:val="left"/>
              <w:rPr>
                <w:sz w:val="16"/>
                <w:szCs w:val="16"/>
              </w:rPr>
            </w:pPr>
            <w:r w:rsidRPr="00F56DB7">
              <w:rPr>
                <w:sz w:val="16"/>
                <w:szCs w:val="16"/>
              </w:rPr>
              <w:t>R5-20448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00DEB0A" w14:textId="77777777" w:rsidR="002C2BD4" w:rsidRPr="00F56DB7" w:rsidRDefault="002C2BD4" w:rsidP="0031641D">
            <w:pPr>
              <w:pStyle w:val="TAL"/>
              <w:rPr>
                <w:sz w:val="16"/>
                <w:szCs w:val="16"/>
              </w:rPr>
            </w:pPr>
            <w:r w:rsidRPr="00F56DB7">
              <w:rPr>
                <w:sz w:val="16"/>
                <w:szCs w:val="16"/>
              </w:rPr>
              <w:t>002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0FEA778"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B48FC"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BD3B2" w14:textId="77777777" w:rsidR="002C2BD4" w:rsidRPr="00F56DB7" w:rsidRDefault="002C2BD4" w:rsidP="002C2BD4">
            <w:pPr>
              <w:pStyle w:val="TAL"/>
              <w:rPr>
                <w:sz w:val="16"/>
                <w:szCs w:val="16"/>
              </w:rPr>
            </w:pPr>
            <w:r w:rsidRPr="00F56DB7">
              <w:rPr>
                <w:sz w:val="16"/>
                <w:szCs w:val="16"/>
              </w:rPr>
              <w:t>New generic IMS procedures for use in EPS fallba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554B67"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44642133"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294B8E89"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A7E806"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E7D083F" w14:textId="77777777" w:rsidR="002C2BD4" w:rsidRPr="00F56DB7" w:rsidRDefault="002C2BD4" w:rsidP="0031641D">
            <w:pPr>
              <w:pStyle w:val="TAC"/>
              <w:jc w:val="left"/>
              <w:rPr>
                <w:sz w:val="16"/>
                <w:szCs w:val="16"/>
              </w:rPr>
            </w:pPr>
            <w:r w:rsidRPr="00F56DB7">
              <w:rPr>
                <w:sz w:val="16"/>
                <w:szCs w:val="16"/>
              </w:rPr>
              <w:t>R5-2044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DB21919" w14:textId="77777777" w:rsidR="002C2BD4" w:rsidRPr="00F56DB7" w:rsidRDefault="002C2BD4" w:rsidP="0031641D">
            <w:pPr>
              <w:pStyle w:val="TAL"/>
              <w:rPr>
                <w:sz w:val="16"/>
                <w:szCs w:val="16"/>
              </w:rPr>
            </w:pPr>
            <w:r w:rsidRPr="00F56DB7">
              <w:rPr>
                <w:sz w:val="16"/>
                <w:szCs w:val="16"/>
              </w:rPr>
              <w:t>002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479C778"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63C4F"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A463E3" w14:textId="77777777" w:rsidR="002C2BD4" w:rsidRPr="00F56DB7" w:rsidRDefault="002C2BD4" w:rsidP="002C2BD4">
            <w:pPr>
              <w:pStyle w:val="TAL"/>
              <w:rPr>
                <w:sz w:val="16"/>
                <w:szCs w:val="16"/>
              </w:rPr>
            </w:pPr>
            <w:r w:rsidRPr="00F56DB7">
              <w:rPr>
                <w:sz w:val="16"/>
                <w:szCs w:val="16"/>
              </w:rPr>
              <w:t>Addition of NR TC 8.18 Barring of All Incoming Calls / except for a specific user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98D65B"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74EAAFE9"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505A6796"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44B8F7"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2789C8B" w14:textId="77777777" w:rsidR="002C2BD4" w:rsidRPr="00F56DB7" w:rsidRDefault="002C2BD4" w:rsidP="0031641D">
            <w:pPr>
              <w:pStyle w:val="TAC"/>
              <w:jc w:val="left"/>
              <w:rPr>
                <w:sz w:val="16"/>
                <w:szCs w:val="16"/>
              </w:rPr>
            </w:pPr>
            <w:r w:rsidRPr="00F56DB7">
              <w:rPr>
                <w:sz w:val="16"/>
                <w:szCs w:val="16"/>
              </w:rPr>
              <w:t>R5-20448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81A5EE8" w14:textId="77777777" w:rsidR="002C2BD4" w:rsidRPr="00F56DB7" w:rsidRDefault="002C2BD4" w:rsidP="0031641D">
            <w:pPr>
              <w:pStyle w:val="TAL"/>
              <w:rPr>
                <w:sz w:val="16"/>
                <w:szCs w:val="16"/>
              </w:rPr>
            </w:pPr>
            <w:r w:rsidRPr="00F56DB7">
              <w:rPr>
                <w:sz w:val="16"/>
                <w:szCs w:val="16"/>
              </w:rPr>
              <w:t>002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6B7BF07"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833BA"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54BA7" w14:textId="77777777" w:rsidR="002C2BD4" w:rsidRPr="00F56DB7" w:rsidRDefault="002C2BD4" w:rsidP="002C2BD4">
            <w:pPr>
              <w:pStyle w:val="TAL"/>
              <w:rPr>
                <w:sz w:val="16"/>
                <w:szCs w:val="16"/>
              </w:rPr>
            </w:pPr>
            <w:r w:rsidRPr="00F56DB7">
              <w:rPr>
                <w:sz w:val="16"/>
                <w:szCs w:val="16"/>
              </w:rPr>
              <w:t>Addition of NR TC 9.3 Mobile Originating Concatenated SMS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43FA6B" w14:textId="77777777" w:rsidR="002C2BD4" w:rsidRPr="00F56DB7" w:rsidRDefault="002C2BD4" w:rsidP="0031641D">
            <w:pPr>
              <w:pStyle w:val="TAC"/>
              <w:jc w:val="left"/>
              <w:rPr>
                <w:sz w:val="16"/>
                <w:szCs w:val="16"/>
              </w:rPr>
            </w:pPr>
            <w:r w:rsidRPr="00F56DB7">
              <w:rPr>
                <w:sz w:val="16"/>
                <w:szCs w:val="16"/>
              </w:rPr>
              <w:t>15.1.0</w:t>
            </w:r>
          </w:p>
        </w:tc>
      </w:tr>
      <w:tr w:rsidR="002C2BD4" w:rsidRPr="00F56DB7" w14:paraId="7FCC26B8" w14:textId="77777777" w:rsidTr="0031641D">
        <w:tc>
          <w:tcPr>
            <w:tcW w:w="800" w:type="dxa"/>
            <w:tcBorders>
              <w:top w:val="single" w:sz="6" w:space="0" w:color="auto"/>
              <w:left w:val="single" w:sz="6" w:space="0" w:color="auto"/>
              <w:bottom w:val="single" w:sz="6" w:space="0" w:color="auto"/>
              <w:right w:val="single" w:sz="6" w:space="0" w:color="auto"/>
            </w:tcBorders>
            <w:shd w:val="solid" w:color="FFFFFF" w:fill="auto"/>
          </w:tcPr>
          <w:p w14:paraId="6A6B8410" w14:textId="77777777" w:rsidR="002C2BD4" w:rsidRPr="00F56DB7" w:rsidRDefault="002C2BD4" w:rsidP="0031641D">
            <w:pPr>
              <w:pStyle w:val="TAC"/>
              <w:jc w:val="left"/>
              <w:rPr>
                <w:sz w:val="16"/>
                <w:szCs w:val="16"/>
              </w:rPr>
            </w:pPr>
            <w:r w:rsidRPr="00F56DB7">
              <w:rPr>
                <w:sz w:val="16"/>
                <w:szCs w:val="16"/>
              </w:rPr>
              <w:t>2020-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B654EC" w14:textId="77777777" w:rsidR="002C2BD4" w:rsidRPr="00F56DB7" w:rsidRDefault="002C2BD4" w:rsidP="0031641D">
            <w:pPr>
              <w:pStyle w:val="TAC"/>
              <w:jc w:val="left"/>
              <w:rPr>
                <w:sz w:val="16"/>
                <w:szCs w:val="16"/>
              </w:rPr>
            </w:pPr>
            <w:r w:rsidRPr="00F56DB7">
              <w:rPr>
                <w:sz w:val="16"/>
                <w:szCs w:val="16"/>
              </w:rPr>
              <w:t>RAN5#88-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2E4A5EC" w14:textId="77777777" w:rsidR="002C2BD4" w:rsidRPr="00F56DB7" w:rsidRDefault="002C2BD4" w:rsidP="0031641D">
            <w:pPr>
              <w:pStyle w:val="TAC"/>
              <w:jc w:val="left"/>
              <w:rPr>
                <w:sz w:val="16"/>
                <w:szCs w:val="16"/>
              </w:rPr>
            </w:pPr>
            <w:r w:rsidRPr="00F56DB7">
              <w:rPr>
                <w:sz w:val="16"/>
                <w:szCs w:val="16"/>
              </w:rPr>
              <w:t>R5-20448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8BE0D73" w14:textId="77777777" w:rsidR="002C2BD4" w:rsidRPr="00F56DB7" w:rsidRDefault="002C2BD4" w:rsidP="0031641D">
            <w:pPr>
              <w:pStyle w:val="TAL"/>
              <w:rPr>
                <w:sz w:val="16"/>
                <w:szCs w:val="16"/>
              </w:rPr>
            </w:pPr>
            <w:r w:rsidRPr="00F56DB7">
              <w:rPr>
                <w:sz w:val="16"/>
                <w:szCs w:val="16"/>
              </w:rPr>
              <w:t>002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E16CFE3" w14:textId="77777777" w:rsidR="002C2BD4" w:rsidRPr="00F56DB7" w:rsidRDefault="002C2BD4" w:rsidP="0031641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32DE" w14:textId="77777777" w:rsidR="002C2BD4" w:rsidRPr="00F56DB7" w:rsidRDefault="002C2BD4" w:rsidP="0031641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67525" w14:textId="77777777" w:rsidR="002C2BD4" w:rsidRPr="00F56DB7" w:rsidRDefault="002C2BD4" w:rsidP="002C2BD4">
            <w:pPr>
              <w:pStyle w:val="TAL"/>
              <w:rPr>
                <w:sz w:val="16"/>
                <w:szCs w:val="16"/>
              </w:rPr>
            </w:pPr>
            <w:r w:rsidRPr="00F56DB7">
              <w:rPr>
                <w:sz w:val="16"/>
                <w:szCs w:val="16"/>
              </w:rPr>
              <w:t>Addition of new IMS test case 8.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58E814" w14:textId="77777777" w:rsidR="002C2BD4" w:rsidRPr="00F56DB7" w:rsidRDefault="002C2BD4" w:rsidP="0031641D">
            <w:pPr>
              <w:pStyle w:val="TAC"/>
              <w:jc w:val="left"/>
              <w:rPr>
                <w:sz w:val="16"/>
                <w:szCs w:val="16"/>
              </w:rPr>
            </w:pPr>
            <w:r w:rsidRPr="00F56DB7">
              <w:rPr>
                <w:sz w:val="16"/>
                <w:szCs w:val="16"/>
              </w:rPr>
              <w:t>15.1.0</w:t>
            </w:r>
          </w:p>
        </w:tc>
      </w:tr>
      <w:tr w:rsidR="00061878" w:rsidRPr="00F56DB7" w14:paraId="58501B83"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55F670C8"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517FF2"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3A65834" w14:textId="77777777" w:rsidR="00061878" w:rsidRPr="00F56DB7" w:rsidRDefault="00061878" w:rsidP="009F2889">
            <w:pPr>
              <w:pStyle w:val="TAC"/>
              <w:jc w:val="left"/>
              <w:rPr>
                <w:sz w:val="16"/>
                <w:szCs w:val="16"/>
              </w:rPr>
            </w:pPr>
            <w:r w:rsidRPr="00F56DB7">
              <w:rPr>
                <w:sz w:val="16"/>
                <w:szCs w:val="16"/>
              </w:rPr>
              <w:t>R5-20511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F92B54F" w14:textId="77777777" w:rsidR="00061878" w:rsidRPr="00F56DB7" w:rsidRDefault="00061878" w:rsidP="00565BFA">
            <w:pPr>
              <w:pStyle w:val="TAL"/>
              <w:rPr>
                <w:sz w:val="16"/>
                <w:szCs w:val="16"/>
              </w:rPr>
            </w:pPr>
            <w:r w:rsidRPr="00F56DB7">
              <w:rPr>
                <w:sz w:val="16"/>
                <w:szCs w:val="16"/>
              </w:rPr>
              <w:t>002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A425930"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456D6"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425C2" w14:textId="77777777" w:rsidR="00061878" w:rsidRPr="00F56DB7" w:rsidRDefault="00061878" w:rsidP="00565BFA">
            <w:pPr>
              <w:pStyle w:val="TAL"/>
              <w:rPr>
                <w:sz w:val="16"/>
                <w:szCs w:val="16"/>
              </w:rPr>
            </w:pPr>
            <w:r w:rsidRPr="00F56DB7">
              <w:rPr>
                <w:sz w:val="16"/>
                <w:szCs w:val="16"/>
              </w:rPr>
              <w:t>Corrections to A.9 on EPS Fallba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097165"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602053FA"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143C591E"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339648"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81945CF" w14:textId="77777777" w:rsidR="00061878" w:rsidRPr="00F56DB7" w:rsidRDefault="00061878" w:rsidP="009F2889">
            <w:pPr>
              <w:pStyle w:val="TAC"/>
              <w:jc w:val="left"/>
              <w:rPr>
                <w:sz w:val="16"/>
                <w:szCs w:val="16"/>
              </w:rPr>
            </w:pPr>
            <w:r w:rsidRPr="00F56DB7">
              <w:rPr>
                <w:sz w:val="16"/>
                <w:szCs w:val="16"/>
              </w:rPr>
              <w:t>R5-20511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C98077D" w14:textId="77777777" w:rsidR="00061878" w:rsidRPr="00F56DB7" w:rsidRDefault="00061878" w:rsidP="00565BFA">
            <w:pPr>
              <w:pStyle w:val="TAL"/>
              <w:rPr>
                <w:sz w:val="16"/>
                <w:szCs w:val="16"/>
              </w:rPr>
            </w:pPr>
            <w:r w:rsidRPr="00F56DB7">
              <w:rPr>
                <w:sz w:val="16"/>
                <w:szCs w:val="16"/>
              </w:rPr>
              <w:t>003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F6438D3"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4DE81"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8CB43" w14:textId="77777777" w:rsidR="00061878" w:rsidRPr="00F56DB7" w:rsidRDefault="00061878" w:rsidP="00565BFA">
            <w:pPr>
              <w:pStyle w:val="TAL"/>
              <w:rPr>
                <w:sz w:val="16"/>
                <w:szCs w:val="16"/>
              </w:rPr>
            </w:pPr>
            <w:r w:rsidRPr="00F56DB7">
              <w:rPr>
                <w:sz w:val="16"/>
                <w:szCs w:val="16"/>
              </w:rPr>
              <w:t>Corrections to A.2 and addition of A.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DA9F5B"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47A70D30"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534289A4"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74107"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D768B53" w14:textId="77777777" w:rsidR="00061878" w:rsidRPr="00F56DB7" w:rsidRDefault="00061878" w:rsidP="009F2889">
            <w:pPr>
              <w:pStyle w:val="TAC"/>
              <w:jc w:val="left"/>
              <w:rPr>
                <w:sz w:val="16"/>
                <w:szCs w:val="16"/>
              </w:rPr>
            </w:pPr>
            <w:r w:rsidRPr="00F56DB7">
              <w:rPr>
                <w:sz w:val="16"/>
                <w:szCs w:val="16"/>
              </w:rPr>
              <w:t>R5-20515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7CBCA92" w14:textId="77777777" w:rsidR="00061878" w:rsidRPr="00F56DB7" w:rsidRDefault="00061878" w:rsidP="00565BFA">
            <w:pPr>
              <w:pStyle w:val="TAL"/>
              <w:rPr>
                <w:sz w:val="16"/>
                <w:szCs w:val="16"/>
              </w:rPr>
            </w:pPr>
            <w:r w:rsidRPr="00F56DB7">
              <w:rPr>
                <w:sz w:val="16"/>
                <w:szCs w:val="16"/>
              </w:rPr>
              <w:t>003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026E73B"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19201"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B2CD3" w14:textId="77777777" w:rsidR="00061878" w:rsidRPr="00F56DB7" w:rsidRDefault="00061878" w:rsidP="00565BFA">
            <w:pPr>
              <w:pStyle w:val="TAL"/>
              <w:rPr>
                <w:sz w:val="16"/>
                <w:szCs w:val="16"/>
              </w:rPr>
            </w:pPr>
            <w:r w:rsidRPr="00F56DB7">
              <w:rPr>
                <w:sz w:val="16"/>
                <w:szCs w:val="16"/>
              </w:rPr>
              <w:t>Correction to 5GS IMS test case 9.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8342D0"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1FEF07ED"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6EB1CC5E"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FA1B80"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6FDBFF6" w14:textId="77777777" w:rsidR="00061878" w:rsidRPr="00F56DB7" w:rsidRDefault="00061878" w:rsidP="009F2889">
            <w:pPr>
              <w:pStyle w:val="TAC"/>
              <w:jc w:val="left"/>
              <w:rPr>
                <w:sz w:val="16"/>
                <w:szCs w:val="16"/>
              </w:rPr>
            </w:pPr>
            <w:r w:rsidRPr="00F56DB7">
              <w:rPr>
                <w:sz w:val="16"/>
                <w:szCs w:val="16"/>
              </w:rPr>
              <w:t>R5-20515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FBA1EA0" w14:textId="77777777" w:rsidR="00061878" w:rsidRPr="00F56DB7" w:rsidRDefault="00061878" w:rsidP="00565BFA">
            <w:pPr>
              <w:pStyle w:val="TAL"/>
              <w:rPr>
                <w:sz w:val="16"/>
                <w:szCs w:val="16"/>
              </w:rPr>
            </w:pPr>
            <w:r w:rsidRPr="00F56DB7">
              <w:rPr>
                <w:sz w:val="16"/>
                <w:szCs w:val="16"/>
              </w:rPr>
              <w:t>003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235CD4D"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1A909"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EA299" w14:textId="77777777" w:rsidR="00061878" w:rsidRPr="00F56DB7" w:rsidRDefault="00061878" w:rsidP="00565BFA">
            <w:pPr>
              <w:pStyle w:val="TAL"/>
              <w:rPr>
                <w:sz w:val="16"/>
                <w:szCs w:val="16"/>
              </w:rPr>
            </w:pPr>
            <w:r w:rsidRPr="00F56DB7">
              <w:rPr>
                <w:sz w:val="16"/>
                <w:szCs w:val="16"/>
              </w:rPr>
              <w:t>Correction to 5GS IMS test case 9.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00C0BF"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6FF2252C"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00FCCD7"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32215B"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3368450" w14:textId="77777777" w:rsidR="00061878" w:rsidRPr="00F56DB7" w:rsidRDefault="00061878" w:rsidP="009F2889">
            <w:pPr>
              <w:pStyle w:val="TAC"/>
              <w:jc w:val="left"/>
              <w:rPr>
                <w:sz w:val="16"/>
                <w:szCs w:val="16"/>
              </w:rPr>
            </w:pPr>
            <w:r w:rsidRPr="00F56DB7">
              <w:rPr>
                <w:sz w:val="16"/>
                <w:szCs w:val="16"/>
              </w:rPr>
              <w:t>R5-20515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D7ECC41" w14:textId="77777777" w:rsidR="00061878" w:rsidRPr="00F56DB7" w:rsidRDefault="00061878" w:rsidP="00565BFA">
            <w:pPr>
              <w:pStyle w:val="TAL"/>
              <w:rPr>
                <w:sz w:val="16"/>
                <w:szCs w:val="16"/>
              </w:rPr>
            </w:pPr>
            <w:r w:rsidRPr="00F56DB7">
              <w:rPr>
                <w:sz w:val="16"/>
                <w:szCs w:val="16"/>
              </w:rPr>
              <w:t>003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46E8F44"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AD947"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E4DC3" w14:textId="77777777" w:rsidR="00061878" w:rsidRPr="00F56DB7" w:rsidRDefault="00061878" w:rsidP="00565BFA">
            <w:pPr>
              <w:pStyle w:val="TAL"/>
              <w:rPr>
                <w:sz w:val="16"/>
                <w:szCs w:val="16"/>
              </w:rPr>
            </w:pPr>
            <w:r w:rsidRPr="00F56DB7">
              <w:rPr>
                <w:sz w:val="16"/>
                <w:szCs w:val="16"/>
              </w:rPr>
              <w:t>Correction to 5GS IMS test case 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2A0AEE"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535C31CE"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7890B96"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8E440C"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FD54FEF" w14:textId="77777777" w:rsidR="00061878" w:rsidRPr="00F56DB7" w:rsidRDefault="00061878" w:rsidP="009F2889">
            <w:pPr>
              <w:pStyle w:val="TAC"/>
              <w:jc w:val="left"/>
              <w:rPr>
                <w:sz w:val="16"/>
                <w:szCs w:val="16"/>
              </w:rPr>
            </w:pPr>
            <w:r w:rsidRPr="00F56DB7">
              <w:rPr>
                <w:sz w:val="16"/>
                <w:szCs w:val="16"/>
              </w:rPr>
              <w:t>R5-2051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56859EB" w14:textId="77777777" w:rsidR="00061878" w:rsidRPr="00F56DB7" w:rsidRDefault="00061878" w:rsidP="00565BFA">
            <w:pPr>
              <w:pStyle w:val="TAL"/>
              <w:rPr>
                <w:sz w:val="16"/>
                <w:szCs w:val="16"/>
              </w:rPr>
            </w:pPr>
            <w:r w:rsidRPr="00F56DB7">
              <w:rPr>
                <w:sz w:val="16"/>
                <w:szCs w:val="16"/>
              </w:rPr>
              <w:t>003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F4E5AE6"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1EAD1"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A35C9" w14:textId="77777777" w:rsidR="00061878" w:rsidRPr="00F56DB7" w:rsidRDefault="00061878" w:rsidP="00565BFA">
            <w:pPr>
              <w:pStyle w:val="TAL"/>
              <w:rPr>
                <w:sz w:val="16"/>
                <w:szCs w:val="16"/>
              </w:rPr>
            </w:pPr>
            <w:r w:rsidRPr="00F56DB7">
              <w:rPr>
                <w:sz w:val="16"/>
                <w:szCs w:val="16"/>
              </w:rPr>
              <w:t>New generic procedure for R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0E1C30"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1ADBBA40"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12EF99E9"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F02C9B"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4EBE92F" w14:textId="77777777" w:rsidR="00061878" w:rsidRPr="00F56DB7" w:rsidRDefault="00061878" w:rsidP="009F2889">
            <w:pPr>
              <w:pStyle w:val="TAC"/>
              <w:jc w:val="left"/>
              <w:rPr>
                <w:sz w:val="16"/>
                <w:szCs w:val="16"/>
              </w:rPr>
            </w:pPr>
            <w:r w:rsidRPr="00F56DB7">
              <w:rPr>
                <w:sz w:val="16"/>
                <w:szCs w:val="16"/>
              </w:rPr>
              <w:t>R5-20521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95D96BB" w14:textId="77777777" w:rsidR="00061878" w:rsidRPr="00F56DB7" w:rsidRDefault="00061878" w:rsidP="00565BFA">
            <w:pPr>
              <w:pStyle w:val="TAL"/>
              <w:rPr>
                <w:sz w:val="16"/>
                <w:szCs w:val="16"/>
              </w:rPr>
            </w:pPr>
            <w:r w:rsidRPr="00F56DB7">
              <w:rPr>
                <w:sz w:val="16"/>
                <w:szCs w:val="16"/>
              </w:rPr>
              <w:t>004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66C31B7"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C12A4"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423A1" w14:textId="77777777" w:rsidR="00061878" w:rsidRPr="00F56DB7" w:rsidRDefault="00061878" w:rsidP="00565BFA">
            <w:pPr>
              <w:pStyle w:val="TAL"/>
              <w:rPr>
                <w:sz w:val="16"/>
                <w:szCs w:val="16"/>
              </w:rPr>
            </w:pPr>
            <w:r w:rsidRPr="00F56DB7">
              <w:rPr>
                <w:sz w:val="16"/>
                <w:szCs w:val="16"/>
              </w:rPr>
              <w:t>Corrections to test case 6.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778952"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00899857"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7A84EA36"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1A05F6"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963A161" w14:textId="77777777" w:rsidR="00061878" w:rsidRPr="00F56DB7" w:rsidRDefault="00061878" w:rsidP="009F2889">
            <w:pPr>
              <w:pStyle w:val="TAC"/>
              <w:jc w:val="left"/>
              <w:rPr>
                <w:sz w:val="16"/>
                <w:szCs w:val="16"/>
              </w:rPr>
            </w:pPr>
            <w:r w:rsidRPr="00F56DB7">
              <w:rPr>
                <w:sz w:val="16"/>
                <w:szCs w:val="16"/>
              </w:rPr>
              <w:t>R5-20521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E32FF78" w14:textId="77777777" w:rsidR="00061878" w:rsidRPr="00F56DB7" w:rsidRDefault="00061878" w:rsidP="00565BFA">
            <w:pPr>
              <w:pStyle w:val="TAL"/>
              <w:rPr>
                <w:sz w:val="16"/>
                <w:szCs w:val="16"/>
              </w:rPr>
            </w:pPr>
            <w:r w:rsidRPr="00F56DB7">
              <w:rPr>
                <w:sz w:val="16"/>
                <w:szCs w:val="16"/>
              </w:rPr>
              <w:t>004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57F9AE7"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65096"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E3499" w14:textId="77777777" w:rsidR="00061878" w:rsidRPr="00F56DB7" w:rsidRDefault="00061878" w:rsidP="00565BFA">
            <w:pPr>
              <w:pStyle w:val="TAL"/>
              <w:rPr>
                <w:sz w:val="16"/>
                <w:szCs w:val="16"/>
              </w:rPr>
            </w:pPr>
            <w:r w:rsidRPr="00F56DB7">
              <w:rPr>
                <w:sz w:val="16"/>
                <w:szCs w:val="16"/>
              </w:rPr>
              <w:t>Corrections to A.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A4D4EE"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444B986E"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9A5E7F8"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C0EEEF"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09B23F7" w14:textId="77777777" w:rsidR="00061878" w:rsidRPr="00F56DB7" w:rsidRDefault="00061878" w:rsidP="009F2889">
            <w:pPr>
              <w:pStyle w:val="TAC"/>
              <w:jc w:val="left"/>
              <w:rPr>
                <w:sz w:val="16"/>
                <w:szCs w:val="16"/>
              </w:rPr>
            </w:pPr>
            <w:r w:rsidRPr="00F56DB7">
              <w:rPr>
                <w:sz w:val="16"/>
                <w:szCs w:val="16"/>
              </w:rPr>
              <w:t>R5-20522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ABF65BD" w14:textId="77777777" w:rsidR="00061878" w:rsidRPr="00F56DB7" w:rsidRDefault="00061878" w:rsidP="00565BFA">
            <w:pPr>
              <w:pStyle w:val="TAL"/>
              <w:rPr>
                <w:sz w:val="16"/>
                <w:szCs w:val="16"/>
              </w:rPr>
            </w:pPr>
            <w:r w:rsidRPr="00F56DB7">
              <w:rPr>
                <w:sz w:val="16"/>
                <w:szCs w:val="16"/>
              </w:rPr>
              <w:t>004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BAEE78A"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5834D"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B3004" w14:textId="77777777" w:rsidR="00061878" w:rsidRPr="00F56DB7" w:rsidRDefault="00061878" w:rsidP="00565BFA">
            <w:pPr>
              <w:pStyle w:val="TAL"/>
              <w:rPr>
                <w:sz w:val="16"/>
                <w:szCs w:val="16"/>
              </w:rPr>
            </w:pPr>
            <w:r w:rsidRPr="00F56DB7">
              <w:rPr>
                <w:sz w:val="16"/>
                <w:szCs w:val="16"/>
              </w:rPr>
              <w:t>New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2DB37E"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6DC8C38C"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23237B85"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662B4"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E454E82" w14:textId="77777777" w:rsidR="00061878" w:rsidRPr="00F56DB7" w:rsidRDefault="00061878" w:rsidP="009F2889">
            <w:pPr>
              <w:pStyle w:val="TAC"/>
              <w:jc w:val="left"/>
              <w:rPr>
                <w:sz w:val="16"/>
                <w:szCs w:val="16"/>
              </w:rPr>
            </w:pPr>
            <w:r w:rsidRPr="00F56DB7">
              <w:rPr>
                <w:sz w:val="16"/>
                <w:szCs w:val="16"/>
              </w:rPr>
              <w:t>R5-20531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3E1B722" w14:textId="77777777" w:rsidR="00061878" w:rsidRPr="00F56DB7" w:rsidRDefault="00061878" w:rsidP="00565BFA">
            <w:pPr>
              <w:pStyle w:val="TAL"/>
              <w:rPr>
                <w:sz w:val="16"/>
                <w:szCs w:val="16"/>
              </w:rPr>
            </w:pPr>
            <w:r w:rsidRPr="00F56DB7">
              <w:rPr>
                <w:sz w:val="16"/>
                <w:szCs w:val="16"/>
              </w:rPr>
              <w:t>004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53B4807"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7029E"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C4B94" w14:textId="77777777" w:rsidR="00061878" w:rsidRPr="00F56DB7" w:rsidRDefault="00061878" w:rsidP="00565BFA">
            <w:pPr>
              <w:pStyle w:val="TAL"/>
              <w:rPr>
                <w:sz w:val="16"/>
                <w:szCs w:val="16"/>
              </w:rPr>
            </w:pPr>
            <w:r w:rsidRPr="00F56DB7">
              <w:rPr>
                <w:sz w:val="16"/>
                <w:szCs w:val="16"/>
              </w:rPr>
              <w:t>Corrections to generic procedure A.4 on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2C410F"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121153F5"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4A02CFAA"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E585B2"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846EECE" w14:textId="77777777" w:rsidR="00061878" w:rsidRPr="00F56DB7" w:rsidRDefault="00061878" w:rsidP="009F2889">
            <w:pPr>
              <w:pStyle w:val="TAC"/>
              <w:jc w:val="left"/>
              <w:rPr>
                <w:sz w:val="16"/>
                <w:szCs w:val="16"/>
              </w:rPr>
            </w:pPr>
            <w:r w:rsidRPr="00F56DB7">
              <w:rPr>
                <w:sz w:val="16"/>
                <w:szCs w:val="16"/>
              </w:rPr>
              <w:t>R5-20531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443950" w14:textId="77777777" w:rsidR="00061878" w:rsidRPr="00F56DB7" w:rsidRDefault="00061878" w:rsidP="00565BFA">
            <w:pPr>
              <w:pStyle w:val="TAL"/>
              <w:rPr>
                <w:sz w:val="16"/>
                <w:szCs w:val="16"/>
              </w:rPr>
            </w:pPr>
            <w:r w:rsidRPr="00F56DB7">
              <w:rPr>
                <w:sz w:val="16"/>
                <w:szCs w:val="16"/>
              </w:rPr>
              <w:t>004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857A228"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4A82E"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4C9C5" w14:textId="77777777" w:rsidR="00061878" w:rsidRPr="00F56DB7" w:rsidRDefault="00061878" w:rsidP="00565BFA">
            <w:pPr>
              <w:pStyle w:val="TAL"/>
              <w:rPr>
                <w:sz w:val="16"/>
                <w:szCs w:val="16"/>
              </w:rPr>
            </w:pPr>
            <w:r w:rsidRPr="00F56DB7">
              <w:rPr>
                <w:sz w:val="16"/>
                <w:szCs w:val="16"/>
              </w:rPr>
              <w:t>Corrections to generic procedure A.5 on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1D7B55"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385C2784"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DCE9D05"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6A9971"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68D489D" w14:textId="77777777" w:rsidR="00061878" w:rsidRPr="00F56DB7" w:rsidRDefault="00061878" w:rsidP="009F2889">
            <w:pPr>
              <w:pStyle w:val="TAC"/>
              <w:jc w:val="left"/>
              <w:rPr>
                <w:sz w:val="16"/>
                <w:szCs w:val="16"/>
              </w:rPr>
            </w:pPr>
            <w:r w:rsidRPr="00F56DB7">
              <w:rPr>
                <w:sz w:val="16"/>
                <w:szCs w:val="16"/>
              </w:rPr>
              <w:t>R5-20551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5276A3B" w14:textId="77777777" w:rsidR="00061878" w:rsidRPr="00F56DB7" w:rsidRDefault="00061878" w:rsidP="00565BFA">
            <w:pPr>
              <w:pStyle w:val="TAL"/>
              <w:rPr>
                <w:sz w:val="16"/>
                <w:szCs w:val="16"/>
              </w:rPr>
            </w:pPr>
            <w:r w:rsidRPr="00F56DB7">
              <w:rPr>
                <w:sz w:val="16"/>
                <w:szCs w:val="16"/>
              </w:rPr>
              <w:t>005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4231FF1"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D3777"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5C50C" w14:textId="77777777" w:rsidR="00061878" w:rsidRPr="00F56DB7" w:rsidRDefault="00061878" w:rsidP="00565BFA">
            <w:pPr>
              <w:pStyle w:val="TAL"/>
              <w:rPr>
                <w:sz w:val="16"/>
                <w:szCs w:val="16"/>
              </w:rPr>
            </w:pPr>
            <w:r w:rsidRPr="00F56DB7">
              <w:rPr>
                <w:sz w:val="16"/>
                <w:szCs w:val="16"/>
              </w:rPr>
              <w:t>Corrections to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517BB"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2766512D"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4264D0D7"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AC9270"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77A8D5B" w14:textId="77777777" w:rsidR="00061878" w:rsidRPr="00F56DB7" w:rsidRDefault="00061878" w:rsidP="009F2889">
            <w:pPr>
              <w:pStyle w:val="TAC"/>
              <w:jc w:val="left"/>
              <w:rPr>
                <w:sz w:val="16"/>
                <w:szCs w:val="16"/>
              </w:rPr>
            </w:pPr>
            <w:r w:rsidRPr="00F56DB7">
              <w:rPr>
                <w:sz w:val="16"/>
                <w:szCs w:val="16"/>
              </w:rPr>
              <w:t>R5-2055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38DBE83" w14:textId="77777777" w:rsidR="00061878" w:rsidRPr="00F56DB7" w:rsidRDefault="00061878" w:rsidP="00565BFA">
            <w:pPr>
              <w:pStyle w:val="TAL"/>
              <w:rPr>
                <w:sz w:val="16"/>
                <w:szCs w:val="16"/>
              </w:rPr>
            </w:pPr>
            <w:r w:rsidRPr="00F56DB7">
              <w:rPr>
                <w:sz w:val="16"/>
                <w:szCs w:val="16"/>
              </w:rPr>
              <w:t>006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FD29B5A" w14:textId="77777777" w:rsidR="00061878" w:rsidRPr="00F56DB7" w:rsidRDefault="00061878" w:rsidP="00565BFA">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EBDE2"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78069" w14:textId="77777777" w:rsidR="00061878" w:rsidRPr="00F56DB7" w:rsidRDefault="00061878" w:rsidP="00565BFA">
            <w:pPr>
              <w:pStyle w:val="TAL"/>
              <w:rPr>
                <w:sz w:val="16"/>
                <w:szCs w:val="16"/>
              </w:rPr>
            </w:pPr>
            <w:r w:rsidRPr="00F56DB7">
              <w:rPr>
                <w:sz w:val="16"/>
                <w:szCs w:val="16"/>
              </w:rPr>
              <w:t>Correction to Clause A.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3618E8"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21231270"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1B44FD79"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BCC16E"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45574D3" w14:textId="77777777" w:rsidR="00061878" w:rsidRPr="00F56DB7" w:rsidRDefault="00061878" w:rsidP="009F2889">
            <w:pPr>
              <w:pStyle w:val="TAC"/>
              <w:jc w:val="left"/>
              <w:rPr>
                <w:sz w:val="16"/>
                <w:szCs w:val="16"/>
              </w:rPr>
            </w:pPr>
            <w:r w:rsidRPr="00F56DB7">
              <w:rPr>
                <w:sz w:val="16"/>
                <w:szCs w:val="16"/>
              </w:rPr>
              <w:t>R5-20628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D6F90A6" w14:textId="77777777" w:rsidR="00061878" w:rsidRPr="00F56DB7" w:rsidRDefault="00061878" w:rsidP="00565BFA">
            <w:pPr>
              <w:pStyle w:val="TAL"/>
              <w:rPr>
                <w:sz w:val="16"/>
                <w:szCs w:val="16"/>
              </w:rPr>
            </w:pPr>
            <w:r w:rsidRPr="00F56DB7">
              <w:rPr>
                <w:sz w:val="16"/>
                <w:szCs w:val="16"/>
              </w:rPr>
              <w:t>003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C0D33E1"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C1714"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E3A06" w14:textId="77777777" w:rsidR="00061878" w:rsidRPr="00F56DB7" w:rsidRDefault="00061878" w:rsidP="00565BFA">
            <w:pPr>
              <w:pStyle w:val="TAL"/>
              <w:rPr>
                <w:sz w:val="16"/>
                <w:szCs w:val="16"/>
              </w:rPr>
            </w:pPr>
            <w:r w:rsidRPr="00F56DB7">
              <w:rPr>
                <w:sz w:val="16"/>
                <w:szCs w:val="16"/>
              </w:rPr>
              <w:t>Correction to 5GS IMS test case 9.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E4D743"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3ADA8451"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59871825"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B62BE5"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DBEAB9D" w14:textId="77777777" w:rsidR="00061878" w:rsidRPr="00F56DB7" w:rsidRDefault="00061878" w:rsidP="009F2889">
            <w:pPr>
              <w:pStyle w:val="TAC"/>
              <w:jc w:val="left"/>
              <w:rPr>
                <w:sz w:val="16"/>
                <w:szCs w:val="16"/>
              </w:rPr>
            </w:pPr>
            <w:r w:rsidRPr="00F56DB7">
              <w:rPr>
                <w:sz w:val="16"/>
                <w:szCs w:val="16"/>
              </w:rPr>
              <w:t>R5-20637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6CA5B16" w14:textId="77777777" w:rsidR="00061878" w:rsidRPr="00F56DB7" w:rsidRDefault="00061878" w:rsidP="00565BFA">
            <w:pPr>
              <w:pStyle w:val="TAL"/>
              <w:rPr>
                <w:sz w:val="16"/>
                <w:szCs w:val="16"/>
              </w:rPr>
            </w:pPr>
            <w:r w:rsidRPr="00F56DB7">
              <w:rPr>
                <w:sz w:val="16"/>
                <w:szCs w:val="16"/>
              </w:rPr>
              <w:t>003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C15258D"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E3B6F"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AE76B" w14:textId="77777777" w:rsidR="00061878" w:rsidRPr="00F56DB7" w:rsidRDefault="00061878" w:rsidP="00565BFA">
            <w:pPr>
              <w:pStyle w:val="TAL"/>
              <w:rPr>
                <w:sz w:val="16"/>
                <w:szCs w:val="16"/>
              </w:rPr>
            </w:pPr>
            <w:r w:rsidRPr="00F56DB7">
              <w:rPr>
                <w:sz w:val="16"/>
                <w:szCs w:val="16"/>
              </w:rPr>
              <w:t>Correction to 5GS IMS test case 9.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9CC266"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2812ACB7"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6C12F948"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F2218A"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9FD71A5" w14:textId="77777777" w:rsidR="00061878" w:rsidRPr="00F56DB7" w:rsidRDefault="00061878" w:rsidP="009F2889">
            <w:pPr>
              <w:pStyle w:val="TAC"/>
              <w:jc w:val="left"/>
              <w:rPr>
                <w:sz w:val="16"/>
                <w:szCs w:val="16"/>
              </w:rPr>
            </w:pPr>
            <w:r w:rsidRPr="00F56DB7">
              <w:rPr>
                <w:sz w:val="16"/>
                <w:szCs w:val="16"/>
              </w:rPr>
              <w:t>R5-20637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AFD777F" w14:textId="77777777" w:rsidR="00061878" w:rsidRPr="00F56DB7" w:rsidRDefault="00061878" w:rsidP="00565BFA">
            <w:pPr>
              <w:pStyle w:val="TAL"/>
              <w:rPr>
                <w:sz w:val="16"/>
                <w:szCs w:val="16"/>
              </w:rPr>
            </w:pPr>
            <w:r w:rsidRPr="00F56DB7">
              <w:rPr>
                <w:sz w:val="16"/>
                <w:szCs w:val="16"/>
              </w:rPr>
              <w:t>003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8DE1196"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58826"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4FFC9" w14:textId="77777777" w:rsidR="00061878" w:rsidRPr="00F56DB7" w:rsidRDefault="00061878" w:rsidP="00565BFA">
            <w:pPr>
              <w:pStyle w:val="TAL"/>
              <w:rPr>
                <w:sz w:val="16"/>
                <w:szCs w:val="16"/>
              </w:rPr>
            </w:pPr>
            <w:r w:rsidRPr="00F56DB7">
              <w:rPr>
                <w:sz w:val="16"/>
                <w:szCs w:val="16"/>
              </w:rPr>
              <w:t>New generic procedure for Mobile Initiated De-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E57DAA"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3983F508"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6F78A6AB"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9EE530"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4CB07AE" w14:textId="77777777" w:rsidR="00061878" w:rsidRPr="00F56DB7" w:rsidRDefault="00061878" w:rsidP="009F2889">
            <w:pPr>
              <w:pStyle w:val="TAC"/>
              <w:jc w:val="left"/>
              <w:rPr>
                <w:sz w:val="16"/>
                <w:szCs w:val="16"/>
              </w:rPr>
            </w:pPr>
            <w:r w:rsidRPr="00F56DB7">
              <w:rPr>
                <w:sz w:val="16"/>
                <w:szCs w:val="16"/>
              </w:rPr>
              <w:t>R5-20637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BF25C42" w14:textId="77777777" w:rsidR="00061878" w:rsidRPr="00F56DB7" w:rsidRDefault="00061878" w:rsidP="00565BFA">
            <w:pPr>
              <w:pStyle w:val="TAL"/>
              <w:rPr>
                <w:sz w:val="16"/>
                <w:szCs w:val="16"/>
              </w:rPr>
            </w:pPr>
            <w:r w:rsidRPr="00F56DB7">
              <w:rPr>
                <w:sz w:val="16"/>
                <w:szCs w:val="16"/>
              </w:rPr>
              <w:t>003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BCA0361"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6AF1"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37D0F" w14:textId="77777777" w:rsidR="00061878" w:rsidRPr="00F56DB7" w:rsidRDefault="00061878" w:rsidP="00565BFA">
            <w:pPr>
              <w:pStyle w:val="TAL"/>
              <w:rPr>
                <w:sz w:val="16"/>
                <w:szCs w:val="16"/>
              </w:rPr>
            </w:pPr>
            <w:r w:rsidRPr="00F56DB7">
              <w:rPr>
                <w:sz w:val="16"/>
                <w:szCs w:val="16"/>
              </w:rPr>
              <w:t>Introduction of generic procedures for IMS MO and MT SM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219CAA"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229B3B39"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165C147E"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8ADE6B"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B839500" w14:textId="77777777" w:rsidR="00061878" w:rsidRPr="00F56DB7" w:rsidRDefault="00061878" w:rsidP="009F2889">
            <w:pPr>
              <w:pStyle w:val="TAC"/>
              <w:jc w:val="left"/>
              <w:rPr>
                <w:sz w:val="16"/>
                <w:szCs w:val="16"/>
              </w:rPr>
            </w:pPr>
            <w:r w:rsidRPr="00F56DB7">
              <w:rPr>
                <w:sz w:val="16"/>
                <w:szCs w:val="16"/>
              </w:rPr>
              <w:t>R5-20637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1F7EA95" w14:textId="77777777" w:rsidR="00061878" w:rsidRPr="00F56DB7" w:rsidRDefault="00061878" w:rsidP="00565BFA">
            <w:pPr>
              <w:pStyle w:val="TAL"/>
              <w:rPr>
                <w:sz w:val="16"/>
                <w:szCs w:val="16"/>
              </w:rPr>
            </w:pPr>
            <w:r w:rsidRPr="00F56DB7">
              <w:rPr>
                <w:sz w:val="16"/>
                <w:szCs w:val="16"/>
              </w:rPr>
              <w:t>003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EEF17D7"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27868"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21DCD" w14:textId="77777777" w:rsidR="00061878" w:rsidRPr="00F56DB7" w:rsidRDefault="00061878" w:rsidP="00565BFA">
            <w:pPr>
              <w:pStyle w:val="TAL"/>
              <w:rPr>
                <w:sz w:val="16"/>
                <w:szCs w:val="16"/>
              </w:rPr>
            </w:pPr>
            <w:r w:rsidRPr="00F56DB7">
              <w:rPr>
                <w:sz w:val="16"/>
                <w:szCs w:val="16"/>
              </w:rPr>
              <w:t>Addition of MTSI MT Voice Call Test Case 7.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BE0A3A"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604A0BEE"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FC4"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3895AC"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0D2CEAA" w14:textId="77777777" w:rsidR="00061878" w:rsidRPr="00F56DB7" w:rsidRDefault="00061878" w:rsidP="009F2889">
            <w:pPr>
              <w:pStyle w:val="TAC"/>
              <w:jc w:val="left"/>
              <w:rPr>
                <w:sz w:val="16"/>
                <w:szCs w:val="16"/>
              </w:rPr>
            </w:pPr>
            <w:r w:rsidRPr="00F56DB7">
              <w:rPr>
                <w:sz w:val="16"/>
                <w:szCs w:val="16"/>
              </w:rPr>
              <w:t>R5-20637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24F07CE" w14:textId="77777777" w:rsidR="00061878" w:rsidRPr="00F56DB7" w:rsidRDefault="00061878" w:rsidP="00565BFA">
            <w:pPr>
              <w:pStyle w:val="TAL"/>
              <w:rPr>
                <w:sz w:val="16"/>
                <w:szCs w:val="16"/>
              </w:rPr>
            </w:pPr>
            <w:r w:rsidRPr="00F56DB7">
              <w:rPr>
                <w:sz w:val="16"/>
                <w:szCs w:val="16"/>
              </w:rPr>
              <w:t>004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CEB3E95"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CA9D2"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B844A" w14:textId="77777777" w:rsidR="00061878" w:rsidRPr="00F56DB7" w:rsidRDefault="00061878" w:rsidP="00565BFA">
            <w:pPr>
              <w:pStyle w:val="TAL"/>
              <w:rPr>
                <w:sz w:val="16"/>
                <w:szCs w:val="16"/>
              </w:rPr>
            </w:pPr>
            <w:r w:rsidRPr="00F56DB7">
              <w:rPr>
                <w:sz w:val="16"/>
                <w:szCs w:val="16"/>
              </w:rPr>
              <w:t>Addition of MTSI MT Voice Call Test Case 7.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2EE668"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732CB0B9"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13B895BC"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5512D5"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9C03E6E" w14:textId="77777777" w:rsidR="00061878" w:rsidRPr="00F56DB7" w:rsidRDefault="00061878" w:rsidP="009F2889">
            <w:pPr>
              <w:pStyle w:val="TAC"/>
              <w:jc w:val="left"/>
              <w:rPr>
                <w:sz w:val="16"/>
                <w:szCs w:val="16"/>
              </w:rPr>
            </w:pPr>
            <w:r w:rsidRPr="00F56DB7">
              <w:rPr>
                <w:sz w:val="16"/>
                <w:szCs w:val="16"/>
              </w:rPr>
              <w:t>R5-20637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F2805FC" w14:textId="77777777" w:rsidR="00061878" w:rsidRPr="00F56DB7" w:rsidRDefault="00061878" w:rsidP="00565BFA">
            <w:pPr>
              <w:pStyle w:val="TAL"/>
              <w:rPr>
                <w:sz w:val="16"/>
                <w:szCs w:val="16"/>
              </w:rPr>
            </w:pPr>
            <w:r w:rsidRPr="00F56DB7">
              <w:rPr>
                <w:sz w:val="16"/>
                <w:szCs w:val="16"/>
              </w:rPr>
              <w:t>004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D7A707C"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A1A03"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4E48B" w14:textId="77777777" w:rsidR="00061878" w:rsidRPr="00F56DB7" w:rsidRDefault="00061878" w:rsidP="00565BFA">
            <w:pPr>
              <w:pStyle w:val="TAL"/>
              <w:rPr>
                <w:sz w:val="16"/>
                <w:szCs w:val="16"/>
              </w:rPr>
            </w:pPr>
            <w:r w:rsidRPr="00F56DB7">
              <w:rPr>
                <w:sz w:val="16"/>
                <w:szCs w:val="16"/>
              </w:rPr>
              <w:t>Addition of MTSI MT Voice Call Test Case 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C0814A"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6DA13105"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148495EE"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789484"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5E6699D" w14:textId="77777777" w:rsidR="00061878" w:rsidRPr="00F56DB7" w:rsidRDefault="00061878" w:rsidP="009F2889">
            <w:pPr>
              <w:pStyle w:val="TAC"/>
              <w:jc w:val="left"/>
              <w:rPr>
                <w:sz w:val="16"/>
                <w:szCs w:val="16"/>
              </w:rPr>
            </w:pPr>
            <w:r w:rsidRPr="00F56DB7">
              <w:rPr>
                <w:sz w:val="16"/>
                <w:szCs w:val="16"/>
              </w:rPr>
              <w:t>R5-20637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36E87D4" w14:textId="77777777" w:rsidR="00061878" w:rsidRPr="00F56DB7" w:rsidRDefault="00061878" w:rsidP="00565BFA">
            <w:pPr>
              <w:pStyle w:val="TAL"/>
              <w:rPr>
                <w:sz w:val="16"/>
                <w:szCs w:val="16"/>
              </w:rPr>
            </w:pPr>
            <w:r w:rsidRPr="00F56DB7">
              <w:rPr>
                <w:sz w:val="16"/>
                <w:szCs w:val="16"/>
              </w:rPr>
              <w:t>004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25D70AF"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CAE9"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CFE3F" w14:textId="77777777" w:rsidR="00061878" w:rsidRPr="00F56DB7" w:rsidRDefault="00061878" w:rsidP="00565BFA">
            <w:pPr>
              <w:pStyle w:val="TAL"/>
              <w:rPr>
                <w:sz w:val="16"/>
                <w:szCs w:val="16"/>
              </w:rPr>
            </w:pPr>
            <w:r w:rsidRPr="00F56DB7">
              <w:rPr>
                <w:sz w:val="16"/>
                <w:szCs w:val="16"/>
              </w:rPr>
              <w:t>Editorial correction to add the title of section 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C29A2B"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3B03A7E5"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5BE27F01"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F42AD"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F1D9D3E" w14:textId="77777777" w:rsidR="00061878" w:rsidRPr="00F56DB7" w:rsidRDefault="00061878" w:rsidP="009F2889">
            <w:pPr>
              <w:pStyle w:val="TAC"/>
              <w:jc w:val="left"/>
              <w:rPr>
                <w:sz w:val="16"/>
                <w:szCs w:val="16"/>
              </w:rPr>
            </w:pPr>
            <w:r w:rsidRPr="00F56DB7">
              <w:rPr>
                <w:sz w:val="16"/>
                <w:szCs w:val="16"/>
              </w:rPr>
              <w:t>R5-20637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E264EC8" w14:textId="77777777" w:rsidR="00061878" w:rsidRPr="00F56DB7" w:rsidRDefault="00061878" w:rsidP="00565BFA">
            <w:pPr>
              <w:pStyle w:val="TAL"/>
              <w:rPr>
                <w:sz w:val="16"/>
                <w:szCs w:val="16"/>
              </w:rPr>
            </w:pPr>
            <w:r w:rsidRPr="00F56DB7">
              <w:rPr>
                <w:sz w:val="16"/>
                <w:szCs w:val="16"/>
              </w:rPr>
              <w:t>004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EA920DB"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E2F01"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DEABD" w14:textId="77777777" w:rsidR="00061878" w:rsidRPr="00F56DB7" w:rsidRDefault="00061878" w:rsidP="00565BFA">
            <w:pPr>
              <w:pStyle w:val="TAL"/>
              <w:rPr>
                <w:sz w:val="16"/>
                <w:szCs w:val="16"/>
              </w:rPr>
            </w:pPr>
            <w:r w:rsidRPr="00F56DB7">
              <w:rPr>
                <w:sz w:val="16"/>
                <w:szCs w:val="16"/>
              </w:rPr>
              <w:t>Addition of IMS NR TC 7.3-MO Voice 421 Extension Requir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634966"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2D5BF2A5"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164CCDDE"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8270AD"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6296B12" w14:textId="77777777" w:rsidR="00061878" w:rsidRPr="00F56DB7" w:rsidRDefault="00061878" w:rsidP="00943481">
            <w:pPr>
              <w:pStyle w:val="TAC"/>
              <w:jc w:val="left"/>
              <w:rPr>
                <w:sz w:val="16"/>
                <w:szCs w:val="16"/>
              </w:rPr>
            </w:pPr>
            <w:r w:rsidRPr="00F56DB7">
              <w:rPr>
                <w:sz w:val="16"/>
                <w:szCs w:val="16"/>
              </w:rPr>
              <w:t>R5-206</w:t>
            </w:r>
            <w:r w:rsidR="00943481" w:rsidRPr="00F56DB7">
              <w:rPr>
                <w:sz w:val="16"/>
                <w:szCs w:val="16"/>
              </w:rPr>
              <w:t>46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DFD83A8" w14:textId="77777777" w:rsidR="00061878" w:rsidRPr="00F56DB7" w:rsidRDefault="00061878" w:rsidP="00565BFA">
            <w:pPr>
              <w:pStyle w:val="TAL"/>
              <w:rPr>
                <w:sz w:val="16"/>
                <w:szCs w:val="16"/>
              </w:rPr>
            </w:pPr>
            <w:r w:rsidRPr="00F56DB7">
              <w:rPr>
                <w:sz w:val="16"/>
                <w:szCs w:val="16"/>
              </w:rPr>
              <w:t>005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1B09015" w14:textId="77777777" w:rsidR="00061878" w:rsidRPr="00F56DB7" w:rsidRDefault="00943481" w:rsidP="00565BFA">
            <w:pPr>
              <w:pStyle w:val="TAR"/>
              <w:jc w:val="left"/>
              <w:rPr>
                <w:sz w:val="16"/>
                <w:szCs w:val="16"/>
              </w:rPr>
            </w:pPr>
            <w:r w:rsidRPr="00F56DB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45D7B"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3083B" w14:textId="77777777" w:rsidR="00061878" w:rsidRPr="00F56DB7" w:rsidRDefault="00061878" w:rsidP="00565BFA">
            <w:pPr>
              <w:pStyle w:val="TAL"/>
              <w:rPr>
                <w:sz w:val="16"/>
                <w:szCs w:val="16"/>
              </w:rPr>
            </w:pPr>
            <w:r w:rsidRPr="00F56DB7">
              <w:rPr>
                <w:sz w:val="16"/>
                <w:szCs w:val="16"/>
              </w:rPr>
              <w:t>Addition of IMS NR TC 7.12-MO Voice MO-MT UE with-without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DEFA363"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70AB61BE"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B786A13"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8A3558"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22D2DA8" w14:textId="77777777" w:rsidR="00061878" w:rsidRPr="00F56DB7" w:rsidRDefault="00061878" w:rsidP="009F2889">
            <w:pPr>
              <w:pStyle w:val="TAC"/>
              <w:jc w:val="left"/>
              <w:rPr>
                <w:sz w:val="16"/>
                <w:szCs w:val="16"/>
              </w:rPr>
            </w:pPr>
            <w:r w:rsidRPr="00F56DB7">
              <w:rPr>
                <w:sz w:val="16"/>
                <w:szCs w:val="16"/>
              </w:rPr>
              <w:t>R5-20638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A3D8B2E" w14:textId="77777777" w:rsidR="00061878" w:rsidRPr="00F56DB7" w:rsidRDefault="00061878" w:rsidP="00565BFA">
            <w:pPr>
              <w:pStyle w:val="TAL"/>
              <w:rPr>
                <w:sz w:val="16"/>
                <w:szCs w:val="16"/>
              </w:rPr>
            </w:pPr>
            <w:r w:rsidRPr="00F56DB7">
              <w:rPr>
                <w:sz w:val="16"/>
                <w:szCs w:val="16"/>
              </w:rPr>
              <w:t>005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6113502"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B6AA3"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6D20C" w14:textId="77777777" w:rsidR="00061878" w:rsidRPr="00F56DB7" w:rsidRDefault="00061878" w:rsidP="00565BFA">
            <w:pPr>
              <w:pStyle w:val="TAL"/>
              <w:rPr>
                <w:sz w:val="16"/>
                <w:szCs w:val="16"/>
              </w:rPr>
            </w:pPr>
            <w:r w:rsidRPr="00F56DB7">
              <w:rPr>
                <w:sz w:val="16"/>
                <w:szCs w:val="16"/>
              </w:rPr>
              <w:t>Addition of IMS NR TC 7.10-MT Voice without preconditions and SDP of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D4E03D"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2E4A9766"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79D1B134"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880967"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9DDBBD1" w14:textId="77777777" w:rsidR="00061878" w:rsidRPr="00F56DB7" w:rsidRDefault="00061878" w:rsidP="009F2889">
            <w:pPr>
              <w:pStyle w:val="TAC"/>
              <w:jc w:val="left"/>
              <w:rPr>
                <w:sz w:val="16"/>
                <w:szCs w:val="16"/>
              </w:rPr>
            </w:pPr>
            <w:r w:rsidRPr="00F56DB7">
              <w:rPr>
                <w:sz w:val="16"/>
                <w:szCs w:val="16"/>
              </w:rPr>
              <w:t>R5-20638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A7AFD19" w14:textId="77777777" w:rsidR="00061878" w:rsidRPr="00F56DB7" w:rsidRDefault="00061878" w:rsidP="00565BFA">
            <w:pPr>
              <w:pStyle w:val="TAL"/>
              <w:rPr>
                <w:sz w:val="16"/>
                <w:szCs w:val="16"/>
              </w:rPr>
            </w:pPr>
            <w:r w:rsidRPr="00F56DB7">
              <w:rPr>
                <w:sz w:val="16"/>
                <w:szCs w:val="16"/>
              </w:rPr>
              <w:t>005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B4C5616"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F7810"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DD136" w14:textId="77777777" w:rsidR="00061878" w:rsidRPr="00F56DB7" w:rsidRDefault="00061878" w:rsidP="00565BFA">
            <w:pPr>
              <w:pStyle w:val="TAL"/>
              <w:rPr>
                <w:sz w:val="16"/>
                <w:szCs w:val="16"/>
              </w:rPr>
            </w:pPr>
            <w:r w:rsidRPr="00F56DB7">
              <w:rPr>
                <w:sz w:val="16"/>
                <w:szCs w:val="16"/>
              </w:rPr>
              <w:t>Update test case 7.4, 7.5, 7.6 and 7.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4FBE77"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3E78C23A"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7E9EF86C"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AD354E"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6E2C4BC" w14:textId="77777777" w:rsidR="00061878" w:rsidRPr="00F56DB7" w:rsidRDefault="00061878" w:rsidP="009F2889">
            <w:pPr>
              <w:pStyle w:val="TAC"/>
              <w:jc w:val="left"/>
              <w:rPr>
                <w:sz w:val="16"/>
                <w:szCs w:val="16"/>
              </w:rPr>
            </w:pPr>
            <w:r w:rsidRPr="00F56DB7">
              <w:rPr>
                <w:sz w:val="16"/>
                <w:szCs w:val="16"/>
              </w:rPr>
              <w:t>R5-20638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4A21A25" w14:textId="77777777" w:rsidR="00061878" w:rsidRPr="00F56DB7" w:rsidRDefault="00061878" w:rsidP="00565BFA">
            <w:pPr>
              <w:pStyle w:val="TAL"/>
              <w:rPr>
                <w:sz w:val="16"/>
                <w:szCs w:val="16"/>
              </w:rPr>
            </w:pPr>
            <w:r w:rsidRPr="00F56DB7">
              <w:rPr>
                <w:sz w:val="16"/>
                <w:szCs w:val="16"/>
              </w:rPr>
              <w:t>006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9D1B99C"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A6A0A"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2EFB5" w14:textId="77777777" w:rsidR="00061878" w:rsidRPr="00F56DB7" w:rsidRDefault="00061878" w:rsidP="00565BFA">
            <w:pPr>
              <w:pStyle w:val="TAL"/>
              <w:rPr>
                <w:sz w:val="16"/>
                <w:szCs w:val="16"/>
              </w:rPr>
            </w:pPr>
            <w:r w:rsidRPr="00F56DB7">
              <w:rPr>
                <w:sz w:val="16"/>
                <w:szCs w:val="16"/>
              </w:rPr>
              <w:t>Correction to 5GS IMS TC 6.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C29FC9"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2B9E4D9A"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9C00D9A"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D6A151"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FF76822" w14:textId="77777777" w:rsidR="00061878" w:rsidRPr="00F56DB7" w:rsidRDefault="00061878" w:rsidP="009F2889">
            <w:pPr>
              <w:pStyle w:val="TAC"/>
              <w:jc w:val="left"/>
              <w:rPr>
                <w:sz w:val="16"/>
                <w:szCs w:val="16"/>
              </w:rPr>
            </w:pPr>
            <w:r w:rsidRPr="00F56DB7">
              <w:rPr>
                <w:sz w:val="16"/>
                <w:szCs w:val="16"/>
              </w:rPr>
              <w:t>R5-20638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162B3AB" w14:textId="77777777" w:rsidR="00061878" w:rsidRPr="00F56DB7" w:rsidRDefault="00061878" w:rsidP="00565BFA">
            <w:pPr>
              <w:pStyle w:val="TAL"/>
              <w:rPr>
                <w:sz w:val="16"/>
                <w:szCs w:val="16"/>
              </w:rPr>
            </w:pPr>
            <w:r w:rsidRPr="00F56DB7">
              <w:rPr>
                <w:sz w:val="16"/>
                <w:szCs w:val="16"/>
              </w:rPr>
              <w:t>006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293A6B9"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FEDF0"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7C4DC" w14:textId="77777777" w:rsidR="00061878" w:rsidRPr="00F56DB7" w:rsidRDefault="00061878" w:rsidP="00565BFA">
            <w:pPr>
              <w:pStyle w:val="TAL"/>
              <w:rPr>
                <w:sz w:val="16"/>
                <w:szCs w:val="16"/>
              </w:rPr>
            </w:pPr>
            <w:r w:rsidRPr="00F56DB7">
              <w:rPr>
                <w:sz w:val="16"/>
                <w:szCs w:val="16"/>
              </w:rPr>
              <w:t>Addition of New IMS over 5GS TC 7.2 MTSI MO Voice Call / 504 Server Time-out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18205D"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0306EE28"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7313E129"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1E864"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02D1FF7" w14:textId="77777777" w:rsidR="00061878" w:rsidRPr="00F56DB7" w:rsidRDefault="00061878" w:rsidP="009F2889">
            <w:pPr>
              <w:pStyle w:val="TAC"/>
              <w:jc w:val="left"/>
              <w:rPr>
                <w:sz w:val="16"/>
                <w:szCs w:val="16"/>
              </w:rPr>
            </w:pPr>
            <w:r w:rsidRPr="00F56DB7">
              <w:rPr>
                <w:sz w:val="16"/>
                <w:szCs w:val="16"/>
              </w:rPr>
              <w:t>R5-2063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E302630" w14:textId="77777777" w:rsidR="00061878" w:rsidRPr="00F56DB7" w:rsidRDefault="00061878" w:rsidP="00565BFA">
            <w:pPr>
              <w:pStyle w:val="TAL"/>
              <w:rPr>
                <w:sz w:val="16"/>
                <w:szCs w:val="16"/>
              </w:rPr>
            </w:pPr>
            <w:r w:rsidRPr="00F56DB7">
              <w:rPr>
                <w:sz w:val="16"/>
                <w:szCs w:val="16"/>
              </w:rPr>
              <w:t>006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835E903"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8EF4F"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6DA9" w14:textId="77777777" w:rsidR="00061878" w:rsidRPr="00F56DB7" w:rsidRDefault="00061878" w:rsidP="00565BFA">
            <w:pPr>
              <w:pStyle w:val="TAL"/>
              <w:rPr>
                <w:sz w:val="16"/>
                <w:szCs w:val="16"/>
              </w:rPr>
            </w:pPr>
            <w:r w:rsidRPr="00F56DB7">
              <w:rPr>
                <w:sz w:val="16"/>
                <w:szCs w:val="16"/>
              </w:rPr>
              <w:t>Addition of new IMS over 5GS TC 7.1 MTSI MO Voice Call / 503 Service Unavailable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18BC91" w14:textId="77777777" w:rsidR="00061878" w:rsidRPr="00F56DB7" w:rsidRDefault="00061878" w:rsidP="00565BFA">
            <w:pPr>
              <w:pStyle w:val="TAC"/>
              <w:jc w:val="left"/>
              <w:rPr>
                <w:sz w:val="16"/>
                <w:szCs w:val="16"/>
              </w:rPr>
            </w:pPr>
            <w:r w:rsidRPr="00F56DB7">
              <w:rPr>
                <w:sz w:val="16"/>
                <w:szCs w:val="16"/>
              </w:rPr>
              <w:t>15.2.0</w:t>
            </w:r>
          </w:p>
        </w:tc>
      </w:tr>
      <w:tr w:rsidR="00061878" w:rsidRPr="00F56DB7" w14:paraId="429A2312" w14:textId="77777777" w:rsidTr="00061878">
        <w:tc>
          <w:tcPr>
            <w:tcW w:w="800" w:type="dxa"/>
            <w:tcBorders>
              <w:top w:val="single" w:sz="6" w:space="0" w:color="auto"/>
              <w:left w:val="single" w:sz="6" w:space="0" w:color="auto"/>
              <w:bottom w:val="single" w:sz="6" w:space="0" w:color="auto"/>
              <w:right w:val="single" w:sz="6" w:space="0" w:color="auto"/>
            </w:tcBorders>
            <w:shd w:val="solid" w:color="FFFFFF" w:fill="auto"/>
          </w:tcPr>
          <w:p w14:paraId="3BEB2217" w14:textId="77777777" w:rsidR="00061878" w:rsidRPr="00F56DB7" w:rsidRDefault="00061878" w:rsidP="009F2889">
            <w:pPr>
              <w:pStyle w:val="TAC"/>
              <w:jc w:val="left"/>
              <w:rPr>
                <w:sz w:val="16"/>
                <w:szCs w:val="16"/>
              </w:rPr>
            </w:pPr>
            <w:r w:rsidRPr="00F56DB7">
              <w:rPr>
                <w:sz w:val="16"/>
                <w:szCs w:val="16"/>
              </w:rPr>
              <w:t>2020-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87909E" w14:textId="77777777" w:rsidR="00061878" w:rsidRPr="00F56DB7" w:rsidRDefault="00061878" w:rsidP="009F2889">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9C3DA15" w14:textId="77777777" w:rsidR="00061878" w:rsidRPr="00F56DB7" w:rsidRDefault="00061878" w:rsidP="009F2889">
            <w:pPr>
              <w:pStyle w:val="TAC"/>
              <w:jc w:val="left"/>
              <w:rPr>
                <w:sz w:val="16"/>
                <w:szCs w:val="16"/>
              </w:rPr>
            </w:pPr>
            <w:r w:rsidRPr="00F56DB7">
              <w:rPr>
                <w:sz w:val="16"/>
                <w:szCs w:val="16"/>
              </w:rPr>
              <w:t>R5-20638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9924BEB" w14:textId="77777777" w:rsidR="00061878" w:rsidRPr="00F56DB7" w:rsidRDefault="00061878" w:rsidP="00565BFA">
            <w:pPr>
              <w:pStyle w:val="TAL"/>
              <w:rPr>
                <w:sz w:val="16"/>
                <w:szCs w:val="16"/>
              </w:rPr>
            </w:pPr>
            <w:r w:rsidRPr="00F56DB7">
              <w:rPr>
                <w:sz w:val="16"/>
                <w:szCs w:val="16"/>
              </w:rPr>
              <w:t>006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C774C9E" w14:textId="77777777" w:rsidR="00061878" w:rsidRPr="00F56DB7" w:rsidRDefault="00061878" w:rsidP="00565BF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FF7F" w14:textId="77777777" w:rsidR="00061878" w:rsidRPr="00F56DB7" w:rsidRDefault="00061878" w:rsidP="00565BF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08A85" w14:textId="77777777" w:rsidR="00061878" w:rsidRPr="00F56DB7" w:rsidRDefault="00061878" w:rsidP="00565BFA">
            <w:pPr>
              <w:pStyle w:val="TAL"/>
              <w:rPr>
                <w:sz w:val="16"/>
                <w:szCs w:val="16"/>
              </w:rPr>
            </w:pPr>
            <w:r w:rsidRPr="00F56DB7">
              <w:rPr>
                <w:sz w:val="16"/>
                <w:szCs w:val="16"/>
              </w:rPr>
              <w:t>Correction to 5GS IMS TC 6.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EF2EC" w14:textId="77777777" w:rsidR="00061878" w:rsidRPr="00F56DB7" w:rsidRDefault="00061878" w:rsidP="00565BFA">
            <w:pPr>
              <w:pStyle w:val="TAC"/>
              <w:jc w:val="left"/>
              <w:rPr>
                <w:sz w:val="16"/>
                <w:szCs w:val="16"/>
              </w:rPr>
            </w:pPr>
            <w:r w:rsidRPr="00F56DB7">
              <w:rPr>
                <w:sz w:val="16"/>
                <w:szCs w:val="16"/>
              </w:rPr>
              <w:t>15.2.0</w:t>
            </w:r>
          </w:p>
        </w:tc>
      </w:tr>
      <w:tr w:rsidR="00943481" w:rsidRPr="00F56DB7" w14:paraId="10048D41" w14:textId="77777777" w:rsidTr="00943481">
        <w:tc>
          <w:tcPr>
            <w:tcW w:w="800" w:type="dxa"/>
            <w:tcBorders>
              <w:top w:val="single" w:sz="6" w:space="0" w:color="auto"/>
              <w:left w:val="single" w:sz="6" w:space="0" w:color="auto"/>
              <w:bottom w:val="single" w:sz="6" w:space="0" w:color="auto"/>
              <w:right w:val="single" w:sz="6" w:space="0" w:color="auto"/>
            </w:tcBorders>
            <w:shd w:val="solid" w:color="FFFFFF" w:fill="auto"/>
          </w:tcPr>
          <w:p w14:paraId="2E40537D" w14:textId="77777777" w:rsidR="00943481" w:rsidRPr="00F56DB7" w:rsidRDefault="00943481" w:rsidP="005742DD">
            <w:pPr>
              <w:pStyle w:val="TAC"/>
              <w:jc w:val="left"/>
              <w:rPr>
                <w:sz w:val="16"/>
                <w:szCs w:val="16"/>
              </w:rPr>
            </w:pPr>
            <w:r w:rsidRPr="00F56DB7">
              <w:rPr>
                <w:sz w:val="16"/>
                <w:szCs w:val="16"/>
              </w:rPr>
              <w:t>202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CFB61A" w14:textId="77777777" w:rsidR="00943481" w:rsidRPr="00F56DB7" w:rsidRDefault="00943481" w:rsidP="005742DD">
            <w:pPr>
              <w:pStyle w:val="TAC"/>
              <w:jc w:val="left"/>
              <w:rPr>
                <w:sz w:val="16"/>
                <w:szCs w:val="16"/>
              </w:rPr>
            </w:pPr>
            <w:r w:rsidRPr="00F56DB7">
              <w:rPr>
                <w:sz w:val="16"/>
                <w:szCs w:val="16"/>
              </w:rPr>
              <w:t>RAN5#89-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F89FF86" w14:textId="77777777" w:rsidR="00943481" w:rsidRPr="00F56DB7" w:rsidRDefault="00943481" w:rsidP="005742DD">
            <w:pPr>
              <w:pStyle w:val="TAC"/>
              <w:jc w:val="left"/>
              <w:rPr>
                <w:sz w:val="16"/>
                <w:szCs w:val="16"/>
              </w:rPr>
            </w:pPr>
            <w:r w:rsidRPr="00F56DB7">
              <w:rPr>
                <w:sz w:val="16"/>
                <w:szCs w:val="16"/>
              </w:rPr>
              <w:t>-</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C1CB017" w14:textId="77777777" w:rsidR="00943481" w:rsidRPr="00F56DB7" w:rsidRDefault="00943481" w:rsidP="005742DD">
            <w:pPr>
              <w:pStyle w:val="TAL"/>
              <w:rPr>
                <w:sz w:val="16"/>
                <w:szCs w:val="16"/>
              </w:rPr>
            </w:pPr>
            <w:r w:rsidRPr="00F56DB7">
              <w:rPr>
                <w:sz w:val="16"/>
                <w:szCs w:val="16"/>
              </w:rPr>
              <w:t>-</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39C383A" w14:textId="77777777" w:rsidR="00943481" w:rsidRPr="00F56DB7" w:rsidRDefault="00943481" w:rsidP="005742D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5C2B1" w14:textId="77777777" w:rsidR="00943481" w:rsidRPr="00F56DB7" w:rsidRDefault="00943481" w:rsidP="005742DD">
            <w:pPr>
              <w:pStyle w:val="TAC"/>
              <w:jc w:val="left"/>
              <w:rPr>
                <w:sz w:val="16"/>
                <w:szCs w:val="16"/>
              </w:rPr>
            </w:pPr>
            <w:r w:rsidRPr="00F56DB7">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ACDEE" w14:textId="77777777" w:rsidR="00943481" w:rsidRPr="00F56DB7" w:rsidRDefault="006C5F1C" w:rsidP="005742DD">
            <w:pPr>
              <w:pStyle w:val="TAL"/>
              <w:rPr>
                <w:sz w:val="16"/>
                <w:szCs w:val="16"/>
              </w:rPr>
            </w:pPr>
            <w:r w:rsidRPr="00F56DB7">
              <w:rPr>
                <w:sz w:val="16"/>
                <w:szCs w:val="16"/>
              </w:rPr>
              <w:t>H</w:t>
            </w:r>
            <w:r w:rsidR="00943481" w:rsidRPr="00F56DB7">
              <w:rPr>
                <w:sz w:val="16"/>
                <w:szCs w:val="16"/>
              </w:rPr>
              <w:t>istory correction for R5-206468</w:t>
            </w:r>
            <w:r w:rsidRPr="00F56DB7">
              <w:rPr>
                <w:sz w:val="16"/>
                <w:szCs w:val="16"/>
              </w:rPr>
              <w:t>.</w:t>
            </w:r>
          </w:p>
          <w:p w14:paraId="3DAADDD5" w14:textId="77777777" w:rsidR="006C5F1C" w:rsidRPr="00F56DB7" w:rsidRDefault="006C5F1C" w:rsidP="005742DD">
            <w:pPr>
              <w:pStyle w:val="TAL"/>
              <w:rPr>
                <w:sz w:val="16"/>
                <w:szCs w:val="16"/>
              </w:rPr>
            </w:pPr>
            <w:r w:rsidRPr="00F56DB7">
              <w:rPr>
                <w:sz w:val="16"/>
                <w:szCs w:val="16"/>
              </w:rPr>
              <w:t>Corrected parts of implementations of R5-206287 and R5-20638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F0CFAF6" w14:textId="77777777" w:rsidR="00943481" w:rsidRPr="00F56DB7" w:rsidRDefault="00943481" w:rsidP="005742DD">
            <w:pPr>
              <w:pStyle w:val="TAC"/>
              <w:jc w:val="left"/>
              <w:rPr>
                <w:sz w:val="16"/>
                <w:szCs w:val="16"/>
              </w:rPr>
            </w:pPr>
            <w:r w:rsidRPr="00F56DB7">
              <w:rPr>
                <w:sz w:val="16"/>
                <w:szCs w:val="16"/>
              </w:rPr>
              <w:t>15.2.1</w:t>
            </w:r>
          </w:p>
        </w:tc>
      </w:tr>
      <w:tr w:rsidR="00BC7C1C" w:rsidRPr="00F56DB7" w14:paraId="7710C2C7"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19ABC0F2"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15BE95"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63D3C95" w14:textId="22B53EB8" w:rsidR="00BC7C1C" w:rsidRPr="00F56DB7" w:rsidRDefault="00BC7C1C">
            <w:pPr>
              <w:pStyle w:val="TAC"/>
              <w:jc w:val="left"/>
              <w:rPr>
                <w:sz w:val="16"/>
                <w:szCs w:val="16"/>
              </w:rPr>
            </w:pPr>
            <w:r w:rsidRPr="00F56DB7">
              <w:rPr>
                <w:sz w:val="16"/>
                <w:szCs w:val="16"/>
              </w:rPr>
              <w:t>R5-21005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64A140B" w14:textId="7C84AA8C" w:rsidR="00BC7C1C" w:rsidRPr="00F56DB7" w:rsidRDefault="00BC7C1C">
            <w:pPr>
              <w:pStyle w:val="TAL"/>
              <w:rPr>
                <w:sz w:val="16"/>
                <w:szCs w:val="16"/>
              </w:rPr>
            </w:pPr>
            <w:r w:rsidRPr="00F56DB7">
              <w:rPr>
                <w:sz w:val="16"/>
                <w:szCs w:val="16"/>
              </w:rPr>
              <w:t>007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2EFC3D7" w14:textId="088FB8B8"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8BA6A" w14:textId="0CAE2810"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44DE6" w14:textId="3913C443" w:rsidR="00BC7C1C" w:rsidRPr="00F56DB7" w:rsidRDefault="00BC7C1C">
            <w:pPr>
              <w:pStyle w:val="TAL"/>
              <w:rPr>
                <w:sz w:val="16"/>
                <w:szCs w:val="16"/>
              </w:rPr>
            </w:pPr>
            <w:r w:rsidRPr="00F56DB7">
              <w:rPr>
                <w:sz w:val="16"/>
                <w:szCs w:val="16"/>
              </w:rPr>
              <w:t>Corrections to A.5 on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3D55C9" w14:textId="77777777" w:rsidR="00BC7C1C" w:rsidRPr="00F56DB7" w:rsidRDefault="00BC7C1C">
            <w:pPr>
              <w:pStyle w:val="TAC"/>
              <w:jc w:val="left"/>
              <w:rPr>
                <w:sz w:val="16"/>
                <w:szCs w:val="16"/>
              </w:rPr>
            </w:pPr>
            <w:r w:rsidRPr="00F56DB7">
              <w:rPr>
                <w:sz w:val="16"/>
                <w:szCs w:val="16"/>
              </w:rPr>
              <w:t>15.3.0</w:t>
            </w:r>
          </w:p>
        </w:tc>
      </w:tr>
      <w:tr w:rsidR="00BC7C1C" w:rsidRPr="00F56DB7" w14:paraId="5AAFE451"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41695766"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4AB91A"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AABD424" w14:textId="1E33CAE6" w:rsidR="00BC7C1C" w:rsidRPr="00F56DB7" w:rsidRDefault="00BC7C1C">
            <w:pPr>
              <w:pStyle w:val="TAC"/>
              <w:jc w:val="left"/>
              <w:rPr>
                <w:sz w:val="16"/>
                <w:szCs w:val="16"/>
              </w:rPr>
            </w:pPr>
            <w:r w:rsidRPr="00F56DB7">
              <w:rPr>
                <w:sz w:val="16"/>
                <w:szCs w:val="16"/>
              </w:rPr>
              <w:t>R5-21005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CF63DAD" w14:textId="1043B0A7" w:rsidR="00BC7C1C" w:rsidRPr="00F56DB7" w:rsidRDefault="00BC7C1C">
            <w:pPr>
              <w:pStyle w:val="TAL"/>
              <w:rPr>
                <w:sz w:val="16"/>
                <w:szCs w:val="16"/>
              </w:rPr>
            </w:pPr>
            <w:r w:rsidRPr="00F56DB7">
              <w:rPr>
                <w:sz w:val="16"/>
                <w:szCs w:val="16"/>
              </w:rPr>
              <w:t>007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DA8D799" w14:textId="0FDCAB0C"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E30" w14:textId="1F9A9D90"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4FB237" w14:textId="7A5EC66F" w:rsidR="00BC7C1C" w:rsidRPr="00F56DB7" w:rsidRDefault="00BC7C1C">
            <w:pPr>
              <w:pStyle w:val="TAL"/>
              <w:rPr>
                <w:sz w:val="16"/>
                <w:szCs w:val="16"/>
              </w:rPr>
            </w:pPr>
            <w:r w:rsidRPr="00F56DB7">
              <w:rPr>
                <w:sz w:val="16"/>
                <w:szCs w:val="16"/>
              </w:rPr>
              <w:t>Corrections to test case 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74B0D0" w14:textId="77777777" w:rsidR="00BC7C1C" w:rsidRPr="00F56DB7" w:rsidRDefault="00BC7C1C">
            <w:pPr>
              <w:pStyle w:val="TAC"/>
              <w:jc w:val="left"/>
              <w:rPr>
                <w:sz w:val="16"/>
                <w:szCs w:val="16"/>
              </w:rPr>
            </w:pPr>
            <w:r w:rsidRPr="00F56DB7">
              <w:rPr>
                <w:sz w:val="16"/>
                <w:szCs w:val="16"/>
              </w:rPr>
              <w:t>15.3.0</w:t>
            </w:r>
          </w:p>
        </w:tc>
      </w:tr>
      <w:tr w:rsidR="00BC7C1C" w:rsidRPr="00F56DB7" w14:paraId="0B1E8BD2"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8D6DF94"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4BF6AC"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B431062" w14:textId="43FB99EB" w:rsidR="00BC7C1C" w:rsidRPr="00F56DB7" w:rsidRDefault="00BC7C1C">
            <w:pPr>
              <w:pStyle w:val="TAC"/>
              <w:jc w:val="left"/>
              <w:rPr>
                <w:sz w:val="16"/>
                <w:szCs w:val="16"/>
              </w:rPr>
            </w:pPr>
            <w:r w:rsidRPr="00F56DB7">
              <w:rPr>
                <w:sz w:val="16"/>
                <w:szCs w:val="16"/>
              </w:rPr>
              <w:t>R5-21009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6D848A9" w14:textId="099B6B9E" w:rsidR="00BC7C1C" w:rsidRPr="00F56DB7" w:rsidRDefault="00BC7C1C">
            <w:pPr>
              <w:pStyle w:val="TAL"/>
              <w:rPr>
                <w:sz w:val="16"/>
                <w:szCs w:val="16"/>
              </w:rPr>
            </w:pPr>
            <w:r w:rsidRPr="00F56DB7">
              <w:rPr>
                <w:sz w:val="16"/>
                <w:szCs w:val="16"/>
              </w:rPr>
              <w:t>007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26832B2" w14:textId="2A7C38C2"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D8C16" w14:textId="7A9A3254"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41563" w14:textId="215A5EDC" w:rsidR="00BC7C1C" w:rsidRPr="00F56DB7" w:rsidRDefault="00BC7C1C">
            <w:pPr>
              <w:pStyle w:val="TAL"/>
              <w:rPr>
                <w:sz w:val="16"/>
                <w:szCs w:val="16"/>
              </w:rPr>
            </w:pPr>
            <w:r w:rsidRPr="00F56DB7">
              <w:rPr>
                <w:sz w:val="16"/>
                <w:szCs w:val="16"/>
              </w:rPr>
              <w:t>Corrections to test case 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D56F61" w14:textId="77777777" w:rsidR="00BC7C1C" w:rsidRPr="00F56DB7" w:rsidRDefault="00BC7C1C">
            <w:pPr>
              <w:pStyle w:val="TAC"/>
              <w:jc w:val="left"/>
              <w:rPr>
                <w:sz w:val="16"/>
                <w:szCs w:val="16"/>
              </w:rPr>
            </w:pPr>
            <w:r w:rsidRPr="00F56DB7">
              <w:rPr>
                <w:sz w:val="16"/>
                <w:szCs w:val="16"/>
              </w:rPr>
              <w:t>15.3.0</w:t>
            </w:r>
          </w:p>
        </w:tc>
      </w:tr>
      <w:tr w:rsidR="00BC7C1C" w:rsidRPr="00F56DB7" w14:paraId="2DD6A050"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DE6B7E1"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28FC3F"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A61B7A1" w14:textId="264CA756" w:rsidR="00BC7C1C" w:rsidRPr="00F56DB7" w:rsidRDefault="00BC7C1C">
            <w:pPr>
              <w:pStyle w:val="TAC"/>
              <w:jc w:val="left"/>
              <w:rPr>
                <w:sz w:val="16"/>
                <w:szCs w:val="16"/>
              </w:rPr>
            </w:pPr>
            <w:r w:rsidRPr="00F56DB7">
              <w:rPr>
                <w:sz w:val="16"/>
                <w:szCs w:val="16"/>
              </w:rPr>
              <w:t>R5-21019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1CE84EA" w14:textId="0889C824" w:rsidR="00BC7C1C" w:rsidRPr="00F56DB7" w:rsidRDefault="00BC7C1C">
            <w:pPr>
              <w:pStyle w:val="TAL"/>
              <w:rPr>
                <w:sz w:val="16"/>
                <w:szCs w:val="16"/>
              </w:rPr>
            </w:pPr>
            <w:r w:rsidRPr="00F56DB7">
              <w:rPr>
                <w:sz w:val="16"/>
                <w:szCs w:val="16"/>
              </w:rPr>
              <w:t>008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ACDCE4B" w14:textId="28CFB7DD"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FB916" w14:textId="43CD6842"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C506B" w14:textId="508AECE2" w:rsidR="00BC7C1C" w:rsidRPr="00F56DB7" w:rsidRDefault="00BC7C1C">
            <w:pPr>
              <w:pStyle w:val="TAL"/>
              <w:rPr>
                <w:sz w:val="16"/>
                <w:szCs w:val="16"/>
              </w:rPr>
            </w:pPr>
            <w:r w:rsidRPr="00F56DB7">
              <w:rPr>
                <w:sz w:val="16"/>
                <w:szCs w:val="16"/>
              </w:rPr>
              <w:t>Corrections to SMS test case 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45E106" w14:textId="77777777" w:rsidR="00BC7C1C" w:rsidRPr="00F56DB7" w:rsidRDefault="00BC7C1C">
            <w:pPr>
              <w:pStyle w:val="TAC"/>
              <w:jc w:val="left"/>
              <w:rPr>
                <w:sz w:val="16"/>
                <w:szCs w:val="16"/>
              </w:rPr>
            </w:pPr>
            <w:r w:rsidRPr="00F56DB7">
              <w:rPr>
                <w:sz w:val="16"/>
                <w:szCs w:val="16"/>
              </w:rPr>
              <w:t>15.3.0</w:t>
            </w:r>
          </w:p>
        </w:tc>
      </w:tr>
      <w:tr w:rsidR="00BC7C1C" w:rsidRPr="00F56DB7" w14:paraId="6BD6CEF1"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1DD0DD94"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D1394D"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5902434" w14:textId="65BC5559" w:rsidR="00BC7C1C" w:rsidRPr="00F56DB7" w:rsidRDefault="00BC7C1C">
            <w:pPr>
              <w:pStyle w:val="TAC"/>
              <w:jc w:val="left"/>
              <w:rPr>
                <w:sz w:val="16"/>
                <w:szCs w:val="16"/>
              </w:rPr>
            </w:pPr>
            <w:r w:rsidRPr="00F56DB7">
              <w:rPr>
                <w:sz w:val="16"/>
                <w:szCs w:val="16"/>
              </w:rPr>
              <w:t>R5-21025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5C9A1A7" w14:textId="3A25970D" w:rsidR="00BC7C1C" w:rsidRPr="00F56DB7" w:rsidRDefault="00BC7C1C">
            <w:pPr>
              <w:pStyle w:val="TAL"/>
              <w:rPr>
                <w:sz w:val="16"/>
                <w:szCs w:val="16"/>
              </w:rPr>
            </w:pPr>
            <w:r w:rsidRPr="00F56DB7">
              <w:rPr>
                <w:sz w:val="16"/>
                <w:szCs w:val="16"/>
              </w:rPr>
              <w:t>008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34B5770" w14:textId="4F2096DA"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4060" w14:textId="30480DD3"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070CD" w14:textId="4C468EDA" w:rsidR="00BC7C1C" w:rsidRPr="00F56DB7" w:rsidRDefault="00BC7C1C">
            <w:pPr>
              <w:pStyle w:val="TAL"/>
              <w:rPr>
                <w:sz w:val="16"/>
                <w:szCs w:val="16"/>
              </w:rPr>
            </w:pPr>
            <w:r w:rsidRPr="00F56DB7">
              <w:rPr>
                <w:sz w:val="16"/>
                <w:szCs w:val="16"/>
              </w:rPr>
              <w:t>Corrections to A.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B43EB8" w14:textId="77777777" w:rsidR="00BC7C1C" w:rsidRPr="00F56DB7" w:rsidRDefault="00BC7C1C">
            <w:pPr>
              <w:pStyle w:val="TAC"/>
              <w:jc w:val="left"/>
              <w:rPr>
                <w:sz w:val="16"/>
                <w:szCs w:val="16"/>
              </w:rPr>
            </w:pPr>
            <w:r w:rsidRPr="00F56DB7">
              <w:rPr>
                <w:sz w:val="16"/>
                <w:szCs w:val="16"/>
              </w:rPr>
              <w:t>15.3.0</w:t>
            </w:r>
          </w:p>
        </w:tc>
      </w:tr>
      <w:tr w:rsidR="00BC7C1C" w:rsidRPr="00F56DB7" w14:paraId="5F1441A5"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ACDD2F0"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21FD81"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407202B" w14:textId="05231FA3" w:rsidR="00BC7C1C" w:rsidRPr="00F56DB7" w:rsidRDefault="00BC7C1C">
            <w:pPr>
              <w:pStyle w:val="TAC"/>
              <w:jc w:val="left"/>
              <w:rPr>
                <w:sz w:val="16"/>
                <w:szCs w:val="16"/>
              </w:rPr>
            </w:pPr>
            <w:r w:rsidRPr="00F56DB7">
              <w:rPr>
                <w:sz w:val="16"/>
                <w:szCs w:val="16"/>
              </w:rPr>
              <w:t>R5-2103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069F773" w14:textId="57472F51" w:rsidR="00BC7C1C" w:rsidRPr="00F56DB7" w:rsidRDefault="00BC7C1C">
            <w:pPr>
              <w:pStyle w:val="TAL"/>
              <w:rPr>
                <w:sz w:val="16"/>
                <w:szCs w:val="16"/>
              </w:rPr>
            </w:pPr>
            <w:r w:rsidRPr="00F56DB7">
              <w:rPr>
                <w:sz w:val="16"/>
                <w:szCs w:val="16"/>
              </w:rPr>
              <w:t>009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C46CAED" w14:textId="60EF2432"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398E7" w14:textId="514C6FF9"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D8F3D" w14:textId="27CD82BD" w:rsidR="00BC7C1C" w:rsidRPr="00F56DB7" w:rsidRDefault="00BC7C1C">
            <w:pPr>
              <w:pStyle w:val="TAL"/>
              <w:rPr>
                <w:sz w:val="16"/>
                <w:szCs w:val="16"/>
              </w:rPr>
            </w:pPr>
            <w:r w:rsidRPr="00F56DB7">
              <w:rPr>
                <w:sz w:val="16"/>
                <w:szCs w:val="16"/>
              </w:rPr>
              <w:t>Corrections and extensions to test case 7.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1CEF47" w14:textId="77777777" w:rsidR="00BC7C1C" w:rsidRPr="00F56DB7" w:rsidRDefault="00BC7C1C">
            <w:pPr>
              <w:pStyle w:val="TAC"/>
              <w:jc w:val="left"/>
              <w:rPr>
                <w:sz w:val="16"/>
                <w:szCs w:val="16"/>
              </w:rPr>
            </w:pPr>
            <w:r w:rsidRPr="00F56DB7">
              <w:rPr>
                <w:sz w:val="16"/>
                <w:szCs w:val="16"/>
              </w:rPr>
              <w:t>15.3.0</w:t>
            </w:r>
          </w:p>
        </w:tc>
      </w:tr>
      <w:tr w:rsidR="00BC7C1C" w:rsidRPr="00F56DB7" w14:paraId="29A824B2"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7274264"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2ABBF0"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A78B637" w14:textId="2F815DB3" w:rsidR="00BC7C1C" w:rsidRPr="00F56DB7" w:rsidRDefault="00BC7C1C">
            <w:pPr>
              <w:pStyle w:val="TAC"/>
              <w:jc w:val="left"/>
              <w:rPr>
                <w:sz w:val="16"/>
                <w:szCs w:val="16"/>
              </w:rPr>
            </w:pPr>
            <w:r w:rsidRPr="00F56DB7">
              <w:rPr>
                <w:sz w:val="16"/>
                <w:szCs w:val="16"/>
              </w:rPr>
              <w:t>R5-21034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3F30F28" w14:textId="7C708D2D" w:rsidR="00BC7C1C" w:rsidRPr="00F56DB7" w:rsidRDefault="00BC7C1C">
            <w:pPr>
              <w:pStyle w:val="TAL"/>
              <w:rPr>
                <w:sz w:val="16"/>
                <w:szCs w:val="16"/>
              </w:rPr>
            </w:pPr>
            <w:r w:rsidRPr="00F56DB7">
              <w:rPr>
                <w:sz w:val="16"/>
                <w:szCs w:val="16"/>
              </w:rPr>
              <w:t>009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E994DB2" w14:textId="04E502DE"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6692D" w14:textId="60ABBA84"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3DB014" w14:textId="08E17CFE" w:rsidR="00BC7C1C" w:rsidRPr="00F56DB7" w:rsidRDefault="00BC7C1C">
            <w:pPr>
              <w:pStyle w:val="TAL"/>
              <w:rPr>
                <w:sz w:val="16"/>
                <w:szCs w:val="16"/>
              </w:rPr>
            </w:pPr>
            <w:r w:rsidRPr="00F56DB7">
              <w:rPr>
                <w:sz w:val="16"/>
                <w:szCs w:val="16"/>
              </w:rPr>
              <w:t>Adding NG.114 dependencies to Annex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98A2BD" w14:textId="77777777" w:rsidR="00BC7C1C" w:rsidRPr="00F56DB7" w:rsidRDefault="00BC7C1C">
            <w:pPr>
              <w:pStyle w:val="TAC"/>
              <w:jc w:val="left"/>
              <w:rPr>
                <w:sz w:val="16"/>
                <w:szCs w:val="16"/>
              </w:rPr>
            </w:pPr>
            <w:r w:rsidRPr="00F56DB7">
              <w:rPr>
                <w:sz w:val="16"/>
                <w:szCs w:val="16"/>
              </w:rPr>
              <w:t>15.3.0</w:t>
            </w:r>
          </w:p>
        </w:tc>
      </w:tr>
      <w:tr w:rsidR="00BC7C1C" w:rsidRPr="00F56DB7" w14:paraId="1445104F"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32949A34"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EC990E"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4B87198" w14:textId="10F45952" w:rsidR="00BC7C1C" w:rsidRPr="00F56DB7" w:rsidRDefault="00BC7C1C">
            <w:pPr>
              <w:pStyle w:val="TAC"/>
              <w:jc w:val="left"/>
              <w:rPr>
                <w:sz w:val="16"/>
                <w:szCs w:val="16"/>
              </w:rPr>
            </w:pPr>
            <w:r w:rsidRPr="00F56DB7">
              <w:rPr>
                <w:sz w:val="16"/>
                <w:szCs w:val="16"/>
              </w:rPr>
              <w:t>R5-21065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2EAC74F" w14:textId="371F38D0" w:rsidR="00BC7C1C" w:rsidRPr="00F56DB7" w:rsidRDefault="00BC7C1C">
            <w:pPr>
              <w:pStyle w:val="TAL"/>
              <w:rPr>
                <w:sz w:val="16"/>
                <w:szCs w:val="16"/>
              </w:rPr>
            </w:pPr>
            <w:r w:rsidRPr="00F56DB7">
              <w:rPr>
                <w:sz w:val="16"/>
                <w:szCs w:val="16"/>
              </w:rPr>
              <w:t>010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3ECFB8A" w14:textId="43D35BC1"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AECD" w14:textId="1E73CCF0"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0EE39" w14:textId="7A6AD2B2" w:rsidR="00BC7C1C" w:rsidRPr="00F56DB7" w:rsidRDefault="00BC7C1C">
            <w:pPr>
              <w:pStyle w:val="TAL"/>
              <w:rPr>
                <w:sz w:val="16"/>
                <w:szCs w:val="16"/>
              </w:rPr>
            </w:pPr>
            <w:r w:rsidRPr="00F56DB7">
              <w:rPr>
                <w:sz w:val="16"/>
                <w:szCs w:val="16"/>
              </w:rPr>
              <w:t>Withdrawing NR IMS TC 7.3-MO voice-UE preconditions enabled but not included in INVI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0FF560" w14:textId="77777777" w:rsidR="00BC7C1C" w:rsidRPr="00F56DB7" w:rsidRDefault="00BC7C1C">
            <w:pPr>
              <w:pStyle w:val="TAC"/>
              <w:jc w:val="left"/>
              <w:rPr>
                <w:sz w:val="16"/>
                <w:szCs w:val="16"/>
              </w:rPr>
            </w:pPr>
            <w:r w:rsidRPr="00F56DB7">
              <w:rPr>
                <w:sz w:val="16"/>
                <w:szCs w:val="16"/>
              </w:rPr>
              <w:t>15.3.0</w:t>
            </w:r>
          </w:p>
        </w:tc>
      </w:tr>
      <w:tr w:rsidR="00BC7C1C" w:rsidRPr="00F56DB7" w14:paraId="1840EC6A"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388F7586"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9C72D0"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6ED8D4B" w14:textId="09136899" w:rsidR="00BC7C1C" w:rsidRPr="00F56DB7" w:rsidRDefault="00BC7C1C">
            <w:pPr>
              <w:pStyle w:val="TAC"/>
              <w:jc w:val="left"/>
              <w:rPr>
                <w:sz w:val="16"/>
                <w:szCs w:val="16"/>
              </w:rPr>
            </w:pPr>
            <w:r w:rsidRPr="00F56DB7">
              <w:rPr>
                <w:sz w:val="16"/>
                <w:szCs w:val="16"/>
              </w:rPr>
              <w:t>R5-21088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25280A4" w14:textId="5B89D426" w:rsidR="00BC7C1C" w:rsidRPr="00F56DB7" w:rsidRDefault="00BC7C1C">
            <w:pPr>
              <w:pStyle w:val="TAL"/>
              <w:rPr>
                <w:sz w:val="16"/>
                <w:szCs w:val="16"/>
              </w:rPr>
            </w:pPr>
            <w:r w:rsidRPr="00F56DB7">
              <w:rPr>
                <w:sz w:val="16"/>
                <w:szCs w:val="16"/>
              </w:rPr>
              <w:t>011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21DD9F1" w14:textId="519CA226" w:rsidR="00BC7C1C" w:rsidRPr="00F56DB7" w:rsidRDefault="00BC7C1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952B" w14:textId="01057EAD"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6951" w14:textId="043F3D74" w:rsidR="00BC7C1C" w:rsidRPr="00F56DB7" w:rsidRDefault="00BC7C1C">
            <w:pPr>
              <w:pStyle w:val="TAL"/>
              <w:rPr>
                <w:sz w:val="16"/>
                <w:szCs w:val="16"/>
              </w:rPr>
            </w:pPr>
            <w:r w:rsidRPr="00F56DB7">
              <w:rPr>
                <w:sz w:val="16"/>
                <w:szCs w:val="16"/>
              </w:rPr>
              <w:t>Correction to NR IMS TC 7.1-Shorter Retry-after perio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EE18FA" w14:textId="77777777" w:rsidR="00BC7C1C" w:rsidRPr="00F56DB7" w:rsidRDefault="00BC7C1C">
            <w:pPr>
              <w:pStyle w:val="TAC"/>
              <w:jc w:val="left"/>
              <w:rPr>
                <w:sz w:val="16"/>
                <w:szCs w:val="16"/>
              </w:rPr>
            </w:pPr>
            <w:r w:rsidRPr="00F56DB7">
              <w:rPr>
                <w:sz w:val="16"/>
                <w:szCs w:val="16"/>
              </w:rPr>
              <w:t>15.3.0</w:t>
            </w:r>
          </w:p>
        </w:tc>
      </w:tr>
      <w:tr w:rsidR="00BC7C1C" w:rsidRPr="00F56DB7" w14:paraId="5356C7F7"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0DBA5DD3"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AE2DC9"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21F5275" w14:textId="48A065D6" w:rsidR="00BC7C1C" w:rsidRPr="00F56DB7" w:rsidRDefault="00BC7C1C">
            <w:pPr>
              <w:pStyle w:val="TAC"/>
              <w:jc w:val="left"/>
              <w:rPr>
                <w:sz w:val="16"/>
                <w:szCs w:val="16"/>
              </w:rPr>
            </w:pPr>
            <w:r w:rsidRPr="00F56DB7">
              <w:rPr>
                <w:sz w:val="16"/>
                <w:szCs w:val="16"/>
              </w:rPr>
              <w:t>R5-21133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6AB3590" w14:textId="4AD9516B" w:rsidR="00BC7C1C" w:rsidRPr="00F56DB7" w:rsidRDefault="00BC7C1C">
            <w:pPr>
              <w:pStyle w:val="TAL"/>
              <w:rPr>
                <w:sz w:val="16"/>
                <w:szCs w:val="16"/>
              </w:rPr>
            </w:pPr>
            <w:r w:rsidRPr="00F56DB7">
              <w:rPr>
                <w:sz w:val="16"/>
                <w:szCs w:val="16"/>
              </w:rPr>
              <w:t>007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328DBC" w14:textId="0E1553E9"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43685" w14:textId="6340CF02"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C6242" w14:textId="7319D980" w:rsidR="00BC7C1C" w:rsidRPr="00F56DB7" w:rsidRDefault="00BC7C1C">
            <w:pPr>
              <w:pStyle w:val="TAL"/>
              <w:rPr>
                <w:sz w:val="16"/>
                <w:szCs w:val="16"/>
              </w:rPr>
            </w:pPr>
            <w:r w:rsidRPr="00F56DB7">
              <w:rPr>
                <w:sz w:val="16"/>
                <w:szCs w:val="16"/>
              </w:rPr>
              <w:t>Addition of IMS over 5GS test case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3264EE" w14:textId="77777777" w:rsidR="00BC7C1C" w:rsidRPr="00F56DB7" w:rsidRDefault="00BC7C1C">
            <w:pPr>
              <w:pStyle w:val="TAC"/>
              <w:jc w:val="left"/>
              <w:rPr>
                <w:sz w:val="16"/>
                <w:szCs w:val="16"/>
              </w:rPr>
            </w:pPr>
            <w:r w:rsidRPr="00F56DB7">
              <w:rPr>
                <w:sz w:val="16"/>
                <w:szCs w:val="16"/>
              </w:rPr>
              <w:t>15.3.0</w:t>
            </w:r>
          </w:p>
        </w:tc>
      </w:tr>
      <w:tr w:rsidR="00BC7C1C" w:rsidRPr="00F56DB7" w14:paraId="10D68AA3"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43422FD6"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320E2A"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45650E6" w14:textId="4C6F9BAE" w:rsidR="00BC7C1C" w:rsidRPr="00F56DB7" w:rsidRDefault="00BC7C1C">
            <w:pPr>
              <w:pStyle w:val="TAC"/>
              <w:jc w:val="left"/>
              <w:rPr>
                <w:sz w:val="16"/>
                <w:szCs w:val="16"/>
              </w:rPr>
            </w:pPr>
            <w:r w:rsidRPr="00F56DB7">
              <w:rPr>
                <w:sz w:val="16"/>
                <w:szCs w:val="16"/>
              </w:rPr>
              <w:t>R5-21142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E6A7A1E" w14:textId="485276DD" w:rsidR="00BC7C1C" w:rsidRPr="00F56DB7" w:rsidRDefault="00BC7C1C">
            <w:pPr>
              <w:pStyle w:val="TAL"/>
              <w:rPr>
                <w:sz w:val="16"/>
                <w:szCs w:val="16"/>
              </w:rPr>
            </w:pPr>
            <w:r w:rsidRPr="00F56DB7">
              <w:rPr>
                <w:sz w:val="16"/>
                <w:szCs w:val="16"/>
              </w:rPr>
              <w:t>007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5DBC6B0" w14:textId="1EA6CEC9"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21618" w14:textId="0057A7FA"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66D7D" w14:textId="17F364BA" w:rsidR="00BC7C1C" w:rsidRPr="00F56DB7" w:rsidRDefault="00BC7C1C">
            <w:pPr>
              <w:pStyle w:val="TAL"/>
              <w:rPr>
                <w:sz w:val="16"/>
                <w:szCs w:val="16"/>
              </w:rPr>
            </w:pPr>
            <w:r w:rsidRPr="00F56DB7">
              <w:rPr>
                <w:sz w:val="16"/>
                <w:szCs w:val="16"/>
              </w:rPr>
              <w:t>Addition of IMS over 5GS test case 7.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D314EC" w14:textId="77777777" w:rsidR="00BC7C1C" w:rsidRPr="00F56DB7" w:rsidRDefault="00BC7C1C">
            <w:pPr>
              <w:pStyle w:val="TAC"/>
              <w:jc w:val="left"/>
              <w:rPr>
                <w:sz w:val="16"/>
                <w:szCs w:val="16"/>
              </w:rPr>
            </w:pPr>
            <w:r w:rsidRPr="00F56DB7">
              <w:rPr>
                <w:sz w:val="16"/>
                <w:szCs w:val="16"/>
              </w:rPr>
              <w:t>15.3.0</w:t>
            </w:r>
          </w:p>
        </w:tc>
      </w:tr>
      <w:tr w:rsidR="00BC7C1C" w:rsidRPr="00F56DB7" w14:paraId="205C7F03"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11914E15"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6D3E52"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FFC763B" w14:textId="70B4535A" w:rsidR="00BC7C1C" w:rsidRPr="00F56DB7" w:rsidRDefault="00BC7C1C">
            <w:pPr>
              <w:pStyle w:val="TAC"/>
              <w:jc w:val="left"/>
              <w:rPr>
                <w:sz w:val="16"/>
                <w:szCs w:val="16"/>
              </w:rPr>
            </w:pPr>
            <w:r w:rsidRPr="00F56DB7">
              <w:rPr>
                <w:sz w:val="16"/>
                <w:szCs w:val="16"/>
              </w:rPr>
              <w:t>R5-21142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3506FE0" w14:textId="3DD3C2B7" w:rsidR="00BC7C1C" w:rsidRPr="00F56DB7" w:rsidRDefault="00BC7C1C">
            <w:pPr>
              <w:pStyle w:val="TAL"/>
              <w:rPr>
                <w:sz w:val="16"/>
                <w:szCs w:val="16"/>
              </w:rPr>
            </w:pPr>
            <w:r w:rsidRPr="00F56DB7">
              <w:rPr>
                <w:sz w:val="16"/>
                <w:szCs w:val="16"/>
              </w:rPr>
              <w:t>007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FE0D84B" w14:textId="7FE1B65A"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668A6" w14:textId="111D9B0D"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97302" w14:textId="1B6013F4" w:rsidR="00BC7C1C" w:rsidRPr="00F56DB7" w:rsidRDefault="00BC7C1C">
            <w:pPr>
              <w:pStyle w:val="TAL"/>
              <w:rPr>
                <w:sz w:val="16"/>
                <w:szCs w:val="16"/>
              </w:rPr>
            </w:pPr>
            <w:r w:rsidRPr="00F56DB7">
              <w:rPr>
                <w:sz w:val="16"/>
                <w:szCs w:val="16"/>
              </w:rPr>
              <w:t>Addition of IMS over 5GS test case 7.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3DF13C" w14:textId="77777777" w:rsidR="00BC7C1C" w:rsidRPr="00F56DB7" w:rsidRDefault="00BC7C1C">
            <w:pPr>
              <w:pStyle w:val="TAC"/>
              <w:jc w:val="left"/>
              <w:rPr>
                <w:sz w:val="16"/>
                <w:szCs w:val="16"/>
              </w:rPr>
            </w:pPr>
            <w:r w:rsidRPr="00F56DB7">
              <w:rPr>
                <w:sz w:val="16"/>
                <w:szCs w:val="16"/>
              </w:rPr>
              <w:t>15.3.0</w:t>
            </w:r>
          </w:p>
        </w:tc>
      </w:tr>
      <w:tr w:rsidR="00BC7C1C" w:rsidRPr="00F56DB7" w14:paraId="75027372"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1781655E"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1A815E"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5E1D228" w14:textId="50EE882C" w:rsidR="00BC7C1C" w:rsidRPr="00F56DB7" w:rsidRDefault="00BC7C1C">
            <w:pPr>
              <w:pStyle w:val="TAC"/>
              <w:jc w:val="left"/>
              <w:rPr>
                <w:sz w:val="16"/>
                <w:szCs w:val="16"/>
              </w:rPr>
            </w:pPr>
            <w:r w:rsidRPr="00F56DB7">
              <w:rPr>
                <w:sz w:val="16"/>
                <w:szCs w:val="16"/>
              </w:rPr>
              <w:t>R5-21142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3482EAA" w14:textId="37D1FB0B" w:rsidR="00BC7C1C" w:rsidRPr="00F56DB7" w:rsidRDefault="00BC7C1C">
            <w:pPr>
              <w:pStyle w:val="TAL"/>
              <w:rPr>
                <w:sz w:val="16"/>
                <w:szCs w:val="16"/>
              </w:rPr>
            </w:pPr>
            <w:r w:rsidRPr="00F56DB7">
              <w:rPr>
                <w:sz w:val="16"/>
                <w:szCs w:val="16"/>
              </w:rPr>
              <w:t>007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332D2FA" w14:textId="0D98AD1D"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8289" w14:textId="3535FC64"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A097B6" w14:textId="68480FC1" w:rsidR="00BC7C1C" w:rsidRPr="00F56DB7" w:rsidRDefault="00BC7C1C">
            <w:pPr>
              <w:pStyle w:val="TAL"/>
              <w:rPr>
                <w:sz w:val="16"/>
                <w:szCs w:val="16"/>
              </w:rPr>
            </w:pPr>
            <w:r w:rsidRPr="00F56DB7">
              <w:rPr>
                <w:sz w:val="16"/>
                <w:szCs w:val="16"/>
              </w:rPr>
              <w:t>Addition of IMS over 5GS test case 7.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E8DA0F" w14:textId="77777777" w:rsidR="00BC7C1C" w:rsidRPr="00F56DB7" w:rsidRDefault="00BC7C1C">
            <w:pPr>
              <w:pStyle w:val="TAC"/>
              <w:jc w:val="left"/>
              <w:rPr>
                <w:sz w:val="16"/>
                <w:szCs w:val="16"/>
              </w:rPr>
            </w:pPr>
            <w:r w:rsidRPr="00F56DB7">
              <w:rPr>
                <w:sz w:val="16"/>
                <w:szCs w:val="16"/>
              </w:rPr>
              <w:t>15.3.0</w:t>
            </w:r>
          </w:p>
        </w:tc>
      </w:tr>
      <w:tr w:rsidR="00BC7C1C" w:rsidRPr="00F56DB7" w14:paraId="4D547981"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7A13E24F"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DDE150"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619BA91" w14:textId="69EAF026" w:rsidR="00BC7C1C" w:rsidRPr="00F56DB7" w:rsidRDefault="00BC7C1C">
            <w:pPr>
              <w:pStyle w:val="TAC"/>
              <w:jc w:val="left"/>
              <w:rPr>
                <w:sz w:val="16"/>
                <w:szCs w:val="16"/>
              </w:rPr>
            </w:pPr>
            <w:r w:rsidRPr="00F56DB7">
              <w:rPr>
                <w:sz w:val="16"/>
                <w:szCs w:val="16"/>
              </w:rPr>
              <w:t>R5-21142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1713DB" w14:textId="73204D69" w:rsidR="00BC7C1C" w:rsidRPr="00F56DB7" w:rsidRDefault="00BC7C1C">
            <w:pPr>
              <w:pStyle w:val="TAL"/>
              <w:rPr>
                <w:sz w:val="16"/>
                <w:szCs w:val="16"/>
              </w:rPr>
            </w:pPr>
            <w:r w:rsidRPr="00F56DB7">
              <w:rPr>
                <w:sz w:val="16"/>
                <w:szCs w:val="16"/>
              </w:rPr>
              <w:t>007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461A7D3" w14:textId="3946A11E"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03FBE" w14:textId="659FCBFF"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A19B1" w14:textId="747E9510" w:rsidR="00BC7C1C" w:rsidRPr="00F56DB7" w:rsidRDefault="00BC7C1C">
            <w:pPr>
              <w:pStyle w:val="TAL"/>
              <w:rPr>
                <w:sz w:val="16"/>
                <w:szCs w:val="16"/>
              </w:rPr>
            </w:pPr>
            <w:r w:rsidRPr="00F56DB7">
              <w:rPr>
                <w:sz w:val="16"/>
                <w:szCs w:val="16"/>
              </w:rPr>
              <w:t>Addition of IMS over 5GS test case 7.3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C86196" w14:textId="77777777" w:rsidR="00BC7C1C" w:rsidRPr="00F56DB7" w:rsidRDefault="00BC7C1C">
            <w:pPr>
              <w:pStyle w:val="TAC"/>
              <w:jc w:val="left"/>
              <w:rPr>
                <w:sz w:val="16"/>
                <w:szCs w:val="16"/>
              </w:rPr>
            </w:pPr>
            <w:r w:rsidRPr="00F56DB7">
              <w:rPr>
                <w:sz w:val="16"/>
                <w:szCs w:val="16"/>
              </w:rPr>
              <w:t>15.3.0</w:t>
            </w:r>
          </w:p>
        </w:tc>
      </w:tr>
      <w:tr w:rsidR="00BC7C1C" w:rsidRPr="00F56DB7" w14:paraId="35592DE4"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3CC624AD"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79E062"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6A1D9C9" w14:textId="750BDEC8" w:rsidR="00BC7C1C" w:rsidRPr="00F56DB7" w:rsidRDefault="00BC7C1C">
            <w:pPr>
              <w:pStyle w:val="TAC"/>
              <w:jc w:val="left"/>
              <w:rPr>
                <w:sz w:val="16"/>
                <w:szCs w:val="16"/>
              </w:rPr>
            </w:pPr>
            <w:r w:rsidRPr="00F56DB7">
              <w:rPr>
                <w:sz w:val="16"/>
                <w:szCs w:val="16"/>
              </w:rPr>
              <w:t>R5-21142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A2CA0C0" w14:textId="3E61D625" w:rsidR="00BC7C1C" w:rsidRPr="00F56DB7" w:rsidRDefault="00BC7C1C">
            <w:pPr>
              <w:pStyle w:val="TAL"/>
              <w:rPr>
                <w:sz w:val="16"/>
                <w:szCs w:val="16"/>
              </w:rPr>
            </w:pPr>
            <w:r w:rsidRPr="00F56DB7">
              <w:rPr>
                <w:sz w:val="16"/>
                <w:szCs w:val="16"/>
              </w:rPr>
              <w:t>007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D1FD072" w14:textId="4A61217B"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986E" w14:textId="0B4E55EF"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C086E8" w14:textId="4F7832D6" w:rsidR="00BC7C1C" w:rsidRPr="00F56DB7" w:rsidRDefault="00BC7C1C">
            <w:pPr>
              <w:pStyle w:val="TAL"/>
              <w:rPr>
                <w:sz w:val="16"/>
                <w:szCs w:val="16"/>
              </w:rPr>
            </w:pPr>
            <w:r w:rsidRPr="00F56DB7">
              <w:rPr>
                <w:sz w:val="16"/>
                <w:szCs w:val="16"/>
              </w:rPr>
              <w:t>Addition of IMS over 5GS test case 7.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044F0A" w14:textId="77777777" w:rsidR="00BC7C1C" w:rsidRPr="00F56DB7" w:rsidRDefault="00BC7C1C">
            <w:pPr>
              <w:pStyle w:val="TAC"/>
              <w:jc w:val="left"/>
              <w:rPr>
                <w:sz w:val="16"/>
                <w:szCs w:val="16"/>
              </w:rPr>
            </w:pPr>
            <w:r w:rsidRPr="00F56DB7">
              <w:rPr>
                <w:sz w:val="16"/>
                <w:szCs w:val="16"/>
              </w:rPr>
              <w:t>15.3.0</w:t>
            </w:r>
          </w:p>
        </w:tc>
      </w:tr>
      <w:tr w:rsidR="00BC7C1C" w:rsidRPr="00F56DB7" w14:paraId="0D893941"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53BF388D"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E950BD"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6CB427F" w14:textId="636E9DF5" w:rsidR="00BC7C1C" w:rsidRPr="00F56DB7" w:rsidRDefault="00BC7C1C">
            <w:pPr>
              <w:pStyle w:val="TAC"/>
              <w:jc w:val="left"/>
              <w:rPr>
                <w:sz w:val="16"/>
                <w:szCs w:val="16"/>
              </w:rPr>
            </w:pPr>
            <w:r w:rsidRPr="00F56DB7">
              <w:rPr>
                <w:sz w:val="16"/>
                <w:szCs w:val="16"/>
              </w:rPr>
              <w:t>R5-21142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EC2C1D4" w14:textId="57437B07" w:rsidR="00BC7C1C" w:rsidRPr="00F56DB7" w:rsidRDefault="00BC7C1C">
            <w:pPr>
              <w:pStyle w:val="TAL"/>
              <w:rPr>
                <w:sz w:val="16"/>
                <w:szCs w:val="16"/>
              </w:rPr>
            </w:pPr>
            <w:r w:rsidRPr="00F56DB7">
              <w:rPr>
                <w:sz w:val="16"/>
                <w:szCs w:val="16"/>
              </w:rPr>
              <w:t>007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092A4A2" w14:textId="52D3A724"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7A53" w14:textId="1CBFE3A0"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B80B9" w14:textId="17CA8DD8" w:rsidR="00BC7C1C" w:rsidRPr="00F56DB7" w:rsidRDefault="00BC7C1C">
            <w:pPr>
              <w:pStyle w:val="TAL"/>
              <w:rPr>
                <w:sz w:val="16"/>
                <w:szCs w:val="16"/>
              </w:rPr>
            </w:pPr>
            <w:r w:rsidRPr="00F56DB7">
              <w:rPr>
                <w:sz w:val="16"/>
                <w:szCs w:val="16"/>
              </w:rPr>
              <w:t>Addition of IMS over 5GS test case 7.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E5EB86" w14:textId="77777777" w:rsidR="00BC7C1C" w:rsidRPr="00F56DB7" w:rsidRDefault="00BC7C1C">
            <w:pPr>
              <w:pStyle w:val="TAC"/>
              <w:jc w:val="left"/>
              <w:rPr>
                <w:sz w:val="16"/>
                <w:szCs w:val="16"/>
              </w:rPr>
            </w:pPr>
            <w:r w:rsidRPr="00F56DB7">
              <w:rPr>
                <w:sz w:val="16"/>
                <w:szCs w:val="16"/>
              </w:rPr>
              <w:t>15.3.0</w:t>
            </w:r>
          </w:p>
        </w:tc>
      </w:tr>
      <w:tr w:rsidR="00BC7C1C" w:rsidRPr="00F56DB7" w14:paraId="7F71F818"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64662BF8"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B1B7E0"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2E7E863" w14:textId="25AEB139" w:rsidR="00BC7C1C" w:rsidRPr="00F56DB7" w:rsidRDefault="00BC7C1C">
            <w:pPr>
              <w:pStyle w:val="TAC"/>
              <w:jc w:val="left"/>
              <w:rPr>
                <w:sz w:val="16"/>
                <w:szCs w:val="16"/>
              </w:rPr>
            </w:pPr>
            <w:r w:rsidRPr="00F56DB7">
              <w:rPr>
                <w:sz w:val="16"/>
                <w:szCs w:val="16"/>
              </w:rPr>
              <w:t>R5-2114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5CAF9E7" w14:textId="088C38E9" w:rsidR="00BC7C1C" w:rsidRPr="00F56DB7" w:rsidRDefault="00BC7C1C">
            <w:pPr>
              <w:pStyle w:val="TAL"/>
              <w:rPr>
                <w:sz w:val="16"/>
                <w:szCs w:val="16"/>
              </w:rPr>
            </w:pPr>
            <w:r w:rsidRPr="00F56DB7">
              <w:rPr>
                <w:sz w:val="16"/>
                <w:szCs w:val="16"/>
              </w:rPr>
              <w:t>008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6E1E7E2" w14:textId="066FF693"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9C88F" w14:textId="10531429"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FC84D" w14:textId="17B086A6" w:rsidR="00BC7C1C" w:rsidRPr="00F56DB7" w:rsidRDefault="00BC7C1C">
            <w:pPr>
              <w:pStyle w:val="TAL"/>
              <w:rPr>
                <w:sz w:val="16"/>
                <w:szCs w:val="16"/>
              </w:rPr>
            </w:pPr>
            <w:r w:rsidRPr="00F56DB7">
              <w:rPr>
                <w:sz w:val="16"/>
                <w:szCs w:val="16"/>
              </w:rPr>
              <w:t>Addition of IMS over 5GS test case 7.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140E36" w14:textId="77777777" w:rsidR="00BC7C1C" w:rsidRPr="00F56DB7" w:rsidRDefault="00BC7C1C">
            <w:pPr>
              <w:pStyle w:val="TAC"/>
              <w:jc w:val="left"/>
              <w:rPr>
                <w:sz w:val="16"/>
                <w:szCs w:val="16"/>
              </w:rPr>
            </w:pPr>
            <w:r w:rsidRPr="00F56DB7">
              <w:rPr>
                <w:sz w:val="16"/>
                <w:szCs w:val="16"/>
              </w:rPr>
              <w:t>15.3.0</w:t>
            </w:r>
          </w:p>
        </w:tc>
      </w:tr>
      <w:tr w:rsidR="00BC7C1C" w:rsidRPr="00F56DB7" w14:paraId="280D6045"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52479FB0"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C5FD3A"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6906F30" w14:textId="39D19CCB" w:rsidR="00BC7C1C" w:rsidRPr="00F56DB7" w:rsidRDefault="00BC7C1C">
            <w:pPr>
              <w:pStyle w:val="TAC"/>
              <w:jc w:val="left"/>
              <w:rPr>
                <w:sz w:val="16"/>
                <w:szCs w:val="16"/>
              </w:rPr>
            </w:pPr>
            <w:r w:rsidRPr="00F56DB7">
              <w:rPr>
                <w:sz w:val="16"/>
                <w:szCs w:val="16"/>
              </w:rPr>
              <w:t>R5-21142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E066B77" w14:textId="5E39298E" w:rsidR="00BC7C1C" w:rsidRPr="00F56DB7" w:rsidRDefault="00BC7C1C">
            <w:pPr>
              <w:pStyle w:val="TAL"/>
              <w:rPr>
                <w:sz w:val="16"/>
                <w:szCs w:val="16"/>
              </w:rPr>
            </w:pPr>
            <w:r w:rsidRPr="00F56DB7">
              <w:rPr>
                <w:sz w:val="16"/>
                <w:szCs w:val="16"/>
              </w:rPr>
              <w:t>008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75584B4" w14:textId="51FC236C"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0CA60" w14:textId="50E7C338"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0AEAD" w14:textId="71AECCE3" w:rsidR="00BC7C1C" w:rsidRPr="00F56DB7" w:rsidRDefault="00BC7C1C">
            <w:pPr>
              <w:pStyle w:val="TAL"/>
              <w:rPr>
                <w:sz w:val="16"/>
                <w:szCs w:val="16"/>
              </w:rPr>
            </w:pPr>
            <w:r w:rsidRPr="00F56DB7">
              <w:rPr>
                <w:sz w:val="16"/>
                <w:szCs w:val="16"/>
              </w:rPr>
              <w:t>Addition of IMS over 5GS test case 7.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69E89C" w14:textId="77777777" w:rsidR="00BC7C1C" w:rsidRPr="00F56DB7" w:rsidRDefault="00BC7C1C">
            <w:pPr>
              <w:pStyle w:val="TAC"/>
              <w:jc w:val="left"/>
              <w:rPr>
                <w:sz w:val="16"/>
                <w:szCs w:val="16"/>
              </w:rPr>
            </w:pPr>
            <w:r w:rsidRPr="00F56DB7">
              <w:rPr>
                <w:sz w:val="16"/>
                <w:szCs w:val="16"/>
              </w:rPr>
              <w:t>15.3.0</w:t>
            </w:r>
          </w:p>
        </w:tc>
      </w:tr>
      <w:tr w:rsidR="00BC7C1C" w:rsidRPr="00F56DB7" w14:paraId="74F7801D"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433085E"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D4B4B2"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F24F37E" w14:textId="3978DD5B" w:rsidR="00BC7C1C" w:rsidRPr="00F56DB7" w:rsidRDefault="00BC7C1C">
            <w:pPr>
              <w:pStyle w:val="TAC"/>
              <w:jc w:val="left"/>
              <w:rPr>
                <w:sz w:val="16"/>
                <w:szCs w:val="16"/>
              </w:rPr>
            </w:pPr>
            <w:r w:rsidRPr="00F56DB7">
              <w:rPr>
                <w:sz w:val="16"/>
                <w:szCs w:val="16"/>
              </w:rPr>
              <w:t>R5-21142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79E1904" w14:textId="66392524" w:rsidR="00BC7C1C" w:rsidRPr="00F56DB7" w:rsidRDefault="00BC7C1C">
            <w:pPr>
              <w:pStyle w:val="TAL"/>
              <w:rPr>
                <w:sz w:val="16"/>
                <w:szCs w:val="16"/>
              </w:rPr>
            </w:pPr>
            <w:r w:rsidRPr="00F56DB7">
              <w:rPr>
                <w:sz w:val="16"/>
                <w:szCs w:val="16"/>
              </w:rPr>
              <w:t>008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7328C31" w14:textId="3952C233"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8F032" w14:textId="36F0FC7D"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37113" w14:textId="766B4BEF" w:rsidR="00BC7C1C" w:rsidRPr="00F56DB7" w:rsidRDefault="00BC7C1C">
            <w:pPr>
              <w:pStyle w:val="TAL"/>
              <w:rPr>
                <w:sz w:val="16"/>
                <w:szCs w:val="16"/>
              </w:rPr>
            </w:pPr>
            <w:r w:rsidRPr="00F56DB7">
              <w:rPr>
                <w:sz w:val="16"/>
                <w:szCs w:val="16"/>
              </w:rPr>
              <w:t>Update test case 7.4, 7.5, 7.6 and 7.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F5C79C" w14:textId="77777777" w:rsidR="00BC7C1C" w:rsidRPr="00F56DB7" w:rsidRDefault="00BC7C1C">
            <w:pPr>
              <w:pStyle w:val="TAC"/>
              <w:jc w:val="left"/>
              <w:rPr>
                <w:sz w:val="16"/>
                <w:szCs w:val="16"/>
              </w:rPr>
            </w:pPr>
            <w:r w:rsidRPr="00F56DB7">
              <w:rPr>
                <w:sz w:val="16"/>
                <w:szCs w:val="16"/>
              </w:rPr>
              <w:t>15.3.0</w:t>
            </w:r>
          </w:p>
        </w:tc>
      </w:tr>
      <w:tr w:rsidR="00BC7C1C" w:rsidRPr="00F56DB7" w14:paraId="7E4E6263"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40D9604D"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5044DC"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86E926D" w14:textId="6CD0BC14" w:rsidR="00BC7C1C" w:rsidRPr="00F56DB7" w:rsidRDefault="00BC7C1C">
            <w:pPr>
              <w:pStyle w:val="TAC"/>
              <w:jc w:val="left"/>
              <w:rPr>
                <w:sz w:val="16"/>
                <w:szCs w:val="16"/>
              </w:rPr>
            </w:pPr>
            <w:r w:rsidRPr="00F56DB7">
              <w:rPr>
                <w:sz w:val="16"/>
                <w:szCs w:val="16"/>
              </w:rPr>
              <w:t>R5-21143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F425A7" w14:textId="561318B5" w:rsidR="00BC7C1C" w:rsidRPr="00F56DB7" w:rsidRDefault="00BC7C1C">
            <w:pPr>
              <w:pStyle w:val="TAL"/>
              <w:rPr>
                <w:sz w:val="16"/>
                <w:szCs w:val="16"/>
              </w:rPr>
            </w:pPr>
            <w:r w:rsidRPr="00F56DB7">
              <w:rPr>
                <w:sz w:val="16"/>
                <w:szCs w:val="16"/>
              </w:rPr>
              <w:t>009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5557181" w14:textId="35A7B4AA"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22AD" w14:textId="7DCAC096"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6F2542" w14:textId="6019521D" w:rsidR="00BC7C1C" w:rsidRPr="00F56DB7" w:rsidRDefault="00BC7C1C">
            <w:pPr>
              <w:pStyle w:val="TAL"/>
              <w:rPr>
                <w:sz w:val="16"/>
                <w:szCs w:val="16"/>
              </w:rPr>
            </w:pPr>
            <w:r w:rsidRPr="00F56DB7">
              <w:rPr>
                <w:sz w:val="16"/>
                <w:szCs w:val="16"/>
              </w:rPr>
              <w:t>Editorial corrections to TS 34.229-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F529B8" w14:textId="77777777" w:rsidR="00BC7C1C" w:rsidRPr="00F56DB7" w:rsidRDefault="00BC7C1C">
            <w:pPr>
              <w:pStyle w:val="TAC"/>
              <w:jc w:val="left"/>
              <w:rPr>
                <w:sz w:val="16"/>
                <w:szCs w:val="16"/>
              </w:rPr>
            </w:pPr>
            <w:r w:rsidRPr="00F56DB7">
              <w:rPr>
                <w:sz w:val="16"/>
                <w:szCs w:val="16"/>
              </w:rPr>
              <w:t>15.3.0</w:t>
            </w:r>
          </w:p>
        </w:tc>
      </w:tr>
      <w:tr w:rsidR="00BC7C1C" w:rsidRPr="00F56DB7" w14:paraId="25C08A8C"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0217B69"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881FF8"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43F491B" w14:textId="1ECC4B2C" w:rsidR="00BC7C1C" w:rsidRPr="00F56DB7" w:rsidRDefault="00BC7C1C">
            <w:pPr>
              <w:pStyle w:val="TAC"/>
              <w:jc w:val="left"/>
              <w:rPr>
                <w:sz w:val="16"/>
                <w:szCs w:val="16"/>
              </w:rPr>
            </w:pPr>
            <w:r w:rsidRPr="00F56DB7">
              <w:rPr>
                <w:sz w:val="16"/>
                <w:szCs w:val="16"/>
              </w:rPr>
              <w:t>R5-21143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AE46CBE" w14:textId="664B2ABC" w:rsidR="00BC7C1C" w:rsidRPr="00F56DB7" w:rsidRDefault="00BC7C1C">
            <w:pPr>
              <w:pStyle w:val="TAL"/>
              <w:rPr>
                <w:sz w:val="16"/>
                <w:szCs w:val="16"/>
              </w:rPr>
            </w:pPr>
            <w:r w:rsidRPr="00F56DB7">
              <w:rPr>
                <w:sz w:val="16"/>
                <w:szCs w:val="16"/>
              </w:rPr>
              <w:t>009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82CB05B" w14:textId="6CB34C08"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6C4C" w14:textId="3578B1AA"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8642" w14:textId="53E0C1A3" w:rsidR="00BC7C1C" w:rsidRPr="00F56DB7" w:rsidRDefault="00BC7C1C">
            <w:pPr>
              <w:pStyle w:val="TAL"/>
              <w:rPr>
                <w:sz w:val="16"/>
                <w:szCs w:val="16"/>
              </w:rPr>
            </w:pPr>
            <w:r w:rsidRPr="00F56DB7">
              <w:rPr>
                <w:sz w:val="16"/>
                <w:szCs w:val="16"/>
              </w:rPr>
              <w:t>Addition of IMS over 5GS TC 7.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9C8C56" w14:textId="77777777" w:rsidR="00BC7C1C" w:rsidRPr="00F56DB7" w:rsidRDefault="00BC7C1C">
            <w:pPr>
              <w:pStyle w:val="TAC"/>
              <w:jc w:val="left"/>
              <w:rPr>
                <w:sz w:val="16"/>
                <w:szCs w:val="16"/>
              </w:rPr>
            </w:pPr>
            <w:r w:rsidRPr="00F56DB7">
              <w:rPr>
                <w:sz w:val="16"/>
                <w:szCs w:val="16"/>
              </w:rPr>
              <w:t>15.3.0</w:t>
            </w:r>
          </w:p>
        </w:tc>
      </w:tr>
      <w:tr w:rsidR="00BC7C1C" w:rsidRPr="00F56DB7" w14:paraId="24CE12D6"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3302D9AD"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658643"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4DC6599" w14:textId="1E6C8CDC" w:rsidR="00BC7C1C" w:rsidRPr="00F56DB7" w:rsidRDefault="00BC7C1C">
            <w:pPr>
              <w:pStyle w:val="TAC"/>
              <w:jc w:val="left"/>
              <w:rPr>
                <w:sz w:val="16"/>
                <w:szCs w:val="16"/>
              </w:rPr>
            </w:pPr>
            <w:r w:rsidRPr="00F56DB7">
              <w:rPr>
                <w:sz w:val="16"/>
                <w:szCs w:val="16"/>
              </w:rPr>
              <w:t>R5-21143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6326D55" w14:textId="724489D1" w:rsidR="00BC7C1C" w:rsidRPr="00F56DB7" w:rsidRDefault="00BC7C1C">
            <w:pPr>
              <w:pStyle w:val="TAL"/>
              <w:rPr>
                <w:sz w:val="16"/>
                <w:szCs w:val="16"/>
              </w:rPr>
            </w:pPr>
            <w:r w:rsidRPr="00F56DB7">
              <w:rPr>
                <w:sz w:val="16"/>
                <w:szCs w:val="16"/>
              </w:rPr>
              <w:t>009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7992C0B" w14:textId="4A680692"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B9DD9" w14:textId="13D0DB65"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397B3" w14:textId="4AE709F0" w:rsidR="00BC7C1C" w:rsidRPr="00F56DB7" w:rsidRDefault="00BC7C1C">
            <w:pPr>
              <w:pStyle w:val="TAL"/>
              <w:rPr>
                <w:sz w:val="16"/>
                <w:szCs w:val="16"/>
              </w:rPr>
            </w:pPr>
            <w:r w:rsidRPr="00F56DB7">
              <w:rPr>
                <w:sz w:val="16"/>
                <w:szCs w:val="16"/>
              </w:rPr>
              <w:t>Adding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7F9042" w14:textId="77777777" w:rsidR="00BC7C1C" w:rsidRPr="00F56DB7" w:rsidRDefault="00BC7C1C">
            <w:pPr>
              <w:pStyle w:val="TAC"/>
              <w:jc w:val="left"/>
              <w:rPr>
                <w:sz w:val="16"/>
                <w:szCs w:val="16"/>
              </w:rPr>
            </w:pPr>
            <w:r w:rsidRPr="00F56DB7">
              <w:rPr>
                <w:sz w:val="16"/>
                <w:szCs w:val="16"/>
              </w:rPr>
              <w:t>15.3.0</w:t>
            </w:r>
          </w:p>
        </w:tc>
      </w:tr>
      <w:tr w:rsidR="00BC7C1C" w:rsidRPr="00F56DB7" w14:paraId="5F30AFBA"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10B573F0"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2D69A6"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53AC645" w14:textId="45649E67" w:rsidR="00BC7C1C" w:rsidRPr="00F56DB7" w:rsidRDefault="00BC7C1C">
            <w:pPr>
              <w:pStyle w:val="TAC"/>
              <w:jc w:val="left"/>
              <w:rPr>
                <w:sz w:val="16"/>
                <w:szCs w:val="16"/>
              </w:rPr>
            </w:pPr>
            <w:r w:rsidRPr="00F56DB7">
              <w:rPr>
                <w:sz w:val="16"/>
                <w:szCs w:val="16"/>
              </w:rPr>
              <w:t>R5-21143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AD50B0E" w14:textId="4E7D68B0" w:rsidR="00BC7C1C" w:rsidRPr="00F56DB7" w:rsidRDefault="00BC7C1C">
            <w:pPr>
              <w:pStyle w:val="TAL"/>
              <w:rPr>
                <w:sz w:val="16"/>
                <w:szCs w:val="16"/>
              </w:rPr>
            </w:pPr>
            <w:r w:rsidRPr="00F56DB7">
              <w:rPr>
                <w:sz w:val="16"/>
                <w:szCs w:val="16"/>
              </w:rPr>
              <w:t>009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A15BE3A" w14:textId="3C260E37"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F7C02" w14:textId="1AFC2B80"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51065" w14:textId="511A7064" w:rsidR="00BC7C1C" w:rsidRPr="00F56DB7" w:rsidRDefault="00BC7C1C">
            <w:pPr>
              <w:pStyle w:val="TAL"/>
              <w:rPr>
                <w:sz w:val="16"/>
                <w:szCs w:val="16"/>
              </w:rPr>
            </w:pPr>
            <w:r w:rsidRPr="00F56DB7">
              <w:rPr>
                <w:sz w:val="16"/>
                <w:szCs w:val="16"/>
              </w:rPr>
              <w:t xml:space="preserve">  Addition of A.15.1 MTSI MO Video Call / with preconditions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42F151" w14:textId="77777777" w:rsidR="00BC7C1C" w:rsidRPr="00F56DB7" w:rsidRDefault="00BC7C1C">
            <w:pPr>
              <w:pStyle w:val="TAC"/>
              <w:jc w:val="left"/>
              <w:rPr>
                <w:sz w:val="16"/>
                <w:szCs w:val="16"/>
              </w:rPr>
            </w:pPr>
            <w:r w:rsidRPr="00F56DB7">
              <w:rPr>
                <w:sz w:val="16"/>
                <w:szCs w:val="16"/>
              </w:rPr>
              <w:t>15.3.0</w:t>
            </w:r>
          </w:p>
        </w:tc>
      </w:tr>
      <w:tr w:rsidR="00BC7C1C" w:rsidRPr="00F56DB7" w14:paraId="165BA6B1"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3841E34"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8780EB"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F696A8C" w14:textId="401D9E06" w:rsidR="00BC7C1C" w:rsidRPr="00F56DB7" w:rsidRDefault="00BC7C1C">
            <w:pPr>
              <w:pStyle w:val="TAC"/>
              <w:jc w:val="left"/>
              <w:rPr>
                <w:sz w:val="16"/>
                <w:szCs w:val="16"/>
              </w:rPr>
            </w:pPr>
            <w:r w:rsidRPr="00F56DB7">
              <w:rPr>
                <w:sz w:val="16"/>
                <w:szCs w:val="16"/>
              </w:rPr>
              <w:t>R5-21143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A295906" w14:textId="571D86F8" w:rsidR="00BC7C1C" w:rsidRPr="00F56DB7" w:rsidRDefault="00BC7C1C">
            <w:pPr>
              <w:pStyle w:val="TAL"/>
              <w:rPr>
                <w:sz w:val="16"/>
                <w:szCs w:val="16"/>
              </w:rPr>
            </w:pPr>
            <w:r w:rsidRPr="00F56DB7">
              <w:rPr>
                <w:sz w:val="16"/>
                <w:szCs w:val="16"/>
              </w:rPr>
              <w:t>009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F48FEB1" w14:textId="22CFBE26"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F9906" w14:textId="16BE7A6B"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E7B61" w14:textId="56F0421B" w:rsidR="00BC7C1C" w:rsidRPr="00F56DB7" w:rsidRDefault="00BC7C1C">
            <w:pPr>
              <w:pStyle w:val="TAL"/>
              <w:rPr>
                <w:sz w:val="16"/>
                <w:szCs w:val="16"/>
              </w:rPr>
            </w:pPr>
            <w:r w:rsidRPr="00F56DB7">
              <w:rPr>
                <w:sz w:val="16"/>
                <w:szCs w:val="16"/>
              </w:rPr>
              <w:t>Correction to IMS over 5GS TC 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503059" w14:textId="77777777" w:rsidR="00BC7C1C" w:rsidRPr="00F56DB7" w:rsidRDefault="00BC7C1C">
            <w:pPr>
              <w:pStyle w:val="TAC"/>
              <w:jc w:val="left"/>
              <w:rPr>
                <w:sz w:val="16"/>
                <w:szCs w:val="16"/>
              </w:rPr>
            </w:pPr>
            <w:r w:rsidRPr="00F56DB7">
              <w:rPr>
                <w:sz w:val="16"/>
                <w:szCs w:val="16"/>
              </w:rPr>
              <w:t>15.3.0</w:t>
            </w:r>
          </w:p>
        </w:tc>
      </w:tr>
      <w:tr w:rsidR="00BC7C1C" w:rsidRPr="00F56DB7" w14:paraId="7E8C2784"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55169E67"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7C7E8"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E4CFE1B" w14:textId="4B442665" w:rsidR="00BC7C1C" w:rsidRPr="00F56DB7" w:rsidRDefault="00BC7C1C">
            <w:pPr>
              <w:pStyle w:val="TAC"/>
              <w:jc w:val="left"/>
              <w:rPr>
                <w:sz w:val="16"/>
                <w:szCs w:val="16"/>
              </w:rPr>
            </w:pPr>
            <w:r w:rsidRPr="00F56DB7">
              <w:rPr>
                <w:sz w:val="16"/>
                <w:szCs w:val="16"/>
              </w:rPr>
              <w:t>R5-21143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ABCF7B9" w14:textId="246B20B5" w:rsidR="00BC7C1C" w:rsidRPr="00F56DB7" w:rsidRDefault="00BC7C1C">
            <w:pPr>
              <w:pStyle w:val="TAL"/>
              <w:rPr>
                <w:sz w:val="16"/>
                <w:szCs w:val="16"/>
              </w:rPr>
            </w:pPr>
            <w:r w:rsidRPr="00F56DB7">
              <w:rPr>
                <w:sz w:val="16"/>
                <w:szCs w:val="16"/>
              </w:rPr>
              <w:t>010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E784A99" w14:textId="3CD27E52"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2B9FA" w14:textId="7244DCF6"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5A954" w14:textId="535FB814" w:rsidR="00BC7C1C" w:rsidRPr="00F56DB7" w:rsidRDefault="00BC7C1C">
            <w:pPr>
              <w:pStyle w:val="TAL"/>
              <w:rPr>
                <w:sz w:val="16"/>
                <w:szCs w:val="16"/>
              </w:rPr>
            </w:pPr>
            <w:r w:rsidRPr="00F56DB7">
              <w:rPr>
                <w:sz w:val="16"/>
                <w:szCs w:val="16"/>
              </w:rPr>
              <w:t>Correction to IMS over 5GS TC 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ADB883" w14:textId="77777777" w:rsidR="00BC7C1C" w:rsidRPr="00F56DB7" w:rsidRDefault="00BC7C1C">
            <w:pPr>
              <w:pStyle w:val="TAC"/>
              <w:jc w:val="left"/>
              <w:rPr>
                <w:sz w:val="16"/>
                <w:szCs w:val="16"/>
              </w:rPr>
            </w:pPr>
            <w:r w:rsidRPr="00F56DB7">
              <w:rPr>
                <w:sz w:val="16"/>
                <w:szCs w:val="16"/>
              </w:rPr>
              <w:t>15.3.0</w:t>
            </w:r>
          </w:p>
        </w:tc>
      </w:tr>
      <w:tr w:rsidR="00BC7C1C" w:rsidRPr="00F56DB7" w14:paraId="38AE3F92"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4F1335ED"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08AF46"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B38D2AA" w14:textId="1081BED8" w:rsidR="00BC7C1C" w:rsidRPr="00F56DB7" w:rsidRDefault="00BC7C1C">
            <w:pPr>
              <w:pStyle w:val="TAC"/>
              <w:jc w:val="left"/>
              <w:rPr>
                <w:sz w:val="16"/>
                <w:szCs w:val="16"/>
              </w:rPr>
            </w:pPr>
            <w:r w:rsidRPr="00F56DB7">
              <w:rPr>
                <w:sz w:val="16"/>
                <w:szCs w:val="16"/>
              </w:rPr>
              <w:t>R5-21143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DF6B37A" w14:textId="56DDCD04" w:rsidR="00BC7C1C" w:rsidRPr="00F56DB7" w:rsidRDefault="00BC7C1C">
            <w:pPr>
              <w:pStyle w:val="TAL"/>
              <w:rPr>
                <w:sz w:val="16"/>
                <w:szCs w:val="16"/>
              </w:rPr>
            </w:pPr>
            <w:r w:rsidRPr="00F56DB7">
              <w:rPr>
                <w:sz w:val="16"/>
                <w:szCs w:val="16"/>
              </w:rPr>
              <w:t>010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C502292" w14:textId="160EF1D7"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AE6F2" w14:textId="56608159"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ABCB0" w14:textId="3649C4FA" w:rsidR="00BC7C1C" w:rsidRPr="00F56DB7" w:rsidRDefault="00BC7C1C">
            <w:pPr>
              <w:pStyle w:val="TAL"/>
              <w:rPr>
                <w:sz w:val="16"/>
                <w:szCs w:val="16"/>
              </w:rPr>
            </w:pPr>
            <w:r w:rsidRPr="00F56DB7">
              <w:rPr>
                <w:sz w:val="16"/>
                <w:szCs w:val="16"/>
              </w:rPr>
              <w:t xml:space="preserve">Correction to NR IMS TC 7.10-Content Type </w:t>
            </w:r>
            <w:proofErr w:type="gramStart"/>
            <w:r w:rsidRPr="00F56DB7">
              <w:rPr>
                <w:sz w:val="16"/>
                <w:szCs w:val="16"/>
              </w:rPr>
              <w:t>not present</w:t>
            </w:r>
            <w:proofErr w:type="gramEnd"/>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757FA1" w14:textId="77777777" w:rsidR="00BC7C1C" w:rsidRPr="00F56DB7" w:rsidRDefault="00BC7C1C">
            <w:pPr>
              <w:pStyle w:val="TAC"/>
              <w:jc w:val="left"/>
              <w:rPr>
                <w:sz w:val="16"/>
                <w:szCs w:val="16"/>
              </w:rPr>
            </w:pPr>
            <w:r w:rsidRPr="00F56DB7">
              <w:rPr>
                <w:sz w:val="16"/>
                <w:szCs w:val="16"/>
              </w:rPr>
              <w:t>15.3.0</w:t>
            </w:r>
          </w:p>
        </w:tc>
      </w:tr>
      <w:tr w:rsidR="00BC7C1C" w:rsidRPr="00F56DB7" w14:paraId="38D4DC28"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0FC99617"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8F9FDC"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7F49AE7" w14:textId="5C832940" w:rsidR="00BC7C1C" w:rsidRPr="00F56DB7" w:rsidRDefault="00BC7C1C">
            <w:pPr>
              <w:pStyle w:val="TAC"/>
              <w:jc w:val="left"/>
              <w:rPr>
                <w:sz w:val="16"/>
                <w:szCs w:val="16"/>
              </w:rPr>
            </w:pPr>
            <w:r w:rsidRPr="00F56DB7">
              <w:rPr>
                <w:sz w:val="16"/>
                <w:szCs w:val="16"/>
              </w:rPr>
              <w:t>R5-21143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DE783E7" w14:textId="4F4F0EAB" w:rsidR="00BC7C1C" w:rsidRPr="00F56DB7" w:rsidRDefault="00BC7C1C">
            <w:pPr>
              <w:pStyle w:val="TAL"/>
              <w:rPr>
                <w:sz w:val="16"/>
                <w:szCs w:val="16"/>
              </w:rPr>
            </w:pPr>
            <w:r w:rsidRPr="00F56DB7">
              <w:rPr>
                <w:sz w:val="16"/>
                <w:szCs w:val="16"/>
              </w:rPr>
              <w:t>010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5BC3C04" w14:textId="26F2A012"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72C1D" w14:textId="44F3A63C"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41306" w14:textId="44FAA3EE" w:rsidR="00BC7C1C" w:rsidRPr="00F56DB7" w:rsidRDefault="00BC7C1C">
            <w:pPr>
              <w:pStyle w:val="TAL"/>
              <w:rPr>
                <w:sz w:val="16"/>
                <w:szCs w:val="16"/>
              </w:rPr>
            </w:pPr>
            <w:r w:rsidRPr="00F56DB7">
              <w:rPr>
                <w:sz w:val="16"/>
                <w:szCs w:val="16"/>
              </w:rPr>
              <w:t>Correction to NR IMS A.9.2-Optional UPDATE after EPS fallback</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9AB9C0" w14:textId="77777777" w:rsidR="00BC7C1C" w:rsidRPr="00F56DB7" w:rsidRDefault="00BC7C1C">
            <w:pPr>
              <w:pStyle w:val="TAC"/>
              <w:jc w:val="left"/>
              <w:rPr>
                <w:sz w:val="16"/>
                <w:szCs w:val="16"/>
              </w:rPr>
            </w:pPr>
            <w:r w:rsidRPr="00F56DB7">
              <w:rPr>
                <w:sz w:val="16"/>
                <w:szCs w:val="16"/>
              </w:rPr>
              <w:t>15.3.0</w:t>
            </w:r>
          </w:p>
        </w:tc>
      </w:tr>
      <w:tr w:rsidR="00BC7C1C" w:rsidRPr="00F56DB7" w14:paraId="566FF76C"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BFF07"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73973E"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C7E0E5A" w14:textId="2ED272B7" w:rsidR="00BC7C1C" w:rsidRPr="00F56DB7" w:rsidRDefault="00BC7C1C">
            <w:pPr>
              <w:pStyle w:val="TAC"/>
              <w:jc w:val="left"/>
              <w:rPr>
                <w:sz w:val="16"/>
                <w:szCs w:val="16"/>
              </w:rPr>
            </w:pPr>
            <w:r w:rsidRPr="00F56DB7">
              <w:rPr>
                <w:sz w:val="16"/>
                <w:szCs w:val="16"/>
              </w:rPr>
              <w:t>R5-21143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AF94A97" w14:textId="523D2184" w:rsidR="00BC7C1C" w:rsidRPr="00F56DB7" w:rsidRDefault="00BC7C1C">
            <w:pPr>
              <w:pStyle w:val="TAL"/>
              <w:rPr>
                <w:sz w:val="16"/>
                <w:szCs w:val="16"/>
              </w:rPr>
            </w:pPr>
            <w:r w:rsidRPr="00F56DB7">
              <w:rPr>
                <w:sz w:val="16"/>
                <w:szCs w:val="16"/>
              </w:rPr>
              <w:t>010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8AF7007" w14:textId="0E3B9701"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9890C" w14:textId="1F1CB0DF"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B564C" w14:textId="7F8289DD" w:rsidR="00BC7C1C" w:rsidRPr="00F56DB7" w:rsidRDefault="00BC7C1C">
            <w:pPr>
              <w:pStyle w:val="TAL"/>
              <w:rPr>
                <w:sz w:val="16"/>
                <w:szCs w:val="16"/>
              </w:rPr>
            </w:pPr>
            <w:r w:rsidRPr="00F56DB7">
              <w:rPr>
                <w:sz w:val="16"/>
                <w:szCs w:val="16"/>
              </w:rPr>
              <w:t>Correction to NR IMS TC 10.1-Conformance requirement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EA5948" w14:textId="77777777" w:rsidR="00BC7C1C" w:rsidRPr="00F56DB7" w:rsidRDefault="00BC7C1C">
            <w:pPr>
              <w:pStyle w:val="TAC"/>
              <w:jc w:val="left"/>
              <w:rPr>
                <w:sz w:val="16"/>
                <w:szCs w:val="16"/>
              </w:rPr>
            </w:pPr>
            <w:r w:rsidRPr="00F56DB7">
              <w:rPr>
                <w:sz w:val="16"/>
                <w:szCs w:val="16"/>
              </w:rPr>
              <w:t>15.3.0</w:t>
            </w:r>
          </w:p>
        </w:tc>
      </w:tr>
      <w:tr w:rsidR="00BC7C1C" w:rsidRPr="00F56DB7" w14:paraId="26CF8B35"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073C307"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0DA063"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9CEBC52" w14:textId="5A8790A0" w:rsidR="00BC7C1C" w:rsidRPr="00F56DB7" w:rsidRDefault="00BC7C1C">
            <w:pPr>
              <w:pStyle w:val="TAC"/>
              <w:jc w:val="left"/>
              <w:rPr>
                <w:sz w:val="16"/>
                <w:szCs w:val="16"/>
              </w:rPr>
            </w:pPr>
            <w:r w:rsidRPr="00F56DB7">
              <w:rPr>
                <w:sz w:val="16"/>
                <w:szCs w:val="16"/>
              </w:rPr>
              <w:t>R5-21143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B1B8522" w14:textId="2ABA14A2" w:rsidR="00BC7C1C" w:rsidRPr="00F56DB7" w:rsidRDefault="00BC7C1C">
            <w:pPr>
              <w:pStyle w:val="TAL"/>
              <w:rPr>
                <w:sz w:val="16"/>
                <w:szCs w:val="16"/>
              </w:rPr>
            </w:pPr>
            <w:r w:rsidRPr="00F56DB7">
              <w:rPr>
                <w:sz w:val="16"/>
                <w:szCs w:val="16"/>
              </w:rPr>
              <w:t>010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9CF400C" w14:textId="3FB6587A"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8C5E8" w14:textId="516D210D"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D1BF1" w14:textId="08F0ED66" w:rsidR="00BC7C1C" w:rsidRPr="00F56DB7" w:rsidRDefault="00BC7C1C">
            <w:pPr>
              <w:pStyle w:val="TAL"/>
              <w:rPr>
                <w:sz w:val="16"/>
                <w:szCs w:val="16"/>
              </w:rPr>
            </w:pPr>
            <w:r w:rsidRPr="00F56DB7">
              <w:rPr>
                <w:sz w:val="16"/>
                <w:szCs w:val="16"/>
              </w:rPr>
              <w:t>Addition of NR IMS TC 7.26-MO CAT forking mode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95AB0B" w14:textId="77777777" w:rsidR="00BC7C1C" w:rsidRPr="00F56DB7" w:rsidRDefault="00BC7C1C">
            <w:pPr>
              <w:pStyle w:val="TAC"/>
              <w:jc w:val="left"/>
              <w:rPr>
                <w:sz w:val="16"/>
                <w:szCs w:val="16"/>
              </w:rPr>
            </w:pPr>
            <w:r w:rsidRPr="00F56DB7">
              <w:rPr>
                <w:sz w:val="16"/>
                <w:szCs w:val="16"/>
              </w:rPr>
              <w:t>15.3.0</w:t>
            </w:r>
          </w:p>
        </w:tc>
      </w:tr>
      <w:tr w:rsidR="00BC7C1C" w:rsidRPr="00F56DB7" w14:paraId="37035988"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5E9A70A8"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E0C1BC"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A7527EE" w14:textId="1DC4222B" w:rsidR="00BC7C1C" w:rsidRPr="00F56DB7" w:rsidRDefault="00BC7C1C">
            <w:pPr>
              <w:pStyle w:val="TAC"/>
              <w:jc w:val="left"/>
              <w:rPr>
                <w:sz w:val="16"/>
                <w:szCs w:val="16"/>
              </w:rPr>
            </w:pPr>
            <w:r w:rsidRPr="00F56DB7">
              <w:rPr>
                <w:sz w:val="16"/>
                <w:szCs w:val="16"/>
              </w:rPr>
              <w:t>R5-21144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B89BF1B" w14:textId="6299DCAB" w:rsidR="00BC7C1C" w:rsidRPr="00F56DB7" w:rsidRDefault="00BC7C1C">
            <w:pPr>
              <w:pStyle w:val="TAL"/>
              <w:rPr>
                <w:sz w:val="16"/>
                <w:szCs w:val="16"/>
              </w:rPr>
            </w:pPr>
            <w:r w:rsidRPr="00F56DB7">
              <w:rPr>
                <w:sz w:val="16"/>
                <w:szCs w:val="16"/>
              </w:rPr>
              <w:t>010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E757381" w14:textId="43B36A02"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D1014" w14:textId="54F6990E"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BE9E9C" w14:textId="545AE29E" w:rsidR="00BC7C1C" w:rsidRPr="00F56DB7" w:rsidRDefault="00BC7C1C">
            <w:pPr>
              <w:pStyle w:val="TAL"/>
              <w:rPr>
                <w:sz w:val="16"/>
                <w:szCs w:val="16"/>
              </w:rPr>
            </w:pPr>
            <w:r w:rsidRPr="00F56DB7">
              <w:rPr>
                <w:sz w:val="16"/>
                <w:szCs w:val="16"/>
              </w:rPr>
              <w:t>Addition of NR IMS TC 8.26-MO hold without announc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D7D497" w14:textId="77777777" w:rsidR="00BC7C1C" w:rsidRPr="00F56DB7" w:rsidRDefault="00BC7C1C">
            <w:pPr>
              <w:pStyle w:val="TAC"/>
              <w:jc w:val="left"/>
              <w:rPr>
                <w:sz w:val="16"/>
                <w:szCs w:val="16"/>
              </w:rPr>
            </w:pPr>
            <w:r w:rsidRPr="00F56DB7">
              <w:rPr>
                <w:sz w:val="16"/>
                <w:szCs w:val="16"/>
              </w:rPr>
              <w:t>15.3.0</w:t>
            </w:r>
          </w:p>
        </w:tc>
      </w:tr>
      <w:tr w:rsidR="00BC7C1C" w:rsidRPr="00F56DB7" w14:paraId="43EF5631"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168E847C"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7D46DC"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5146082" w14:textId="085F8F83" w:rsidR="00BC7C1C" w:rsidRPr="00F56DB7" w:rsidRDefault="00BC7C1C">
            <w:pPr>
              <w:pStyle w:val="TAC"/>
              <w:jc w:val="left"/>
              <w:rPr>
                <w:sz w:val="16"/>
                <w:szCs w:val="16"/>
              </w:rPr>
            </w:pPr>
            <w:r w:rsidRPr="00F56DB7">
              <w:rPr>
                <w:sz w:val="16"/>
                <w:szCs w:val="16"/>
              </w:rPr>
              <w:t>R5-21144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9C714FE" w14:textId="135A8F1F" w:rsidR="00BC7C1C" w:rsidRPr="00F56DB7" w:rsidRDefault="00BC7C1C">
            <w:pPr>
              <w:pStyle w:val="TAL"/>
              <w:rPr>
                <w:sz w:val="16"/>
                <w:szCs w:val="16"/>
              </w:rPr>
            </w:pPr>
            <w:r w:rsidRPr="00F56DB7">
              <w:rPr>
                <w:sz w:val="16"/>
                <w:szCs w:val="16"/>
              </w:rPr>
              <w:t>010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57D5632" w14:textId="1431545B"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0BB2C" w14:textId="437DF476"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935E3" w14:textId="586632A1" w:rsidR="00BC7C1C" w:rsidRPr="00F56DB7" w:rsidRDefault="00BC7C1C">
            <w:pPr>
              <w:pStyle w:val="TAL"/>
              <w:rPr>
                <w:sz w:val="16"/>
                <w:szCs w:val="16"/>
              </w:rPr>
            </w:pPr>
            <w:r w:rsidRPr="00F56DB7">
              <w:rPr>
                <w:sz w:val="16"/>
                <w:szCs w:val="16"/>
              </w:rPr>
              <w:t>Addition of NR IMS TC 8.28-MT hold without announc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953A6E" w14:textId="77777777" w:rsidR="00BC7C1C" w:rsidRPr="00F56DB7" w:rsidRDefault="00BC7C1C">
            <w:pPr>
              <w:pStyle w:val="TAC"/>
              <w:jc w:val="left"/>
              <w:rPr>
                <w:sz w:val="16"/>
                <w:szCs w:val="16"/>
              </w:rPr>
            </w:pPr>
            <w:r w:rsidRPr="00F56DB7">
              <w:rPr>
                <w:sz w:val="16"/>
                <w:szCs w:val="16"/>
              </w:rPr>
              <w:t>15.3.0</w:t>
            </w:r>
          </w:p>
        </w:tc>
      </w:tr>
      <w:tr w:rsidR="00BC7C1C" w:rsidRPr="00F56DB7" w14:paraId="02D81855"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55DBCAF4"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05D458"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6B02EC7" w14:textId="5511376E" w:rsidR="00BC7C1C" w:rsidRPr="00F56DB7" w:rsidRDefault="00BC7C1C">
            <w:pPr>
              <w:pStyle w:val="TAC"/>
              <w:jc w:val="left"/>
              <w:rPr>
                <w:sz w:val="16"/>
                <w:szCs w:val="16"/>
              </w:rPr>
            </w:pPr>
            <w:r w:rsidRPr="00F56DB7">
              <w:rPr>
                <w:sz w:val="16"/>
                <w:szCs w:val="16"/>
              </w:rPr>
              <w:t>R5-21144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FFF570B" w14:textId="52181EB2" w:rsidR="00BC7C1C" w:rsidRPr="00F56DB7" w:rsidRDefault="00BC7C1C">
            <w:pPr>
              <w:pStyle w:val="TAL"/>
              <w:rPr>
                <w:sz w:val="16"/>
                <w:szCs w:val="16"/>
              </w:rPr>
            </w:pPr>
            <w:r w:rsidRPr="00F56DB7">
              <w:rPr>
                <w:sz w:val="16"/>
                <w:szCs w:val="16"/>
              </w:rPr>
              <w:t>010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1BB172A" w14:textId="025E659D"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47BC1" w14:textId="7A6CEE6E"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BC5842" w14:textId="1F2D0C48" w:rsidR="00BC7C1C" w:rsidRPr="00F56DB7" w:rsidRDefault="00BC7C1C">
            <w:pPr>
              <w:pStyle w:val="TAL"/>
              <w:rPr>
                <w:sz w:val="16"/>
                <w:szCs w:val="16"/>
              </w:rPr>
            </w:pPr>
            <w:r w:rsidRPr="00F56DB7">
              <w:rPr>
                <w:sz w:val="16"/>
                <w:szCs w:val="16"/>
              </w:rPr>
              <w:t>Addition of NR IMS TC 8.30-Subscription to MWI ev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9297D8" w14:textId="77777777" w:rsidR="00BC7C1C" w:rsidRPr="00F56DB7" w:rsidRDefault="00BC7C1C">
            <w:pPr>
              <w:pStyle w:val="TAC"/>
              <w:jc w:val="left"/>
              <w:rPr>
                <w:sz w:val="16"/>
                <w:szCs w:val="16"/>
              </w:rPr>
            </w:pPr>
            <w:r w:rsidRPr="00F56DB7">
              <w:rPr>
                <w:sz w:val="16"/>
                <w:szCs w:val="16"/>
              </w:rPr>
              <w:t>15.3.0</w:t>
            </w:r>
          </w:p>
        </w:tc>
      </w:tr>
      <w:tr w:rsidR="00BC7C1C" w:rsidRPr="00F56DB7" w14:paraId="40249D85"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372A26B5"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1BBF93"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E9168BC" w14:textId="10886290" w:rsidR="00BC7C1C" w:rsidRPr="00F56DB7" w:rsidRDefault="00BC7C1C">
            <w:pPr>
              <w:pStyle w:val="TAC"/>
              <w:jc w:val="left"/>
              <w:rPr>
                <w:sz w:val="16"/>
                <w:szCs w:val="16"/>
              </w:rPr>
            </w:pPr>
            <w:r w:rsidRPr="00F56DB7">
              <w:rPr>
                <w:sz w:val="16"/>
                <w:szCs w:val="16"/>
              </w:rPr>
              <w:t>R5-2114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B6BB137" w14:textId="4003ED38" w:rsidR="00BC7C1C" w:rsidRPr="00F56DB7" w:rsidRDefault="00BC7C1C">
            <w:pPr>
              <w:pStyle w:val="TAL"/>
              <w:rPr>
                <w:sz w:val="16"/>
                <w:szCs w:val="16"/>
              </w:rPr>
            </w:pPr>
            <w:r w:rsidRPr="00F56DB7">
              <w:rPr>
                <w:sz w:val="16"/>
                <w:szCs w:val="16"/>
              </w:rPr>
              <w:t>011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D7A584F" w14:textId="71B06677"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A938F" w14:textId="1757DD5E"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BAC04" w14:textId="23EB1A2F" w:rsidR="00BC7C1C" w:rsidRPr="00F56DB7" w:rsidRDefault="00BC7C1C">
            <w:pPr>
              <w:pStyle w:val="TAL"/>
              <w:rPr>
                <w:sz w:val="16"/>
                <w:szCs w:val="16"/>
              </w:rPr>
            </w:pPr>
            <w:r w:rsidRPr="00F56DB7">
              <w:rPr>
                <w:sz w:val="16"/>
                <w:szCs w:val="16"/>
              </w:rPr>
              <w:t>Addition of NR IMS TC 8.31-Creating and leaving confer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A2F1D8" w14:textId="77777777" w:rsidR="00BC7C1C" w:rsidRPr="00F56DB7" w:rsidRDefault="00BC7C1C">
            <w:pPr>
              <w:pStyle w:val="TAC"/>
              <w:jc w:val="left"/>
              <w:rPr>
                <w:sz w:val="16"/>
                <w:szCs w:val="16"/>
              </w:rPr>
            </w:pPr>
            <w:r w:rsidRPr="00F56DB7">
              <w:rPr>
                <w:sz w:val="16"/>
                <w:szCs w:val="16"/>
              </w:rPr>
              <w:t>15.3.0</w:t>
            </w:r>
          </w:p>
        </w:tc>
      </w:tr>
      <w:tr w:rsidR="00BC7C1C" w:rsidRPr="00F56DB7" w14:paraId="3539A5BC"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514FEAC5"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EE70B2"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3660A12" w14:textId="5B39DB7E" w:rsidR="00BC7C1C" w:rsidRPr="00F56DB7" w:rsidRDefault="00BC7C1C">
            <w:pPr>
              <w:pStyle w:val="TAC"/>
              <w:jc w:val="left"/>
              <w:rPr>
                <w:sz w:val="16"/>
                <w:szCs w:val="16"/>
              </w:rPr>
            </w:pPr>
            <w:r w:rsidRPr="00F56DB7">
              <w:rPr>
                <w:sz w:val="16"/>
                <w:szCs w:val="16"/>
              </w:rPr>
              <w:t>R5-21144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C9D313A" w14:textId="20D415A0" w:rsidR="00BC7C1C" w:rsidRPr="00F56DB7" w:rsidRDefault="00BC7C1C">
            <w:pPr>
              <w:pStyle w:val="TAL"/>
              <w:rPr>
                <w:sz w:val="16"/>
                <w:szCs w:val="16"/>
              </w:rPr>
            </w:pPr>
            <w:r w:rsidRPr="00F56DB7">
              <w:rPr>
                <w:sz w:val="16"/>
                <w:szCs w:val="16"/>
              </w:rPr>
              <w:t>011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57662FF" w14:textId="034E50A1"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0C441" w14:textId="6E77D81F"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35AF81" w14:textId="0D426C44" w:rsidR="00BC7C1C" w:rsidRPr="00F56DB7" w:rsidRDefault="00BC7C1C">
            <w:pPr>
              <w:pStyle w:val="TAL"/>
              <w:rPr>
                <w:sz w:val="16"/>
                <w:szCs w:val="16"/>
              </w:rPr>
            </w:pPr>
            <w:r w:rsidRPr="00F56DB7">
              <w:rPr>
                <w:sz w:val="16"/>
                <w:szCs w:val="16"/>
              </w:rPr>
              <w:t>Addition of NR IMS TC 8.32-Inviting user to conference by RE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9AC30C" w14:textId="77777777" w:rsidR="00BC7C1C" w:rsidRPr="00F56DB7" w:rsidRDefault="00BC7C1C">
            <w:pPr>
              <w:pStyle w:val="TAC"/>
              <w:jc w:val="left"/>
              <w:rPr>
                <w:sz w:val="16"/>
                <w:szCs w:val="16"/>
              </w:rPr>
            </w:pPr>
            <w:r w:rsidRPr="00F56DB7">
              <w:rPr>
                <w:sz w:val="16"/>
                <w:szCs w:val="16"/>
              </w:rPr>
              <w:t>15.3.0</w:t>
            </w:r>
          </w:p>
        </w:tc>
      </w:tr>
      <w:tr w:rsidR="00BC7C1C" w:rsidRPr="00F56DB7" w14:paraId="2DA05C16"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7F97F93B"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4147C5"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76B0371" w14:textId="55A65EEB" w:rsidR="00BC7C1C" w:rsidRPr="00F56DB7" w:rsidRDefault="00BC7C1C">
            <w:pPr>
              <w:pStyle w:val="TAC"/>
              <w:jc w:val="left"/>
              <w:rPr>
                <w:sz w:val="16"/>
                <w:szCs w:val="16"/>
              </w:rPr>
            </w:pPr>
            <w:r w:rsidRPr="00F56DB7">
              <w:rPr>
                <w:sz w:val="16"/>
                <w:szCs w:val="16"/>
              </w:rPr>
              <w:t>R5-21144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F6FECB4" w14:textId="06AB20D8" w:rsidR="00BC7C1C" w:rsidRPr="00F56DB7" w:rsidRDefault="00BC7C1C">
            <w:pPr>
              <w:pStyle w:val="TAL"/>
              <w:rPr>
                <w:sz w:val="16"/>
                <w:szCs w:val="16"/>
              </w:rPr>
            </w:pPr>
            <w:r w:rsidRPr="00F56DB7">
              <w:rPr>
                <w:sz w:val="16"/>
                <w:szCs w:val="16"/>
              </w:rPr>
              <w:t>011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3D88963" w14:textId="6E17A128"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B6631" w14:textId="1B8E7F8F"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C4DB9" w14:textId="603629D6" w:rsidR="00BC7C1C" w:rsidRPr="00F56DB7" w:rsidRDefault="00BC7C1C">
            <w:pPr>
              <w:pStyle w:val="TAL"/>
              <w:rPr>
                <w:sz w:val="16"/>
                <w:szCs w:val="16"/>
              </w:rPr>
            </w:pPr>
            <w:r w:rsidRPr="00F56DB7">
              <w:rPr>
                <w:sz w:val="16"/>
                <w:szCs w:val="16"/>
              </w:rPr>
              <w:t>Addition of NR IMS TC 8.34-Three way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AEAFF0" w14:textId="77777777" w:rsidR="00BC7C1C" w:rsidRPr="00F56DB7" w:rsidRDefault="00BC7C1C">
            <w:pPr>
              <w:pStyle w:val="TAC"/>
              <w:jc w:val="left"/>
              <w:rPr>
                <w:sz w:val="16"/>
                <w:szCs w:val="16"/>
              </w:rPr>
            </w:pPr>
            <w:r w:rsidRPr="00F56DB7">
              <w:rPr>
                <w:sz w:val="16"/>
                <w:szCs w:val="16"/>
              </w:rPr>
              <w:t>15.3.0</w:t>
            </w:r>
          </w:p>
        </w:tc>
      </w:tr>
      <w:tr w:rsidR="00BC7C1C" w:rsidRPr="00F56DB7" w14:paraId="6A7B97D6"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70A07251"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4E7C2B"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BFE6972" w14:textId="6A9437A8" w:rsidR="00BC7C1C" w:rsidRPr="00F56DB7" w:rsidRDefault="00BC7C1C">
            <w:pPr>
              <w:pStyle w:val="TAC"/>
              <w:jc w:val="left"/>
              <w:rPr>
                <w:sz w:val="16"/>
                <w:szCs w:val="16"/>
              </w:rPr>
            </w:pPr>
            <w:r w:rsidRPr="00F56DB7">
              <w:rPr>
                <w:sz w:val="16"/>
                <w:szCs w:val="16"/>
              </w:rPr>
              <w:t>R5-21144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A1FFC81" w14:textId="44C04686" w:rsidR="00BC7C1C" w:rsidRPr="00F56DB7" w:rsidRDefault="00BC7C1C">
            <w:pPr>
              <w:pStyle w:val="TAL"/>
              <w:rPr>
                <w:sz w:val="16"/>
                <w:szCs w:val="16"/>
              </w:rPr>
            </w:pPr>
            <w:r w:rsidRPr="00F56DB7">
              <w:rPr>
                <w:sz w:val="16"/>
                <w:szCs w:val="16"/>
              </w:rPr>
              <w:t>011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8269C49" w14:textId="1F5E57A7"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191" w14:textId="01555466"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41898" w14:textId="4666302B" w:rsidR="00BC7C1C" w:rsidRPr="00F56DB7" w:rsidRDefault="00BC7C1C">
            <w:pPr>
              <w:pStyle w:val="TAL"/>
              <w:rPr>
                <w:sz w:val="16"/>
                <w:szCs w:val="16"/>
              </w:rPr>
            </w:pPr>
            <w:r w:rsidRPr="00F56DB7">
              <w:rPr>
                <w:sz w:val="16"/>
                <w:szCs w:val="16"/>
              </w:rPr>
              <w:t>Addition of NR IMS TC 8.36-MO explicit communication trans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204ECB" w14:textId="77777777" w:rsidR="00BC7C1C" w:rsidRPr="00F56DB7" w:rsidRDefault="00BC7C1C">
            <w:pPr>
              <w:pStyle w:val="TAC"/>
              <w:jc w:val="left"/>
              <w:rPr>
                <w:sz w:val="16"/>
                <w:szCs w:val="16"/>
              </w:rPr>
            </w:pPr>
            <w:r w:rsidRPr="00F56DB7">
              <w:rPr>
                <w:sz w:val="16"/>
                <w:szCs w:val="16"/>
              </w:rPr>
              <w:t>15.3.0</w:t>
            </w:r>
          </w:p>
        </w:tc>
      </w:tr>
      <w:tr w:rsidR="00BC7C1C" w:rsidRPr="00F56DB7" w14:paraId="55DE6D25" w14:textId="77777777" w:rsidTr="00F238ED">
        <w:tc>
          <w:tcPr>
            <w:tcW w:w="800" w:type="dxa"/>
            <w:tcBorders>
              <w:top w:val="single" w:sz="6" w:space="0" w:color="auto"/>
              <w:left w:val="single" w:sz="6" w:space="0" w:color="auto"/>
              <w:bottom w:val="single" w:sz="6" w:space="0" w:color="auto"/>
              <w:right w:val="single" w:sz="6" w:space="0" w:color="auto"/>
            </w:tcBorders>
            <w:shd w:val="solid" w:color="FFFFFF" w:fill="auto"/>
          </w:tcPr>
          <w:p w14:paraId="227CE1A2" w14:textId="77777777" w:rsidR="00BC7C1C" w:rsidRPr="00F56DB7" w:rsidRDefault="00BC7C1C">
            <w:pPr>
              <w:pStyle w:val="TAC"/>
              <w:jc w:val="left"/>
              <w:rPr>
                <w:sz w:val="16"/>
                <w:szCs w:val="16"/>
              </w:rPr>
            </w:pPr>
            <w:r w:rsidRPr="00F56DB7">
              <w:rPr>
                <w:sz w:val="16"/>
                <w:szCs w:val="16"/>
              </w:rPr>
              <w:t>202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8C51E" w14:textId="77777777" w:rsidR="00BC7C1C" w:rsidRPr="00F56DB7" w:rsidRDefault="00BC7C1C">
            <w:pPr>
              <w:pStyle w:val="TAC"/>
              <w:jc w:val="left"/>
              <w:rPr>
                <w:sz w:val="16"/>
                <w:szCs w:val="16"/>
              </w:rPr>
            </w:pPr>
            <w:r w:rsidRPr="00F56DB7">
              <w:rPr>
                <w:sz w:val="16"/>
                <w:szCs w:val="16"/>
              </w:rPr>
              <w:t>RAN5#90-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BDECB65" w14:textId="53282383" w:rsidR="00BC7C1C" w:rsidRPr="00F56DB7" w:rsidRDefault="00BC7C1C">
            <w:pPr>
              <w:pStyle w:val="TAC"/>
              <w:jc w:val="left"/>
              <w:rPr>
                <w:sz w:val="16"/>
                <w:szCs w:val="16"/>
              </w:rPr>
            </w:pPr>
            <w:r w:rsidRPr="00F56DB7">
              <w:rPr>
                <w:sz w:val="16"/>
                <w:szCs w:val="16"/>
              </w:rPr>
              <w:t>R5-21144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D2D9DB5" w14:textId="41937F68" w:rsidR="00BC7C1C" w:rsidRPr="00F56DB7" w:rsidRDefault="00BC7C1C">
            <w:pPr>
              <w:pStyle w:val="TAL"/>
              <w:rPr>
                <w:sz w:val="16"/>
                <w:szCs w:val="16"/>
              </w:rPr>
            </w:pPr>
            <w:r w:rsidRPr="00F56DB7">
              <w:rPr>
                <w:sz w:val="16"/>
                <w:szCs w:val="16"/>
              </w:rPr>
              <w:t>011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A08158C" w14:textId="528B9505" w:rsidR="00BC7C1C" w:rsidRPr="00F56DB7" w:rsidRDefault="00BC7C1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922C" w14:textId="4FE0B6C2" w:rsidR="00BC7C1C" w:rsidRPr="00F56DB7" w:rsidRDefault="00BC7C1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07748E" w14:textId="545EE184" w:rsidR="00BC7C1C" w:rsidRPr="00F56DB7" w:rsidRDefault="00BC7C1C">
            <w:pPr>
              <w:pStyle w:val="TAL"/>
              <w:rPr>
                <w:sz w:val="16"/>
                <w:szCs w:val="16"/>
              </w:rPr>
            </w:pPr>
            <w:r w:rsidRPr="00F56DB7">
              <w:rPr>
                <w:sz w:val="16"/>
                <w:szCs w:val="16"/>
              </w:rPr>
              <w:t>Addition of new IMS over 5GS TC 8.38 Communication Waiting and cancelling the call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0F4BDF" w14:textId="77777777" w:rsidR="00BC7C1C" w:rsidRPr="00F56DB7" w:rsidRDefault="00BC7C1C">
            <w:pPr>
              <w:pStyle w:val="TAC"/>
              <w:jc w:val="left"/>
              <w:rPr>
                <w:sz w:val="16"/>
                <w:szCs w:val="16"/>
              </w:rPr>
            </w:pPr>
            <w:r w:rsidRPr="00F56DB7">
              <w:rPr>
                <w:sz w:val="16"/>
                <w:szCs w:val="16"/>
              </w:rPr>
              <w:t>15.3.0</w:t>
            </w:r>
          </w:p>
        </w:tc>
      </w:tr>
      <w:tr w:rsidR="004A3BAA" w:rsidRPr="00F56DB7" w14:paraId="6A0F44C3"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190F73AA" w14:textId="04CF3363"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D4F968" w14:textId="5831E08E"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570CA8D" w14:textId="254841E7" w:rsidR="004A3BAA" w:rsidRPr="00F56DB7" w:rsidRDefault="004A3BAA">
            <w:pPr>
              <w:pStyle w:val="TAC"/>
              <w:jc w:val="left"/>
              <w:rPr>
                <w:sz w:val="16"/>
                <w:szCs w:val="16"/>
              </w:rPr>
            </w:pPr>
            <w:r w:rsidRPr="00F56DB7">
              <w:rPr>
                <w:sz w:val="16"/>
                <w:szCs w:val="16"/>
              </w:rPr>
              <w:t>R5-21204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3172670" w14:textId="10497367" w:rsidR="004A3BAA" w:rsidRPr="00F56DB7" w:rsidRDefault="004A3BAA">
            <w:pPr>
              <w:pStyle w:val="TAL"/>
              <w:rPr>
                <w:sz w:val="16"/>
                <w:szCs w:val="16"/>
              </w:rPr>
            </w:pPr>
            <w:r w:rsidRPr="00F56DB7">
              <w:rPr>
                <w:sz w:val="16"/>
                <w:szCs w:val="16"/>
              </w:rPr>
              <w:t>011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A2A8A43" w14:textId="6CDCFA13"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6F254" w14:textId="7472ABED"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8B26A7" w14:textId="7A91624B" w:rsidR="004A3BAA" w:rsidRPr="00F56DB7" w:rsidRDefault="004A3BAA">
            <w:pPr>
              <w:pStyle w:val="TAL"/>
              <w:rPr>
                <w:sz w:val="16"/>
                <w:szCs w:val="16"/>
              </w:rPr>
            </w:pPr>
            <w:r w:rsidRPr="00F56DB7">
              <w:rPr>
                <w:sz w:val="16"/>
                <w:szCs w:val="16"/>
              </w:rPr>
              <w:t>Corrections to test case 7.4 regarding NG.114 Profile Requir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56BFF8" w14:textId="370B1F0F" w:rsidR="004A3BAA" w:rsidRPr="00F56DB7" w:rsidRDefault="004A3BAA">
            <w:pPr>
              <w:pStyle w:val="TAC"/>
              <w:jc w:val="left"/>
              <w:rPr>
                <w:sz w:val="16"/>
                <w:szCs w:val="16"/>
              </w:rPr>
            </w:pPr>
            <w:r w:rsidRPr="00F56DB7">
              <w:rPr>
                <w:sz w:val="16"/>
                <w:szCs w:val="16"/>
              </w:rPr>
              <w:t>15.4.0</w:t>
            </w:r>
          </w:p>
        </w:tc>
      </w:tr>
      <w:tr w:rsidR="004A3BAA" w:rsidRPr="00F56DB7" w14:paraId="4562D78F"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3FFD8CB0"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0B02BE"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A7525D1" w14:textId="60150D43" w:rsidR="004A3BAA" w:rsidRPr="00F56DB7" w:rsidRDefault="004A3BAA">
            <w:pPr>
              <w:pStyle w:val="TAC"/>
              <w:jc w:val="left"/>
              <w:rPr>
                <w:sz w:val="16"/>
                <w:szCs w:val="16"/>
              </w:rPr>
            </w:pPr>
            <w:r w:rsidRPr="00F56DB7">
              <w:rPr>
                <w:sz w:val="16"/>
                <w:szCs w:val="16"/>
              </w:rPr>
              <w:t>R5-21204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B3880E4" w14:textId="6E3A9B35" w:rsidR="004A3BAA" w:rsidRPr="00F56DB7" w:rsidRDefault="004A3BAA">
            <w:pPr>
              <w:pStyle w:val="TAL"/>
              <w:rPr>
                <w:sz w:val="16"/>
                <w:szCs w:val="16"/>
              </w:rPr>
            </w:pPr>
            <w:r w:rsidRPr="00F56DB7">
              <w:rPr>
                <w:sz w:val="16"/>
                <w:szCs w:val="16"/>
              </w:rPr>
              <w:t>011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1B58CFB" w14:textId="596120AF"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E7796" w14:textId="7E2FD115"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E9FD1" w14:textId="37E251E9" w:rsidR="004A3BAA" w:rsidRPr="00F56DB7" w:rsidRDefault="004A3BAA">
            <w:pPr>
              <w:pStyle w:val="TAL"/>
              <w:rPr>
                <w:sz w:val="16"/>
                <w:szCs w:val="16"/>
              </w:rPr>
            </w:pPr>
            <w:r w:rsidRPr="00F56DB7">
              <w:rPr>
                <w:sz w:val="16"/>
                <w:szCs w:val="16"/>
              </w:rPr>
              <w:t>Corrections to generic procedure A.4 on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F5E51A" w14:textId="77777777" w:rsidR="004A3BAA" w:rsidRPr="00F56DB7" w:rsidRDefault="004A3BAA">
            <w:pPr>
              <w:pStyle w:val="TAC"/>
              <w:jc w:val="left"/>
              <w:rPr>
                <w:sz w:val="16"/>
                <w:szCs w:val="16"/>
              </w:rPr>
            </w:pPr>
            <w:r w:rsidRPr="00F56DB7">
              <w:rPr>
                <w:sz w:val="16"/>
                <w:szCs w:val="16"/>
              </w:rPr>
              <w:t>15.4.0</w:t>
            </w:r>
          </w:p>
        </w:tc>
      </w:tr>
      <w:tr w:rsidR="004A3BAA" w:rsidRPr="00F56DB7" w14:paraId="5ABB2B97"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7BF45CDE"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9B9B45"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4A09230" w14:textId="22AAB515" w:rsidR="004A3BAA" w:rsidRPr="00F56DB7" w:rsidRDefault="004A3BAA">
            <w:pPr>
              <w:pStyle w:val="TAC"/>
              <w:jc w:val="left"/>
              <w:rPr>
                <w:sz w:val="16"/>
                <w:szCs w:val="16"/>
              </w:rPr>
            </w:pPr>
            <w:r w:rsidRPr="00F56DB7">
              <w:rPr>
                <w:sz w:val="16"/>
                <w:szCs w:val="16"/>
              </w:rPr>
              <w:t>R5-21206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F151967" w14:textId="0B7507F8" w:rsidR="004A3BAA" w:rsidRPr="00F56DB7" w:rsidRDefault="004A3BAA">
            <w:pPr>
              <w:pStyle w:val="TAL"/>
              <w:rPr>
                <w:sz w:val="16"/>
                <w:szCs w:val="16"/>
              </w:rPr>
            </w:pPr>
            <w:r w:rsidRPr="00F56DB7">
              <w:rPr>
                <w:sz w:val="16"/>
                <w:szCs w:val="16"/>
              </w:rPr>
              <w:t>011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77C2F5A" w14:textId="23BF79F4"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6C9C" w14:textId="03B65CB6"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05924" w14:textId="757271D9" w:rsidR="004A3BAA" w:rsidRPr="00F56DB7" w:rsidRDefault="004A3BAA">
            <w:pPr>
              <w:pStyle w:val="TAL"/>
              <w:rPr>
                <w:sz w:val="16"/>
                <w:szCs w:val="16"/>
              </w:rPr>
            </w:pPr>
            <w:r w:rsidRPr="00F56DB7">
              <w:rPr>
                <w:sz w:val="16"/>
                <w:szCs w:val="16"/>
              </w:rPr>
              <w:t>New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0883F5" w14:textId="77777777" w:rsidR="004A3BAA" w:rsidRPr="00F56DB7" w:rsidRDefault="004A3BAA">
            <w:pPr>
              <w:pStyle w:val="TAC"/>
              <w:jc w:val="left"/>
              <w:rPr>
                <w:sz w:val="16"/>
                <w:szCs w:val="16"/>
              </w:rPr>
            </w:pPr>
            <w:r w:rsidRPr="00F56DB7">
              <w:rPr>
                <w:sz w:val="16"/>
                <w:szCs w:val="16"/>
              </w:rPr>
              <w:t>15.4.0</w:t>
            </w:r>
          </w:p>
        </w:tc>
      </w:tr>
      <w:tr w:rsidR="004A3BAA" w:rsidRPr="00F56DB7" w14:paraId="78F0827E"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6EE56CF4"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91CE7D"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EAB895E" w14:textId="09F1B622" w:rsidR="004A3BAA" w:rsidRPr="00F56DB7" w:rsidRDefault="004A3BAA">
            <w:pPr>
              <w:pStyle w:val="TAC"/>
              <w:jc w:val="left"/>
              <w:rPr>
                <w:sz w:val="16"/>
                <w:szCs w:val="16"/>
              </w:rPr>
            </w:pPr>
            <w:r w:rsidRPr="00F56DB7">
              <w:rPr>
                <w:sz w:val="16"/>
                <w:szCs w:val="16"/>
              </w:rPr>
              <w:t>R5-21207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5C1D401" w14:textId="060F6825" w:rsidR="004A3BAA" w:rsidRPr="00F56DB7" w:rsidRDefault="004A3BAA">
            <w:pPr>
              <w:pStyle w:val="TAL"/>
              <w:rPr>
                <w:sz w:val="16"/>
                <w:szCs w:val="16"/>
              </w:rPr>
            </w:pPr>
            <w:r w:rsidRPr="00F56DB7">
              <w:rPr>
                <w:sz w:val="16"/>
                <w:szCs w:val="16"/>
              </w:rPr>
              <w:t>011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7EF2A0B" w14:textId="181B057F"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CAF41" w14:textId="5FAE9980"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C207C" w14:textId="3FB71F51" w:rsidR="004A3BAA" w:rsidRPr="00F56DB7" w:rsidRDefault="004A3BAA">
            <w:pPr>
              <w:pStyle w:val="TAL"/>
              <w:rPr>
                <w:sz w:val="16"/>
                <w:szCs w:val="16"/>
              </w:rPr>
            </w:pPr>
            <w:r w:rsidRPr="00F56DB7">
              <w:rPr>
                <w:sz w:val="16"/>
                <w:szCs w:val="16"/>
              </w:rPr>
              <w:t>Corrections to TC 7.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872703" w14:textId="77777777" w:rsidR="004A3BAA" w:rsidRPr="00F56DB7" w:rsidRDefault="004A3BAA">
            <w:pPr>
              <w:pStyle w:val="TAC"/>
              <w:jc w:val="left"/>
              <w:rPr>
                <w:sz w:val="16"/>
                <w:szCs w:val="16"/>
              </w:rPr>
            </w:pPr>
            <w:r w:rsidRPr="00F56DB7">
              <w:rPr>
                <w:sz w:val="16"/>
                <w:szCs w:val="16"/>
              </w:rPr>
              <w:t>15.4.0</w:t>
            </w:r>
          </w:p>
        </w:tc>
      </w:tr>
      <w:tr w:rsidR="004A3BAA" w:rsidRPr="00F56DB7" w14:paraId="4D04C8F5"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62C68FB5"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8402EB"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170EE5A" w14:textId="18E4DF1E" w:rsidR="004A3BAA" w:rsidRPr="00F56DB7" w:rsidRDefault="004A3BAA">
            <w:pPr>
              <w:pStyle w:val="TAC"/>
              <w:jc w:val="left"/>
              <w:rPr>
                <w:sz w:val="16"/>
                <w:szCs w:val="16"/>
              </w:rPr>
            </w:pPr>
            <w:r w:rsidRPr="00F56DB7">
              <w:rPr>
                <w:sz w:val="16"/>
                <w:szCs w:val="16"/>
              </w:rPr>
              <w:t>R5-21210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474CBA3" w14:textId="48439E76" w:rsidR="004A3BAA" w:rsidRPr="00F56DB7" w:rsidRDefault="004A3BAA">
            <w:pPr>
              <w:pStyle w:val="TAL"/>
              <w:rPr>
                <w:sz w:val="16"/>
                <w:szCs w:val="16"/>
              </w:rPr>
            </w:pPr>
            <w:r w:rsidRPr="00F56DB7">
              <w:rPr>
                <w:sz w:val="16"/>
                <w:szCs w:val="16"/>
              </w:rPr>
              <w:t>012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FB4F6FF" w14:textId="65230256"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452C0" w14:textId="0B1D858C"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77FD8" w14:textId="025AA2C4" w:rsidR="004A3BAA" w:rsidRPr="00F56DB7" w:rsidRDefault="004A3BAA">
            <w:pPr>
              <w:pStyle w:val="TAL"/>
              <w:rPr>
                <w:sz w:val="16"/>
                <w:szCs w:val="16"/>
              </w:rPr>
            </w:pPr>
            <w:r w:rsidRPr="00F56DB7">
              <w:rPr>
                <w:sz w:val="16"/>
                <w:szCs w:val="16"/>
              </w:rPr>
              <w:t>Addition of IMS over 5GS test case 7.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10511E" w14:textId="77777777" w:rsidR="004A3BAA" w:rsidRPr="00F56DB7" w:rsidRDefault="004A3BAA">
            <w:pPr>
              <w:pStyle w:val="TAC"/>
              <w:jc w:val="left"/>
              <w:rPr>
                <w:sz w:val="16"/>
                <w:szCs w:val="16"/>
              </w:rPr>
            </w:pPr>
            <w:r w:rsidRPr="00F56DB7">
              <w:rPr>
                <w:sz w:val="16"/>
                <w:szCs w:val="16"/>
              </w:rPr>
              <w:t>15.4.0</w:t>
            </w:r>
          </w:p>
        </w:tc>
      </w:tr>
      <w:tr w:rsidR="004A3BAA" w:rsidRPr="00F56DB7" w14:paraId="0A47879F"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76593902"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ECF5DD"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8A10E1B" w14:textId="1F502E2F" w:rsidR="004A3BAA" w:rsidRPr="00F56DB7" w:rsidRDefault="004A3BAA">
            <w:pPr>
              <w:pStyle w:val="TAC"/>
              <w:jc w:val="left"/>
              <w:rPr>
                <w:sz w:val="16"/>
                <w:szCs w:val="16"/>
              </w:rPr>
            </w:pPr>
            <w:r w:rsidRPr="00F56DB7">
              <w:rPr>
                <w:sz w:val="16"/>
                <w:szCs w:val="16"/>
              </w:rPr>
              <w:t>R5-2121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5A6EE17" w14:textId="0698F958" w:rsidR="004A3BAA" w:rsidRPr="00F56DB7" w:rsidRDefault="004A3BAA">
            <w:pPr>
              <w:pStyle w:val="TAL"/>
              <w:rPr>
                <w:sz w:val="16"/>
                <w:szCs w:val="16"/>
              </w:rPr>
            </w:pPr>
            <w:r w:rsidRPr="00F56DB7">
              <w:rPr>
                <w:sz w:val="16"/>
                <w:szCs w:val="16"/>
              </w:rPr>
              <w:t>012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0089863" w14:textId="35A26243"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AD200" w14:textId="31A06E25"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72125" w14:textId="5AAA8C31" w:rsidR="004A3BAA" w:rsidRPr="00F56DB7" w:rsidRDefault="004A3BAA">
            <w:pPr>
              <w:pStyle w:val="TAL"/>
              <w:rPr>
                <w:sz w:val="16"/>
                <w:szCs w:val="16"/>
              </w:rPr>
            </w:pPr>
            <w:r w:rsidRPr="00F56DB7">
              <w:rPr>
                <w:sz w:val="16"/>
                <w:szCs w:val="16"/>
              </w:rPr>
              <w:t>Corrections to TC 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F456F" w14:textId="77777777" w:rsidR="004A3BAA" w:rsidRPr="00F56DB7" w:rsidRDefault="004A3BAA">
            <w:pPr>
              <w:pStyle w:val="TAC"/>
              <w:jc w:val="left"/>
              <w:rPr>
                <w:sz w:val="16"/>
                <w:szCs w:val="16"/>
              </w:rPr>
            </w:pPr>
            <w:r w:rsidRPr="00F56DB7">
              <w:rPr>
                <w:sz w:val="16"/>
                <w:szCs w:val="16"/>
              </w:rPr>
              <w:t>15.4.0</w:t>
            </w:r>
          </w:p>
        </w:tc>
      </w:tr>
      <w:tr w:rsidR="004A3BAA" w:rsidRPr="00F56DB7" w14:paraId="2F54B38E"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4D6A9E7D"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4F12A1"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A8A6F93" w14:textId="620881F6" w:rsidR="004A3BAA" w:rsidRPr="00F56DB7" w:rsidRDefault="004A3BAA">
            <w:pPr>
              <w:pStyle w:val="TAC"/>
              <w:jc w:val="left"/>
              <w:rPr>
                <w:sz w:val="16"/>
                <w:szCs w:val="16"/>
              </w:rPr>
            </w:pPr>
            <w:r w:rsidRPr="00F56DB7">
              <w:rPr>
                <w:sz w:val="16"/>
                <w:szCs w:val="16"/>
              </w:rPr>
              <w:t>R5-21216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BE72002" w14:textId="72AE580E" w:rsidR="004A3BAA" w:rsidRPr="00F56DB7" w:rsidRDefault="004A3BAA">
            <w:pPr>
              <w:pStyle w:val="TAL"/>
              <w:rPr>
                <w:sz w:val="16"/>
                <w:szCs w:val="16"/>
              </w:rPr>
            </w:pPr>
            <w:r w:rsidRPr="00F56DB7">
              <w:rPr>
                <w:sz w:val="16"/>
                <w:szCs w:val="16"/>
              </w:rPr>
              <w:t>012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CC3E31C" w14:textId="25751064"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CA913" w14:textId="1702972F"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F1A23" w14:textId="005263BE" w:rsidR="004A3BAA" w:rsidRPr="00F56DB7" w:rsidRDefault="004A3BAA">
            <w:pPr>
              <w:pStyle w:val="TAL"/>
              <w:rPr>
                <w:sz w:val="16"/>
                <w:szCs w:val="16"/>
              </w:rPr>
            </w:pPr>
            <w:r w:rsidRPr="00F56DB7">
              <w:rPr>
                <w:sz w:val="16"/>
                <w:szCs w:val="16"/>
              </w:rPr>
              <w:t>Corrections to TC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AA18F" w14:textId="77777777" w:rsidR="004A3BAA" w:rsidRPr="00F56DB7" w:rsidRDefault="004A3BAA">
            <w:pPr>
              <w:pStyle w:val="TAC"/>
              <w:jc w:val="left"/>
              <w:rPr>
                <w:sz w:val="16"/>
                <w:szCs w:val="16"/>
              </w:rPr>
            </w:pPr>
            <w:r w:rsidRPr="00F56DB7">
              <w:rPr>
                <w:sz w:val="16"/>
                <w:szCs w:val="16"/>
              </w:rPr>
              <w:t>15.4.0</w:t>
            </w:r>
          </w:p>
        </w:tc>
      </w:tr>
      <w:tr w:rsidR="004A3BAA" w:rsidRPr="00F56DB7" w14:paraId="3D0DEAF2"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3080D4E9"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74BEBE"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EC65F87" w14:textId="7B6E9FBE" w:rsidR="004A3BAA" w:rsidRPr="00F56DB7" w:rsidRDefault="004A3BAA">
            <w:pPr>
              <w:pStyle w:val="TAC"/>
              <w:jc w:val="left"/>
              <w:rPr>
                <w:sz w:val="16"/>
                <w:szCs w:val="16"/>
              </w:rPr>
            </w:pPr>
            <w:r w:rsidRPr="00F56DB7">
              <w:rPr>
                <w:sz w:val="16"/>
                <w:szCs w:val="16"/>
              </w:rPr>
              <w:t>R5-21220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B4BBC72" w14:textId="596EAB28" w:rsidR="004A3BAA" w:rsidRPr="00F56DB7" w:rsidRDefault="004A3BAA">
            <w:pPr>
              <w:pStyle w:val="TAL"/>
              <w:rPr>
                <w:sz w:val="16"/>
                <w:szCs w:val="16"/>
              </w:rPr>
            </w:pPr>
            <w:r w:rsidRPr="00F56DB7">
              <w:rPr>
                <w:sz w:val="16"/>
                <w:szCs w:val="16"/>
              </w:rPr>
              <w:t>012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3894BBD" w14:textId="05A90982"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B61D6" w14:textId="40DE69E3"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50FDA" w14:textId="0632D960" w:rsidR="004A3BAA" w:rsidRPr="00F56DB7" w:rsidRDefault="004A3BAA">
            <w:pPr>
              <w:pStyle w:val="TAL"/>
              <w:rPr>
                <w:sz w:val="16"/>
                <w:szCs w:val="16"/>
              </w:rPr>
            </w:pPr>
            <w:r w:rsidRPr="00F56DB7">
              <w:rPr>
                <w:sz w:val="16"/>
                <w:szCs w:val="16"/>
              </w:rPr>
              <w:t>Corrections to TC 7.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4E187A" w14:textId="77777777" w:rsidR="004A3BAA" w:rsidRPr="00F56DB7" w:rsidRDefault="004A3BAA">
            <w:pPr>
              <w:pStyle w:val="TAC"/>
              <w:jc w:val="left"/>
              <w:rPr>
                <w:sz w:val="16"/>
                <w:szCs w:val="16"/>
              </w:rPr>
            </w:pPr>
            <w:r w:rsidRPr="00F56DB7">
              <w:rPr>
                <w:sz w:val="16"/>
                <w:szCs w:val="16"/>
              </w:rPr>
              <w:t>15.4.0</w:t>
            </w:r>
          </w:p>
        </w:tc>
      </w:tr>
      <w:tr w:rsidR="004A3BAA" w:rsidRPr="00F56DB7" w14:paraId="3F7FBD80"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7873B3D1"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C65BD4"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9BD9415" w14:textId="5DF33302" w:rsidR="004A3BAA" w:rsidRPr="00F56DB7" w:rsidRDefault="004A3BAA">
            <w:pPr>
              <w:pStyle w:val="TAC"/>
              <w:jc w:val="left"/>
              <w:rPr>
                <w:sz w:val="16"/>
                <w:szCs w:val="16"/>
              </w:rPr>
            </w:pPr>
            <w:r w:rsidRPr="00F56DB7">
              <w:rPr>
                <w:sz w:val="16"/>
                <w:szCs w:val="16"/>
              </w:rPr>
              <w:t>R5-21220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8E6A8B9" w14:textId="2F910301" w:rsidR="004A3BAA" w:rsidRPr="00F56DB7" w:rsidRDefault="004A3BAA">
            <w:pPr>
              <w:pStyle w:val="TAL"/>
              <w:rPr>
                <w:sz w:val="16"/>
                <w:szCs w:val="16"/>
              </w:rPr>
            </w:pPr>
            <w:r w:rsidRPr="00F56DB7">
              <w:rPr>
                <w:sz w:val="16"/>
                <w:szCs w:val="16"/>
              </w:rPr>
              <w:t>012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3E3726F" w14:textId="692D1986"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9F321" w14:textId="0239138F"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0F48F" w14:textId="497060B1" w:rsidR="004A3BAA" w:rsidRPr="00F56DB7" w:rsidRDefault="004A3BAA">
            <w:pPr>
              <w:pStyle w:val="TAL"/>
              <w:rPr>
                <w:sz w:val="16"/>
                <w:szCs w:val="16"/>
              </w:rPr>
            </w:pPr>
            <w:r w:rsidRPr="00F56DB7">
              <w:rPr>
                <w:sz w:val="16"/>
                <w:szCs w:val="16"/>
              </w:rPr>
              <w:t>Corrections to TC 7.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12D4EF" w14:textId="77777777" w:rsidR="004A3BAA" w:rsidRPr="00F56DB7" w:rsidRDefault="004A3BAA">
            <w:pPr>
              <w:pStyle w:val="TAC"/>
              <w:jc w:val="left"/>
              <w:rPr>
                <w:sz w:val="16"/>
                <w:szCs w:val="16"/>
              </w:rPr>
            </w:pPr>
            <w:r w:rsidRPr="00F56DB7">
              <w:rPr>
                <w:sz w:val="16"/>
                <w:szCs w:val="16"/>
              </w:rPr>
              <w:t>15.4.0</w:t>
            </w:r>
          </w:p>
        </w:tc>
      </w:tr>
      <w:tr w:rsidR="004A3BAA" w:rsidRPr="00F56DB7" w14:paraId="54C0CDBF"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3D8AE6F6"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CB30C1"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21A173B" w14:textId="55F8BEA6" w:rsidR="004A3BAA" w:rsidRPr="00F56DB7" w:rsidRDefault="004A3BAA">
            <w:pPr>
              <w:pStyle w:val="TAC"/>
              <w:jc w:val="left"/>
              <w:rPr>
                <w:sz w:val="16"/>
                <w:szCs w:val="16"/>
              </w:rPr>
            </w:pPr>
            <w:r w:rsidRPr="00F56DB7">
              <w:rPr>
                <w:sz w:val="16"/>
                <w:szCs w:val="16"/>
              </w:rPr>
              <w:t>R5-21238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DFA1856" w14:textId="62AFFB50" w:rsidR="004A3BAA" w:rsidRPr="00F56DB7" w:rsidRDefault="004A3BAA">
            <w:pPr>
              <w:pStyle w:val="TAL"/>
              <w:rPr>
                <w:sz w:val="16"/>
                <w:szCs w:val="16"/>
              </w:rPr>
            </w:pPr>
            <w:r w:rsidRPr="00F56DB7">
              <w:rPr>
                <w:sz w:val="16"/>
                <w:szCs w:val="16"/>
              </w:rPr>
              <w:t>013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E847649" w14:textId="144905E8"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A763C" w14:textId="50745798"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6999D" w14:textId="1361D83B" w:rsidR="004A3BAA" w:rsidRPr="00F56DB7" w:rsidRDefault="004A3BAA">
            <w:pPr>
              <w:pStyle w:val="TAL"/>
              <w:rPr>
                <w:sz w:val="16"/>
                <w:szCs w:val="16"/>
              </w:rPr>
            </w:pPr>
            <w:r w:rsidRPr="00F56DB7">
              <w:rPr>
                <w:sz w:val="16"/>
                <w:szCs w:val="16"/>
              </w:rPr>
              <w:t>Corrections to TC 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4FF041" w14:textId="77777777" w:rsidR="004A3BAA" w:rsidRPr="00F56DB7" w:rsidRDefault="004A3BAA">
            <w:pPr>
              <w:pStyle w:val="TAC"/>
              <w:jc w:val="left"/>
              <w:rPr>
                <w:sz w:val="16"/>
                <w:szCs w:val="16"/>
              </w:rPr>
            </w:pPr>
            <w:r w:rsidRPr="00F56DB7">
              <w:rPr>
                <w:sz w:val="16"/>
                <w:szCs w:val="16"/>
              </w:rPr>
              <w:t>15.4.0</w:t>
            </w:r>
          </w:p>
        </w:tc>
      </w:tr>
      <w:tr w:rsidR="004A3BAA" w:rsidRPr="00F56DB7" w14:paraId="6109B1C4"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036A11E7"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3D7B66"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CB3BF8A" w14:textId="42B6C7DD" w:rsidR="004A3BAA" w:rsidRPr="00F56DB7" w:rsidRDefault="004A3BAA">
            <w:pPr>
              <w:pStyle w:val="TAC"/>
              <w:jc w:val="left"/>
              <w:rPr>
                <w:sz w:val="16"/>
                <w:szCs w:val="16"/>
              </w:rPr>
            </w:pPr>
            <w:r w:rsidRPr="00F56DB7">
              <w:rPr>
                <w:sz w:val="16"/>
                <w:szCs w:val="16"/>
              </w:rPr>
              <w:t>R5-21238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6C7CF8D" w14:textId="1A51328B" w:rsidR="004A3BAA" w:rsidRPr="00F56DB7" w:rsidRDefault="004A3BAA">
            <w:pPr>
              <w:pStyle w:val="TAL"/>
              <w:rPr>
                <w:sz w:val="16"/>
                <w:szCs w:val="16"/>
              </w:rPr>
            </w:pPr>
            <w:r w:rsidRPr="00F56DB7">
              <w:rPr>
                <w:sz w:val="16"/>
                <w:szCs w:val="16"/>
              </w:rPr>
              <w:t>013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A721376" w14:textId="380CCD8C"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17B65" w14:textId="5E363F89"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C7B040" w14:textId="44784BE6" w:rsidR="004A3BAA" w:rsidRPr="00F56DB7" w:rsidRDefault="004A3BAA">
            <w:pPr>
              <w:pStyle w:val="TAL"/>
              <w:rPr>
                <w:sz w:val="16"/>
                <w:szCs w:val="16"/>
              </w:rPr>
            </w:pPr>
            <w:r w:rsidRPr="00F56DB7">
              <w:rPr>
                <w:sz w:val="16"/>
                <w:szCs w:val="16"/>
              </w:rPr>
              <w:t>Corrections to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C169EE" w14:textId="77777777" w:rsidR="004A3BAA" w:rsidRPr="00F56DB7" w:rsidRDefault="004A3BAA">
            <w:pPr>
              <w:pStyle w:val="TAC"/>
              <w:jc w:val="left"/>
              <w:rPr>
                <w:sz w:val="16"/>
                <w:szCs w:val="16"/>
              </w:rPr>
            </w:pPr>
            <w:r w:rsidRPr="00F56DB7">
              <w:rPr>
                <w:sz w:val="16"/>
                <w:szCs w:val="16"/>
              </w:rPr>
              <w:t>15.4.0</w:t>
            </w:r>
          </w:p>
        </w:tc>
      </w:tr>
      <w:tr w:rsidR="004A3BAA" w:rsidRPr="00F56DB7" w14:paraId="06335756"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62C81904"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749242"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01BC5B7" w14:textId="791E2FCA" w:rsidR="004A3BAA" w:rsidRPr="00F56DB7" w:rsidRDefault="004A3BAA">
            <w:pPr>
              <w:pStyle w:val="TAC"/>
              <w:jc w:val="left"/>
              <w:rPr>
                <w:sz w:val="16"/>
                <w:szCs w:val="16"/>
              </w:rPr>
            </w:pPr>
            <w:r w:rsidRPr="00F56DB7">
              <w:rPr>
                <w:sz w:val="16"/>
                <w:szCs w:val="16"/>
              </w:rPr>
              <w:t>R5-21336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47CF239" w14:textId="62305624" w:rsidR="004A3BAA" w:rsidRPr="00F56DB7" w:rsidRDefault="004A3BAA">
            <w:pPr>
              <w:pStyle w:val="TAL"/>
              <w:rPr>
                <w:sz w:val="16"/>
                <w:szCs w:val="16"/>
              </w:rPr>
            </w:pPr>
            <w:r w:rsidRPr="00F56DB7">
              <w:rPr>
                <w:sz w:val="16"/>
                <w:szCs w:val="16"/>
              </w:rPr>
              <w:t>016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8652808" w14:textId="73658814" w:rsidR="004A3BAA" w:rsidRPr="00F56DB7" w:rsidRDefault="004A3BA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A502" w14:textId="192261C7"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FF900" w14:textId="06BA14AA" w:rsidR="004A3BAA" w:rsidRPr="00F56DB7" w:rsidRDefault="004A3BAA">
            <w:pPr>
              <w:pStyle w:val="TAL"/>
              <w:rPr>
                <w:sz w:val="16"/>
                <w:szCs w:val="16"/>
              </w:rPr>
            </w:pPr>
            <w:r w:rsidRPr="00F56DB7">
              <w:rPr>
                <w:sz w:val="16"/>
                <w:szCs w:val="16"/>
              </w:rPr>
              <w:t>Addition of MTSI MO video call without precond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B01C1D" w14:textId="77777777" w:rsidR="004A3BAA" w:rsidRPr="00F56DB7" w:rsidRDefault="004A3BAA">
            <w:pPr>
              <w:pStyle w:val="TAC"/>
              <w:jc w:val="left"/>
              <w:rPr>
                <w:sz w:val="16"/>
                <w:szCs w:val="16"/>
              </w:rPr>
            </w:pPr>
            <w:r w:rsidRPr="00F56DB7">
              <w:rPr>
                <w:sz w:val="16"/>
                <w:szCs w:val="16"/>
              </w:rPr>
              <w:t>15.4.0</w:t>
            </w:r>
          </w:p>
        </w:tc>
      </w:tr>
      <w:tr w:rsidR="004A3BAA" w:rsidRPr="00F56DB7" w14:paraId="27D98DDE"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A03A07E"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30C655"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2358C70" w14:textId="161C55AA" w:rsidR="004A3BAA" w:rsidRPr="00F56DB7" w:rsidRDefault="004A3BAA">
            <w:pPr>
              <w:pStyle w:val="TAC"/>
              <w:jc w:val="left"/>
              <w:rPr>
                <w:sz w:val="16"/>
                <w:szCs w:val="16"/>
              </w:rPr>
            </w:pPr>
            <w:r w:rsidRPr="00F56DB7">
              <w:rPr>
                <w:sz w:val="16"/>
                <w:szCs w:val="16"/>
              </w:rPr>
              <w:t>R5-21352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B596B32" w14:textId="570DC22B" w:rsidR="004A3BAA" w:rsidRPr="00F56DB7" w:rsidRDefault="004A3BAA">
            <w:pPr>
              <w:pStyle w:val="TAL"/>
              <w:rPr>
                <w:sz w:val="16"/>
                <w:szCs w:val="16"/>
              </w:rPr>
            </w:pPr>
            <w:r w:rsidRPr="00F56DB7">
              <w:rPr>
                <w:sz w:val="16"/>
                <w:szCs w:val="16"/>
              </w:rPr>
              <w:t>012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0723415" w14:textId="45DED246"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4D813" w14:textId="10359B6D"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257ED" w14:textId="34C27C06" w:rsidR="004A3BAA" w:rsidRPr="00F56DB7" w:rsidRDefault="004A3BAA">
            <w:pPr>
              <w:pStyle w:val="TAL"/>
              <w:rPr>
                <w:sz w:val="16"/>
                <w:szCs w:val="16"/>
              </w:rPr>
            </w:pPr>
            <w:r w:rsidRPr="00F56DB7">
              <w:rPr>
                <w:sz w:val="16"/>
                <w:szCs w:val="16"/>
              </w:rPr>
              <w:t>Addition of IMS over 5GS test case 7.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93DEDD" w14:textId="77777777" w:rsidR="004A3BAA" w:rsidRPr="00F56DB7" w:rsidRDefault="004A3BAA">
            <w:pPr>
              <w:pStyle w:val="TAC"/>
              <w:jc w:val="left"/>
              <w:rPr>
                <w:sz w:val="16"/>
                <w:szCs w:val="16"/>
              </w:rPr>
            </w:pPr>
            <w:r w:rsidRPr="00F56DB7">
              <w:rPr>
                <w:sz w:val="16"/>
                <w:szCs w:val="16"/>
              </w:rPr>
              <w:t>15.4.0</w:t>
            </w:r>
          </w:p>
        </w:tc>
      </w:tr>
      <w:tr w:rsidR="004A3BAA" w:rsidRPr="00F56DB7" w14:paraId="119F231D"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9A6563A"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46B7C0"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D0421EE" w14:textId="580F2935" w:rsidR="004A3BAA" w:rsidRPr="00F56DB7" w:rsidRDefault="004A3BAA">
            <w:pPr>
              <w:pStyle w:val="TAC"/>
              <w:jc w:val="left"/>
              <w:rPr>
                <w:sz w:val="16"/>
                <w:szCs w:val="16"/>
              </w:rPr>
            </w:pPr>
            <w:r w:rsidRPr="00F56DB7">
              <w:rPr>
                <w:sz w:val="16"/>
                <w:szCs w:val="16"/>
              </w:rPr>
              <w:t>R5-21352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29697EE" w14:textId="73986FD3" w:rsidR="004A3BAA" w:rsidRPr="00F56DB7" w:rsidRDefault="004A3BAA">
            <w:pPr>
              <w:pStyle w:val="TAL"/>
              <w:rPr>
                <w:sz w:val="16"/>
                <w:szCs w:val="16"/>
              </w:rPr>
            </w:pPr>
            <w:r w:rsidRPr="00F56DB7">
              <w:rPr>
                <w:sz w:val="16"/>
                <w:szCs w:val="16"/>
              </w:rPr>
              <w:t>012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64F5196" w14:textId="3A06D994"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9D650" w14:textId="33D5DA35"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F8756" w14:textId="00F0E04D" w:rsidR="004A3BAA" w:rsidRPr="00F56DB7" w:rsidRDefault="004A3BAA">
            <w:pPr>
              <w:pStyle w:val="TAL"/>
              <w:rPr>
                <w:sz w:val="16"/>
                <w:szCs w:val="16"/>
              </w:rPr>
            </w:pPr>
            <w:r w:rsidRPr="00F56DB7">
              <w:rPr>
                <w:sz w:val="16"/>
                <w:szCs w:val="16"/>
              </w:rPr>
              <w:t>Corrections to TC 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17EAFF" w14:textId="77777777" w:rsidR="004A3BAA" w:rsidRPr="00F56DB7" w:rsidRDefault="004A3BAA">
            <w:pPr>
              <w:pStyle w:val="TAC"/>
              <w:jc w:val="left"/>
              <w:rPr>
                <w:sz w:val="16"/>
                <w:szCs w:val="16"/>
              </w:rPr>
            </w:pPr>
            <w:r w:rsidRPr="00F56DB7">
              <w:rPr>
                <w:sz w:val="16"/>
                <w:szCs w:val="16"/>
              </w:rPr>
              <w:t>15.4.0</w:t>
            </w:r>
          </w:p>
        </w:tc>
      </w:tr>
      <w:tr w:rsidR="004A3BAA" w:rsidRPr="00F56DB7" w14:paraId="65A7F16A"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437374FF"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5C3E37"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0CBAD2E" w14:textId="58ACB6E9" w:rsidR="004A3BAA" w:rsidRPr="00F56DB7" w:rsidRDefault="004A3BAA">
            <w:pPr>
              <w:pStyle w:val="TAC"/>
              <w:jc w:val="left"/>
              <w:rPr>
                <w:sz w:val="16"/>
                <w:szCs w:val="16"/>
              </w:rPr>
            </w:pPr>
            <w:r w:rsidRPr="00F56DB7">
              <w:rPr>
                <w:sz w:val="16"/>
                <w:szCs w:val="16"/>
              </w:rPr>
              <w:t>R5-21352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0BF9873" w14:textId="2E20FC1F" w:rsidR="004A3BAA" w:rsidRPr="00F56DB7" w:rsidRDefault="004A3BAA">
            <w:pPr>
              <w:pStyle w:val="TAL"/>
              <w:rPr>
                <w:sz w:val="16"/>
                <w:szCs w:val="16"/>
              </w:rPr>
            </w:pPr>
            <w:r w:rsidRPr="00F56DB7">
              <w:rPr>
                <w:sz w:val="16"/>
                <w:szCs w:val="16"/>
              </w:rPr>
              <w:t>012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484C58" w14:textId="4274F512"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9A46" w14:textId="1BEA9C24"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C1BCA" w14:textId="3EA81462" w:rsidR="004A3BAA" w:rsidRPr="00F56DB7" w:rsidRDefault="004A3BAA">
            <w:pPr>
              <w:pStyle w:val="TAL"/>
              <w:rPr>
                <w:sz w:val="16"/>
                <w:szCs w:val="16"/>
              </w:rPr>
            </w:pPr>
            <w:r w:rsidRPr="00F56DB7">
              <w:rPr>
                <w:sz w:val="16"/>
                <w:szCs w:val="16"/>
              </w:rPr>
              <w:t>Corrections to TC 8.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62DC3D" w14:textId="77777777" w:rsidR="004A3BAA" w:rsidRPr="00F56DB7" w:rsidRDefault="004A3BAA">
            <w:pPr>
              <w:pStyle w:val="TAC"/>
              <w:jc w:val="left"/>
              <w:rPr>
                <w:sz w:val="16"/>
                <w:szCs w:val="16"/>
              </w:rPr>
            </w:pPr>
            <w:r w:rsidRPr="00F56DB7">
              <w:rPr>
                <w:sz w:val="16"/>
                <w:szCs w:val="16"/>
              </w:rPr>
              <w:t>15.4.0</w:t>
            </w:r>
          </w:p>
        </w:tc>
      </w:tr>
      <w:tr w:rsidR="004A3BAA" w:rsidRPr="00F56DB7" w14:paraId="0E931ABF"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5C7D1AD"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C3A23A"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53376BE" w14:textId="74F1EE9E" w:rsidR="004A3BAA" w:rsidRPr="00F56DB7" w:rsidRDefault="004A3BAA">
            <w:pPr>
              <w:pStyle w:val="TAC"/>
              <w:jc w:val="left"/>
              <w:rPr>
                <w:sz w:val="16"/>
                <w:szCs w:val="16"/>
              </w:rPr>
            </w:pPr>
            <w:r w:rsidRPr="00F56DB7">
              <w:rPr>
                <w:sz w:val="16"/>
                <w:szCs w:val="16"/>
              </w:rPr>
              <w:t>R5-21352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25F319D" w14:textId="1274DA70" w:rsidR="004A3BAA" w:rsidRPr="00F56DB7" w:rsidRDefault="004A3BAA">
            <w:pPr>
              <w:pStyle w:val="TAL"/>
              <w:rPr>
                <w:sz w:val="16"/>
                <w:szCs w:val="16"/>
              </w:rPr>
            </w:pPr>
            <w:r w:rsidRPr="00F56DB7">
              <w:rPr>
                <w:sz w:val="16"/>
                <w:szCs w:val="16"/>
              </w:rPr>
              <w:t>013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8FF1EAB" w14:textId="27ECA77F"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8364D" w14:textId="3CE27E71"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7F9F1" w14:textId="3CB66647" w:rsidR="004A3BAA" w:rsidRPr="00F56DB7" w:rsidRDefault="004A3BAA">
            <w:pPr>
              <w:pStyle w:val="TAL"/>
              <w:rPr>
                <w:sz w:val="16"/>
                <w:szCs w:val="16"/>
              </w:rPr>
            </w:pPr>
            <w:r w:rsidRPr="00F56DB7">
              <w:rPr>
                <w:sz w:val="16"/>
                <w:szCs w:val="16"/>
              </w:rPr>
              <w:t>Corrections regarding a=</w:t>
            </w:r>
            <w:proofErr w:type="spellStart"/>
            <w:r w:rsidRPr="00F56DB7">
              <w:rPr>
                <w:sz w:val="16"/>
                <w:szCs w:val="16"/>
              </w:rPr>
              <w:t>sendrecv</w:t>
            </w:r>
            <w:proofErr w:type="spellEnd"/>
            <w:r w:rsidRPr="00F56DB7">
              <w:rPr>
                <w:sz w:val="16"/>
                <w:szCs w:val="16"/>
              </w:rPr>
              <w:t xml:space="preserve"> and a=inactiv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1C87D1" w14:textId="77777777" w:rsidR="004A3BAA" w:rsidRPr="00F56DB7" w:rsidRDefault="004A3BAA">
            <w:pPr>
              <w:pStyle w:val="TAC"/>
              <w:jc w:val="left"/>
              <w:rPr>
                <w:sz w:val="16"/>
                <w:szCs w:val="16"/>
              </w:rPr>
            </w:pPr>
            <w:r w:rsidRPr="00F56DB7">
              <w:rPr>
                <w:sz w:val="16"/>
                <w:szCs w:val="16"/>
              </w:rPr>
              <w:t>15.4.0</w:t>
            </w:r>
          </w:p>
        </w:tc>
      </w:tr>
      <w:tr w:rsidR="004A3BAA" w:rsidRPr="00F56DB7" w14:paraId="54FBBD05"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3E54198"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123CB6"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FAFD973" w14:textId="005C2BC6" w:rsidR="004A3BAA" w:rsidRPr="00F56DB7" w:rsidRDefault="004A3BAA">
            <w:pPr>
              <w:pStyle w:val="TAC"/>
              <w:jc w:val="left"/>
              <w:rPr>
                <w:sz w:val="16"/>
                <w:szCs w:val="16"/>
              </w:rPr>
            </w:pPr>
            <w:r w:rsidRPr="00F56DB7">
              <w:rPr>
                <w:sz w:val="16"/>
                <w:szCs w:val="16"/>
              </w:rPr>
              <w:t>R5-21352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835E79F" w14:textId="58197D95" w:rsidR="004A3BAA" w:rsidRPr="00F56DB7" w:rsidRDefault="004A3BAA">
            <w:pPr>
              <w:pStyle w:val="TAL"/>
              <w:rPr>
                <w:sz w:val="16"/>
                <w:szCs w:val="16"/>
              </w:rPr>
            </w:pPr>
            <w:r w:rsidRPr="00F56DB7">
              <w:rPr>
                <w:sz w:val="16"/>
                <w:szCs w:val="16"/>
              </w:rPr>
              <w:t>013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703863F" w14:textId="64F3905F"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DD4C" w14:textId="6EF68525"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3B893" w14:textId="5C66A70B" w:rsidR="004A3BAA" w:rsidRPr="00F56DB7" w:rsidRDefault="004A3BAA">
            <w:pPr>
              <w:pStyle w:val="TAL"/>
              <w:rPr>
                <w:sz w:val="16"/>
                <w:szCs w:val="16"/>
              </w:rPr>
            </w:pPr>
            <w:r w:rsidRPr="00F56DB7">
              <w:rPr>
                <w:sz w:val="16"/>
                <w:szCs w:val="16"/>
              </w:rPr>
              <w:t>Addition of generic procedure for MT Video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5CC4ED" w14:textId="77777777" w:rsidR="004A3BAA" w:rsidRPr="00F56DB7" w:rsidRDefault="004A3BAA">
            <w:pPr>
              <w:pStyle w:val="TAC"/>
              <w:jc w:val="left"/>
              <w:rPr>
                <w:sz w:val="16"/>
                <w:szCs w:val="16"/>
              </w:rPr>
            </w:pPr>
            <w:r w:rsidRPr="00F56DB7">
              <w:rPr>
                <w:sz w:val="16"/>
                <w:szCs w:val="16"/>
              </w:rPr>
              <w:t>15.4.0</w:t>
            </w:r>
          </w:p>
        </w:tc>
      </w:tr>
      <w:tr w:rsidR="004A3BAA" w:rsidRPr="00F56DB7" w14:paraId="290F8C93"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56DF8DA9"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4A6136"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5804623" w14:textId="6B07EE85" w:rsidR="004A3BAA" w:rsidRPr="00F56DB7" w:rsidRDefault="004A3BAA">
            <w:pPr>
              <w:pStyle w:val="TAC"/>
              <w:jc w:val="left"/>
              <w:rPr>
                <w:sz w:val="16"/>
                <w:szCs w:val="16"/>
              </w:rPr>
            </w:pPr>
            <w:r w:rsidRPr="00F56DB7">
              <w:rPr>
                <w:sz w:val="16"/>
                <w:szCs w:val="16"/>
              </w:rPr>
              <w:t>R5-21352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50F674E" w14:textId="025EC738" w:rsidR="004A3BAA" w:rsidRPr="00F56DB7" w:rsidRDefault="004A3BAA">
            <w:pPr>
              <w:pStyle w:val="TAL"/>
              <w:rPr>
                <w:sz w:val="16"/>
                <w:szCs w:val="16"/>
              </w:rPr>
            </w:pPr>
            <w:r w:rsidRPr="00F56DB7">
              <w:rPr>
                <w:sz w:val="16"/>
                <w:szCs w:val="16"/>
              </w:rPr>
              <w:t>013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AFB1D2F" w14:textId="090D5CAE"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8C09" w14:textId="60A92E91"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5807C3" w14:textId="047CED70" w:rsidR="004A3BAA" w:rsidRPr="00F56DB7" w:rsidRDefault="004A3BAA">
            <w:pPr>
              <w:pStyle w:val="TAL"/>
              <w:rPr>
                <w:sz w:val="16"/>
                <w:szCs w:val="16"/>
              </w:rPr>
            </w:pPr>
            <w:r w:rsidRPr="00F56DB7">
              <w:rPr>
                <w:sz w:val="16"/>
                <w:szCs w:val="16"/>
              </w:rPr>
              <w:t>Corrections to TC 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2EC384" w14:textId="77777777" w:rsidR="004A3BAA" w:rsidRPr="00F56DB7" w:rsidRDefault="004A3BAA">
            <w:pPr>
              <w:pStyle w:val="TAC"/>
              <w:jc w:val="left"/>
              <w:rPr>
                <w:sz w:val="16"/>
                <w:szCs w:val="16"/>
              </w:rPr>
            </w:pPr>
            <w:r w:rsidRPr="00F56DB7">
              <w:rPr>
                <w:sz w:val="16"/>
                <w:szCs w:val="16"/>
              </w:rPr>
              <w:t>15.4.0</w:t>
            </w:r>
          </w:p>
        </w:tc>
      </w:tr>
      <w:tr w:rsidR="004A3BAA" w:rsidRPr="00F56DB7" w14:paraId="6B452EBB"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2234EFD"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9A030C"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273B39C" w14:textId="2A5648E0" w:rsidR="004A3BAA" w:rsidRPr="00F56DB7" w:rsidRDefault="004A3BAA">
            <w:pPr>
              <w:pStyle w:val="TAC"/>
              <w:jc w:val="left"/>
              <w:rPr>
                <w:sz w:val="16"/>
                <w:szCs w:val="16"/>
              </w:rPr>
            </w:pPr>
            <w:r w:rsidRPr="00F56DB7">
              <w:rPr>
                <w:sz w:val="16"/>
                <w:szCs w:val="16"/>
              </w:rPr>
              <w:t>R5-21352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BBE2FC0" w14:textId="556C59B7" w:rsidR="004A3BAA" w:rsidRPr="00F56DB7" w:rsidRDefault="004A3BAA">
            <w:pPr>
              <w:pStyle w:val="TAL"/>
              <w:rPr>
                <w:sz w:val="16"/>
                <w:szCs w:val="16"/>
              </w:rPr>
            </w:pPr>
            <w:r w:rsidRPr="00F56DB7">
              <w:rPr>
                <w:sz w:val="16"/>
                <w:szCs w:val="16"/>
              </w:rPr>
              <w:t>013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A3ACEE9" w14:textId="38BAA55C"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ABB7" w14:textId="6B669921"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87AF8" w14:textId="673AD535" w:rsidR="004A3BAA" w:rsidRPr="00F56DB7" w:rsidRDefault="004A3BAA">
            <w:pPr>
              <w:pStyle w:val="TAL"/>
              <w:rPr>
                <w:sz w:val="16"/>
                <w:szCs w:val="16"/>
              </w:rPr>
            </w:pPr>
            <w:r w:rsidRPr="00F56DB7">
              <w:rPr>
                <w:sz w:val="16"/>
                <w:szCs w:val="16"/>
              </w:rPr>
              <w:t>Correction to NR IMS TC 8.26-MO hold without announc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428716" w14:textId="77777777" w:rsidR="004A3BAA" w:rsidRPr="00F56DB7" w:rsidRDefault="004A3BAA">
            <w:pPr>
              <w:pStyle w:val="TAC"/>
              <w:jc w:val="left"/>
              <w:rPr>
                <w:sz w:val="16"/>
                <w:szCs w:val="16"/>
              </w:rPr>
            </w:pPr>
            <w:r w:rsidRPr="00F56DB7">
              <w:rPr>
                <w:sz w:val="16"/>
                <w:szCs w:val="16"/>
              </w:rPr>
              <w:t>15.4.0</w:t>
            </w:r>
          </w:p>
        </w:tc>
      </w:tr>
      <w:tr w:rsidR="004A3BAA" w:rsidRPr="00F56DB7" w14:paraId="41A31547"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5BE991D3"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8C250B"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D75E538" w14:textId="4B367218" w:rsidR="004A3BAA" w:rsidRPr="00F56DB7" w:rsidRDefault="004A3BAA">
            <w:pPr>
              <w:pStyle w:val="TAC"/>
              <w:jc w:val="left"/>
              <w:rPr>
                <w:sz w:val="16"/>
                <w:szCs w:val="16"/>
              </w:rPr>
            </w:pPr>
            <w:r w:rsidRPr="00F56DB7">
              <w:rPr>
                <w:sz w:val="16"/>
                <w:szCs w:val="16"/>
              </w:rPr>
              <w:t>R5-2135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EE78776" w14:textId="5A0D779B" w:rsidR="004A3BAA" w:rsidRPr="00F56DB7" w:rsidRDefault="004A3BAA">
            <w:pPr>
              <w:pStyle w:val="TAL"/>
              <w:rPr>
                <w:sz w:val="16"/>
                <w:szCs w:val="16"/>
              </w:rPr>
            </w:pPr>
            <w:r w:rsidRPr="00F56DB7">
              <w:rPr>
                <w:sz w:val="16"/>
                <w:szCs w:val="16"/>
              </w:rPr>
              <w:t>013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34485D8" w14:textId="51B24F72"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F905A" w14:textId="409EB5F6"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1A136" w14:textId="710F90EB" w:rsidR="004A3BAA" w:rsidRPr="00F56DB7" w:rsidRDefault="004A3BAA">
            <w:pPr>
              <w:pStyle w:val="TAL"/>
              <w:rPr>
                <w:sz w:val="16"/>
                <w:szCs w:val="16"/>
              </w:rPr>
            </w:pPr>
            <w:r w:rsidRPr="00F56DB7">
              <w:rPr>
                <w:sz w:val="16"/>
                <w:szCs w:val="16"/>
              </w:rPr>
              <w:t>Correction to NR IMS TC 8.28-MT hold without announcemen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F290A0" w14:textId="77777777" w:rsidR="004A3BAA" w:rsidRPr="00F56DB7" w:rsidRDefault="004A3BAA">
            <w:pPr>
              <w:pStyle w:val="TAC"/>
              <w:jc w:val="left"/>
              <w:rPr>
                <w:sz w:val="16"/>
                <w:szCs w:val="16"/>
              </w:rPr>
            </w:pPr>
            <w:r w:rsidRPr="00F56DB7">
              <w:rPr>
                <w:sz w:val="16"/>
                <w:szCs w:val="16"/>
              </w:rPr>
              <w:t>15.4.0</w:t>
            </w:r>
          </w:p>
        </w:tc>
      </w:tr>
      <w:tr w:rsidR="004A3BAA" w:rsidRPr="00F56DB7" w14:paraId="3795A8DE"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449D7FAF"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382806"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A646B03" w14:textId="02C3EFD2" w:rsidR="004A3BAA" w:rsidRPr="00F56DB7" w:rsidRDefault="004A3BAA">
            <w:pPr>
              <w:pStyle w:val="TAC"/>
              <w:jc w:val="left"/>
              <w:rPr>
                <w:sz w:val="16"/>
                <w:szCs w:val="16"/>
              </w:rPr>
            </w:pPr>
            <w:r w:rsidRPr="00F56DB7">
              <w:rPr>
                <w:sz w:val="16"/>
                <w:szCs w:val="16"/>
              </w:rPr>
              <w:t>R5-21352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96A1D17" w14:textId="23B76746" w:rsidR="004A3BAA" w:rsidRPr="00F56DB7" w:rsidRDefault="004A3BAA">
            <w:pPr>
              <w:pStyle w:val="TAL"/>
              <w:rPr>
                <w:sz w:val="16"/>
                <w:szCs w:val="16"/>
              </w:rPr>
            </w:pPr>
            <w:r w:rsidRPr="00F56DB7">
              <w:rPr>
                <w:sz w:val="16"/>
                <w:szCs w:val="16"/>
              </w:rPr>
              <w:t>013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6EAF4BE" w14:textId="4E01B827"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BDA64" w14:textId="33029433"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5FF1A" w14:textId="573ED9CD" w:rsidR="004A3BAA" w:rsidRPr="00F56DB7" w:rsidRDefault="004A3BAA">
            <w:pPr>
              <w:pStyle w:val="TAL"/>
              <w:rPr>
                <w:sz w:val="16"/>
                <w:szCs w:val="16"/>
              </w:rPr>
            </w:pPr>
            <w:r w:rsidRPr="00F56DB7">
              <w:rPr>
                <w:sz w:val="16"/>
                <w:szCs w:val="16"/>
              </w:rPr>
              <w:t>Correction to NR IMS TC 8.34-Three way sess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085AF2" w14:textId="77777777" w:rsidR="004A3BAA" w:rsidRPr="00F56DB7" w:rsidRDefault="004A3BAA">
            <w:pPr>
              <w:pStyle w:val="TAC"/>
              <w:jc w:val="left"/>
              <w:rPr>
                <w:sz w:val="16"/>
                <w:szCs w:val="16"/>
              </w:rPr>
            </w:pPr>
            <w:r w:rsidRPr="00F56DB7">
              <w:rPr>
                <w:sz w:val="16"/>
                <w:szCs w:val="16"/>
              </w:rPr>
              <w:t>15.4.0</w:t>
            </w:r>
          </w:p>
        </w:tc>
      </w:tr>
      <w:tr w:rsidR="004A3BAA" w:rsidRPr="00F56DB7" w14:paraId="5E946174"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0EC57923"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C4F1C1"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67B623D" w14:textId="31D3EA63" w:rsidR="004A3BAA" w:rsidRPr="00F56DB7" w:rsidRDefault="004A3BAA">
            <w:pPr>
              <w:pStyle w:val="TAC"/>
              <w:jc w:val="left"/>
              <w:rPr>
                <w:sz w:val="16"/>
                <w:szCs w:val="16"/>
              </w:rPr>
            </w:pPr>
            <w:r w:rsidRPr="00F56DB7">
              <w:rPr>
                <w:sz w:val="16"/>
                <w:szCs w:val="16"/>
              </w:rPr>
              <w:t>R5-21352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67491EF" w14:textId="04FC2ED0" w:rsidR="004A3BAA" w:rsidRPr="00F56DB7" w:rsidRDefault="004A3BAA">
            <w:pPr>
              <w:pStyle w:val="TAL"/>
              <w:rPr>
                <w:sz w:val="16"/>
                <w:szCs w:val="16"/>
              </w:rPr>
            </w:pPr>
            <w:r w:rsidRPr="00F56DB7">
              <w:rPr>
                <w:sz w:val="16"/>
                <w:szCs w:val="16"/>
              </w:rPr>
              <w:t>013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0F3426" w14:textId="599CA393"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063BA" w14:textId="693C1937"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ED32D" w14:textId="42791374" w:rsidR="004A3BAA" w:rsidRPr="00F56DB7" w:rsidRDefault="004A3BAA">
            <w:pPr>
              <w:pStyle w:val="TAL"/>
              <w:rPr>
                <w:sz w:val="16"/>
                <w:szCs w:val="16"/>
              </w:rPr>
            </w:pPr>
            <w:r w:rsidRPr="00F56DB7">
              <w:rPr>
                <w:sz w:val="16"/>
                <w:szCs w:val="16"/>
              </w:rPr>
              <w:t>Addition of NR IMS Generic Procedure A.17-MTSI speech hold or resum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C841E3" w14:textId="77777777" w:rsidR="004A3BAA" w:rsidRPr="00F56DB7" w:rsidRDefault="004A3BAA">
            <w:pPr>
              <w:pStyle w:val="TAC"/>
              <w:jc w:val="left"/>
              <w:rPr>
                <w:sz w:val="16"/>
                <w:szCs w:val="16"/>
              </w:rPr>
            </w:pPr>
            <w:r w:rsidRPr="00F56DB7">
              <w:rPr>
                <w:sz w:val="16"/>
                <w:szCs w:val="16"/>
              </w:rPr>
              <w:t>15.4.0</w:t>
            </w:r>
          </w:p>
        </w:tc>
      </w:tr>
      <w:tr w:rsidR="004A3BAA" w:rsidRPr="00F56DB7" w14:paraId="74D0514E"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06DA7E2C"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271D14"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293397F" w14:textId="29D39A0E" w:rsidR="004A3BAA" w:rsidRPr="00F56DB7" w:rsidRDefault="004A3BAA">
            <w:pPr>
              <w:pStyle w:val="TAC"/>
              <w:jc w:val="left"/>
              <w:rPr>
                <w:sz w:val="16"/>
                <w:szCs w:val="16"/>
              </w:rPr>
            </w:pPr>
            <w:r w:rsidRPr="00F56DB7">
              <w:rPr>
                <w:sz w:val="16"/>
                <w:szCs w:val="16"/>
              </w:rPr>
              <w:t>R5-21353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5117D93" w14:textId="41A03284" w:rsidR="004A3BAA" w:rsidRPr="00F56DB7" w:rsidRDefault="004A3BAA">
            <w:pPr>
              <w:pStyle w:val="TAL"/>
              <w:rPr>
                <w:sz w:val="16"/>
                <w:szCs w:val="16"/>
              </w:rPr>
            </w:pPr>
            <w:r w:rsidRPr="00F56DB7">
              <w:rPr>
                <w:sz w:val="16"/>
                <w:szCs w:val="16"/>
              </w:rPr>
              <w:t>014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B0B5255" w14:textId="39BEBC22"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873C" w14:textId="65443772"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AC21E" w14:textId="34207C2F" w:rsidR="004A3BAA" w:rsidRPr="00F56DB7" w:rsidRDefault="004A3BAA">
            <w:pPr>
              <w:pStyle w:val="TAL"/>
              <w:rPr>
                <w:sz w:val="16"/>
                <w:szCs w:val="16"/>
              </w:rPr>
            </w:pPr>
            <w:r w:rsidRPr="00F56DB7">
              <w:rPr>
                <w:sz w:val="16"/>
                <w:szCs w:val="16"/>
              </w:rPr>
              <w:t>Addition of NR IMS Generic Procedure A.18-MTSI speech hold or resume from S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25D103" w14:textId="77777777" w:rsidR="004A3BAA" w:rsidRPr="00F56DB7" w:rsidRDefault="004A3BAA">
            <w:pPr>
              <w:pStyle w:val="TAC"/>
              <w:jc w:val="left"/>
              <w:rPr>
                <w:sz w:val="16"/>
                <w:szCs w:val="16"/>
              </w:rPr>
            </w:pPr>
            <w:r w:rsidRPr="00F56DB7">
              <w:rPr>
                <w:sz w:val="16"/>
                <w:szCs w:val="16"/>
              </w:rPr>
              <w:t>15.4.0</w:t>
            </w:r>
          </w:p>
        </w:tc>
      </w:tr>
      <w:tr w:rsidR="004A3BAA" w:rsidRPr="00F56DB7" w14:paraId="7F322303"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5F5565A"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FE7118"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F457A9C" w14:textId="35C9DD82" w:rsidR="004A3BAA" w:rsidRPr="00F56DB7" w:rsidRDefault="004A3BAA">
            <w:pPr>
              <w:pStyle w:val="TAC"/>
              <w:jc w:val="left"/>
              <w:rPr>
                <w:sz w:val="16"/>
                <w:szCs w:val="16"/>
              </w:rPr>
            </w:pPr>
            <w:r w:rsidRPr="00F56DB7">
              <w:rPr>
                <w:sz w:val="16"/>
                <w:szCs w:val="16"/>
              </w:rPr>
              <w:t>R5-21353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7DAB28" w14:textId="050FFB1E" w:rsidR="004A3BAA" w:rsidRPr="00F56DB7" w:rsidRDefault="004A3BAA">
            <w:pPr>
              <w:pStyle w:val="TAL"/>
              <w:rPr>
                <w:sz w:val="16"/>
                <w:szCs w:val="16"/>
              </w:rPr>
            </w:pPr>
            <w:r w:rsidRPr="00F56DB7">
              <w:rPr>
                <w:sz w:val="16"/>
                <w:szCs w:val="16"/>
              </w:rPr>
              <w:t>014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B1BFA5F" w14:textId="51215430"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C403" w14:textId="06A78850"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C7517" w14:textId="4F35B65F" w:rsidR="004A3BAA" w:rsidRPr="00F56DB7" w:rsidRDefault="004A3BAA">
            <w:pPr>
              <w:pStyle w:val="TAL"/>
              <w:rPr>
                <w:sz w:val="16"/>
                <w:szCs w:val="16"/>
              </w:rPr>
            </w:pPr>
            <w:r w:rsidRPr="00F56DB7">
              <w:rPr>
                <w:sz w:val="16"/>
                <w:szCs w:val="16"/>
              </w:rPr>
              <w:t>Addition of NR IMS Generic Procedure A.19-MTSI conference cre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34D091" w14:textId="77777777" w:rsidR="004A3BAA" w:rsidRPr="00F56DB7" w:rsidRDefault="004A3BAA">
            <w:pPr>
              <w:pStyle w:val="TAC"/>
              <w:jc w:val="left"/>
              <w:rPr>
                <w:sz w:val="16"/>
                <w:szCs w:val="16"/>
              </w:rPr>
            </w:pPr>
            <w:r w:rsidRPr="00F56DB7">
              <w:rPr>
                <w:sz w:val="16"/>
                <w:szCs w:val="16"/>
              </w:rPr>
              <w:t>15.4.0</w:t>
            </w:r>
          </w:p>
        </w:tc>
      </w:tr>
      <w:tr w:rsidR="004A3BAA" w:rsidRPr="00F56DB7" w14:paraId="10773EE2"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058A8DDE"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713B04"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5F1D93A" w14:textId="1C439693" w:rsidR="004A3BAA" w:rsidRPr="00F56DB7" w:rsidRDefault="004A3BAA">
            <w:pPr>
              <w:pStyle w:val="TAC"/>
              <w:jc w:val="left"/>
              <w:rPr>
                <w:sz w:val="16"/>
                <w:szCs w:val="16"/>
              </w:rPr>
            </w:pPr>
            <w:r w:rsidRPr="00F56DB7">
              <w:rPr>
                <w:sz w:val="16"/>
                <w:szCs w:val="16"/>
              </w:rPr>
              <w:t>R5-21353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A275891" w14:textId="6425147D" w:rsidR="004A3BAA" w:rsidRPr="00F56DB7" w:rsidRDefault="004A3BAA">
            <w:pPr>
              <w:pStyle w:val="TAL"/>
              <w:rPr>
                <w:sz w:val="16"/>
                <w:szCs w:val="16"/>
              </w:rPr>
            </w:pPr>
            <w:r w:rsidRPr="00F56DB7">
              <w:rPr>
                <w:sz w:val="16"/>
                <w:szCs w:val="16"/>
              </w:rPr>
              <w:t>014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27D8BFD" w14:textId="7D8FFEC9"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05689" w14:textId="182E5D22"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B46F48" w14:textId="1F684836" w:rsidR="004A3BAA" w:rsidRPr="00F56DB7" w:rsidRDefault="004A3BAA">
            <w:pPr>
              <w:pStyle w:val="TAL"/>
              <w:rPr>
                <w:sz w:val="16"/>
                <w:szCs w:val="16"/>
              </w:rPr>
            </w:pPr>
            <w:r w:rsidRPr="00F56DB7">
              <w:rPr>
                <w:sz w:val="16"/>
                <w:szCs w:val="16"/>
              </w:rPr>
              <w:t>Addition of NR IMS Generic Procedure A.20-REFER inviting user to confer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1DE8C2" w14:textId="77777777" w:rsidR="004A3BAA" w:rsidRPr="00F56DB7" w:rsidRDefault="004A3BAA">
            <w:pPr>
              <w:pStyle w:val="TAC"/>
              <w:jc w:val="left"/>
              <w:rPr>
                <w:sz w:val="16"/>
                <w:szCs w:val="16"/>
              </w:rPr>
            </w:pPr>
            <w:r w:rsidRPr="00F56DB7">
              <w:rPr>
                <w:sz w:val="16"/>
                <w:szCs w:val="16"/>
              </w:rPr>
              <w:t>15.4.0</w:t>
            </w:r>
          </w:p>
        </w:tc>
      </w:tr>
      <w:tr w:rsidR="004A3BAA" w:rsidRPr="00F56DB7" w14:paraId="495A0C97"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052BB5C7"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E93ADA"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683B9CE" w14:textId="67F450C7" w:rsidR="004A3BAA" w:rsidRPr="00F56DB7" w:rsidRDefault="004A3BAA">
            <w:pPr>
              <w:pStyle w:val="TAC"/>
              <w:jc w:val="left"/>
              <w:rPr>
                <w:sz w:val="16"/>
                <w:szCs w:val="16"/>
              </w:rPr>
            </w:pPr>
            <w:r w:rsidRPr="00F56DB7">
              <w:rPr>
                <w:sz w:val="16"/>
                <w:szCs w:val="16"/>
              </w:rPr>
              <w:t>R5-21353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67BCA03" w14:textId="45B79B6C" w:rsidR="004A3BAA" w:rsidRPr="00F56DB7" w:rsidRDefault="004A3BAA">
            <w:pPr>
              <w:pStyle w:val="TAL"/>
              <w:rPr>
                <w:sz w:val="16"/>
                <w:szCs w:val="16"/>
              </w:rPr>
            </w:pPr>
            <w:r w:rsidRPr="00F56DB7">
              <w:rPr>
                <w:sz w:val="16"/>
                <w:szCs w:val="16"/>
              </w:rPr>
              <w:t>016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6019513" w14:textId="2FD24F4F"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0FEC0" w14:textId="323951B5"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F9E789" w14:textId="659AB375" w:rsidR="004A3BAA" w:rsidRPr="00F56DB7" w:rsidRDefault="004A3BAA">
            <w:pPr>
              <w:pStyle w:val="TAL"/>
              <w:rPr>
                <w:sz w:val="16"/>
                <w:szCs w:val="16"/>
              </w:rPr>
            </w:pPr>
            <w:r w:rsidRPr="00F56DB7">
              <w:rPr>
                <w:sz w:val="16"/>
                <w:szCs w:val="16"/>
              </w:rPr>
              <w:t>Corrections to IMS over 5GS Test Case 7.31 and 7.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34602A" w14:textId="77777777" w:rsidR="004A3BAA" w:rsidRPr="00F56DB7" w:rsidRDefault="004A3BAA">
            <w:pPr>
              <w:pStyle w:val="TAC"/>
              <w:jc w:val="left"/>
              <w:rPr>
                <w:sz w:val="16"/>
                <w:szCs w:val="16"/>
              </w:rPr>
            </w:pPr>
            <w:r w:rsidRPr="00F56DB7">
              <w:rPr>
                <w:sz w:val="16"/>
                <w:szCs w:val="16"/>
              </w:rPr>
              <w:t>15.4.0</w:t>
            </w:r>
          </w:p>
        </w:tc>
      </w:tr>
      <w:tr w:rsidR="004A3BAA" w:rsidRPr="00F56DB7" w14:paraId="761C7635"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4255315E"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53A802"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9612BCA" w14:textId="22CBD828" w:rsidR="004A3BAA" w:rsidRPr="00F56DB7" w:rsidRDefault="004A3BAA">
            <w:pPr>
              <w:pStyle w:val="TAC"/>
              <w:jc w:val="left"/>
              <w:rPr>
                <w:sz w:val="16"/>
                <w:szCs w:val="16"/>
              </w:rPr>
            </w:pPr>
            <w:r w:rsidRPr="00F56DB7">
              <w:rPr>
                <w:sz w:val="16"/>
                <w:szCs w:val="16"/>
              </w:rPr>
              <w:t>R5-21353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FD9E723" w14:textId="5C005595" w:rsidR="004A3BAA" w:rsidRPr="00F56DB7" w:rsidRDefault="004A3BAA">
            <w:pPr>
              <w:pStyle w:val="TAL"/>
              <w:rPr>
                <w:sz w:val="16"/>
                <w:szCs w:val="16"/>
              </w:rPr>
            </w:pPr>
            <w:r w:rsidRPr="00F56DB7">
              <w:rPr>
                <w:sz w:val="16"/>
                <w:szCs w:val="16"/>
              </w:rPr>
              <w:t>014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584DBD9" w14:textId="13E02440"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B4CD" w14:textId="18DB6D0A"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EF350" w14:textId="05637792" w:rsidR="004A3BAA" w:rsidRPr="00F56DB7" w:rsidRDefault="004A3BAA">
            <w:pPr>
              <w:pStyle w:val="TAL"/>
              <w:rPr>
                <w:sz w:val="16"/>
                <w:szCs w:val="16"/>
              </w:rPr>
            </w:pPr>
            <w:r w:rsidRPr="00F56DB7">
              <w:rPr>
                <w:sz w:val="16"/>
                <w:szCs w:val="16"/>
              </w:rPr>
              <w:t>Corrections to IMS over 5GS Test Case 6.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9931E9" w14:textId="77777777" w:rsidR="004A3BAA" w:rsidRPr="00F56DB7" w:rsidRDefault="004A3BAA">
            <w:pPr>
              <w:pStyle w:val="TAC"/>
              <w:jc w:val="left"/>
              <w:rPr>
                <w:sz w:val="16"/>
                <w:szCs w:val="16"/>
              </w:rPr>
            </w:pPr>
            <w:r w:rsidRPr="00F56DB7">
              <w:rPr>
                <w:sz w:val="16"/>
                <w:szCs w:val="16"/>
              </w:rPr>
              <w:t>15.4.0</w:t>
            </w:r>
          </w:p>
        </w:tc>
      </w:tr>
      <w:tr w:rsidR="004A3BAA" w:rsidRPr="00F56DB7" w14:paraId="2F4A07E5"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7F1CA8F4"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A9267"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41F3357" w14:textId="013045A9" w:rsidR="004A3BAA" w:rsidRPr="00F56DB7" w:rsidRDefault="004A3BAA">
            <w:pPr>
              <w:pStyle w:val="TAC"/>
              <w:jc w:val="left"/>
              <w:rPr>
                <w:sz w:val="16"/>
                <w:szCs w:val="16"/>
              </w:rPr>
            </w:pPr>
            <w:r w:rsidRPr="00F56DB7">
              <w:rPr>
                <w:sz w:val="16"/>
                <w:szCs w:val="16"/>
              </w:rPr>
              <w:t>R5-21353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C0153BD" w14:textId="34F2DE8B" w:rsidR="004A3BAA" w:rsidRPr="00F56DB7" w:rsidRDefault="004A3BAA">
            <w:pPr>
              <w:pStyle w:val="TAL"/>
              <w:rPr>
                <w:sz w:val="16"/>
                <w:szCs w:val="16"/>
              </w:rPr>
            </w:pPr>
            <w:r w:rsidRPr="00F56DB7">
              <w:rPr>
                <w:sz w:val="16"/>
                <w:szCs w:val="16"/>
              </w:rPr>
              <w:t>014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9F67046" w14:textId="64504007"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DF583" w14:textId="75B53BF5"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07263" w14:textId="0AFAD3DF" w:rsidR="004A3BAA" w:rsidRPr="00F56DB7" w:rsidRDefault="004A3BAA">
            <w:pPr>
              <w:pStyle w:val="TAL"/>
              <w:rPr>
                <w:sz w:val="16"/>
                <w:szCs w:val="16"/>
              </w:rPr>
            </w:pPr>
            <w:r w:rsidRPr="00F56DB7">
              <w:rPr>
                <w:sz w:val="16"/>
                <w:szCs w:val="16"/>
              </w:rPr>
              <w:t>Clarifications on usage of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312AF7" w14:textId="77777777" w:rsidR="004A3BAA" w:rsidRPr="00F56DB7" w:rsidRDefault="004A3BAA">
            <w:pPr>
              <w:pStyle w:val="TAC"/>
              <w:jc w:val="left"/>
              <w:rPr>
                <w:sz w:val="16"/>
                <w:szCs w:val="16"/>
              </w:rPr>
            </w:pPr>
            <w:r w:rsidRPr="00F56DB7">
              <w:rPr>
                <w:sz w:val="16"/>
                <w:szCs w:val="16"/>
              </w:rPr>
              <w:t>15.4.0</w:t>
            </w:r>
          </w:p>
        </w:tc>
      </w:tr>
      <w:tr w:rsidR="004A3BAA" w:rsidRPr="00F56DB7" w14:paraId="2CA9795A"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960"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41FA4A"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D2BD0CF" w14:textId="33ED10AE" w:rsidR="004A3BAA" w:rsidRPr="00F56DB7" w:rsidRDefault="004A3BAA">
            <w:pPr>
              <w:pStyle w:val="TAC"/>
              <w:jc w:val="left"/>
              <w:rPr>
                <w:sz w:val="16"/>
                <w:szCs w:val="16"/>
              </w:rPr>
            </w:pPr>
            <w:r w:rsidRPr="00F56DB7">
              <w:rPr>
                <w:sz w:val="16"/>
                <w:szCs w:val="16"/>
              </w:rPr>
              <w:t>R5-21353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4F66C91" w14:textId="44CA2A07" w:rsidR="004A3BAA" w:rsidRPr="00F56DB7" w:rsidRDefault="004A3BAA">
            <w:pPr>
              <w:pStyle w:val="TAL"/>
              <w:rPr>
                <w:sz w:val="16"/>
                <w:szCs w:val="16"/>
              </w:rPr>
            </w:pPr>
            <w:r w:rsidRPr="00F56DB7">
              <w:rPr>
                <w:sz w:val="16"/>
                <w:szCs w:val="16"/>
              </w:rPr>
              <w:t>014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CAFC893" w14:textId="1ABB2A7C"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7755" w14:textId="195985A8"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4E01B" w14:textId="0D10DDD4" w:rsidR="004A3BAA" w:rsidRPr="00F56DB7" w:rsidRDefault="004A3BAA">
            <w:pPr>
              <w:pStyle w:val="TAL"/>
              <w:rPr>
                <w:sz w:val="16"/>
                <w:szCs w:val="16"/>
              </w:rPr>
            </w:pPr>
            <w:r w:rsidRPr="00F56DB7">
              <w:rPr>
                <w:sz w:val="16"/>
                <w:szCs w:val="16"/>
              </w:rPr>
              <w:t>Addition of NR IMS 7.13-MT Voice with RTCP disabl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B638B0" w14:textId="77777777" w:rsidR="004A3BAA" w:rsidRPr="00F56DB7" w:rsidRDefault="004A3BAA">
            <w:pPr>
              <w:pStyle w:val="TAC"/>
              <w:jc w:val="left"/>
              <w:rPr>
                <w:sz w:val="16"/>
                <w:szCs w:val="16"/>
              </w:rPr>
            </w:pPr>
            <w:r w:rsidRPr="00F56DB7">
              <w:rPr>
                <w:sz w:val="16"/>
                <w:szCs w:val="16"/>
              </w:rPr>
              <w:t>15.4.0</w:t>
            </w:r>
          </w:p>
        </w:tc>
      </w:tr>
      <w:tr w:rsidR="004A3BAA" w:rsidRPr="00F56DB7" w14:paraId="636F92F0"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77376A75"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FC00BE"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5B544C7" w14:textId="28A5A41A" w:rsidR="004A3BAA" w:rsidRPr="00F56DB7" w:rsidRDefault="004A3BAA">
            <w:pPr>
              <w:pStyle w:val="TAC"/>
              <w:jc w:val="left"/>
              <w:rPr>
                <w:sz w:val="16"/>
                <w:szCs w:val="16"/>
              </w:rPr>
            </w:pPr>
            <w:r w:rsidRPr="00F56DB7">
              <w:rPr>
                <w:sz w:val="16"/>
                <w:szCs w:val="16"/>
              </w:rPr>
              <w:t>R5-21353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61C5245" w14:textId="1A6930C3" w:rsidR="004A3BAA" w:rsidRPr="00F56DB7" w:rsidRDefault="004A3BAA">
            <w:pPr>
              <w:pStyle w:val="TAL"/>
              <w:rPr>
                <w:sz w:val="16"/>
                <w:szCs w:val="16"/>
              </w:rPr>
            </w:pPr>
            <w:r w:rsidRPr="00F56DB7">
              <w:rPr>
                <w:sz w:val="16"/>
                <w:szCs w:val="16"/>
              </w:rPr>
              <w:t>015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78D01F2" w14:textId="50805B31"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09BCC" w14:textId="67374309"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5B6C0" w14:textId="2B305F73" w:rsidR="004A3BAA" w:rsidRPr="00F56DB7" w:rsidRDefault="004A3BAA">
            <w:pPr>
              <w:pStyle w:val="TAL"/>
              <w:rPr>
                <w:sz w:val="16"/>
                <w:szCs w:val="16"/>
              </w:rPr>
            </w:pPr>
            <w:r w:rsidRPr="00F56DB7">
              <w:rPr>
                <w:sz w:val="16"/>
                <w:szCs w:val="16"/>
              </w:rPr>
              <w:t>Addition of NR IMS 7.15-MO Video without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30D531" w14:textId="77777777" w:rsidR="004A3BAA" w:rsidRPr="00F56DB7" w:rsidRDefault="004A3BAA">
            <w:pPr>
              <w:pStyle w:val="TAC"/>
              <w:jc w:val="left"/>
              <w:rPr>
                <w:sz w:val="16"/>
                <w:szCs w:val="16"/>
              </w:rPr>
            </w:pPr>
            <w:r w:rsidRPr="00F56DB7">
              <w:rPr>
                <w:sz w:val="16"/>
                <w:szCs w:val="16"/>
              </w:rPr>
              <w:t>15.4.0</w:t>
            </w:r>
          </w:p>
        </w:tc>
      </w:tr>
      <w:tr w:rsidR="004A3BAA" w:rsidRPr="00F56DB7" w14:paraId="6ED13652"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0C48799E"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6E6010"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C683275" w14:textId="759543F5" w:rsidR="004A3BAA" w:rsidRPr="00F56DB7" w:rsidRDefault="004A3BAA">
            <w:pPr>
              <w:pStyle w:val="TAC"/>
              <w:jc w:val="left"/>
              <w:rPr>
                <w:sz w:val="16"/>
                <w:szCs w:val="16"/>
              </w:rPr>
            </w:pPr>
            <w:r w:rsidRPr="00F56DB7">
              <w:rPr>
                <w:sz w:val="16"/>
                <w:szCs w:val="16"/>
              </w:rPr>
              <w:t>R5-21353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4649AE1" w14:textId="4E13A11C" w:rsidR="004A3BAA" w:rsidRPr="00F56DB7" w:rsidRDefault="004A3BAA">
            <w:pPr>
              <w:pStyle w:val="TAL"/>
              <w:rPr>
                <w:sz w:val="16"/>
                <w:szCs w:val="16"/>
              </w:rPr>
            </w:pPr>
            <w:r w:rsidRPr="00F56DB7">
              <w:rPr>
                <w:sz w:val="16"/>
                <w:szCs w:val="16"/>
              </w:rPr>
              <w:t>015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296848D" w14:textId="62189E24"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7F4C1" w14:textId="6577A54A"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580A8" w14:textId="69231B8A" w:rsidR="004A3BAA" w:rsidRPr="00F56DB7" w:rsidRDefault="004A3BAA">
            <w:pPr>
              <w:pStyle w:val="TAL"/>
              <w:rPr>
                <w:sz w:val="16"/>
                <w:szCs w:val="16"/>
              </w:rPr>
            </w:pPr>
            <w:r w:rsidRPr="00F56DB7">
              <w:rPr>
                <w:sz w:val="16"/>
                <w:szCs w:val="16"/>
              </w:rPr>
              <w:t>Addition of NR IMS 7.16-MT Video with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C58020" w14:textId="77777777" w:rsidR="004A3BAA" w:rsidRPr="00F56DB7" w:rsidRDefault="004A3BAA">
            <w:pPr>
              <w:pStyle w:val="TAC"/>
              <w:jc w:val="left"/>
              <w:rPr>
                <w:sz w:val="16"/>
                <w:szCs w:val="16"/>
              </w:rPr>
            </w:pPr>
            <w:r w:rsidRPr="00F56DB7">
              <w:rPr>
                <w:sz w:val="16"/>
                <w:szCs w:val="16"/>
              </w:rPr>
              <w:t>15.4.0</w:t>
            </w:r>
          </w:p>
        </w:tc>
      </w:tr>
      <w:tr w:rsidR="004A3BAA" w:rsidRPr="00F56DB7" w14:paraId="13E8BA22"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40B24C7E"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2D59B7"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DD77016" w14:textId="7A5D13A3" w:rsidR="004A3BAA" w:rsidRPr="00F56DB7" w:rsidRDefault="004A3BAA">
            <w:pPr>
              <w:pStyle w:val="TAC"/>
              <w:jc w:val="left"/>
              <w:rPr>
                <w:sz w:val="16"/>
                <w:szCs w:val="16"/>
              </w:rPr>
            </w:pPr>
            <w:r w:rsidRPr="00F56DB7">
              <w:rPr>
                <w:sz w:val="16"/>
                <w:szCs w:val="16"/>
              </w:rPr>
              <w:t>R5-21353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CF3D515" w14:textId="3A0CFC66" w:rsidR="004A3BAA" w:rsidRPr="00F56DB7" w:rsidRDefault="004A3BAA">
            <w:pPr>
              <w:pStyle w:val="TAL"/>
              <w:rPr>
                <w:sz w:val="16"/>
                <w:szCs w:val="16"/>
              </w:rPr>
            </w:pPr>
            <w:r w:rsidRPr="00F56DB7">
              <w:rPr>
                <w:sz w:val="16"/>
                <w:szCs w:val="16"/>
              </w:rPr>
              <w:t>015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1425F59" w14:textId="1F3B99D7"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08F35" w14:textId="4C899D34"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2AEBC" w14:textId="0E874D82" w:rsidR="004A3BAA" w:rsidRPr="00F56DB7" w:rsidRDefault="004A3BAA">
            <w:pPr>
              <w:pStyle w:val="TAL"/>
              <w:rPr>
                <w:sz w:val="16"/>
                <w:szCs w:val="16"/>
              </w:rPr>
            </w:pPr>
            <w:r w:rsidRPr="00F56DB7">
              <w:rPr>
                <w:sz w:val="16"/>
                <w:szCs w:val="16"/>
              </w:rPr>
              <w:t>Addition of NR IMS 7.17-MT Video without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462AE6" w14:textId="77777777" w:rsidR="004A3BAA" w:rsidRPr="00F56DB7" w:rsidRDefault="004A3BAA">
            <w:pPr>
              <w:pStyle w:val="TAC"/>
              <w:jc w:val="left"/>
              <w:rPr>
                <w:sz w:val="16"/>
                <w:szCs w:val="16"/>
              </w:rPr>
            </w:pPr>
            <w:r w:rsidRPr="00F56DB7">
              <w:rPr>
                <w:sz w:val="16"/>
                <w:szCs w:val="16"/>
              </w:rPr>
              <w:t>15.4.0</w:t>
            </w:r>
          </w:p>
        </w:tc>
      </w:tr>
      <w:tr w:rsidR="004A3BAA" w:rsidRPr="00F56DB7" w14:paraId="27E90BE2"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4E3BFD67"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7538EC"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215B424" w14:textId="5FC73F96" w:rsidR="004A3BAA" w:rsidRPr="00F56DB7" w:rsidRDefault="004A3BAA">
            <w:pPr>
              <w:pStyle w:val="TAC"/>
              <w:jc w:val="left"/>
              <w:rPr>
                <w:sz w:val="16"/>
                <w:szCs w:val="16"/>
              </w:rPr>
            </w:pPr>
            <w:r w:rsidRPr="00F56DB7">
              <w:rPr>
                <w:sz w:val="16"/>
                <w:szCs w:val="16"/>
              </w:rPr>
              <w:t>R5-21354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5AC8D0A" w14:textId="5660B466" w:rsidR="004A3BAA" w:rsidRPr="00F56DB7" w:rsidRDefault="004A3BAA">
            <w:pPr>
              <w:pStyle w:val="TAL"/>
              <w:rPr>
                <w:sz w:val="16"/>
                <w:szCs w:val="16"/>
              </w:rPr>
            </w:pPr>
            <w:r w:rsidRPr="00F56DB7">
              <w:rPr>
                <w:sz w:val="16"/>
                <w:szCs w:val="16"/>
              </w:rPr>
              <w:t>015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7AB88CF" w14:textId="56F58518"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2E50" w14:textId="23FFD3F8"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986FB" w14:textId="7EBDAAA9" w:rsidR="004A3BAA" w:rsidRPr="00F56DB7" w:rsidRDefault="004A3BAA">
            <w:pPr>
              <w:pStyle w:val="TAL"/>
              <w:rPr>
                <w:sz w:val="16"/>
                <w:szCs w:val="16"/>
              </w:rPr>
            </w:pPr>
            <w:r w:rsidRPr="00F56DB7">
              <w:rPr>
                <w:sz w:val="16"/>
                <w:szCs w:val="16"/>
              </w:rPr>
              <w:t>Addition of NR IMS 7.20-MO Voice-add and remove video-with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3C35CF" w14:textId="77777777" w:rsidR="004A3BAA" w:rsidRPr="00F56DB7" w:rsidRDefault="004A3BAA">
            <w:pPr>
              <w:pStyle w:val="TAC"/>
              <w:jc w:val="left"/>
              <w:rPr>
                <w:sz w:val="16"/>
                <w:szCs w:val="16"/>
              </w:rPr>
            </w:pPr>
            <w:r w:rsidRPr="00F56DB7">
              <w:rPr>
                <w:sz w:val="16"/>
                <w:szCs w:val="16"/>
              </w:rPr>
              <w:t>15.4.0</w:t>
            </w:r>
          </w:p>
        </w:tc>
      </w:tr>
      <w:tr w:rsidR="004A3BAA" w:rsidRPr="00F56DB7" w14:paraId="3DB4E732"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7D06541"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C92E9C"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10DBF6F" w14:textId="79DF4291" w:rsidR="004A3BAA" w:rsidRPr="00F56DB7" w:rsidRDefault="004A3BAA">
            <w:pPr>
              <w:pStyle w:val="TAC"/>
              <w:jc w:val="left"/>
              <w:rPr>
                <w:sz w:val="16"/>
                <w:szCs w:val="16"/>
              </w:rPr>
            </w:pPr>
            <w:r w:rsidRPr="00F56DB7">
              <w:rPr>
                <w:sz w:val="16"/>
                <w:szCs w:val="16"/>
              </w:rPr>
              <w:t>R5-21354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775D7F9" w14:textId="28739A4D" w:rsidR="004A3BAA" w:rsidRPr="00F56DB7" w:rsidRDefault="004A3BAA">
            <w:pPr>
              <w:pStyle w:val="TAL"/>
              <w:rPr>
                <w:sz w:val="16"/>
                <w:szCs w:val="16"/>
              </w:rPr>
            </w:pPr>
            <w:r w:rsidRPr="00F56DB7">
              <w:rPr>
                <w:sz w:val="16"/>
                <w:szCs w:val="16"/>
              </w:rPr>
              <w:t>015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EEB37D0" w14:textId="75F34134"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8DD8F" w14:textId="101961CD"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89D39" w14:textId="08D6D46F" w:rsidR="004A3BAA" w:rsidRPr="00F56DB7" w:rsidRDefault="004A3BAA">
            <w:pPr>
              <w:pStyle w:val="TAL"/>
              <w:rPr>
                <w:sz w:val="16"/>
                <w:szCs w:val="16"/>
              </w:rPr>
            </w:pPr>
            <w:r w:rsidRPr="00F56DB7">
              <w:rPr>
                <w:sz w:val="16"/>
                <w:szCs w:val="16"/>
              </w:rPr>
              <w:t>Addition of NR IMS 7.21-MO Voice-add and remove video-without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E491A9" w14:textId="77777777" w:rsidR="004A3BAA" w:rsidRPr="00F56DB7" w:rsidRDefault="004A3BAA">
            <w:pPr>
              <w:pStyle w:val="TAC"/>
              <w:jc w:val="left"/>
              <w:rPr>
                <w:sz w:val="16"/>
                <w:szCs w:val="16"/>
              </w:rPr>
            </w:pPr>
            <w:r w:rsidRPr="00F56DB7">
              <w:rPr>
                <w:sz w:val="16"/>
                <w:szCs w:val="16"/>
              </w:rPr>
              <w:t>15.4.0</w:t>
            </w:r>
          </w:p>
        </w:tc>
      </w:tr>
      <w:tr w:rsidR="004A3BAA" w:rsidRPr="00F56DB7" w14:paraId="2F170216"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3F3A91DA"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FA2885"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BF1455E" w14:textId="0509B628" w:rsidR="004A3BAA" w:rsidRPr="00F56DB7" w:rsidRDefault="004A3BAA">
            <w:pPr>
              <w:pStyle w:val="TAC"/>
              <w:jc w:val="left"/>
              <w:rPr>
                <w:sz w:val="16"/>
                <w:szCs w:val="16"/>
              </w:rPr>
            </w:pPr>
            <w:r w:rsidRPr="00F56DB7">
              <w:rPr>
                <w:sz w:val="16"/>
                <w:szCs w:val="16"/>
              </w:rPr>
              <w:t>R5-21354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1FEF2D5" w14:textId="38C9BD54" w:rsidR="004A3BAA" w:rsidRPr="00F56DB7" w:rsidRDefault="004A3BAA">
            <w:pPr>
              <w:pStyle w:val="TAL"/>
              <w:rPr>
                <w:sz w:val="16"/>
                <w:szCs w:val="16"/>
              </w:rPr>
            </w:pPr>
            <w:r w:rsidRPr="00F56DB7">
              <w:rPr>
                <w:sz w:val="16"/>
                <w:szCs w:val="16"/>
              </w:rPr>
              <w:t>015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CB67407" w14:textId="2E7120C6"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DEF2F" w14:textId="45031CED"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1DC938" w14:textId="08486C23" w:rsidR="004A3BAA" w:rsidRPr="00F56DB7" w:rsidRDefault="004A3BAA">
            <w:pPr>
              <w:pStyle w:val="TAL"/>
              <w:rPr>
                <w:sz w:val="16"/>
                <w:szCs w:val="16"/>
              </w:rPr>
            </w:pPr>
            <w:r w:rsidRPr="00F56DB7">
              <w:rPr>
                <w:sz w:val="16"/>
                <w:szCs w:val="16"/>
              </w:rPr>
              <w:t>Addition of NR IMS 7.23-MT Voice-add and remove video-without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BD5FF4" w14:textId="77777777" w:rsidR="004A3BAA" w:rsidRPr="00F56DB7" w:rsidRDefault="004A3BAA">
            <w:pPr>
              <w:pStyle w:val="TAC"/>
              <w:jc w:val="left"/>
              <w:rPr>
                <w:sz w:val="16"/>
                <w:szCs w:val="16"/>
              </w:rPr>
            </w:pPr>
            <w:r w:rsidRPr="00F56DB7">
              <w:rPr>
                <w:sz w:val="16"/>
                <w:szCs w:val="16"/>
              </w:rPr>
              <w:t>15.4.0</w:t>
            </w:r>
          </w:p>
        </w:tc>
      </w:tr>
      <w:tr w:rsidR="004A3BAA" w:rsidRPr="00F56DB7" w14:paraId="348DADD0"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36831EC4"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400797"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6700326" w14:textId="609DCB36" w:rsidR="004A3BAA" w:rsidRPr="00F56DB7" w:rsidRDefault="004A3BAA">
            <w:pPr>
              <w:pStyle w:val="TAC"/>
              <w:jc w:val="left"/>
              <w:rPr>
                <w:sz w:val="16"/>
                <w:szCs w:val="16"/>
              </w:rPr>
            </w:pPr>
            <w:r w:rsidRPr="00F56DB7">
              <w:rPr>
                <w:sz w:val="16"/>
                <w:szCs w:val="16"/>
              </w:rPr>
              <w:t>R5-2135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23593BD" w14:textId="23799780" w:rsidR="004A3BAA" w:rsidRPr="00F56DB7" w:rsidRDefault="004A3BAA">
            <w:pPr>
              <w:pStyle w:val="TAL"/>
              <w:rPr>
                <w:sz w:val="16"/>
                <w:szCs w:val="16"/>
              </w:rPr>
            </w:pPr>
            <w:r w:rsidRPr="00F56DB7">
              <w:rPr>
                <w:sz w:val="16"/>
                <w:szCs w:val="16"/>
              </w:rPr>
              <w:t>015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C715F59" w14:textId="0AB5D674"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3C130" w14:textId="7CF0E885"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70F7B" w14:textId="2840326A" w:rsidR="004A3BAA" w:rsidRPr="00F56DB7" w:rsidRDefault="004A3BAA">
            <w:pPr>
              <w:pStyle w:val="TAL"/>
              <w:rPr>
                <w:sz w:val="16"/>
                <w:szCs w:val="16"/>
              </w:rPr>
            </w:pPr>
            <w:r w:rsidRPr="00F56DB7">
              <w:rPr>
                <w:sz w:val="16"/>
                <w:szCs w:val="16"/>
              </w:rPr>
              <w:t>Addition of NR IMS 7.24-Forking-two responses one cance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198845" w14:textId="77777777" w:rsidR="004A3BAA" w:rsidRPr="00F56DB7" w:rsidRDefault="004A3BAA">
            <w:pPr>
              <w:pStyle w:val="TAC"/>
              <w:jc w:val="left"/>
              <w:rPr>
                <w:sz w:val="16"/>
                <w:szCs w:val="16"/>
              </w:rPr>
            </w:pPr>
            <w:r w:rsidRPr="00F56DB7">
              <w:rPr>
                <w:sz w:val="16"/>
                <w:szCs w:val="16"/>
              </w:rPr>
              <w:t>15.4.0</w:t>
            </w:r>
          </w:p>
        </w:tc>
      </w:tr>
      <w:tr w:rsidR="004A3BAA" w:rsidRPr="00F56DB7" w14:paraId="1F3F0D80"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28814707"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8EB296"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765CC34" w14:textId="2089B6AD" w:rsidR="004A3BAA" w:rsidRPr="00F56DB7" w:rsidRDefault="004A3BAA">
            <w:pPr>
              <w:pStyle w:val="TAC"/>
              <w:jc w:val="left"/>
              <w:rPr>
                <w:sz w:val="16"/>
                <w:szCs w:val="16"/>
              </w:rPr>
            </w:pPr>
            <w:r w:rsidRPr="00F56DB7">
              <w:rPr>
                <w:sz w:val="16"/>
                <w:szCs w:val="16"/>
              </w:rPr>
              <w:t>R5-21354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57CB12" w14:textId="411521FD" w:rsidR="004A3BAA" w:rsidRPr="00F56DB7" w:rsidRDefault="004A3BAA">
            <w:pPr>
              <w:pStyle w:val="TAL"/>
              <w:rPr>
                <w:sz w:val="16"/>
                <w:szCs w:val="16"/>
              </w:rPr>
            </w:pPr>
            <w:r w:rsidRPr="00F56DB7">
              <w:rPr>
                <w:sz w:val="16"/>
                <w:szCs w:val="16"/>
              </w:rPr>
              <w:t>015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E165CC3" w14:textId="62C5C17F"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17BE9" w14:textId="579D1621"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B4FAB" w14:textId="00D00F0A" w:rsidR="004A3BAA" w:rsidRPr="00F56DB7" w:rsidRDefault="004A3BAA">
            <w:pPr>
              <w:pStyle w:val="TAL"/>
              <w:rPr>
                <w:sz w:val="16"/>
                <w:szCs w:val="16"/>
              </w:rPr>
            </w:pPr>
            <w:r w:rsidRPr="00F56DB7">
              <w:rPr>
                <w:sz w:val="16"/>
                <w:szCs w:val="16"/>
              </w:rPr>
              <w:t>Addition of new IMS over 5GS TC 7.22 MTSI MT Voice Call / add video and remove video / with preconditions at both originating UE and terminating UE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9C2B89" w14:textId="77777777" w:rsidR="004A3BAA" w:rsidRPr="00F56DB7" w:rsidRDefault="004A3BAA">
            <w:pPr>
              <w:pStyle w:val="TAC"/>
              <w:jc w:val="left"/>
              <w:rPr>
                <w:sz w:val="16"/>
                <w:szCs w:val="16"/>
              </w:rPr>
            </w:pPr>
            <w:r w:rsidRPr="00F56DB7">
              <w:rPr>
                <w:sz w:val="16"/>
                <w:szCs w:val="16"/>
              </w:rPr>
              <w:t>15.4.0</w:t>
            </w:r>
          </w:p>
        </w:tc>
      </w:tr>
      <w:tr w:rsidR="004A3BAA" w:rsidRPr="00F56DB7" w14:paraId="4AB9E648"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32BC0186"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934586"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9DF0956" w14:textId="5E31DF71" w:rsidR="004A3BAA" w:rsidRPr="00F56DB7" w:rsidRDefault="004A3BAA">
            <w:pPr>
              <w:pStyle w:val="TAC"/>
              <w:jc w:val="left"/>
              <w:rPr>
                <w:sz w:val="16"/>
                <w:szCs w:val="16"/>
              </w:rPr>
            </w:pPr>
            <w:r w:rsidRPr="00F56DB7">
              <w:rPr>
                <w:sz w:val="16"/>
                <w:szCs w:val="16"/>
              </w:rPr>
              <w:t>R5-21354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C75F232" w14:textId="4066C688" w:rsidR="004A3BAA" w:rsidRPr="00F56DB7" w:rsidRDefault="004A3BAA">
            <w:pPr>
              <w:pStyle w:val="TAL"/>
              <w:rPr>
                <w:sz w:val="16"/>
                <w:szCs w:val="16"/>
              </w:rPr>
            </w:pPr>
            <w:r w:rsidRPr="00F56DB7">
              <w:rPr>
                <w:sz w:val="16"/>
                <w:szCs w:val="16"/>
              </w:rPr>
              <w:t>016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3D94CB9" w14:textId="41DB2161"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0FF8B" w14:textId="0E9C5524"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84306" w14:textId="7C4E19EB" w:rsidR="004A3BAA" w:rsidRPr="00F56DB7" w:rsidRDefault="004A3BAA">
            <w:pPr>
              <w:pStyle w:val="TAL"/>
              <w:rPr>
                <w:sz w:val="16"/>
                <w:szCs w:val="16"/>
              </w:rPr>
            </w:pPr>
            <w:r w:rsidRPr="00F56DB7">
              <w:rPr>
                <w:sz w:val="16"/>
                <w:szCs w:val="16"/>
              </w:rPr>
              <w:t>Correction to test cases 7.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01A9E" w14:textId="77777777" w:rsidR="004A3BAA" w:rsidRPr="00F56DB7" w:rsidRDefault="004A3BAA">
            <w:pPr>
              <w:pStyle w:val="TAC"/>
              <w:jc w:val="left"/>
              <w:rPr>
                <w:sz w:val="16"/>
                <w:szCs w:val="16"/>
              </w:rPr>
            </w:pPr>
            <w:r w:rsidRPr="00F56DB7">
              <w:rPr>
                <w:sz w:val="16"/>
                <w:szCs w:val="16"/>
              </w:rPr>
              <w:t>15.4.0</w:t>
            </w:r>
          </w:p>
        </w:tc>
      </w:tr>
      <w:tr w:rsidR="004A3BAA" w:rsidRPr="00F56DB7" w14:paraId="22B5C765" w14:textId="77777777" w:rsidTr="00925185">
        <w:tc>
          <w:tcPr>
            <w:tcW w:w="800" w:type="dxa"/>
            <w:tcBorders>
              <w:top w:val="single" w:sz="6" w:space="0" w:color="auto"/>
              <w:left w:val="single" w:sz="6" w:space="0" w:color="auto"/>
              <w:bottom w:val="single" w:sz="6" w:space="0" w:color="auto"/>
              <w:right w:val="single" w:sz="6" w:space="0" w:color="auto"/>
            </w:tcBorders>
            <w:shd w:val="solid" w:color="FFFFFF" w:fill="auto"/>
          </w:tcPr>
          <w:p w14:paraId="1D627E7E" w14:textId="77777777" w:rsidR="004A3BAA" w:rsidRPr="00F56DB7" w:rsidRDefault="004A3BAA">
            <w:pPr>
              <w:pStyle w:val="TAC"/>
              <w:jc w:val="left"/>
              <w:rPr>
                <w:sz w:val="16"/>
                <w:szCs w:val="16"/>
              </w:rPr>
            </w:pPr>
            <w:r w:rsidRPr="00F56DB7">
              <w:rPr>
                <w:sz w:val="16"/>
                <w:szCs w:val="16"/>
              </w:rPr>
              <w:t>2021-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9B7C37" w14:textId="77777777" w:rsidR="004A3BAA" w:rsidRPr="00F56DB7" w:rsidRDefault="004A3BAA">
            <w:pPr>
              <w:pStyle w:val="TAC"/>
              <w:jc w:val="left"/>
              <w:rPr>
                <w:sz w:val="16"/>
                <w:szCs w:val="16"/>
              </w:rPr>
            </w:pPr>
            <w:r w:rsidRPr="00F56DB7">
              <w:rPr>
                <w:sz w:val="16"/>
                <w:szCs w:val="16"/>
              </w:rPr>
              <w:t>RAN5#91-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5F93F04" w14:textId="3A55CEAA" w:rsidR="004A3BAA" w:rsidRPr="00F56DB7" w:rsidRDefault="004A3BAA">
            <w:pPr>
              <w:pStyle w:val="TAC"/>
              <w:jc w:val="left"/>
              <w:rPr>
                <w:sz w:val="16"/>
                <w:szCs w:val="16"/>
              </w:rPr>
            </w:pPr>
            <w:r w:rsidRPr="00F56DB7">
              <w:rPr>
                <w:sz w:val="16"/>
                <w:szCs w:val="16"/>
              </w:rPr>
              <w:t>R5-21367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5F37203" w14:textId="1E7B03D2" w:rsidR="004A3BAA" w:rsidRPr="00F56DB7" w:rsidRDefault="004A3BAA">
            <w:pPr>
              <w:pStyle w:val="TAL"/>
              <w:rPr>
                <w:sz w:val="16"/>
                <w:szCs w:val="16"/>
              </w:rPr>
            </w:pPr>
            <w:r w:rsidRPr="00F56DB7">
              <w:rPr>
                <w:sz w:val="16"/>
                <w:szCs w:val="16"/>
              </w:rPr>
              <w:t>014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769DD25" w14:textId="704E5C8A" w:rsidR="004A3BAA" w:rsidRPr="00F56DB7" w:rsidRDefault="004A3BA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59840" w14:textId="0940FE64" w:rsidR="004A3BAA" w:rsidRPr="00F56DB7" w:rsidRDefault="004A3BA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EB7DA" w14:textId="09391BF3" w:rsidR="004A3BAA" w:rsidRPr="00F56DB7" w:rsidRDefault="004A3BAA">
            <w:pPr>
              <w:pStyle w:val="TAL"/>
              <w:rPr>
                <w:sz w:val="16"/>
                <w:szCs w:val="16"/>
              </w:rPr>
            </w:pPr>
            <w:r w:rsidRPr="00F56DB7">
              <w:rPr>
                <w:sz w:val="16"/>
                <w:szCs w:val="16"/>
              </w:rPr>
              <w:t>Corrections to IMS over 5GS Test Case 7.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9FEF8D" w14:textId="77777777" w:rsidR="004A3BAA" w:rsidRPr="00F56DB7" w:rsidRDefault="004A3BAA">
            <w:pPr>
              <w:pStyle w:val="TAC"/>
              <w:jc w:val="left"/>
              <w:rPr>
                <w:sz w:val="16"/>
                <w:szCs w:val="16"/>
              </w:rPr>
            </w:pPr>
            <w:r w:rsidRPr="00F56DB7">
              <w:rPr>
                <w:sz w:val="16"/>
                <w:szCs w:val="16"/>
              </w:rPr>
              <w:t>15.4.0</w:t>
            </w:r>
          </w:p>
        </w:tc>
      </w:tr>
      <w:tr w:rsidR="003706E0" w:rsidRPr="00F56DB7" w14:paraId="053C2403"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FE04C80" w14:textId="3EA7BD63"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E3A9BD" w14:textId="1A233783"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AF365F8" w14:textId="0A53723F" w:rsidR="003706E0" w:rsidRPr="00F56DB7" w:rsidRDefault="003706E0">
            <w:pPr>
              <w:pStyle w:val="TAC"/>
              <w:jc w:val="left"/>
              <w:rPr>
                <w:sz w:val="16"/>
                <w:szCs w:val="16"/>
              </w:rPr>
            </w:pPr>
            <w:r w:rsidRPr="00F56DB7">
              <w:rPr>
                <w:sz w:val="16"/>
                <w:szCs w:val="16"/>
              </w:rPr>
              <w:t>R5-21420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69B984F" w14:textId="7714DBFE" w:rsidR="003706E0" w:rsidRPr="00F56DB7" w:rsidRDefault="003706E0">
            <w:pPr>
              <w:pStyle w:val="TAL"/>
              <w:rPr>
                <w:sz w:val="16"/>
                <w:szCs w:val="16"/>
              </w:rPr>
            </w:pPr>
            <w:r w:rsidRPr="00F56DB7">
              <w:rPr>
                <w:sz w:val="16"/>
                <w:szCs w:val="16"/>
              </w:rPr>
              <w:t>016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A2EF7E6" w14:textId="764884F3"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90D4A" w14:textId="57214AD9"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FCED0" w14:textId="2342F255" w:rsidR="003706E0" w:rsidRPr="00F56DB7" w:rsidRDefault="003706E0">
            <w:pPr>
              <w:pStyle w:val="TAL"/>
              <w:rPr>
                <w:sz w:val="16"/>
                <w:szCs w:val="16"/>
              </w:rPr>
            </w:pPr>
            <w:r w:rsidRPr="00F56DB7">
              <w:rPr>
                <w:sz w:val="16"/>
                <w:szCs w:val="16"/>
              </w:rPr>
              <w:t>Corrections to IMS5GS test case 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9DCFDE" w14:textId="6C6F4D6E" w:rsidR="003706E0" w:rsidRPr="00F56DB7" w:rsidRDefault="003706E0">
            <w:pPr>
              <w:pStyle w:val="TAC"/>
              <w:jc w:val="left"/>
              <w:rPr>
                <w:sz w:val="16"/>
                <w:szCs w:val="16"/>
              </w:rPr>
            </w:pPr>
            <w:r w:rsidRPr="00F56DB7">
              <w:rPr>
                <w:sz w:val="16"/>
                <w:szCs w:val="16"/>
              </w:rPr>
              <w:t>15.5.0</w:t>
            </w:r>
          </w:p>
        </w:tc>
      </w:tr>
      <w:tr w:rsidR="003706E0" w:rsidRPr="00F56DB7" w14:paraId="7BE64790"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A1C96A2"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CBA0DE"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FE71A3A" w14:textId="3E5291CF" w:rsidR="003706E0" w:rsidRPr="00F56DB7" w:rsidRDefault="003706E0">
            <w:pPr>
              <w:pStyle w:val="TAC"/>
              <w:jc w:val="left"/>
              <w:rPr>
                <w:sz w:val="16"/>
                <w:szCs w:val="16"/>
              </w:rPr>
            </w:pPr>
            <w:r w:rsidRPr="00F56DB7">
              <w:rPr>
                <w:sz w:val="16"/>
                <w:szCs w:val="16"/>
              </w:rPr>
              <w:t>R5-21422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FE5D1AD" w14:textId="33414851" w:rsidR="003706E0" w:rsidRPr="00F56DB7" w:rsidRDefault="003706E0">
            <w:pPr>
              <w:pStyle w:val="TAL"/>
              <w:rPr>
                <w:sz w:val="16"/>
                <w:szCs w:val="16"/>
              </w:rPr>
            </w:pPr>
            <w:r w:rsidRPr="00F56DB7">
              <w:rPr>
                <w:sz w:val="16"/>
                <w:szCs w:val="16"/>
              </w:rPr>
              <w:t>016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EA9B2F1" w14:textId="6A800AF6"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79E6" w14:textId="4D3180C5"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B6F27" w14:textId="657F97BA" w:rsidR="003706E0" w:rsidRPr="00F56DB7" w:rsidRDefault="003706E0">
            <w:pPr>
              <w:pStyle w:val="TAL"/>
              <w:rPr>
                <w:sz w:val="16"/>
                <w:szCs w:val="16"/>
              </w:rPr>
            </w:pPr>
            <w:r w:rsidRPr="00F56DB7">
              <w:rPr>
                <w:sz w:val="16"/>
                <w:szCs w:val="16"/>
              </w:rPr>
              <w:t>Corrections to IMS5GS test case 7.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F41C16" w14:textId="77777777" w:rsidR="003706E0" w:rsidRPr="00F56DB7" w:rsidRDefault="003706E0">
            <w:pPr>
              <w:pStyle w:val="TAC"/>
              <w:jc w:val="left"/>
              <w:rPr>
                <w:sz w:val="16"/>
                <w:szCs w:val="16"/>
              </w:rPr>
            </w:pPr>
            <w:r w:rsidRPr="00F56DB7">
              <w:rPr>
                <w:sz w:val="16"/>
                <w:szCs w:val="16"/>
              </w:rPr>
              <w:t>15.5.0</w:t>
            </w:r>
          </w:p>
        </w:tc>
      </w:tr>
      <w:tr w:rsidR="003706E0" w:rsidRPr="00F56DB7" w14:paraId="6019A1E0"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4C545BC5"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51632A"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C5630DA" w14:textId="00B09183" w:rsidR="003706E0" w:rsidRPr="00F56DB7" w:rsidRDefault="003706E0">
            <w:pPr>
              <w:pStyle w:val="TAC"/>
              <w:jc w:val="left"/>
              <w:rPr>
                <w:sz w:val="16"/>
                <w:szCs w:val="16"/>
              </w:rPr>
            </w:pPr>
            <w:r w:rsidRPr="00F56DB7">
              <w:rPr>
                <w:sz w:val="16"/>
                <w:szCs w:val="16"/>
              </w:rPr>
              <w:t>R5-21422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19CF8EE" w14:textId="7F25D3A3" w:rsidR="003706E0" w:rsidRPr="00F56DB7" w:rsidRDefault="003706E0">
            <w:pPr>
              <w:pStyle w:val="TAL"/>
              <w:rPr>
                <w:sz w:val="16"/>
                <w:szCs w:val="16"/>
              </w:rPr>
            </w:pPr>
            <w:r w:rsidRPr="00F56DB7">
              <w:rPr>
                <w:sz w:val="16"/>
                <w:szCs w:val="16"/>
              </w:rPr>
              <w:t>016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E06A538" w14:textId="69351EC1"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D1867" w14:textId="35E9CCC6"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E1710" w14:textId="140E6EE7" w:rsidR="003706E0" w:rsidRPr="00F56DB7" w:rsidRDefault="003706E0">
            <w:pPr>
              <w:pStyle w:val="TAL"/>
              <w:rPr>
                <w:sz w:val="16"/>
                <w:szCs w:val="16"/>
              </w:rPr>
            </w:pPr>
            <w:r w:rsidRPr="00F56DB7">
              <w:rPr>
                <w:sz w:val="16"/>
                <w:szCs w:val="16"/>
              </w:rPr>
              <w:t>Corrections to IMS5GS Generic Procedures A.7 and A.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E78D04" w14:textId="77777777" w:rsidR="003706E0" w:rsidRPr="00F56DB7" w:rsidRDefault="003706E0">
            <w:pPr>
              <w:pStyle w:val="TAC"/>
              <w:jc w:val="left"/>
              <w:rPr>
                <w:sz w:val="16"/>
                <w:szCs w:val="16"/>
              </w:rPr>
            </w:pPr>
            <w:r w:rsidRPr="00F56DB7">
              <w:rPr>
                <w:sz w:val="16"/>
                <w:szCs w:val="16"/>
              </w:rPr>
              <w:t>15.5.0</w:t>
            </w:r>
          </w:p>
        </w:tc>
      </w:tr>
      <w:tr w:rsidR="003706E0" w:rsidRPr="00F56DB7" w14:paraId="6D587E46"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5263FCE5"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9B3F5"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0A9A4E2" w14:textId="10CB03DE" w:rsidR="003706E0" w:rsidRPr="00F56DB7" w:rsidRDefault="003706E0">
            <w:pPr>
              <w:pStyle w:val="TAC"/>
              <w:jc w:val="left"/>
              <w:rPr>
                <w:sz w:val="16"/>
                <w:szCs w:val="16"/>
              </w:rPr>
            </w:pPr>
            <w:r w:rsidRPr="00F56DB7">
              <w:rPr>
                <w:sz w:val="16"/>
                <w:szCs w:val="16"/>
              </w:rPr>
              <w:t>R5-21422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72734A4" w14:textId="656188AA" w:rsidR="003706E0" w:rsidRPr="00F56DB7" w:rsidRDefault="003706E0">
            <w:pPr>
              <w:pStyle w:val="TAL"/>
              <w:rPr>
                <w:sz w:val="16"/>
                <w:szCs w:val="16"/>
              </w:rPr>
            </w:pPr>
            <w:r w:rsidRPr="00F56DB7">
              <w:rPr>
                <w:sz w:val="16"/>
                <w:szCs w:val="16"/>
              </w:rPr>
              <w:t>017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61B3673" w14:textId="69C4DF8F"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4819A" w14:textId="40C1702D"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CCC66" w14:textId="79C5C065" w:rsidR="003706E0" w:rsidRPr="00F56DB7" w:rsidRDefault="003706E0">
            <w:pPr>
              <w:pStyle w:val="TAL"/>
              <w:rPr>
                <w:sz w:val="16"/>
                <w:szCs w:val="16"/>
              </w:rPr>
            </w:pPr>
            <w:r w:rsidRPr="00F56DB7">
              <w:rPr>
                <w:sz w:val="16"/>
                <w:szCs w:val="16"/>
              </w:rPr>
              <w:t>Corrections to IMS5GS test case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6A1FF2" w14:textId="77777777" w:rsidR="003706E0" w:rsidRPr="00F56DB7" w:rsidRDefault="003706E0">
            <w:pPr>
              <w:pStyle w:val="TAC"/>
              <w:jc w:val="left"/>
              <w:rPr>
                <w:sz w:val="16"/>
                <w:szCs w:val="16"/>
              </w:rPr>
            </w:pPr>
            <w:r w:rsidRPr="00F56DB7">
              <w:rPr>
                <w:sz w:val="16"/>
                <w:szCs w:val="16"/>
              </w:rPr>
              <w:t>15.5.0</w:t>
            </w:r>
          </w:p>
        </w:tc>
      </w:tr>
      <w:tr w:rsidR="003706E0" w:rsidRPr="00F56DB7" w14:paraId="69209E87"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76F12AD4"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04FA55"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3045755" w14:textId="576014BE" w:rsidR="003706E0" w:rsidRPr="00F56DB7" w:rsidRDefault="003706E0">
            <w:pPr>
              <w:pStyle w:val="TAC"/>
              <w:jc w:val="left"/>
              <w:rPr>
                <w:sz w:val="16"/>
                <w:szCs w:val="16"/>
              </w:rPr>
            </w:pPr>
            <w:r w:rsidRPr="00F56DB7">
              <w:rPr>
                <w:sz w:val="16"/>
                <w:szCs w:val="16"/>
              </w:rPr>
              <w:t>R5-21431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8974A85" w14:textId="57F95885" w:rsidR="003706E0" w:rsidRPr="00F56DB7" w:rsidRDefault="003706E0">
            <w:pPr>
              <w:pStyle w:val="TAL"/>
              <w:rPr>
                <w:sz w:val="16"/>
                <w:szCs w:val="16"/>
              </w:rPr>
            </w:pPr>
            <w:r w:rsidRPr="00F56DB7">
              <w:rPr>
                <w:sz w:val="16"/>
                <w:szCs w:val="16"/>
              </w:rPr>
              <w:t>017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F12A6B6" w14:textId="13C5CEEB"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25827" w14:textId="269FD6BA"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A74F" w14:textId="7B970706" w:rsidR="003706E0" w:rsidRPr="00F56DB7" w:rsidRDefault="003706E0">
            <w:pPr>
              <w:pStyle w:val="TAL"/>
              <w:rPr>
                <w:sz w:val="16"/>
                <w:szCs w:val="16"/>
              </w:rPr>
            </w:pPr>
            <w:r w:rsidRPr="00F56DB7">
              <w:rPr>
                <w:sz w:val="16"/>
                <w:szCs w:val="16"/>
              </w:rPr>
              <w:t>Corrections to IMS5GS test case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BB650F" w14:textId="77777777" w:rsidR="003706E0" w:rsidRPr="00F56DB7" w:rsidRDefault="003706E0">
            <w:pPr>
              <w:pStyle w:val="TAC"/>
              <w:jc w:val="left"/>
              <w:rPr>
                <w:sz w:val="16"/>
                <w:szCs w:val="16"/>
              </w:rPr>
            </w:pPr>
            <w:r w:rsidRPr="00F56DB7">
              <w:rPr>
                <w:sz w:val="16"/>
                <w:szCs w:val="16"/>
              </w:rPr>
              <w:t>15.5.0</w:t>
            </w:r>
          </w:p>
        </w:tc>
      </w:tr>
      <w:tr w:rsidR="003706E0" w:rsidRPr="00F56DB7" w14:paraId="1080952C"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36E9615"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8072D4"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EC208A2" w14:textId="1C08B21A" w:rsidR="003706E0" w:rsidRPr="00F56DB7" w:rsidRDefault="003706E0">
            <w:pPr>
              <w:pStyle w:val="TAC"/>
              <w:jc w:val="left"/>
              <w:rPr>
                <w:sz w:val="16"/>
                <w:szCs w:val="16"/>
              </w:rPr>
            </w:pPr>
            <w:r w:rsidRPr="00F56DB7">
              <w:rPr>
                <w:sz w:val="16"/>
                <w:szCs w:val="16"/>
              </w:rPr>
              <w:t>R5-21438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D1EB9E" w14:textId="5CFD70BD" w:rsidR="003706E0" w:rsidRPr="00F56DB7" w:rsidRDefault="003706E0">
            <w:pPr>
              <w:pStyle w:val="TAL"/>
              <w:rPr>
                <w:sz w:val="16"/>
                <w:szCs w:val="16"/>
              </w:rPr>
            </w:pPr>
            <w:r w:rsidRPr="00F56DB7">
              <w:rPr>
                <w:sz w:val="16"/>
                <w:szCs w:val="16"/>
              </w:rPr>
              <w:t>017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448F226" w14:textId="01DAF455"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E8F45" w14:textId="47DC030C"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4B2062" w14:textId="3F738C26" w:rsidR="003706E0" w:rsidRPr="00F56DB7" w:rsidRDefault="003706E0">
            <w:pPr>
              <w:pStyle w:val="TAL"/>
              <w:rPr>
                <w:sz w:val="16"/>
                <w:szCs w:val="16"/>
              </w:rPr>
            </w:pPr>
            <w:r w:rsidRPr="00F56DB7">
              <w:rPr>
                <w:sz w:val="16"/>
                <w:szCs w:val="16"/>
              </w:rPr>
              <w:t>Corrections to IMS5GS Generic Procedure A.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263307" w14:textId="77777777" w:rsidR="003706E0" w:rsidRPr="00F56DB7" w:rsidRDefault="003706E0">
            <w:pPr>
              <w:pStyle w:val="TAC"/>
              <w:jc w:val="left"/>
              <w:rPr>
                <w:sz w:val="16"/>
                <w:szCs w:val="16"/>
              </w:rPr>
            </w:pPr>
            <w:r w:rsidRPr="00F56DB7">
              <w:rPr>
                <w:sz w:val="16"/>
                <w:szCs w:val="16"/>
              </w:rPr>
              <w:t>15.5.0</w:t>
            </w:r>
          </w:p>
        </w:tc>
      </w:tr>
      <w:tr w:rsidR="003706E0" w:rsidRPr="00F56DB7" w14:paraId="1E1ED992"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FE775C1"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9D2C80"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1C11DF6" w14:textId="14A54EFD" w:rsidR="003706E0" w:rsidRPr="00F56DB7" w:rsidRDefault="003706E0">
            <w:pPr>
              <w:pStyle w:val="TAC"/>
              <w:jc w:val="left"/>
              <w:rPr>
                <w:sz w:val="16"/>
                <w:szCs w:val="16"/>
              </w:rPr>
            </w:pPr>
            <w:r w:rsidRPr="00F56DB7">
              <w:rPr>
                <w:sz w:val="16"/>
                <w:szCs w:val="16"/>
              </w:rPr>
              <w:t>R5-21444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8A7630D" w14:textId="5E6DB69B" w:rsidR="003706E0" w:rsidRPr="00F56DB7" w:rsidRDefault="003706E0">
            <w:pPr>
              <w:pStyle w:val="TAL"/>
              <w:rPr>
                <w:sz w:val="16"/>
                <w:szCs w:val="16"/>
              </w:rPr>
            </w:pPr>
            <w:r w:rsidRPr="00F56DB7">
              <w:rPr>
                <w:sz w:val="16"/>
                <w:szCs w:val="16"/>
              </w:rPr>
              <w:t>018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88FA6C9" w14:textId="32034196"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6EA5" w14:textId="41F7D2D6"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792EC" w14:textId="4479838C" w:rsidR="003706E0" w:rsidRPr="00F56DB7" w:rsidRDefault="003706E0">
            <w:pPr>
              <w:pStyle w:val="TAL"/>
              <w:rPr>
                <w:sz w:val="16"/>
                <w:szCs w:val="16"/>
              </w:rPr>
            </w:pPr>
            <w:r w:rsidRPr="00F56DB7">
              <w:rPr>
                <w:sz w:val="16"/>
                <w:szCs w:val="16"/>
              </w:rPr>
              <w:t>New generic procedure for activation and de-activation of Supplementar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FC3F8D" w14:textId="77777777" w:rsidR="003706E0" w:rsidRPr="00F56DB7" w:rsidRDefault="003706E0">
            <w:pPr>
              <w:pStyle w:val="TAC"/>
              <w:jc w:val="left"/>
              <w:rPr>
                <w:sz w:val="16"/>
                <w:szCs w:val="16"/>
              </w:rPr>
            </w:pPr>
            <w:r w:rsidRPr="00F56DB7">
              <w:rPr>
                <w:sz w:val="16"/>
                <w:szCs w:val="16"/>
              </w:rPr>
              <w:t>15.5.0</w:t>
            </w:r>
          </w:p>
        </w:tc>
      </w:tr>
      <w:tr w:rsidR="003706E0" w:rsidRPr="00F56DB7" w14:paraId="647F9FB9"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08D653F"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71E5FF"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B9145C0" w14:textId="24D3F496" w:rsidR="003706E0" w:rsidRPr="00F56DB7" w:rsidRDefault="003706E0">
            <w:pPr>
              <w:pStyle w:val="TAC"/>
              <w:jc w:val="left"/>
              <w:rPr>
                <w:sz w:val="16"/>
                <w:szCs w:val="16"/>
              </w:rPr>
            </w:pPr>
            <w:r w:rsidRPr="00F56DB7">
              <w:rPr>
                <w:sz w:val="16"/>
                <w:szCs w:val="16"/>
              </w:rPr>
              <w:t>R5-2144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F2D8F9E" w14:textId="5B60302F" w:rsidR="003706E0" w:rsidRPr="00F56DB7" w:rsidRDefault="003706E0">
            <w:pPr>
              <w:pStyle w:val="TAL"/>
              <w:rPr>
                <w:sz w:val="16"/>
                <w:szCs w:val="16"/>
              </w:rPr>
            </w:pPr>
            <w:r w:rsidRPr="00F56DB7">
              <w:rPr>
                <w:sz w:val="16"/>
                <w:szCs w:val="16"/>
              </w:rPr>
              <w:t>018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1EB9B6E" w14:textId="1425701D"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6AE8A" w14:textId="7B4AD7BB"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52CD68" w14:textId="307BD58C" w:rsidR="003706E0" w:rsidRPr="00F56DB7" w:rsidRDefault="003706E0">
            <w:pPr>
              <w:pStyle w:val="TAL"/>
              <w:rPr>
                <w:sz w:val="16"/>
                <w:szCs w:val="16"/>
              </w:rPr>
            </w:pPr>
            <w:r w:rsidRPr="00F56DB7">
              <w:rPr>
                <w:sz w:val="16"/>
                <w:szCs w:val="16"/>
              </w:rPr>
              <w:t>New generic procedure for GAA XCAP authentic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9EF090" w14:textId="77777777" w:rsidR="003706E0" w:rsidRPr="00F56DB7" w:rsidRDefault="003706E0">
            <w:pPr>
              <w:pStyle w:val="TAC"/>
              <w:jc w:val="left"/>
              <w:rPr>
                <w:sz w:val="16"/>
                <w:szCs w:val="16"/>
              </w:rPr>
            </w:pPr>
            <w:r w:rsidRPr="00F56DB7">
              <w:rPr>
                <w:sz w:val="16"/>
                <w:szCs w:val="16"/>
              </w:rPr>
              <w:t>15.5.0</w:t>
            </w:r>
          </w:p>
        </w:tc>
      </w:tr>
      <w:tr w:rsidR="003706E0" w:rsidRPr="00F56DB7" w14:paraId="6BD74FA2"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F1F6D21"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AA3433"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3A15E9E" w14:textId="725AEC91" w:rsidR="003706E0" w:rsidRPr="00F56DB7" w:rsidRDefault="003706E0">
            <w:pPr>
              <w:pStyle w:val="TAC"/>
              <w:jc w:val="left"/>
              <w:rPr>
                <w:sz w:val="16"/>
                <w:szCs w:val="16"/>
              </w:rPr>
            </w:pPr>
            <w:r w:rsidRPr="00F56DB7">
              <w:rPr>
                <w:sz w:val="16"/>
                <w:szCs w:val="16"/>
              </w:rPr>
              <w:t>R5-21444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0B7C84A" w14:textId="014320EA" w:rsidR="003706E0" w:rsidRPr="00F56DB7" w:rsidRDefault="003706E0">
            <w:pPr>
              <w:pStyle w:val="TAL"/>
              <w:rPr>
                <w:sz w:val="16"/>
                <w:szCs w:val="16"/>
              </w:rPr>
            </w:pPr>
            <w:r w:rsidRPr="00F56DB7">
              <w:rPr>
                <w:sz w:val="16"/>
                <w:szCs w:val="16"/>
              </w:rPr>
              <w:t>018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58B8024" w14:textId="07526DC7"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ED4D" w14:textId="004A2AB0"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F5F23" w14:textId="6350F21D" w:rsidR="003706E0" w:rsidRPr="00F56DB7" w:rsidRDefault="003706E0">
            <w:pPr>
              <w:pStyle w:val="TAL"/>
              <w:rPr>
                <w:sz w:val="16"/>
                <w:szCs w:val="16"/>
              </w:rPr>
            </w:pPr>
            <w:r w:rsidRPr="00F56DB7">
              <w:rPr>
                <w:sz w:val="16"/>
                <w:szCs w:val="16"/>
              </w:rPr>
              <w:t>Corrections to IMS5GS test case 7.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F1BC74" w14:textId="77777777" w:rsidR="003706E0" w:rsidRPr="00F56DB7" w:rsidRDefault="003706E0">
            <w:pPr>
              <w:pStyle w:val="TAC"/>
              <w:jc w:val="left"/>
              <w:rPr>
                <w:sz w:val="16"/>
                <w:szCs w:val="16"/>
              </w:rPr>
            </w:pPr>
            <w:r w:rsidRPr="00F56DB7">
              <w:rPr>
                <w:sz w:val="16"/>
                <w:szCs w:val="16"/>
              </w:rPr>
              <w:t>15.5.0</w:t>
            </w:r>
          </w:p>
        </w:tc>
      </w:tr>
      <w:tr w:rsidR="003706E0" w:rsidRPr="00F56DB7" w14:paraId="4D3C2DD0"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E16DB1C"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E09253"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B5A22C3" w14:textId="25325ADB" w:rsidR="003706E0" w:rsidRPr="00F56DB7" w:rsidRDefault="003706E0">
            <w:pPr>
              <w:pStyle w:val="TAC"/>
              <w:jc w:val="left"/>
              <w:rPr>
                <w:sz w:val="16"/>
                <w:szCs w:val="16"/>
              </w:rPr>
            </w:pPr>
            <w:r w:rsidRPr="00F56DB7">
              <w:rPr>
                <w:sz w:val="16"/>
                <w:szCs w:val="16"/>
              </w:rPr>
              <w:t>R5-21444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BF47DE9" w14:textId="3854542D" w:rsidR="003706E0" w:rsidRPr="00F56DB7" w:rsidRDefault="003706E0">
            <w:pPr>
              <w:pStyle w:val="TAL"/>
              <w:rPr>
                <w:sz w:val="16"/>
                <w:szCs w:val="16"/>
              </w:rPr>
            </w:pPr>
            <w:r w:rsidRPr="00F56DB7">
              <w:rPr>
                <w:sz w:val="16"/>
                <w:szCs w:val="16"/>
              </w:rPr>
              <w:t>018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D8F4336" w14:textId="162E2751"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5A36" w14:textId="03A71A42"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BC386" w14:textId="4AB90CA1" w:rsidR="003706E0" w:rsidRPr="00F56DB7" w:rsidRDefault="003706E0">
            <w:pPr>
              <w:pStyle w:val="TAL"/>
              <w:rPr>
                <w:sz w:val="16"/>
                <w:szCs w:val="16"/>
              </w:rPr>
            </w:pPr>
            <w:r w:rsidRPr="00F56DB7">
              <w:rPr>
                <w:sz w:val="16"/>
                <w:szCs w:val="16"/>
              </w:rPr>
              <w:t>Corrections to IMS5GS test case 7.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28D9E7" w14:textId="77777777" w:rsidR="003706E0" w:rsidRPr="00F56DB7" w:rsidRDefault="003706E0">
            <w:pPr>
              <w:pStyle w:val="TAC"/>
              <w:jc w:val="left"/>
              <w:rPr>
                <w:sz w:val="16"/>
                <w:szCs w:val="16"/>
              </w:rPr>
            </w:pPr>
            <w:r w:rsidRPr="00F56DB7">
              <w:rPr>
                <w:sz w:val="16"/>
                <w:szCs w:val="16"/>
              </w:rPr>
              <w:t>15.5.0</w:t>
            </w:r>
          </w:p>
        </w:tc>
      </w:tr>
      <w:tr w:rsidR="003706E0" w:rsidRPr="00F56DB7" w14:paraId="75A1CDCC"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18B65590"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FD365A"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E1AE7A5" w14:textId="17D457DB" w:rsidR="003706E0" w:rsidRPr="00F56DB7" w:rsidRDefault="003706E0">
            <w:pPr>
              <w:pStyle w:val="TAC"/>
              <w:jc w:val="left"/>
              <w:rPr>
                <w:sz w:val="16"/>
                <w:szCs w:val="16"/>
              </w:rPr>
            </w:pPr>
            <w:r w:rsidRPr="00F56DB7">
              <w:rPr>
                <w:sz w:val="16"/>
                <w:szCs w:val="16"/>
              </w:rPr>
              <w:t>R5-21444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93593AF" w14:textId="3CA7028F" w:rsidR="003706E0" w:rsidRPr="00F56DB7" w:rsidRDefault="003706E0">
            <w:pPr>
              <w:pStyle w:val="TAL"/>
              <w:rPr>
                <w:sz w:val="16"/>
                <w:szCs w:val="16"/>
              </w:rPr>
            </w:pPr>
            <w:r w:rsidRPr="00F56DB7">
              <w:rPr>
                <w:sz w:val="16"/>
                <w:szCs w:val="16"/>
              </w:rPr>
              <w:t>018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76F8C65" w14:textId="6E1A04B5"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9E725" w14:textId="77338F02"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531DD" w14:textId="345A08B4" w:rsidR="003706E0" w:rsidRPr="00F56DB7" w:rsidRDefault="003706E0">
            <w:pPr>
              <w:pStyle w:val="TAL"/>
              <w:rPr>
                <w:sz w:val="16"/>
                <w:szCs w:val="16"/>
              </w:rPr>
            </w:pPr>
            <w:r w:rsidRPr="00F56DB7">
              <w:rPr>
                <w:sz w:val="16"/>
                <w:szCs w:val="16"/>
              </w:rPr>
              <w:t>Corrections to IMS5GS test case 7.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E6A056" w14:textId="77777777" w:rsidR="003706E0" w:rsidRPr="00F56DB7" w:rsidRDefault="003706E0">
            <w:pPr>
              <w:pStyle w:val="TAC"/>
              <w:jc w:val="left"/>
              <w:rPr>
                <w:sz w:val="16"/>
                <w:szCs w:val="16"/>
              </w:rPr>
            </w:pPr>
            <w:r w:rsidRPr="00F56DB7">
              <w:rPr>
                <w:sz w:val="16"/>
                <w:szCs w:val="16"/>
              </w:rPr>
              <w:t>15.5.0</w:t>
            </w:r>
          </w:p>
        </w:tc>
      </w:tr>
      <w:tr w:rsidR="003706E0" w:rsidRPr="00F56DB7" w14:paraId="271C4C11"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5B60F1AF"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4BA0A"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901E7F3" w14:textId="483B2D4C" w:rsidR="003706E0" w:rsidRPr="00F56DB7" w:rsidRDefault="003706E0">
            <w:pPr>
              <w:pStyle w:val="TAC"/>
              <w:jc w:val="left"/>
              <w:rPr>
                <w:sz w:val="16"/>
                <w:szCs w:val="16"/>
              </w:rPr>
            </w:pPr>
            <w:r w:rsidRPr="00F56DB7">
              <w:rPr>
                <w:sz w:val="16"/>
                <w:szCs w:val="16"/>
              </w:rPr>
              <w:t>R5-21445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92C38B6" w14:textId="1002384A" w:rsidR="003706E0" w:rsidRPr="00F56DB7" w:rsidRDefault="003706E0">
            <w:pPr>
              <w:pStyle w:val="TAL"/>
              <w:rPr>
                <w:sz w:val="16"/>
                <w:szCs w:val="16"/>
              </w:rPr>
            </w:pPr>
            <w:r w:rsidRPr="00F56DB7">
              <w:rPr>
                <w:sz w:val="16"/>
                <w:szCs w:val="16"/>
              </w:rPr>
              <w:t>018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0885305" w14:textId="40362C66"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A370" w14:textId="795223C3"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BB124" w14:textId="6991F978" w:rsidR="003706E0" w:rsidRPr="00F56DB7" w:rsidRDefault="003706E0">
            <w:pPr>
              <w:pStyle w:val="TAL"/>
              <w:rPr>
                <w:sz w:val="16"/>
                <w:szCs w:val="16"/>
              </w:rPr>
            </w:pPr>
            <w:r w:rsidRPr="00F56DB7">
              <w:rPr>
                <w:sz w:val="16"/>
                <w:szCs w:val="16"/>
              </w:rPr>
              <w:t>Corrections to IMS over 5GS test case 7.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8792EB" w14:textId="77777777" w:rsidR="003706E0" w:rsidRPr="00F56DB7" w:rsidRDefault="003706E0">
            <w:pPr>
              <w:pStyle w:val="TAC"/>
              <w:jc w:val="left"/>
              <w:rPr>
                <w:sz w:val="16"/>
                <w:szCs w:val="16"/>
              </w:rPr>
            </w:pPr>
            <w:r w:rsidRPr="00F56DB7">
              <w:rPr>
                <w:sz w:val="16"/>
                <w:szCs w:val="16"/>
              </w:rPr>
              <w:t>15.5.0</w:t>
            </w:r>
          </w:p>
        </w:tc>
      </w:tr>
      <w:tr w:rsidR="003706E0" w:rsidRPr="00F56DB7" w14:paraId="731C1143"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39EE40C"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9F58DC"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920A1BF" w14:textId="2145940E" w:rsidR="003706E0" w:rsidRPr="00F56DB7" w:rsidRDefault="003706E0">
            <w:pPr>
              <w:pStyle w:val="TAC"/>
              <w:jc w:val="left"/>
              <w:rPr>
                <w:sz w:val="16"/>
                <w:szCs w:val="16"/>
              </w:rPr>
            </w:pPr>
            <w:r w:rsidRPr="00F56DB7">
              <w:rPr>
                <w:sz w:val="16"/>
                <w:szCs w:val="16"/>
              </w:rPr>
              <w:t>R5-21445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3EA1492" w14:textId="5F32E075" w:rsidR="003706E0" w:rsidRPr="00F56DB7" w:rsidRDefault="003706E0">
            <w:pPr>
              <w:pStyle w:val="TAL"/>
              <w:rPr>
                <w:sz w:val="16"/>
                <w:szCs w:val="16"/>
              </w:rPr>
            </w:pPr>
            <w:r w:rsidRPr="00F56DB7">
              <w:rPr>
                <w:sz w:val="16"/>
                <w:szCs w:val="16"/>
              </w:rPr>
              <w:t>018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62417D4" w14:textId="3DD9C2A5"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30458" w14:textId="660CFB1F"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BA8621" w14:textId="7C6B276F" w:rsidR="003706E0" w:rsidRPr="00F56DB7" w:rsidRDefault="003706E0">
            <w:pPr>
              <w:pStyle w:val="TAL"/>
              <w:rPr>
                <w:sz w:val="16"/>
                <w:szCs w:val="16"/>
              </w:rPr>
            </w:pPr>
            <w:r w:rsidRPr="00F56DB7">
              <w:rPr>
                <w:sz w:val="16"/>
                <w:szCs w:val="16"/>
              </w:rPr>
              <w:t>Corrections to IMS5GS test case 7.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B85185" w14:textId="77777777" w:rsidR="003706E0" w:rsidRPr="00F56DB7" w:rsidRDefault="003706E0">
            <w:pPr>
              <w:pStyle w:val="TAC"/>
              <w:jc w:val="left"/>
              <w:rPr>
                <w:sz w:val="16"/>
                <w:szCs w:val="16"/>
              </w:rPr>
            </w:pPr>
            <w:r w:rsidRPr="00F56DB7">
              <w:rPr>
                <w:sz w:val="16"/>
                <w:szCs w:val="16"/>
              </w:rPr>
              <w:t>15.5.0</w:t>
            </w:r>
          </w:p>
        </w:tc>
      </w:tr>
      <w:tr w:rsidR="003706E0" w:rsidRPr="00F56DB7" w14:paraId="523E884C"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16CF2F27"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50AFBB"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3725421" w14:textId="054D8F97" w:rsidR="003706E0" w:rsidRPr="00F56DB7" w:rsidRDefault="003706E0">
            <w:pPr>
              <w:pStyle w:val="TAC"/>
              <w:jc w:val="left"/>
              <w:rPr>
                <w:sz w:val="16"/>
                <w:szCs w:val="16"/>
              </w:rPr>
            </w:pPr>
            <w:r w:rsidRPr="00F56DB7">
              <w:rPr>
                <w:sz w:val="16"/>
                <w:szCs w:val="16"/>
              </w:rPr>
              <w:t>R5-21481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4123C7E" w14:textId="1B0AC388" w:rsidR="003706E0" w:rsidRPr="00F56DB7" w:rsidRDefault="003706E0">
            <w:pPr>
              <w:pStyle w:val="TAL"/>
              <w:rPr>
                <w:sz w:val="16"/>
                <w:szCs w:val="16"/>
              </w:rPr>
            </w:pPr>
            <w:r w:rsidRPr="00F56DB7">
              <w:rPr>
                <w:sz w:val="16"/>
                <w:szCs w:val="16"/>
              </w:rPr>
              <w:t>019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AA7AB0D" w14:textId="06FC0822"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068A" w14:textId="0DD0BE05"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99680" w14:textId="41AF30D7" w:rsidR="003706E0" w:rsidRPr="00F56DB7" w:rsidRDefault="003706E0">
            <w:pPr>
              <w:pStyle w:val="TAL"/>
              <w:rPr>
                <w:sz w:val="16"/>
                <w:szCs w:val="16"/>
              </w:rPr>
            </w:pPr>
            <w:r w:rsidRPr="00F56DB7">
              <w:rPr>
                <w:sz w:val="16"/>
                <w:szCs w:val="16"/>
              </w:rPr>
              <w:t>Correction to IMS NR A.5.1-adding conf in SD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7CF9972" w14:textId="77777777" w:rsidR="003706E0" w:rsidRPr="00F56DB7" w:rsidRDefault="003706E0">
            <w:pPr>
              <w:pStyle w:val="TAC"/>
              <w:jc w:val="left"/>
              <w:rPr>
                <w:sz w:val="16"/>
                <w:szCs w:val="16"/>
              </w:rPr>
            </w:pPr>
            <w:r w:rsidRPr="00F56DB7">
              <w:rPr>
                <w:sz w:val="16"/>
                <w:szCs w:val="16"/>
              </w:rPr>
              <w:t>15.5.0</w:t>
            </w:r>
          </w:p>
        </w:tc>
      </w:tr>
      <w:tr w:rsidR="003706E0" w:rsidRPr="00F56DB7" w14:paraId="5E1961D3"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43FFBC4D"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E7B701"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86483D3" w14:textId="0B8A57AB" w:rsidR="003706E0" w:rsidRPr="00F56DB7" w:rsidRDefault="003706E0">
            <w:pPr>
              <w:pStyle w:val="TAC"/>
              <w:jc w:val="left"/>
              <w:rPr>
                <w:sz w:val="16"/>
                <w:szCs w:val="16"/>
              </w:rPr>
            </w:pPr>
            <w:r w:rsidRPr="00F56DB7">
              <w:rPr>
                <w:sz w:val="16"/>
                <w:szCs w:val="16"/>
              </w:rPr>
              <w:t>R5-21481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321DCB1" w14:textId="1C168C1A" w:rsidR="003706E0" w:rsidRPr="00F56DB7" w:rsidRDefault="003706E0">
            <w:pPr>
              <w:pStyle w:val="TAL"/>
              <w:rPr>
                <w:sz w:val="16"/>
                <w:szCs w:val="16"/>
              </w:rPr>
            </w:pPr>
            <w:r w:rsidRPr="00F56DB7">
              <w:rPr>
                <w:sz w:val="16"/>
                <w:szCs w:val="16"/>
              </w:rPr>
              <w:t>019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51C3E22" w14:textId="28098375"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84AEE" w14:textId="1004FA52"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AF8F96" w14:textId="62BCE1F9" w:rsidR="003706E0" w:rsidRPr="00F56DB7" w:rsidRDefault="003706E0">
            <w:pPr>
              <w:pStyle w:val="TAL"/>
              <w:rPr>
                <w:sz w:val="16"/>
                <w:szCs w:val="16"/>
              </w:rPr>
            </w:pPr>
            <w:r w:rsidRPr="00F56DB7">
              <w:rPr>
                <w:sz w:val="16"/>
                <w:szCs w:val="16"/>
              </w:rPr>
              <w:t>Correction to IMS NR A.14-wrong arrow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244289" w14:textId="77777777" w:rsidR="003706E0" w:rsidRPr="00F56DB7" w:rsidRDefault="003706E0">
            <w:pPr>
              <w:pStyle w:val="TAC"/>
              <w:jc w:val="left"/>
              <w:rPr>
                <w:sz w:val="16"/>
                <w:szCs w:val="16"/>
              </w:rPr>
            </w:pPr>
            <w:r w:rsidRPr="00F56DB7">
              <w:rPr>
                <w:sz w:val="16"/>
                <w:szCs w:val="16"/>
              </w:rPr>
              <w:t>15.5.0</w:t>
            </w:r>
          </w:p>
        </w:tc>
      </w:tr>
      <w:tr w:rsidR="003706E0" w:rsidRPr="00F56DB7" w14:paraId="2FDBFB4F"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ECAD69D"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97FB49"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F8FE67A" w14:textId="5551FD5B" w:rsidR="003706E0" w:rsidRPr="00F56DB7" w:rsidRDefault="003706E0">
            <w:pPr>
              <w:pStyle w:val="TAC"/>
              <w:jc w:val="left"/>
              <w:rPr>
                <w:sz w:val="16"/>
                <w:szCs w:val="16"/>
              </w:rPr>
            </w:pPr>
            <w:r w:rsidRPr="00F56DB7">
              <w:rPr>
                <w:sz w:val="16"/>
                <w:szCs w:val="16"/>
              </w:rPr>
              <w:t>R5-21481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E89B0AF" w14:textId="2A03D4F6" w:rsidR="003706E0" w:rsidRPr="00F56DB7" w:rsidRDefault="003706E0">
            <w:pPr>
              <w:pStyle w:val="TAL"/>
              <w:rPr>
                <w:sz w:val="16"/>
                <w:szCs w:val="16"/>
              </w:rPr>
            </w:pPr>
            <w:r w:rsidRPr="00F56DB7">
              <w:rPr>
                <w:sz w:val="16"/>
                <w:szCs w:val="16"/>
              </w:rPr>
              <w:t>019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34C05A9" w14:textId="700DAB8B"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2074D" w14:textId="577AECF4"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EE5D3" w14:textId="4A696D11" w:rsidR="003706E0" w:rsidRPr="00F56DB7" w:rsidRDefault="003706E0">
            <w:pPr>
              <w:pStyle w:val="TAL"/>
              <w:rPr>
                <w:sz w:val="16"/>
                <w:szCs w:val="16"/>
              </w:rPr>
            </w:pPr>
            <w:r w:rsidRPr="00F56DB7">
              <w:rPr>
                <w:sz w:val="16"/>
                <w:szCs w:val="16"/>
              </w:rPr>
              <w:t>Correction to IMS NR 8.32-using generic procedures of inviting user to confer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A382C1" w14:textId="77777777" w:rsidR="003706E0" w:rsidRPr="00F56DB7" w:rsidRDefault="003706E0">
            <w:pPr>
              <w:pStyle w:val="TAC"/>
              <w:jc w:val="left"/>
              <w:rPr>
                <w:sz w:val="16"/>
                <w:szCs w:val="16"/>
              </w:rPr>
            </w:pPr>
            <w:r w:rsidRPr="00F56DB7">
              <w:rPr>
                <w:sz w:val="16"/>
                <w:szCs w:val="16"/>
              </w:rPr>
              <w:t>15.5.0</w:t>
            </w:r>
          </w:p>
        </w:tc>
      </w:tr>
      <w:tr w:rsidR="003706E0" w:rsidRPr="00F56DB7" w14:paraId="47C3A957"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544CD55"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86023B"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F106ECB" w14:textId="45717BC7" w:rsidR="003706E0" w:rsidRPr="00F56DB7" w:rsidRDefault="003706E0">
            <w:pPr>
              <w:pStyle w:val="TAC"/>
              <w:jc w:val="left"/>
              <w:rPr>
                <w:sz w:val="16"/>
                <w:szCs w:val="16"/>
              </w:rPr>
            </w:pPr>
            <w:r w:rsidRPr="00F56DB7">
              <w:rPr>
                <w:sz w:val="16"/>
                <w:szCs w:val="16"/>
              </w:rPr>
              <w:t>R5-21482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4774805" w14:textId="21E1376A" w:rsidR="003706E0" w:rsidRPr="00F56DB7" w:rsidRDefault="003706E0">
            <w:pPr>
              <w:pStyle w:val="TAL"/>
              <w:rPr>
                <w:sz w:val="16"/>
                <w:szCs w:val="16"/>
              </w:rPr>
            </w:pPr>
            <w:r w:rsidRPr="00F56DB7">
              <w:rPr>
                <w:sz w:val="16"/>
                <w:szCs w:val="16"/>
              </w:rPr>
              <w:t>019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F12E5B3" w14:textId="5817B120"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2BD80" w14:textId="1FF30DBD"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C9731" w14:textId="509E4762" w:rsidR="003706E0" w:rsidRPr="00F56DB7" w:rsidRDefault="003706E0">
            <w:pPr>
              <w:pStyle w:val="TAL"/>
              <w:rPr>
                <w:sz w:val="16"/>
                <w:szCs w:val="16"/>
              </w:rPr>
            </w:pPr>
            <w:r w:rsidRPr="00F56DB7">
              <w:rPr>
                <w:sz w:val="16"/>
                <w:szCs w:val="16"/>
              </w:rPr>
              <w:t>Addition of IMS NR generic procedures-leaving a confer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B0F569" w14:textId="77777777" w:rsidR="003706E0" w:rsidRPr="00F56DB7" w:rsidRDefault="003706E0">
            <w:pPr>
              <w:pStyle w:val="TAC"/>
              <w:jc w:val="left"/>
              <w:rPr>
                <w:sz w:val="16"/>
                <w:szCs w:val="16"/>
              </w:rPr>
            </w:pPr>
            <w:r w:rsidRPr="00F56DB7">
              <w:rPr>
                <w:sz w:val="16"/>
                <w:szCs w:val="16"/>
              </w:rPr>
              <w:t>15.5.0</w:t>
            </w:r>
          </w:p>
        </w:tc>
      </w:tr>
      <w:tr w:rsidR="003706E0" w:rsidRPr="00F56DB7" w14:paraId="01735E34"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8445389"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457BF2"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4B0D032" w14:textId="2DA65477" w:rsidR="003706E0" w:rsidRPr="00F56DB7" w:rsidRDefault="003706E0">
            <w:pPr>
              <w:pStyle w:val="TAC"/>
              <w:jc w:val="left"/>
              <w:rPr>
                <w:sz w:val="16"/>
                <w:szCs w:val="16"/>
              </w:rPr>
            </w:pPr>
            <w:r w:rsidRPr="00F56DB7">
              <w:rPr>
                <w:sz w:val="16"/>
                <w:szCs w:val="16"/>
              </w:rPr>
              <w:t>R5-21489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E3013D6" w14:textId="4A62E1D4" w:rsidR="003706E0" w:rsidRPr="00F56DB7" w:rsidRDefault="003706E0">
            <w:pPr>
              <w:pStyle w:val="TAL"/>
              <w:rPr>
                <w:sz w:val="16"/>
                <w:szCs w:val="16"/>
              </w:rPr>
            </w:pPr>
            <w:r w:rsidRPr="00F56DB7">
              <w:rPr>
                <w:sz w:val="16"/>
                <w:szCs w:val="16"/>
              </w:rPr>
              <w:t>021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575D461" w14:textId="4E7E5782"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16CB3" w14:textId="5FEFF9BB"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3D23D" w14:textId="2A6761C0" w:rsidR="003706E0" w:rsidRPr="00F56DB7" w:rsidRDefault="003706E0">
            <w:pPr>
              <w:pStyle w:val="TAL"/>
              <w:rPr>
                <w:sz w:val="16"/>
                <w:szCs w:val="16"/>
              </w:rPr>
            </w:pPr>
            <w:r w:rsidRPr="00F56DB7">
              <w:rPr>
                <w:sz w:val="16"/>
                <w:szCs w:val="16"/>
              </w:rPr>
              <w:t>Corrections to IMS over 5GS TC 7.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F54560" w14:textId="77777777" w:rsidR="003706E0" w:rsidRPr="00F56DB7" w:rsidRDefault="003706E0">
            <w:pPr>
              <w:pStyle w:val="TAC"/>
              <w:jc w:val="left"/>
              <w:rPr>
                <w:sz w:val="16"/>
                <w:szCs w:val="16"/>
              </w:rPr>
            </w:pPr>
            <w:r w:rsidRPr="00F56DB7">
              <w:rPr>
                <w:sz w:val="16"/>
                <w:szCs w:val="16"/>
              </w:rPr>
              <w:t>15.5.0</w:t>
            </w:r>
          </w:p>
        </w:tc>
      </w:tr>
      <w:tr w:rsidR="003706E0" w:rsidRPr="00F56DB7" w14:paraId="615DC229"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41F19AB3"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8AC81"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98EB03F" w14:textId="61032488" w:rsidR="003706E0" w:rsidRPr="00F56DB7" w:rsidRDefault="003706E0">
            <w:pPr>
              <w:pStyle w:val="TAC"/>
              <w:jc w:val="left"/>
              <w:rPr>
                <w:sz w:val="16"/>
                <w:szCs w:val="16"/>
              </w:rPr>
            </w:pPr>
            <w:r w:rsidRPr="00F56DB7">
              <w:rPr>
                <w:sz w:val="16"/>
                <w:szCs w:val="16"/>
              </w:rPr>
              <w:t>R5-21569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20C4392" w14:textId="144C5D2B" w:rsidR="003706E0" w:rsidRPr="00F56DB7" w:rsidRDefault="003706E0">
            <w:pPr>
              <w:pStyle w:val="TAL"/>
              <w:rPr>
                <w:sz w:val="16"/>
                <w:szCs w:val="16"/>
              </w:rPr>
            </w:pPr>
            <w:r w:rsidRPr="00F56DB7">
              <w:rPr>
                <w:sz w:val="16"/>
                <w:szCs w:val="16"/>
              </w:rPr>
              <w:t>022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B88F3FB" w14:textId="509EF31E" w:rsidR="003706E0" w:rsidRPr="00F56DB7" w:rsidRDefault="003706E0">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CA02" w14:textId="7CE19E16"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6A929" w14:textId="20DE5E79" w:rsidR="003706E0" w:rsidRPr="00F56DB7" w:rsidRDefault="003706E0">
            <w:pPr>
              <w:pStyle w:val="TAL"/>
              <w:rPr>
                <w:sz w:val="16"/>
                <w:szCs w:val="16"/>
              </w:rPr>
            </w:pPr>
            <w:r w:rsidRPr="00F56DB7">
              <w:rPr>
                <w:sz w:val="16"/>
                <w:szCs w:val="16"/>
              </w:rPr>
              <w:t>To void the IMS registration test case 6.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545C18" w14:textId="77777777" w:rsidR="003706E0" w:rsidRPr="00F56DB7" w:rsidRDefault="003706E0">
            <w:pPr>
              <w:pStyle w:val="TAC"/>
              <w:jc w:val="left"/>
              <w:rPr>
                <w:sz w:val="16"/>
                <w:szCs w:val="16"/>
              </w:rPr>
            </w:pPr>
            <w:r w:rsidRPr="00F56DB7">
              <w:rPr>
                <w:sz w:val="16"/>
                <w:szCs w:val="16"/>
              </w:rPr>
              <w:t>15.5.0</w:t>
            </w:r>
          </w:p>
        </w:tc>
      </w:tr>
      <w:tr w:rsidR="003706E0" w:rsidRPr="00F56DB7" w14:paraId="31163052"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64EE76A2"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4A1997"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4C48F8B" w14:textId="509D644D" w:rsidR="003706E0" w:rsidRPr="00F56DB7" w:rsidRDefault="003706E0">
            <w:pPr>
              <w:pStyle w:val="TAC"/>
              <w:jc w:val="left"/>
              <w:rPr>
                <w:sz w:val="16"/>
                <w:szCs w:val="16"/>
              </w:rPr>
            </w:pPr>
            <w:r w:rsidRPr="00F56DB7">
              <w:rPr>
                <w:sz w:val="16"/>
                <w:szCs w:val="16"/>
              </w:rPr>
              <w:t>R5-21572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3C3B199" w14:textId="767AAA2D" w:rsidR="003706E0" w:rsidRPr="00F56DB7" w:rsidRDefault="003706E0">
            <w:pPr>
              <w:pStyle w:val="TAL"/>
              <w:rPr>
                <w:sz w:val="16"/>
                <w:szCs w:val="16"/>
              </w:rPr>
            </w:pPr>
            <w:r w:rsidRPr="00F56DB7">
              <w:rPr>
                <w:sz w:val="16"/>
                <w:szCs w:val="16"/>
              </w:rPr>
              <w:t>017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580F5D9" w14:textId="5ADF67AC"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9AC" w14:textId="47991DE8"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9C8E47" w14:textId="27EC2078" w:rsidR="003706E0" w:rsidRPr="00F56DB7" w:rsidRDefault="003706E0">
            <w:pPr>
              <w:pStyle w:val="TAL"/>
              <w:rPr>
                <w:sz w:val="16"/>
                <w:szCs w:val="16"/>
              </w:rPr>
            </w:pPr>
            <w:r w:rsidRPr="00F56DB7">
              <w:rPr>
                <w:sz w:val="16"/>
                <w:szCs w:val="16"/>
              </w:rPr>
              <w:t>Corrections to IMS5GS test case 8.3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0B2EFA" w14:textId="77777777" w:rsidR="003706E0" w:rsidRPr="00F56DB7" w:rsidRDefault="003706E0">
            <w:pPr>
              <w:pStyle w:val="TAC"/>
              <w:jc w:val="left"/>
              <w:rPr>
                <w:sz w:val="16"/>
                <w:szCs w:val="16"/>
              </w:rPr>
            </w:pPr>
            <w:r w:rsidRPr="00F56DB7">
              <w:rPr>
                <w:sz w:val="16"/>
                <w:szCs w:val="16"/>
              </w:rPr>
              <w:t>15.5.0</w:t>
            </w:r>
          </w:p>
        </w:tc>
      </w:tr>
      <w:tr w:rsidR="003706E0" w:rsidRPr="00F56DB7" w14:paraId="11181993"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B488B3D"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1267A4"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21EFF89" w14:textId="411DB138" w:rsidR="003706E0" w:rsidRPr="00F56DB7" w:rsidRDefault="003706E0">
            <w:pPr>
              <w:pStyle w:val="TAC"/>
              <w:jc w:val="left"/>
              <w:rPr>
                <w:sz w:val="16"/>
                <w:szCs w:val="16"/>
              </w:rPr>
            </w:pPr>
            <w:r w:rsidRPr="00F56DB7">
              <w:rPr>
                <w:sz w:val="16"/>
                <w:szCs w:val="16"/>
              </w:rPr>
              <w:t>R5-21572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A3DCF08" w14:textId="581D20C0" w:rsidR="003706E0" w:rsidRPr="00F56DB7" w:rsidRDefault="003706E0">
            <w:pPr>
              <w:pStyle w:val="TAL"/>
              <w:rPr>
                <w:sz w:val="16"/>
                <w:szCs w:val="16"/>
              </w:rPr>
            </w:pPr>
            <w:r w:rsidRPr="00F56DB7">
              <w:rPr>
                <w:sz w:val="16"/>
                <w:szCs w:val="16"/>
              </w:rPr>
              <w:t>018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03C62D1" w14:textId="707E4CEC"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7AE8A" w14:textId="3859FE82"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FA9F8" w14:textId="10F782E9" w:rsidR="003706E0" w:rsidRPr="00F56DB7" w:rsidRDefault="003706E0">
            <w:pPr>
              <w:pStyle w:val="TAL"/>
              <w:rPr>
                <w:sz w:val="16"/>
                <w:szCs w:val="16"/>
              </w:rPr>
            </w:pPr>
            <w:r w:rsidRPr="00F56DB7">
              <w:rPr>
                <w:sz w:val="16"/>
                <w:szCs w:val="16"/>
              </w:rPr>
              <w:t>Corrections to IMS5GS test case 7.3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884DA9" w14:textId="77777777" w:rsidR="003706E0" w:rsidRPr="00F56DB7" w:rsidRDefault="003706E0">
            <w:pPr>
              <w:pStyle w:val="TAC"/>
              <w:jc w:val="left"/>
              <w:rPr>
                <w:sz w:val="16"/>
                <w:szCs w:val="16"/>
              </w:rPr>
            </w:pPr>
            <w:r w:rsidRPr="00F56DB7">
              <w:rPr>
                <w:sz w:val="16"/>
                <w:szCs w:val="16"/>
              </w:rPr>
              <w:t>15.5.0</w:t>
            </w:r>
          </w:p>
        </w:tc>
      </w:tr>
      <w:tr w:rsidR="003706E0" w:rsidRPr="00F56DB7" w14:paraId="2E1586F1"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6499D353"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4CF675"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F97E881" w14:textId="2B24839E" w:rsidR="003706E0" w:rsidRPr="00F56DB7" w:rsidRDefault="003706E0">
            <w:pPr>
              <w:pStyle w:val="TAC"/>
              <w:jc w:val="left"/>
              <w:rPr>
                <w:sz w:val="16"/>
                <w:szCs w:val="16"/>
              </w:rPr>
            </w:pPr>
            <w:r w:rsidRPr="00F56DB7">
              <w:rPr>
                <w:sz w:val="16"/>
                <w:szCs w:val="16"/>
              </w:rPr>
              <w:t>R5-21572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1BF7C65" w14:textId="6F8595F8" w:rsidR="003706E0" w:rsidRPr="00F56DB7" w:rsidRDefault="003706E0">
            <w:pPr>
              <w:pStyle w:val="TAL"/>
              <w:rPr>
                <w:sz w:val="16"/>
                <w:szCs w:val="16"/>
              </w:rPr>
            </w:pPr>
            <w:r w:rsidRPr="00F56DB7">
              <w:rPr>
                <w:sz w:val="16"/>
                <w:szCs w:val="16"/>
              </w:rPr>
              <w:t>021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A141F3C" w14:textId="72D735A4"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F140B" w14:textId="4531B9CE"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0BC44" w14:textId="18D606CA" w:rsidR="003706E0" w:rsidRPr="00F56DB7" w:rsidRDefault="003706E0">
            <w:pPr>
              <w:pStyle w:val="TAL"/>
              <w:rPr>
                <w:sz w:val="16"/>
                <w:szCs w:val="16"/>
              </w:rPr>
            </w:pPr>
            <w:r w:rsidRPr="00F56DB7">
              <w:rPr>
                <w:sz w:val="16"/>
                <w:szCs w:val="16"/>
              </w:rPr>
              <w:t>Update test case 7.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336779" w14:textId="77777777" w:rsidR="003706E0" w:rsidRPr="00F56DB7" w:rsidRDefault="003706E0">
            <w:pPr>
              <w:pStyle w:val="TAC"/>
              <w:jc w:val="left"/>
              <w:rPr>
                <w:sz w:val="16"/>
                <w:szCs w:val="16"/>
              </w:rPr>
            </w:pPr>
            <w:r w:rsidRPr="00F56DB7">
              <w:rPr>
                <w:sz w:val="16"/>
                <w:szCs w:val="16"/>
              </w:rPr>
              <w:t>15.5.0</w:t>
            </w:r>
          </w:p>
        </w:tc>
      </w:tr>
      <w:tr w:rsidR="003706E0" w:rsidRPr="00F56DB7" w14:paraId="6AB44E3C"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AE69A4E"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BA5224"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5EE0492" w14:textId="32DA08CF" w:rsidR="003706E0" w:rsidRPr="00F56DB7" w:rsidRDefault="003706E0">
            <w:pPr>
              <w:pStyle w:val="TAC"/>
              <w:jc w:val="left"/>
              <w:rPr>
                <w:sz w:val="16"/>
                <w:szCs w:val="16"/>
              </w:rPr>
            </w:pPr>
            <w:r w:rsidRPr="00F56DB7">
              <w:rPr>
                <w:sz w:val="16"/>
                <w:szCs w:val="16"/>
              </w:rPr>
              <w:t>R5-21621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32388B" w14:textId="1FB1FCF6" w:rsidR="003706E0" w:rsidRPr="00F56DB7" w:rsidRDefault="003706E0">
            <w:pPr>
              <w:pStyle w:val="TAL"/>
              <w:rPr>
                <w:sz w:val="16"/>
                <w:szCs w:val="16"/>
              </w:rPr>
            </w:pPr>
            <w:r w:rsidRPr="00F56DB7">
              <w:rPr>
                <w:sz w:val="16"/>
                <w:szCs w:val="16"/>
              </w:rPr>
              <w:t>016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CB00EBA" w14:textId="0A423D24"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1D46E" w14:textId="2A304467"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F5828" w14:textId="58577FFB" w:rsidR="003706E0" w:rsidRPr="00F56DB7" w:rsidRDefault="003706E0">
            <w:pPr>
              <w:pStyle w:val="TAL"/>
              <w:rPr>
                <w:sz w:val="16"/>
                <w:szCs w:val="16"/>
              </w:rPr>
            </w:pPr>
            <w:r w:rsidRPr="00F56DB7">
              <w:rPr>
                <w:sz w:val="16"/>
                <w:szCs w:val="16"/>
              </w:rPr>
              <w:t>Corrections to IMS5GS test case 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D5A1FD" w14:textId="77777777" w:rsidR="003706E0" w:rsidRPr="00F56DB7" w:rsidRDefault="003706E0">
            <w:pPr>
              <w:pStyle w:val="TAC"/>
              <w:jc w:val="left"/>
              <w:rPr>
                <w:sz w:val="16"/>
                <w:szCs w:val="16"/>
              </w:rPr>
            </w:pPr>
            <w:r w:rsidRPr="00F56DB7">
              <w:rPr>
                <w:sz w:val="16"/>
                <w:szCs w:val="16"/>
              </w:rPr>
              <w:t>15.5.0</w:t>
            </w:r>
          </w:p>
        </w:tc>
      </w:tr>
      <w:tr w:rsidR="003706E0" w:rsidRPr="00F56DB7" w14:paraId="24008F5F"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22A4025"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EB97F1"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E30E3D8" w14:textId="7190C0D1" w:rsidR="003706E0" w:rsidRPr="00F56DB7" w:rsidRDefault="003706E0">
            <w:pPr>
              <w:pStyle w:val="TAC"/>
              <w:jc w:val="left"/>
              <w:rPr>
                <w:sz w:val="16"/>
                <w:szCs w:val="16"/>
              </w:rPr>
            </w:pPr>
            <w:r w:rsidRPr="00F56DB7">
              <w:rPr>
                <w:sz w:val="16"/>
                <w:szCs w:val="16"/>
              </w:rPr>
              <w:t>R5-21621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A1D9DD" w14:textId="18BCF159" w:rsidR="003706E0" w:rsidRPr="00F56DB7" w:rsidRDefault="003706E0">
            <w:pPr>
              <w:pStyle w:val="TAL"/>
              <w:rPr>
                <w:sz w:val="16"/>
                <w:szCs w:val="16"/>
              </w:rPr>
            </w:pPr>
            <w:r w:rsidRPr="00F56DB7">
              <w:rPr>
                <w:sz w:val="16"/>
                <w:szCs w:val="16"/>
              </w:rPr>
              <w:t>016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02FF1FD" w14:textId="23839337"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356AB" w14:textId="09B35B15"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0BD35" w14:textId="3409413F" w:rsidR="003706E0" w:rsidRPr="00F56DB7" w:rsidRDefault="003706E0">
            <w:pPr>
              <w:pStyle w:val="TAL"/>
              <w:rPr>
                <w:sz w:val="16"/>
                <w:szCs w:val="16"/>
              </w:rPr>
            </w:pPr>
            <w:r w:rsidRPr="00F56DB7">
              <w:rPr>
                <w:sz w:val="16"/>
                <w:szCs w:val="16"/>
              </w:rPr>
              <w:t>Adding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6760FD" w14:textId="77777777" w:rsidR="003706E0" w:rsidRPr="00F56DB7" w:rsidRDefault="003706E0">
            <w:pPr>
              <w:pStyle w:val="TAC"/>
              <w:jc w:val="left"/>
              <w:rPr>
                <w:sz w:val="16"/>
                <w:szCs w:val="16"/>
              </w:rPr>
            </w:pPr>
            <w:r w:rsidRPr="00F56DB7">
              <w:rPr>
                <w:sz w:val="16"/>
                <w:szCs w:val="16"/>
              </w:rPr>
              <w:t>15.5.0</w:t>
            </w:r>
          </w:p>
        </w:tc>
      </w:tr>
      <w:tr w:rsidR="003706E0" w:rsidRPr="00F56DB7" w14:paraId="1759C0EF"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4488F199"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A95C5D"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0493734" w14:textId="5942070A" w:rsidR="003706E0" w:rsidRPr="00F56DB7" w:rsidRDefault="003706E0">
            <w:pPr>
              <w:pStyle w:val="TAC"/>
              <w:jc w:val="left"/>
              <w:rPr>
                <w:sz w:val="16"/>
                <w:szCs w:val="16"/>
              </w:rPr>
            </w:pPr>
            <w:r w:rsidRPr="00F56DB7">
              <w:rPr>
                <w:sz w:val="16"/>
                <w:szCs w:val="16"/>
              </w:rPr>
              <w:t>R5-21621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3D76A16" w14:textId="40B9EDA6" w:rsidR="003706E0" w:rsidRPr="00F56DB7" w:rsidRDefault="003706E0">
            <w:pPr>
              <w:pStyle w:val="TAL"/>
              <w:rPr>
                <w:sz w:val="16"/>
                <w:szCs w:val="16"/>
              </w:rPr>
            </w:pPr>
            <w:r w:rsidRPr="00F56DB7">
              <w:rPr>
                <w:sz w:val="16"/>
                <w:szCs w:val="16"/>
              </w:rPr>
              <w:t>017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A0D7734" w14:textId="37DEDBE9"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EA5B" w14:textId="7BA754FB"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504A" w14:textId="6C3A4D62" w:rsidR="003706E0" w:rsidRPr="00F56DB7" w:rsidRDefault="003706E0">
            <w:pPr>
              <w:pStyle w:val="TAL"/>
              <w:rPr>
                <w:sz w:val="16"/>
                <w:szCs w:val="16"/>
              </w:rPr>
            </w:pPr>
            <w:r w:rsidRPr="00F56DB7">
              <w:rPr>
                <w:sz w:val="16"/>
                <w:szCs w:val="16"/>
              </w:rPr>
              <w:t>Corrections to IMS5GS test case 7.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E61FAC" w14:textId="77777777" w:rsidR="003706E0" w:rsidRPr="00F56DB7" w:rsidRDefault="003706E0">
            <w:pPr>
              <w:pStyle w:val="TAC"/>
              <w:jc w:val="left"/>
              <w:rPr>
                <w:sz w:val="16"/>
                <w:szCs w:val="16"/>
              </w:rPr>
            </w:pPr>
            <w:r w:rsidRPr="00F56DB7">
              <w:rPr>
                <w:sz w:val="16"/>
                <w:szCs w:val="16"/>
              </w:rPr>
              <w:t>15.5.0</w:t>
            </w:r>
          </w:p>
        </w:tc>
      </w:tr>
      <w:tr w:rsidR="003706E0" w:rsidRPr="00F56DB7" w14:paraId="71A96E03"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694B542F"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E97FBC"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DD5F343" w14:textId="5514E0E0" w:rsidR="003706E0" w:rsidRPr="00F56DB7" w:rsidRDefault="003706E0">
            <w:pPr>
              <w:pStyle w:val="TAC"/>
              <w:jc w:val="left"/>
              <w:rPr>
                <w:sz w:val="16"/>
                <w:szCs w:val="16"/>
              </w:rPr>
            </w:pPr>
            <w:r w:rsidRPr="00F56DB7">
              <w:rPr>
                <w:sz w:val="16"/>
                <w:szCs w:val="16"/>
              </w:rPr>
              <w:t>R5-21621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3E2325E" w14:textId="5D740B21" w:rsidR="003706E0" w:rsidRPr="00F56DB7" w:rsidRDefault="003706E0">
            <w:pPr>
              <w:pStyle w:val="TAL"/>
              <w:rPr>
                <w:sz w:val="16"/>
                <w:szCs w:val="16"/>
              </w:rPr>
            </w:pPr>
            <w:r w:rsidRPr="00F56DB7">
              <w:rPr>
                <w:sz w:val="16"/>
                <w:szCs w:val="16"/>
              </w:rPr>
              <w:t>017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7B348F8" w14:textId="47DBEB32"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31FA5" w14:textId="5ADAC0D1"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1D6B5" w14:textId="06BA0543" w:rsidR="003706E0" w:rsidRPr="00F56DB7" w:rsidRDefault="003706E0">
            <w:pPr>
              <w:pStyle w:val="TAL"/>
              <w:rPr>
                <w:sz w:val="16"/>
                <w:szCs w:val="16"/>
              </w:rPr>
            </w:pPr>
            <w:r w:rsidRPr="00F56DB7">
              <w:rPr>
                <w:sz w:val="16"/>
                <w:szCs w:val="16"/>
              </w:rPr>
              <w:t>Corrections to IMS5GS test case 7.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F6A875" w14:textId="77777777" w:rsidR="003706E0" w:rsidRPr="00F56DB7" w:rsidRDefault="003706E0">
            <w:pPr>
              <w:pStyle w:val="TAC"/>
              <w:jc w:val="left"/>
              <w:rPr>
                <w:sz w:val="16"/>
                <w:szCs w:val="16"/>
              </w:rPr>
            </w:pPr>
            <w:r w:rsidRPr="00F56DB7">
              <w:rPr>
                <w:sz w:val="16"/>
                <w:szCs w:val="16"/>
              </w:rPr>
              <w:t>15.5.0</w:t>
            </w:r>
          </w:p>
        </w:tc>
      </w:tr>
      <w:tr w:rsidR="003706E0" w:rsidRPr="00F56DB7" w14:paraId="472BBBC1"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BEE5D4F"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7E48AF"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1B74920" w14:textId="1D03CDD7" w:rsidR="003706E0" w:rsidRPr="00F56DB7" w:rsidRDefault="003706E0">
            <w:pPr>
              <w:pStyle w:val="TAC"/>
              <w:jc w:val="left"/>
              <w:rPr>
                <w:sz w:val="16"/>
                <w:szCs w:val="16"/>
              </w:rPr>
            </w:pPr>
            <w:r w:rsidRPr="00F56DB7">
              <w:rPr>
                <w:sz w:val="16"/>
                <w:szCs w:val="16"/>
              </w:rPr>
              <w:t>R5-21621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F7D2B82" w14:textId="15240219" w:rsidR="003706E0" w:rsidRPr="00F56DB7" w:rsidRDefault="003706E0">
            <w:pPr>
              <w:pStyle w:val="TAL"/>
              <w:rPr>
                <w:sz w:val="16"/>
                <w:szCs w:val="16"/>
              </w:rPr>
            </w:pPr>
            <w:r w:rsidRPr="00F56DB7">
              <w:rPr>
                <w:sz w:val="16"/>
                <w:szCs w:val="16"/>
              </w:rPr>
              <w:t>017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FFB2717" w14:textId="21712957"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789C6" w14:textId="0D4BA12F"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D6AD6" w14:textId="297E2DA5" w:rsidR="003706E0" w:rsidRPr="00F56DB7" w:rsidRDefault="003706E0">
            <w:pPr>
              <w:pStyle w:val="TAL"/>
              <w:rPr>
                <w:sz w:val="16"/>
                <w:szCs w:val="16"/>
              </w:rPr>
            </w:pPr>
            <w:r w:rsidRPr="00F56DB7">
              <w:rPr>
                <w:sz w:val="16"/>
                <w:szCs w:val="16"/>
              </w:rPr>
              <w:t>Corrections to IMS5GS test case 7.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C881E4" w14:textId="77777777" w:rsidR="003706E0" w:rsidRPr="00F56DB7" w:rsidRDefault="003706E0">
            <w:pPr>
              <w:pStyle w:val="TAC"/>
              <w:jc w:val="left"/>
              <w:rPr>
                <w:sz w:val="16"/>
                <w:szCs w:val="16"/>
              </w:rPr>
            </w:pPr>
            <w:r w:rsidRPr="00F56DB7">
              <w:rPr>
                <w:sz w:val="16"/>
                <w:szCs w:val="16"/>
              </w:rPr>
              <w:t>15.5.0</w:t>
            </w:r>
          </w:p>
        </w:tc>
      </w:tr>
      <w:tr w:rsidR="003706E0" w:rsidRPr="00F56DB7" w14:paraId="156093CB"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73CEB03B"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4BAE75"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170B56B" w14:textId="35FC6A20" w:rsidR="003706E0" w:rsidRPr="00F56DB7" w:rsidRDefault="003706E0">
            <w:pPr>
              <w:pStyle w:val="TAC"/>
              <w:jc w:val="left"/>
              <w:rPr>
                <w:sz w:val="16"/>
                <w:szCs w:val="16"/>
              </w:rPr>
            </w:pPr>
            <w:r w:rsidRPr="00F56DB7">
              <w:rPr>
                <w:sz w:val="16"/>
                <w:szCs w:val="16"/>
              </w:rPr>
              <w:t>R5-21621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BEC8776" w14:textId="297352DB" w:rsidR="003706E0" w:rsidRPr="00F56DB7" w:rsidRDefault="003706E0">
            <w:pPr>
              <w:pStyle w:val="TAL"/>
              <w:rPr>
                <w:sz w:val="16"/>
                <w:szCs w:val="16"/>
              </w:rPr>
            </w:pPr>
            <w:r w:rsidRPr="00F56DB7">
              <w:rPr>
                <w:sz w:val="16"/>
                <w:szCs w:val="16"/>
              </w:rPr>
              <w:t>017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C159F8C" w14:textId="483E59AD"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8F76" w14:textId="1B030B94"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A4DED" w14:textId="57D9BE41" w:rsidR="003706E0" w:rsidRPr="00F56DB7" w:rsidRDefault="003706E0">
            <w:pPr>
              <w:pStyle w:val="TAL"/>
              <w:rPr>
                <w:sz w:val="16"/>
                <w:szCs w:val="16"/>
              </w:rPr>
            </w:pPr>
            <w:r w:rsidRPr="00F56DB7">
              <w:rPr>
                <w:sz w:val="16"/>
                <w:szCs w:val="16"/>
              </w:rPr>
              <w:t>Corrections to IMS5GS Generic Procedure A.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5C4F71" w14:textId="77777777" w:rsidR="003706E0" w:rsidRPr="00F56DB7" w:rsidRDefault="003706E0">
            <w:pPr>
              <w:pStyle w:val="TAC"/>
              <w:jc w:val="left"/>
              <w:rPr>
                <w:sz w:val="16"/>
                <w:szCs w:val="16"/>
              </w:rPr>
            </w:pPr>
            <w:r w:rsidRPr="00F56DB7">
              <w:rPr>
                <w:sz w:val="16"/>
                <w:szCs w:val="16"/>
              </w:rPr>
              <w:t>15.5.0</w:t>
            </w:r>
          </w:p>
        </w:tc>
      </w:tr>
      <w:tr w:rsidR="003706E0" w:rsidRPr="00F56DB7" w14:paraId="1BC64EDD"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512A23F"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E71A03"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ADDB7BD" w14:textId="2F80303B" w:rsidR="003706E0" w:rsidRPr="00F56DB7" w:rsidRDefault="003706E0">
            <w:pPr>
              <w:pStyle w:val="TAC"/>
              <w:jc w:val="left"/>
              <w:rPr>
                <w:sz w:val="16"/>
                <w:szCs w:val="16"/>
              </w:rPr>
            </w:pPr>
            <w:r w:rsidRPr="00F56DB7">
              <w:rPr>
                <w:sz w:val="16"/>
                <w:szCs w:val="16"/>
              </w:rPr>
              <w:t>R5-21621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6DE8E8C" w14:textId="5EDFFC6A" w:rsidR="003706E0" w:rsidRPr="00F56DB7" w:rsidRDefault="003706E0">
            <w:pPr>
              <w:pStyle w:val="TAL"/>
              <w:rPr>
                <w:sz w:val="16"/>
                <w:szCs w:val="16"/>
              </w:rPr>
            </w:pPr>
            <w:r w:rsidRPr="00F56DB7">
              <w:rPr>
                <w:sz w:val="16"/>
                <w:szCs w:val="16"/>
              </w:rPr>
              <w:t>018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30F763D" w14:textId="51E34B91"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7D2DC" w14:textId="17D6EA72"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10D73" w14:textId="492D25FF" w:rsidR="003706E0" w:rsidRPr="00F56DB7" w:rsidRDefault="003706E0">
            <w:pPr>
              <w:pStyle w:val="TAL"/>
              <w:rPr>
                <w:sz w:val="16"/>
                <w:szCs w:val="16"/>
              </w:rPr>
            </w:pPr>
            <w:r w:rsidRPr="00F56DB7">
              <w:rPr>
                <w:sz w:val="16"/>
                <w:szCs w:val="16"/>
              </w:rPr>
              <w:t>Corrections to IMS5GS test case 7.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8DD237" w14:textId="77777777" w:rsidR="003706E0" w:rsidRPr="00F56DB7" w:rsidRDefault="003706E0">
            <w:pPr>
              <w:pStyle w:val="TAC"/>
              <w:jc w:val="left"/>
              <w:rPr>
                <w:sz w:val="16"/>
                <w:szCs w:val="16"/>
              </w:rPr>
            </w:pPr>
            <w:r w:rsidRPr="00F56DB7">
              <w:rPr>
                <w:sz w:val="16"/>
                <w:szCs w:val="16"/>
              </w:rPr>
              <w:t>15.5.0</w:t>
            </w:r>
          </w:p>
        </w:tc>
      </w:tr>
      <w:tr w:rsidR="003706E0" w:rsidRPr="00F56DB7" w14:paraId="6B5DB3EF"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1CC47AF"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6BE6B"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323F168" w14:textId="63C722C5" w:rsidR="003706E0" w:rsidRPr="00F56DB7" w:rsidRDefault="003706E0">
            <w:pPr>
              <w:pStyle w:val="TAC"/>
              <w:jc w:val="left"/>
              <w:rPr>
                <w:sz w:val="16"/>
                <w:szCs w:val="16"/>
              </w:rPr>
            </w:pPr>
            <w:r w:rsidRPr="00F56DB7">
              <w:rPr>
                <w:sz w:val="16"/>
                <w:szCs w:val="16"/>
              </w:rPr>
              <w:t>R5-21621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F0D0C9" w14:textId="2AECD90E" w:rsidR="003706E0" w:rsidRPr="00F56DB7" w:rsidRDefault="003706E0">
            <w:pPr>
              <w:pStyle w:val="TAL"/>
              <w:rPr>
                <w:sz w:val="16"/>
                <w:szCs w:val="16"/>
              </w:rPr>
            </w:pPr>
            <w:r w:rsidRPr="00F56DB7">
              <w:rPr>
                <w:sz w:val="16"/>
                <w:szCs w:val="16"/>
              </w:rPr>
              <w:t>018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5869D18" w14:textId="5B4FA60E"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54EAE" w14:textId="19A25B3A"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81C17" w14:textId="7298B077" w:rsidR="003706E0" w:rsidRPr="00F56DB7" w:rsidRDefault="003706E0">
            <w:pPr>
              <w:pStyle w:val="TAL"/>
              <w:rPr>
                <w:sz w:val="16"/>
                <w:szCs w:val="16"/>
              </w:rPr>
            </w:pPr>
            <w:r w:rsidRPr="00F56DB7">
              <w:rPr>
                <w:sz w:val="16"/>
                <w:szCs w:val="16"/>
              </w:rPr>
              <w:t>Corrections to IMS5GS test case 7.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8A5EA5" w14:textId="77777777" w:rsidR="003706E0" w:rsidRPr="00F56DB7" w:rsidRDefault="003706E0">
            <w:pPr>
              <w:pStyle w:val="TAC"/>
              <w:jc w:val="left"/>
              <w:rPr>
                <w:sz w:val="16"/>
                <w:szCs w:val="16"/>
              </w:rPr>
            </w:pPr>
            <w:r w:rsidRPr="00F56DB7">
              <w:rPr>
                <w:sz w:val="16"/>
                <w:szCs w:val="16"/>
              </w:rPr>
              <w:t>15.5.0</w:t>
            </w:r>
          </w:p>
        </w:tc>
      </w:tr>
      <w:tr w:rsidR="003706E0" w:rsidRPr="00F56DB7" w14:paraId="2DD07E40"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4CCC96B"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57CF6F"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6BDACB1" w14:textId="698DC983" w:rsidR="003706E0" w:rsidRPr="00F56DB7" w:rsidRDefault="003706E0">
            <w:pPr>
              <w:pStyle w:val="TAC"/>
              <w:jc w:val="left"/>
              <w:rPr>
                <w:sz w:val="16"/>
                <w:szCs w:val="16"/>
              </w:rPr>
            </w:pPr>
            <w:r w:rsidRPr="00F56DB7">
              <w:rPr>
                <w:sz w:val="16"/>
                <w:szCs w:val="16"/>
              </w:rPr>
              <w:t>R5-21621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596D432" w14:textId="04928861" w:rsidR="003706E0" w:rsidRPr="00F56DB7" w:rsidRDefault="003706E0">
            <w:pPr>
              <w:pStyle w:val="TAL"/>
              <w:rPr>
                <w:sz w:val="16"/>
                <w:szCs w:val="16"/>
              </w:rPr>
            </w:pPr>
            <w:r w:rsidRPr="00F56DB7">
              <w:rPr>
                <w:sz w:val="16"/>
                <w:szCs w:val="16"/>
              </w:rPr>
              <w:t>019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6577076" w14:textId="0486AF95"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220BB" w14:textId="3E0A9F67"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E72D0" w14:textId="0D9E5B0B" w:rsidR="003706E0" w:rsidRPr="00F56DB7" w:rsidRDefault="003706E0">
            <w:pPr>
              <w:pStyle w:val="TAL"/>
              <w:rPr>
                <w:sz w:val="16"/>
                <w:szCs w:val="16"/>
              </w:rPr>
            </w:pPr>
            <w:r w:rsidRPr="00F56DB7">
              <w:rPr>
                <w:sz w:val="16"/>
                <w:szCs w:val="16"/>
              </w:rPr>
              <w:t>Correction to IMS NR 8.31-using generic procedures of creating and leaving a conferenc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F756F9" w14:textId="77777777" w:rsidR="003706E0" w:rsidRPr="00F56DB7" w:rsidRDefault="003706E0">
            <w:pPr>
              <w:pStyle w:val="TAC"/>
              <w:jc w:val="left"/>
              <w:rPr>
                <w:sz w:val="16"/>
                <w:szCs w:val="16"/>
              </w:rPr>
            </w:pPr>
            <w:r w:rsidRPr="00F56DB7">
              <w:rPr>
                <w:sz w:val="16"/>
                <w:szCs w:val="16"/>
              </w:rPr>
              <w:t>15.5.0</w:t>
            </w:r>
          </w:p>
        </w:tc>
      </w:tr>
      <w:tr w:rsidR="003706E0" w:rsidRPr="00F56DB7" w14:paraId="75A36914"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2883764"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C1BE83"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9B6707E" w14:textId="7F78A0A5" w:rsidR="003706E0" w:rsidRPr="00F56DB7" w:rsidRDefault="003706E0">
            <w:pPr>
              <w:pStyle w:val="TAC"/>
              <w:jc w:val="left"/>
              <w:rPr>
                <w:sz w:val="16"/>
                <w:szCs w:val="16"/>
              </w:rPr>
            </w:pPr>
            <w:r w:rsidRPr="00F56DB7">
              <w:rPr>
                <w:sz w:val="16"/>
                <w:szCs w:val="16"/>
              </w:rPr>
              <w:t>R5-21621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70687DC" w14:textId="3891F5B4" w:rsidR="003706E0" w:rsidRPr="00F56DB7" w:rsidRDefault="003706E0">
            <w:pPr>
              <w:pStyle w:val="TAL"/>
              <w:rPr>
                <w:sz w:val="16"/>
                <w:szCs w:val="16"/>
              </w:rPr>
            </w:pPr>
            <w:r w:rsidRPr="00F56DB7">
              <w:rPr>
                <w:sz w:val="16"/>
                <w:szCs w:val="16"/>
              </w:rPr>
              <w:t>019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096E6F3" w14:textId="528BD893"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6E4ED" w14:textId="5A00659A"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91A1C" w14:textId="0E6EEE62" w:rsidR="003706E0" w:rsidRPr="00F56DB7" w:rsidRDefault="003706E0">
            <w:pPr>
              <w:pStyle w:val="TAL"/>
              <w:rPr>
                <w:sz w:val="16"/>
                <w:szCs w:val="16"/>
              </w:rPr>
            </w:pPr>
            <w:r w:rsidRPr="00F56DB7">
              <w:rPr>
                <w:sz w:val="16"/>
                <w:szCs w:val="16"/>
              </w:rPr>
              <w:t>Addition of IMS NR TC 10.2-emergency call with reg-location unavail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DB7EFC" w14:textId="77777777" w:rsidR="003706E0" w:rsidRPr="00F56DB7" w:rsidRDefault="003706E0">
            <w:pPr>
              <w:pStyle w:val="TAC"/>
              <w:jc w:val="left"/>
              <w:rPr>
                <w:sz w:val="16"/>
                <w:szCs w:val="16"/>
              </w:rPr>
            </w:pPr>
            <w:r w:rsidRPr="00F56DB7">
              <w:rPr>
                <w:sz w:val="16"/>
                <w:szCs w:val="16"/>
              </w:rPr>
              <w:t>15.5.0</w:t>
            </w:r>
          </w:p>
        </w:tc>
      </w:tr>
      <w:tr w:rsidR="003706E0" w:rsidRPr="00F56DB7" w14:paraId="735D54C1"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190314E3"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44FC3E"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F8D9DB5" w14:textId="51B7D606" w:rsidR="003706E0" w:rsidRPr="00F56DB7" w:rsidRDefault="003706E0">
            <w:pPr>
              <w:pStyle w:val="TAC"/>
              <w:jc w:val="left"/>
              <w:rPr>
                <w:sz w:val="16"/>
                <w:szCs w:val="16"/>
              </w:rPr>
            </w:pPr>
            <w:r w:rsidRPr="00F56DB7">
              <w:rPr>
                <w:sz w:val="16"/>
                <w:szCs w:val="16"/>
              </w:rPr>
              <w:t>R5-21622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6E7F1A9" w14:textId="5C46BBDB" w:rsidR="003706E0" w:rsidRPr="00F56DB7" w:rsidRDefault="003706E0">
            <w:pPr>
              <w:pStyle w:val="TAL"/>
              <w:rPr>
                <w:sz w:val="16"/>
                <w:szCs w:val="16"/>
              </w:rPr>
            </w:pPr>
            <w:r w:rsidRPr="00F56DB7">
              <w:rPr>
                <w:sz w:val="16"/>
                <w:szCs w:val="16"/>
              </w:rPr>
              <w:t>019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B2EB01D" w14:textId="20A1A484"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752ED" w14:textId="74311B44"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53AD3" w14:textId="54C26090" w:rsidR="003706E0" w:rsidRPr="00F56DB7" w:rsidRDefault="003706E0">
            <w:pPr>
              <w:pStyle w:val="TAL"/>
              <w:rPr>
                <w:sz w:val="16"/>
                <w:szCs w:val="16"/>
              </w:rPr>
            </w:pPr>
            <w:r w:rsidRPr="00F56DB7">
              <w:rPr>
                <w:sz w:val="16"/>
                <w:szCs w:val="16"/>
              </w:rPr>
              <w:t>Addition of IMS NR TC 10.3-emergency call with reg-other IMS in paralle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CE5345" w14:textId="77777777" w:rsidR="003706E0" w:rsidRPr="00F56DB7" w:rsidRDefault="003706E0">
            <w:pPr>
              <w:pStyle w:val="TAC"/>
              <w:jc w:val="left"/>
              <w:rPr>
                <w:sz w:val="16"/>
                <w:szCs w:val="16"/>
              </w:rPr>
            </w:pPr>
            <w:r w:rsidRPr="00F56DB7">
              <w:rPr>
                <w:sz w:val="16"/>
                <w:szCs w:val="16"/>
              </w:rPr>
              <w:t>15.5.0</w:t>
            </w:r>
          </w:p>
        </w:tc>
      </w:tr>
      <w:tr w:rsidR="003706E0" w:rsidRPr="00F56DB7" w14:paraId="5812DEE1"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5E897662"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8F7A9F"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D600A9D" w14:textId="149A763B" w:rsidR="003706E0" w:rsidRPr="00F56DB7" w:rsidRDefault="003706E0">
            <w:pPr>
              <w:pStyle w:val="TAC"/>
              <w:jc w:val="left"/>
              <w:rPr>
                <w:sz w:val="16"/>
                <w:szCs w:val="16"/>
              </w:rPr>
            </w:pPr>
            <w:r w:rsidRPr="00F56DB7">
              <w:rPr>
                <w:sz w:val="16"/>
                <w:szCs w:val="16"/>
              </w:rPr>
              <w:t>R5-21622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884159A" w14:textId="1AEFEC34" w:rsidR="003706E0" w:rsidRPr="00F56DB7" w:rsidRDefault="003706E0">
            <w:pPr>
              <w:pStyle w:val="TAL"/>
              <w:rPr>
                <w:sz w:val="16"/>
                <w:szCs w:val="16"/>
              </w:rPr>
            </w:pPr>
            <w:r w:rsidRPr="00F56DB7">
              <w:rPr>
                <w:sz w:val="16"/>
                <w:szCs w:val="16"/>
              </w:rPr>
              <w:t>019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E3DBCB6" w14:textId="01453AF8"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D976B" w14:textId="57F3F8C9"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69CBD" w14:textId="4012A397" w:rsidR="003706E0" w:rsidRPr="00F56DB7" w:rsidRDefault="003706E0">
            <w:pPr>
              <w:pStyle w:val="TAL"/>
              <w:rPr>
                <w:sz w:val="16"/>
                <w:szCs w:val="16"/>
              </w:rPr>
            </w:pPr>
            <w:r w:rsidRPr="00F56DB7">
              <w:rPr>
                <w:sz w:val="16"/>
                <w:szCs w:val="16"/>
              </w:rPr>
              <w:t>Addition of IMS NR TC 10.11-new emergency reg after new IP</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57F9B1" w14:textId="77777777" w:rsidR="003706E0" w:rsidRPr="00F56DB7" w:rsidRDefault="003706E0">
            <w:pPr>
              <w:pStyle w:val="TAC"/>
              <w:jc w:val="left"/>
              <w:rPr>
                <w:sz w:val="16"/>
                <w:szCs w:val="16"/>
              </w:rPr>
            </w:pPr>
            <w:r w:rsidRPr="00F56DB7">
              <w:rPr>
                <w:sz w:val="16"/>
                <w:szCs w:val="16"/>
              </w:rPr>
              <w:t>15.5.0</w:t>
            </w:r>
          </w:p>
        </w:tc>
      </w:tr>
      <w:tr w:rsidR="003706E0" w:rsidRPr="00F56DB7" w14:paraId="1E7CF53A"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66FD46F0"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973FEE"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E7C3FAA" w14:textId="04B664F1" w:rsidR="003706E0" w:rsidRPr="00F56DB7" w:rsidRDefault="003706E0">
            <w:pPr>
              <w:pStyle w:val="TAC"/>
              <w:jc w:val="left"/>
              <w:rPr>
                <w:sz w:val="16"/>
                <w:szCs w:val="16"/>
              </w:rPr>
            </w:pPr>
            <w:r w:rsidRPr="00F56DB7">
              <w:rPr>
                <w:sz w:val="16"/>
                <w:szCs w:val="16"/>
              </w:rPr>
              <w:t>R5-21622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FA32B10" w14:textId="459C15CE" w:rsidR="003706E0" w:rsidRPr="00F56DB7" w:rsidRDefault="003706E0">
            <w:pPr>
              <w:pStyle w:val="TAL"/>
              <w:rPr>
                <w:sz w:val="16"/>
                <w:szCs w:val="16"/>
              </w:rPr>
            </w:pPr>
            <w:r w:rsidRPr="00F56DB7">
              <w:rPr>
                <w:sz w:val="16"/>
                <w:szCs w:val="16"/>
              </w:rPr>
              <w:t>019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1B7B12D" w14:textId="0FFD5C87"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4ACD6" w14:textId="05D34E9C"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7955D" w14:textId="69B8247B" w:rsidR="003706E0" w:rsidRPr="00F56DB7" w:rsidRDefault="003706E0">
            <w:pPr>
              <w:pStyle w:val="TAL"/>
              <w:rPr>
                <w:sz w:val="16"/>
                <w:szCs w:val="16"/>
              </w:rPr>
            </w:pPr>
            <w:r w:rsidRPr="00F56DB7">
              <w:rPr>
                <w:sz w:val="16"/>
                <w:szCs w:val="16"/>
              </w:rPr>
              <w:t>Addition of IMS NR TC 10.12-uer initiated emergency reg with ongoing dialo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69F8DD" w14:textId="77777777" w:rsidR="003706E0" w:rsidRPr="00F56DB7" w:rsidRDefault="003706E0">
            <w:pPr>
              <w:pStyle w:val="TAC"/>
              <w:jc w:val="left"/>
              <w:rPr>
                <w:sz w:val="16"/>
                <w:szCs w:val="16"/>
              </w:rPr>
            </w:pPr>
            <w:r w:rsidRPr="00F56DB7">
              <w:rPr>
                <w:sz w:val="16"/>
                <w:szCs w:val="16"/>
              </w:rPr>
              <w:t>15.5.0</w:t>
            </w:r>
          </w:p>
        </w:tc>
      </w:tr>
      <w:tr w:rsidR="003706E0" w:rsidRPr="00F56DB7" w14:paraId="4F734969"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AD87BBA"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0F5741"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D93136E" w14:textId="644B2B2B" w:rsidR="003706E0" w:rsidRPr="00F56DB7" w:rsidRDefault="003706E0">
            <w:pPr>
              <w:pStyle w:val="TAC"/>
              <w:jc w:val="left"/>
              <w:rPr>
                <w:sz w:val="16"/>
                <w:szCs w:val="16"/>
              </w:rPr>
            </w:pPr>
            <w:r w:rsidRPr="00F56DB7">
              <w:rPr>
                <w:sz w:val="16"/>
                <w:szCs w:val="16"/>
              </w:rPr>
              <w:t>R5-21622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E5D535B" w14:textId="167B668E" w:rsidR="003706E0" w:rsidRPr="00F56DB7" w:rsidRDefault="003706E0">
            <w:pPr>
              <w:pStyle w:val="TAL"/>
              <w:rPr>
                <w:sz w:val="16"/>
                <w:szCs w:val="16"/>
              </w:rPr>
            </w:pPr>
            <w:r w:rsidRPr="00F56DB7">
              <w:rPr>
                <w:sz w:val="16"/>
                <w:szCs w:val="16"/>
              </w:rPr>
              <w:t>019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D538F37" w14:textId="171A0BB0"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A23ED" w14:textId="5D3F17F5"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0E0C9" w14:textId="6C085ED2" w:rsidR="003706E0" w:rsidRPr="00F56DB7" w:rsidRDefault="003706E0">
            <w:pPr>
              <w:pStyle w:val="TAL"/>
              <w:rPr>
                <w:sz w:val="16"/>
                <w:szCs w:val="16"/>
              </w:rPr>
            </w:pPr>
            <w:r w:rsidRPr="00F56DB7">
              <w:rPr>
                <w:sz w:val="16"/>
                <w:szCs w:val="16"/>
              </w:rPr>
              <w:t>Addition of IMS NR TC 10.13-uer initiated emergency reg-initiates a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12C66DE" w14:textId="77777777" w:rsidR="003706E0" w:rsidRPr="00F56DB7" w:rsidRDefault="003706E0">
            <w:pPr>
              <w:pStyle w:val="TAC"/>
              <w:jc w:val="left"/>
              <w:rPr>
                <w:sz w:val="16"/>
                <w:szCs w:val="16"/>
              </w:rPr>
            </w:pPr>
            <w:r w:rsidRPr="00F56DB7">
              <w:rPr>
                <w:sz w:val="16"/>
                <w:szCs w:val="16"/>
              </w:rPr>
              <w:t>15.5.0</w:t>
            </w:r>
          </w:p>
        </w:tc>
      </w:tr>
      <w:tr w:rsidR="003706E0" w:rsidRPr="00F56DB7" w14:paraId="21AB7B05"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14D4173D"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8C4DB0"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C8D1A33" w14:textId="32C4049C" w:rsidR="003706E0" w:rsidRPr="00F56DB7" w:rsidRDefault="003706E0">
            <w:pPr>
              <w:pStyle w:val="TAC"/>
              <w:jc w:val="left"/>
              <w:rPr>
                <w:sz w:val="16"/>
                <w:szCs w:val="16"/>
              </w:rPr>
            </w:pPr>
            <w:r w:rsidRPr="00F56DB7">
              <w:rPr>
                <w:sz w:val="16"/>
                <w:szCs w:val="16"/>
              </w:rPr>
              <w:t>R5-21622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C32F862" w14:textId="5886F49C" w:rsidR="003706E0" w:rsidRPr="00F56DB7" w:rsidRDefault="003706E0">
            <w:pPr>
              <w:pStyle w:val="TAL"/>
              <w:rPr>
                <w:sz w:val="16"/>
                <w:szCs w:val="16"/>
              </w:rPr>
            </w:pPr>
            <w:r w:rsidRPr="00F56DB7">
              <w:rPr>
                <w:sz w:val="16"/>
                <w:szCs w:val="16"/>
              </w:rPr>
              <w:t>020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A6FA9FC" w14:textId="4C62E002"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8EEFB" w14:textId="083896AE"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4E322" w14:textId="34B908D6" w:rsidR="003706E0" w:rsidRPr="00F56DB7" w:rsidRDefault="003706E0">
            <w:pPr>
              <w:pStyle w:val="TAL"/>
              <w:rPr>
                <w:sz w:val="16"/>
                <w:szCs w:val="16"/>
              </w:rPr>
            </w:pPr>
            <w:r w:rsidRPr="00F56DB7">
              <w:rPr>
                <w:sz w:val="16"/>
                <w:szCs w:val="16"/>
              </w:rPr>
              <w:t>Addition of new 5GS IMS test case 8.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9A61EC" w14:textId="77777777" w:rsidR="003706E0" w:rsidRPr="00F56DB7" w:rsidRDefault="003706E0">
            <w:pPr>
              <w:pStyle w:val="TAC"/>
              <w:jc w:val="left"/>
              <w:rPr>
                <w:sz w:val="16"/>
                <w:szCs w:val="16"/>
              </w:rPr>
            </w:pPr>
            <w:r w:rsidRPr="00F56DB7">
              <w:rPr>
                <w:sz w:val="16"/>
                <w:szCs w:val="16"/>
              </w:rPr>
              <w:t>15.5.0</w:t>
            </w:r>
          </w:p>
        </w:tc>
      </w:tr>
      <w:tr w:rsidR="003706E0" w:rsidRPr="00F56DB7" w14:paraId="23753957"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4A9B31F4"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D82DE4"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6654BEA" w14:textId="24F1B568" w:rsidR="003706E0" w:rsidRPr="00F56DB7" w:rsidRDefault="003706E0">
            <w:pPr>
              <w:pStyle w:val="TAC"/>
              <w:jc w:val="left"/>
              <w:rPr>
                <w:sz w:val="16"/>
                <w:szCs w:val="16"/>
              </w:rPr>
            </w:pPr>
            <w:r w:rsidRPr="00F56DB7">
              <w:rPr>
                <w:sz w:val="16"/>
                <w:szCs w:val="16"/>
              </w:rPr>
              <w:t>R5-21622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71DF971" w14:textId="7DF93E8A" w:rsidR="003706E0" w:rsidRPr="00F56DB7" w:rsidRDefault="003706E0">
            <w:pPr>
              <w:pStyle w:val="TAL"/>
              <w:rPr>
                <w:sz w:val="16"/>
                <w:szCs w:val="16"/>
              </w:rPr>
            </w:pPr>
            <w:r w:rsidRPr="00F56DB7">
              <w:rPr>
                <w:sz w:val="16"/>
                <w:szCs w:val="16"/>
              </w:rPr>
              <w:t>020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3F74F0C" w14:textId="5DE13036"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067E2" w14:textId="23038007"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BE31DB" w14:textId="1C357BEF" w:rsidR="003706E0" w:rsidRPr="00F56DB7" w:rsidRDefault="003706E0">
            <w:pPr>
              <w:pStyle w:val="TAL"/>
              <w:rPr>
                <w:sz w:val="16"/>
                <w:szCs w:val="16"/>
              </w:rPr>
            </w:pPr>
            <w:r w:rsidRPr="00F56DB7">
              <w:rPr>
                <w:sz w:val="16"/>
                <w:szCs w:val="16"/>
              </w:rPr>
              <w:t>Addition of new 5GS IMS test case 8.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8B4F7D" w14:textId="77777777" w:rsidR="003706E0" w:rsidRPr="00F56DB7" w:rsidRDefault="003706E0">
            <w:pPr>
              <w:pStyle w:val="TAC"/>
              <w:jc w:val="left"/>
              <w:rPr>
                <w:sz w:val="16"/>
                <w:szCs w:val="16"/>
              </w:rPr>
            </w:pPr>
            <w:r w:rsidRPr="00F56DB7">
              <w:rPr>
                <w:sz w:val="16"/>
                <w:szCs w:val="16"/>
              </w:rPr>
              <w:t>15.5.0</w:t>
            </w:r>
          </w:p>
        </w:tc>
      </w:tr>
      <w:tr w:rsidR="003706E0" w:rsidRPr="00F56DB7" w14:paraId="4C2CA952"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63258AA8"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4536E2"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4574C80" w14:textId="67C91D5D" w:rsidR="003706E0" w:rsidRPr="00F56DB7" w:rsidRDefault="003706E0">
            <w:pPr>
              <w:pStyle w:val="TAC"/>
              <w:jc w:val="left"/>
              <w:rPr>
                <w:sz w:val="16"/>
                <w:szCs w:val="16"/>
              </w:rPr>
            </w:pPr>
            <w:r w:rsidRPr="00F56DB7">
              <w:rPr>
                <w:sz w:val="16"/>
                <w:szCs w:val="16"/>
              </w:rPr>
              <w:t>R5-21622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41EA085" w14:textId="58536269" w:rsidR="003706E0" w:rsidRPr="00F56DB7" w:rsidRDefault="003706E0">
            <w:pPr>
              <w:pStyle w:val="TAL"/>
              <w:rPr>
                <w:sz w:val="16"/>
                <w:szCs w:val="16"/>
              </w:rPr>
            </w:pPr>
            <w:r w:rsidRPr="00F56DB7">
              <w:rPr>
                <w:sz w:val="16"/>
                <w:szCs w:val="16"/>
              </w:rPr>
              <w:t>020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600D5DF" w14:textId="11F33621"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9B7C2" w14:textId="3A705D9D"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AB6EF4" w14:textId="19501DCA" w:rsidR="003706E0" w:rsidRPr="00F56DB7" w:rsidRDefault="003706E0">
            <w:pPr>
              <w:pStyle w:val="TAL"/>
              <w:rPr>
                <w:sz w:val="16"/>
                <w:szCs w:val="16"/>
              </w:rPr>
            </w:pPr>
            <w:r w:rsidRPr="00F56DB7">
              <w:rPr>
                <w:sz w:val="16"/>
                <w:szCs w:val="16"/>
              </w:rPr>
              <w:t>Addition of new 5GS IMS test case 8.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CC92E9" w14:textId="77777777" w:rsidR="003706E0" w:rsidRPr="00F56DB7" w:rsidRDefault="003706E0">
            <w:pPr>
              <w:pStyle w:val="TAC"/>
              <w:jc w:val="left"/>
              <w:rPr>
                <w:sz w:val="16"/>
                <w:szCs w:val="16"/>
              </w:rPr>
            </w:pPr>
            <w:r w:rsidRPr="00F56DB7">
              <w:rPr>
                <w:sz w:val="16"/>
                <w:szCs w:val="16"/>
              </w:rPr>
              <w:t>15.5.0</w:t>
            </w:r>
          </w:p>
        </w:tc>
      </w:tr>
      <w:tr w:rsidR="003706E0" w:rsidRPr="00F56DB7" w14:paraId="5FB172C9"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68687CDD"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8B0E78"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0B6BF72" w14:textId="297856AC" w:rsidR="003706E0" w:rsidRPr="00F56DB7" w:rsidRDefault="003706E0">
            <w:pPr>
              <w:pStyle w:val="TAC"/>
              <w:jc w:val="left"/>
              <w:rPr>
                <w:sz w:val="16"/>
                <w:szCs w:val="16"/>
              </w:rPr>
            </w:pPr>
            <w:r w:rsidRPr="00F56DB7">
              <w:rPr>
                <w:sz w:val="16"/>
                <w:szCs w:val="16"/>
              </w:rPr>
              <w:t>R5-2162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DDB7EE9" w14:textId="03C430C6" w:rsidR="003706E0" w:rsidRPr="00F56DB7" w:rsidRDefault="003706E0">
            <w:pPr>
              <w:pStyle w:val="TAL"/>
              <w:rPr>
                <w:sz w:val="16"/>
                <w:szCs w:val="16"/>
              </w:rPr>
            </w:pPr>
            <w:r w:rsidRPr="00F56DB7">
              <w:rPr>
                <w:sz w:val="16"/>
                <w:szCs w:val="16"/>
              </w:rPr>
              <w:t>020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8A08C48" w14:textId="188FBC27"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859E" w14:textId="5D31DBB0"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CC19D" w14:textId="050EADE5" w:rsidR="003706E0" w:rsidRPr="00F56DB7" w:rsidRDefault="003706E0">
            <w:pPr>
              <w:pStyle w:val="TAL"/>
              <w:rPr>
                <w:sz w:val="16"/>
                <w:szCs w:val="16"/>
              </w:rPr>
            </w:pPr>
            <w:r w:rsidRPr="00F56DB7">
              <w:rPr>
                <w:sz w:val="16"/>
                <w:szCs w:val="16"/>
              </w:rPr>
              <w:t>Addition of new 5GS IMS test case 8.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DC54E4" w14:textId="77777777" w:rsidR="003706E0" w:rsidRPr="00F56DB7" w:rsidRDefault="003706E0">
            <w:pPr>
              <w:pStyle w:val="TAC"/>
              <w:jc w:val="left"/>
              <w:rPr>
                <w:sz w:val="16"/>
                <w:szCs w:val="16"/>
              </w:rPr>
            </w:pPr>
            <w:r w:rsidRPr="00F56DB7">
              <w:rPr>
                <w:sz w:val="16"/>
                <w:szCs w:val="16"/>
              </w:rPr>
              <w:t>15.5.0</w:t>
            </w:r>
          </w:p>
        </w:tc>
      </w:tr>
      <w:tr w:rsidR="003706E0" w:rsidRPr="00F56DB7" w14:paraId="5CD75D5A"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58D7F8F"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635211"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D5003BB" w14:textId="08A1CED1" w:rsidR="003706E0" w:rsidRPr="00F56DB7" w:rsidRDefault="003706E0">
            <w:pPr>
              <w:pStyle w:val="TAC"/>
              <w:jc w:val="left"/>
              <w:rPr>
                <w:sz w:val="16"/>
                <w:szCs w:val="16"/>
              </w:rPr>
            </w:pPr>
            <w:r w:rsidRPr="00F56DB7">
              <w:rPr>
                <w:sz w:val="16"/>
                <w:szCs w:val="16"/>
              </w:rPr>
              <w:t>R5-21622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1AC078F" w14:textId="5CC5DFA1" w:rsidR="003706E0" w:rsidRPr="00F56DB7" w:rsidRDefault="003706E0">
            <w:pPr>
              <w:pStyle w:val="TAL"/>
              <w:rPr>
                <w:sz w:val="16"/>
                <w:szCs w:val="16"/>
              </w:rPr>
            </w:pPr>
            <w:r w:rsidRPr="00F56DB7">
              <w:rPr>
                <w:sz w:val="16"/>
                <w:szCs w:val="16"/>
              </w:rPr>
              <w:t>020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FAABEA3" w14:textId="2E210486"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023D8" w14:textId="43B744C6"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BEAE4" w14:textId="59C67BA0" w:rsidR="003706E0" w:rsidRPr="00F56DB7" w:rsidRDefault="003706E0">
            <w:pPr>
              <w:pStyle w:val="TAL"/>
              <w:rPr>
                <w:sz w:val="16"/>
                <w:szCs w:val="16"/>
              </w:rPr>
            </w:pPr>
            <w:r w:rsidRPr="00F56DB7">
              <w:rPr>
                <w:sz w:val="16"/>
                <w:szCs w:val="16"/>
              </w:rPr>
              <w:t>Addition of new 5GS IMS test case 8.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7EE300" w14:textId="77777777" w:rsidR="003706E0" w:rsidRPr="00F56DB7" w:rsidRDefault="003706E0">
            <w:pPr>
              <w:pStyle w:val="TAC"/>
              <w:jc w:val="left"/>
              <w:rPr>
                <w:sz w:val="16"/>
                <w:szCs w:val="16"/>
              </w:rPr>
            </w:pPr>
            <w:r w:rsidRPr="00F56DB7">
              <w:rPr>
                <w:sz w:val="16"/>
                <w:szCs w:val="16"/>
              </w:rPr>
              <w:t>15.5.0</w:t>
            </w:r>
          </w:p>
        </w:tc>
      </w:tr>
      <w:tr w:rsidR="003706E0" w:rsidRPr="00F56DB7" w14:paraId="391FD90D"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4D25242E"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E9D46D"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98719A9" w14:textId="4287E298" w:rsidR="003706E0" w:rsidRPr="00F56DB7" w:rsidRDefault="003706E0">
            <w:pPr>
              <w:pStyle w:val="TAC"/>
              <w:jc w:val="left"/>
              <w:rPr>
                <w:sz w:val="16"/>
                <w:szCs w:val="16"/>
              </w:rPr>
            </w:pPr>
            <w:r w:rsidRPr="00F56DB7">
              <w:rPr>
                <w:sz w:val="16"/>
                <w:szCs w:val="16"/>
              </w:rPr>
              <w:t>R5-21622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EF04DDA" w14:textId="68D62D54" w:rsidR="003706E0" w:rsidRPr="00F56DB7" w:rsidRDefault="003706E0">
            <w:pPr>
              <w:pStyle w:val="TAL"/>
              <w:rPr>
                <w:sz w:val="16"/>
                <w:szCs w:val="16"/>
              </w:rPr>
            </w:pPr>
            <w:r w:rsidRPr="00F56DB7">
              <w:rPr>
                <w:sz w:val="16"/>
                <w:szCs w:val="16"/>
              </w:rPr>
              <w:t>020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3E7556D" w14:textId="7B95E1B4"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F709" w14:textId="4000AFB3"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5F634" w14:textId="3A1CA8CF" w:rsidR="003706E0" w:rsidRPr="00F56DB7" w:rsidRDefault="003706E0">
            <w:pPr>
              <w:pStyle w:val="TAL"/>
              <w:rPr>
                <w:sz w:val="16"/>
                <w:szCs w:val="16"/>
              </w:rPr>
            </w:pPr>
            <w:r w:rsidRPr="00F56DB7">
              <w:rPr>
                <w:sz w:val="16"/>
                <w:szCs w:val="16"/>
              </w:rPr>
              <w:t>Addition of new 5GS IMS test case 8.4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02EBE1" w14:textId="77777777" w:rsidR="003706E0" w:rsidRPr="00F56DB7" w:rsidRDefault="003706E0">
            <w:pPr>
              <w:pStyle w:val="TAC"/>
              <w:jc w:val="left"/>
              <w:rPr>
                <w:sz w:val="16"/>
                <w:szCs w:val="16"/>
              </w:rPr>
            </w:pPr>
            <w:r w:rsidRPr="00F56DB7">
              <w:rPr>
                <w:sz w:val="16"/>
                <w:szCs w:val="16"/>
              </w:rPr>
              <w:t>15.5.0</w:t>
            </w:r>
          </w:p>
        </w:tc>
      </w:tr>
      <w:tr w:rsidR="003706E0" w:rsidRPr="00F56DB7" w14:paraId="3598498E"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15D6980C"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93D368"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6222ED3" w14:textId="720CC3AC" w:rsidR="003706E0" w:rsidRPr="00F56DB7" w:rsidRDefault="003706E0">
            <w:pPr>
              <w:pStyle w:val="TAC"/>
              <w:jc w:val="left"/>
              <w:rPr>
                <w:sz w:val="16"/>
                <w:szCs w:val="16"/>
              </w:rPr>
            </w:pPr>
            <w:r w:rsidRPr="00F56DB7">
              <w:rPr>
                <w:sz w:val="16"/>
                <w:szCs w:val="16"/>
              </w:rPr>
              <w:t>R5-21623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86B19A9" w14:textId="756142DC" w:rsidR="003706E0" w:rsidRPr="00F56DB7" w:rsidRDefault="003706E0">
            <w:pPr>
              <w:pStyle w:val="TAL"/>
              <w:rPr>
                <w:sz w:val="16"/>
                <w:szCs w:val="16"/>
              </w:rPr>
            </w:pPr>
            <w:r w:rsidRPr="00F56DB7">
              <w:rPr>
                <w:sz w:val="16"/>
                <w:szCs w:val="16"/>
              </w:rPr>
              <w:t>020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FC44D65" w14:textId="2F4EF426"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A1633" w14:textId="02F923F5"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27BC4" w14:textId="1ACEBCC5" w:rsidR="003706E0" w:rsidRPr="00F56DB7" w:rsidRDefault="003706E0">
            <w:pPr>
              <w:pStyle w:val="TAL"/>
              <w:rPr>
                <w:sz w:val="16"/>
                <w:szCs w:val="16"/>
              </w:rPr>
            </w:pPr>
            <w:r w:rsidRPr="00F56DB7">
              <w:rPr>
                <w:sz w:val="16"/>
                <w:szCs w:val="16"/>
              </w:rPr>
              <w:t>Addition of new 5GS IMS test case 8.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A2F4DA" w14:textId="77777777" w:rsidR="003706E0" w:rsidRPr="00F56DB7" w:rsidRDefault="003706E0">
            <w:pPr>
              <w:pStyle w:val="TAC"/>
              <w:jc w:val="left"/>
              <w:rPr>
                <w:sz w:val="16"/>
                <w:szCs w:val="16"/>
              </w:rPr>
            </w:pPr>
            <w:r w:rsidRPr="00F56DB7">
              <w:rPr>
                <w:sz w:val="16"/>
                <w:szCs w:val="16"/>
              </w:rPr>
              <w:t>15.5.0</w:t>
            </w:r>
          </w:p>
        </w:tc>
      </w:tr>
      <w:tr w:rsidR="003706E0" w:rsidRPr="00F56DB7" w14:paraId="684E851A"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E4A97E4"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B1CE5B"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64672AC" w14:textId="6EBB913F" w:rsidR="003706E0" w:rsidRPr="00F56DB7" w:rsidRDefault="003706E0">
            <w:pPr>
              <w:pStyle w:val="TAC"/>
              <w:jc w:val="left"/>
              <w:rPr>
                <w:sz w:val="16"/>
                <w:szCs w:val="16"/>
              </w:rPr>
            </w:pPr>
            <w:r w:rsidRPr="00F56DB7">
              <w:rPr>
                <w:sz w:val="16"/>
                <w:szCs w:val="16"/>
              </w:rPr>
              <w:t>R5-21623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A9DC77" w14:textId="2AE532CA" w:rsidR="003706E0" w:rsidRPr="00F56DB7" w:rsidRDefault="003706E0">
            <w:pPr>
              <w:pStyle w:val="TAL"/>
              <w:rPr>
                <w:sz w:val="16"/>
                <w:szCs w:val="16"/>
              </w:rPr>
            </w:pPr>
            <w:r w:rsidRPr="00F56DB7">
              <w:rPr>
                <w:sz w:val="16"/>
                <w:szCs w:val="16"/>
              </w:rPr>
              <w:t>020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A7BB2F9" w14:textId="35DA3F7C"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C9F4" w14:textId="10C24933"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98B20" w14:textId="2EB3CBC6" w:rsidR="003706E0" w:rsidRPr="00F56DB7" w:rsidRDefault="003706E0">
            <w:pPr>
              <w:pStyle w:val="TAL"/>
              <w:rPr>
                <w:sz w:val="16"/>
                <w:szCs w:val="16"/>
              </w:rPr>
            </w:pPr>
            <w:r w:rsidRPr="00F56DB7">
              <w:rPr>
                <w:sz w:val="16"/>
                <w:szCs w:val="16"/>
              </w:rPr>
              <w:t>Addition of new 5GS IMS test case 10.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AB43A1" w14:textId="77777777" w:rsidR="003706E0" w:rsidRPr="00F56DB7" w:rsidRDefault="003706E0">
            <w:pPr>
              <w:pStyle w:val="TAC"/>
              <w:jc w:val="left"/>
              <w:rPr>
                <w:sz w:val="16"/>
                <w:szCs w:val="16"/>
              </w:rPr>
            </w:pPr>
            <w:r w:rsidRPr="00F56DB7">
              <w:rPr>
                <w:sz w:val="16"/>
                <w:szCs w:val="16"/>
              </w:rPr>
              <w:t>15.5.0</w:t>
            </w:r>
          </w:p>
        </w:tc>
      </w:tr>
      <w:tr w:rsidR="003706E0" w:rsidRPr="00F56DB7" w14:paraId="494782AB"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27551BFA"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1EFE05"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B03C222" w14:textId="2CC01027" w:rsidR="003706E0" w:rsidRPr="00F56DB7" w:rsidRDefault="003706E0">
            <w:pPr>
              <w:pStyle w:val="TAC"/>
              <w:jc w:val="left"/>
              <w:rPr>
                <w:sz w:val="16"/>
                <w:szCs w:val="16"/>
              </w:rPr>
            </w:pPr>
            <w:r w:rsidRPr="00F56DB7">
              <w:rPr>
                <w:sz w:val="16"/>
                <w:szCs w:val="16"/>
              </w:rPr>
              <w:t>R5-21623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A3B74A8" w14:textId="087ED224" w:rsidR="003706E0" w:rsidRPr="00F56DB7" w:rsidRDefault="003706E0">
            <w:pPr>
              <w:pStyle w:val="TAL"/>
              <w:rPr>
                <w:sz w:val="16"/>
                <w:szCs w:val="16"/>
              </w:rPr>
            </w:pPr>
            <w:r w:rsidRPr="00F56DB7">
              <w:rPr>
                <w:sz w:val="16"/>
                <w:szCs w:val="16"/>
              </w:rPr>
              <w:t>020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5F736DD" w14:textId="045073CB"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069FD" w14:textId="1D76D584"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F0778" w14:textId="23E5E7F3" w:rsidR="003706E0" w:rsidRPr="00F56DB7" w:rsidRDefault="003706E0">
            <w:pPr>
              <w:pStyle w:val="TAL"/>
              <w:rPr>
                <w:sz w:val="16"/>
                <w:szCs w:val="16"/>
              </w:rPr>
            </w:pPr>
            <w:r w:rsidRPr="00F56DB7">
              <w:rPr>
                <w:sz w:val="16"/>
                <w:szCs w:val="16"/>
              </w:rPr>
              <w:t>Addition of new 5GS IMS test case 10.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FE6A79" w14:textId="77777777" w:rsidR="003706E0" w:rsidRPr="00F56DB7" w:rsidRDefault="003706E0">
            <w:pPr>
              <w:pStyle w:val="TAC"/>
              <w:jc w:val="left"/>
              <w:rPr>
                <w:sz w:val="16"/>
                <w:szCs w:val="16"/>
              </w:rPr>
            </w:pPr>
            <w:r w:rsidRPr="00F56DB7">
              <w:rPr>
                <w:sz w:val="16"/>
                <w:szCs w:val="16"/>
              </w:rPr>
              <w:t>15.5.0</w:t>
            </w:r>
          </w:p>
        </w:tc>
      </w:tr>
      <w:tr w:rsidR="003706E0" w:rsidRPr="00F56DB7" w14:paraId="78B10F17"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576CA460"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EAD0EF"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45E6DC4" w14:textId="5F388228" w:rsidR="003706E0" w:rsidRPr="00F56DB7" w:rsidRDefault="003706E0">
            <w:pPr>
              <w:pStyle w:val="TAC"/>
              <w:jc w:val="left"/>
              <w:rPr>
                <w:sz w:val="16"/>
                <w:szCs w:val="16"/>
              </w:rPr>
            </w:pPr>
            <w:r w:rsidRPr="00F56DB7">
              <w:rPr>
                <w:sz w:val="16"/>
                <w:szCs w:val="16"/>
              </w:rPr>
              <w:t>R5-21623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5A5C54E" w14:textId="72E9E737" w:rsidR="003706E0" w:rsidRPr="00F56DB7" w:rsidRDefault="003706E0">
            <w:pPr>
              <w:pStyle w:val="TAL"/>
              <w:rPr>
                <w:sz w:val="16"/>
                <w:szCs w:val="16"/>
              </w:rPr>
            </w:pPr>
            <w:r w:rsidRPr="00F56DB7">
              <w:rPr>
                <w:sz w:val="16"/>
                <w:szCs w:val="16"/>
              </w:rPr>
              <w:t>020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38F17A7" w14:textId="12582703"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B451A" w14:textId="5ADD65A5"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6AB59" w14:textId="0F2AEE70" w:rsidR="003706E0" w:rsidRPr="00F56DB7" w:rsidRDefault="003706E0">
            <w:pPr>
              <w:pStyle w:val="TAL"/>
              <w:rPr>
                <w:sz w:val="16"/>
                <w:szCs w:val="16"/>
              </w:rPr>
            </w:pPr>
            <w:r w:rsidRPr="00F56DB7">
              <w:rPr>
                <w:sz w:val="16"/>
                <w:szCs w:val="16"/>
              </w:rPr>
              <w:t>Addition of new 5GS IMS generic procedure A.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4831F2" w14:textId="77777777" w:rsidR="003706E0" w:rsidRPr="00F56DB7" w:rsidRDefault="003706E0">
            <w:pPr>
              <w:pStyle w:val="TAC"/>
              <w:jc w:val="left"/>
              <w:rPr>
                <w:sz w:val="16"/>
                <w:szCs w:val="16"/>
              </w:rPr>
            </w:pPr>
            <w:r w:rsidRPr="00F56DB7">
              <w:rPr>
                <w:sz w:val="16"/>
                <w:szCs w:val="16"/>
              </w:rPr>
              <w:t>15.5.0</w:t>
            </w:r>
          </w:p>
        </w:tc>
      </w:tr>
      <w:tr w:rsidR="003706E0" w:rsidRPr="00F56DB7" w14:paraId="02689C6A"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B9CE110"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72F876"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1B26B95" w14:textId="15E61825" w:rsidR="003706E0" w:rsidRPr="00F56DB7" w:rsidRDefault="003706E0">
            <w:pPr>
              <w:pStyle w:val="TAC"/>
              <w:jc w:val="left"/>
              <w:rPr>
                <w:sz w:val="16"/>
                <w:szCs w:val="16"/>
              </w:rPr>
            </w:pPr>
            <w:r w:rsidRPr="00F56DB7">
              <w:rPr>
                <w:sz w:val="16"/>
                <w:szCs w:val="16"/>
              </w:rPr>
              <w:t>R5-21623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4D60D1F" w14:textId="7A9156AF" w:rsidR="003706E0" w:rsidRPr="00F56DB7" w:rsidRDefault="003706E0">
            <w:pPr>
              <w:pStyle w:val="TAL"/>
              <w:rPr>
                <w:sz w:val="16"/>
                <w:szCs w:val="16"/>
              </w:rPr>
            </w:pPr>
            <w:r w:rsidRPr="00F56DB7">
              <w:rPr>
                <w:sz w:val="16"/>
                <w:szCs w:val="16"/>
              </w:rPr>
              <w:t>021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2C21782" w14:textId="34B77F6C"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A760" w14:textId="7EA011D8"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DDCDA" w14:textId="01AD4628" w:rsidR="003706E0" w:rsidRPr="00F56DB7" w:rsidRDefault="003706E0">
            <w:pPr>
              <w:pStyle w:val="TAL"/>
              <w:rPr>
                <w:sz w:val="16"/>
                <w:szCs w:val="16"/>
              </w:rPr>
            </w:pPr>
            <w:r w:rsidRPr="00F56DB7">
              <w:rPr>
                <w:sz w:val="16"/>
                <w:szCs w:val="16"/>
              </w:rPr>
              <w:t>Addition of new 5GS IMS generic procedure A.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8E5BE8" w14:textId="77777777" w:rsidR="003706E0" w:rsidRPr="00F56DB7" w:rsidRDefault="003706E0">
            <w:pPr>
              <w:pStyle w:val="TAC"/>
              <w:jc w:val="left"/>
              <w:rPr>
                <w:sz w:val="16"/>
                <w:szCs w:val="16"/>
              </w:rPr>
            </w:pPr>
            <w:r w:rsidRPr="00F56DB7">
              <w:rPr>
                <w:sz w:val="16"/>
                <w:szCs w:val="16"/>
              </w:rPr>
              <w:t>15.5.0</w:t>
            </w:r>
          </w:p>
        </w:tc>
      </w:tr>
      <w:tr w:rsidR="003706E0" w:rsidRPr="00F56DB7" w14:paraId="6F61F52D"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2454CC7"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9F1F99"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E8C0EFC" w14:textId="3738EE3A" w:rsidR="003706E0" w:rsidRPr="00F56DB7" w:rsidRDefault="003706E0">
            <w:pPr>
              <w:pStyle w:val="TAC"/>
              <w:jc w:val="left"/>
              <w:rPr>
                <w:sz w:val="16"/>
                <w:szCs w:val="16"/>
              </w:rPr>
            </w:pPr>
            <w:r w:rsidRPr="00F56DB7">
              <w:rPr>
                <w:sz w:val="16"/>
                <w:szCs w:val="16"/>
              </w:rPr>
              <w:t>R5-21623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E27CD04" w14:textId="5DD993D6" w:rsidR="003706E0" w:rsidRPr="00F56DB7" w:rsidRDefault="003706E0">
            <w:pPr>
              <w:pStyle w:val="TAL"/>
              <w:rPr>
                <w:sz w:val="16"/>
                <w:szCs w:val="16"/>
              </w:rPr>
            </w:pPr>
            <w:r w:rsidRPr="00F56DB7">
              <w:rPr>
                <w:sz w:val="16"/>
                <w:szCs w:val="16"/>
              </w:rPr>
              <w:t>021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7F0C27C" w14:textId="7F09690E"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1D315" w14:textId="27104901"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BA3C4" w14:textId="30F7A7A4" w:rsidR="003706E0" w:rsidRPr="00F56DB7" w:rsidRDefault="003706E0">
            <w:pPr>
              <w:pStyle w:val="TAL"/>
              <w:rPr>
                <w:sz w:val="16"/>
                <w:szCs w:val="16"/>
              </w:rPr>
            </w:pPr>
            <w:r w:rsidRPr="00F56DB7">
              <w:rPr>
                <w:sz w:val="16"/>
                <w:szCs w:val="16"/>
              </w:rPr>
              <w:t>Addition of new 5GS IMS generic procedure A.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F69FEB" w14:textId="77777777" w:rsidR="003706E0" w:rsidRPr="00F56DB7" w:rsidRDefault="003706E0">
            <w:pPr>
              <w:pStyle w:val="TAC"/>
              <w:jc w:val="left"/>
              <w:rPr>
                <w:sz w:val="16"/>
                <w:szCs w:val="16"/>
              </w:rPr>
            </w:pPr>
            <w:r w:rsidRPr="00F56DB7">
              <w:rPr>
                <w:sz w:val="16"/>
                <w:szCs w:val="16"/>
              </w:rPr>
              <w:t>15.5.0</w:t>
            </w:r>
          </w:p>
        </w:tc>
      </w:tr>
      <w:tr w:rsidR="003706E0" w:rsidRPr="00F56DB7" w14:paraId="13A2B455"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1C07B477"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2E91B"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AD5B3A1" w14:textId="1E17F60C" w:rsidR="003706E0" w:rsidRPr="00F56DB7" w:rsidRDefault="003706E0">
            <w:pPr>
              <w:pStyle w:val="TAC"/>
              <w:jc w:val="left"/>
              <w:rPr>
                <w:sz w:val="16"/>
                <w:szCs w:val="16"/>
              </w:rPr>
            </w:pPr>
            <w:r w:rsidRPr="00F56DB7">
              <w:rPr>
                <w:sz w:val="16"/>
                <w:szCs w:val="16"/>
              </w:rPr>
              <w:t>R5-21623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3592D62" w14:textId="36CD7C36" w:rsidR="003706E0" w:rsidRPr="00F56DB7" w:rsidRDefault="003706E0">
            <w:pPr>
              <w:pStyle w:val="TAL"/>
              <w:rPr>
                <w:sz w:val="16"/>
                <w:szCs w:val="16"/>
              </w:rPr>
            </w:pPr>
            <w:r w:rsidRPr="00F56DB7">
              <w:rPr>
                <w:sz w:val="16"/>
                <w:szCs w:val="16"/>
              </w:rPr>
              <w:t>021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F2EF938" w14:textId="0422FD16"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BB37C" w14:textId="4D53E3D2"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C1633B" w14:textId="65CEE77E" w:rsidR="003706E0" w:rsidRPr="00F56DB7" w:rsidRDefault="003706E0">
            <w:pPr>
              <w:pStyle w:val="TAL"/>
              <w:rPr>
                <w:sz w:val="16"/>
                <w:szCs w:val="16"/>
              </w:rPr>
            </w:pPr>
            <w:r w:rsidRPr="00F56DB7">
              <w:rPr>
                <w:sz w:val="16"/>
                <w:szCs w:val="16"/>
              </w:rPr>
              <w:t>Corrections to IMS over 5GS TCs 8.1 and 8.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089756" w14:textId="77777777" w:rsidR="003706E0" w:rsidRPr="00F56DB7" w:rsidRDefault="003706E0">
            <w:pPr>
              <w:pStyle w:val="TAC"/>
              <w:jc w:val="left"/>
              <w:rPr>
                <w:sz w:val="16"/>
                <w:szCs w:val="16"/>
              </w:rPr>
            </w:pPr>
            <w:r w:rsidRPr="00F56DB7">
              <w:rPr>
                <w:sz w:val="16"/>
                <w:szCs w:val="16"/>
              </w:rPr>
              <w:t>15.5.0</w:t>
            </w:r>
          </w:p>
        </w:tc>
      </w:tr>
      <w:tr w:rsidR="003706E0" w:rsidRPr="00F56DB7" w14:paraId="63262E28"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63ECDE8B"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226725"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FDBB873" w14:textId="1846EF12" w:rsidR="003706E0" w:rsidRPr="00F56DB7" w:rsidRDefault="003706E0">
            <w:pPr>
              <w:pStyle w:val="TAC"/>
              <w:jc w:val="left"/>
              <w:rPr>
                <w:sz w:val="16"/>
                <w:szCs w:val="16"/>
              </w:rPr>
            </w:pPr>
            <w:r w:rsidRPr="00F56DB7">
              <w:rPr>
                <w:sz w:val="16"/>
                <w:szCs w:val="16"/>
              </w:rPr>
              <w:t>R5-21623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B4014F4" w14:textId="2657DD49" w:rsidR="003706E0" w:rsidRPr="00F56DB7" w:rsidRDefault="003706E0">
            <w:pPr>
              <w:pStyle w:val="TAL"/>
              <w:rPr>
                <w:sz w:val="16"/>
                <w:szCs w:val="16"/>
              </w:rPr>
            </w:pPr>
            <w:r w:rsidRPr="00F56DB7">
              <w:rPr>
                <w:sz w:val="16"/>
                <w:szCs w:val="16"/>
              </w:rPr>
              <w:t>021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470B42D" w14:textId="13D105E0"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CEC87" w14:textId="54DB195F"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ACA24" w14:textId="36AA8CD8" w:rsidR="003706E0" w:rsidRPr="00F56DB7" w:rsidRDefault="003706E0">
            <w:pPr>
              <w:pStyle w:val="TAL"/>
              <w:rPr>
                <w:sz w:val="16"/>
                <w:szCs w:val="16"/>
              </w:rPr>
            </w:pPr>
            <w:r w:rsidRPr="00F56DB7">
              <w:rPr>
                <w:sz w:val="16"/>
                <w:szCs w:val="16"/>
              </w:rPr>
              <w:t>Addition of new IMS over 5GS TC 10.6 Non-UE detectable emergency call / IM CN sends 380 with an Alternative Service / Previous emergency IMS registration not expired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B98B6A" w14:textId="77777777" w:rsidR="003706E0" w:rsidRPr="00F56DB7" w:rsidRDefault="003706E0">
            <w:pPr>
              <w:pStyle w:val="TAC"/>
              <w:jc w:val="left"/>
              <w:rPr>
                <w:sz w:val="16"/>
                <w:szCs w:val="16"/>
              </w:rPr>
            </w:pPr>
            <w:r w:rsidRPr="00F56DB7">
              <w:rPr>
                <w:sz w:val="16"/>
                <w:szCs w:val="16"/>
              </w:rPr>
              <w:t>15.5.0</w:t>
            </w:r>
          </w:p>
        </w:tc>
      </w:tr>
      <w:tr w:rsidR="003706E0" w:rsidRPr="00F56DB7" w14:paraId="0B1D6AD5"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4AC5ADC4"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80E00"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62DC8A6" w14:textId="744E4EAB" w:rsidR="003706E0" w:rsidRPr="00F56DB7" w:rsidRDefault="003706E0">
            <w:pPr>
              <w:pStyle w:val="TAC"/>
              <w:jc w:val="left"/>
              <w:rPr>
                <w:sz w:val="16"/>
                <w:szCs w:val="16"/>
              </w:rPr>
            </w:pPr>
            <w:r w:rsidRPr="00F56DB7">
              <w:rPr>
                <w:sz w:val="16"/>
                <w:szCs w:val="16"/>
              </w:rPr>
              <w:t>R5-21623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577806A" w14:textId="746937C9" w:rsidR="003706E0" w:rsidRPr="00F56DB7" w:rsidRDefault="003706E0">
            <w:pPr>
              <w:pStyle w:val="TAL"/>
              <w:rPr>
                <w:sz w:val="16"/>
                <w:szCs w:val="16"/>
              </w:rPr>
            </w:pPr>
            <w:r w:rsidRPr="00F56DB7">
              <w:rPr>
                <w:sz w:val="16"/>
                <w:szCs w:val="16"/>
              </w:rPr>
              <w:t>021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48642F0" w14:textId="038E17E7"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2E8A0" w14:textId="7D37B262"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30A22" w14:textId="773FCD37" w:rsidR="003706E0" w:rsidRPr="00F56DB7" w:rsidRDefault="003706E0">
            <w:pPr>
              <w:pStyle w:val="TAL"/>
              <w:rPr>
                <w:sz w:val="16"/>
                <w:szCs w:val="16"/>
              </w:rPr>
            </w:pPr>
            <w:r w:rsidRPr="00F56DB7">
              <w:rPr>
                <w:sz w:val="16"/>
                <w:szCs w:val="16"/>
              </w:rPr>
              <w:t>Update to Re-Registration test case 6.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788832F" w14:textId="77777777" w:rsidR="003706E0" w:rsidRPr="00F56DB7" w:rsidRDefault="003706E0">
            <w:pPr>
              <w:pStyle w:val="TAC"/>
              <w:jc w:val="left"/>
              <w:rPr>
                <w:sz w:val="16"/>
                <w:szCs w:val="16"/>
              </w:rPr>
            </w:pPr>
            <w:r w:rsidRPr="00F56DB7">
              <w:rPr>
                <w:sz w:val="16"/>
                <w:szCs w:val="16"/>
              </w:rPr>
              <w:t>15.5.0</w:t>
            </w:r>
          </w:p>
        </w:tc>
      </w:tr>
      <w:tr w:rsidR="003706E0" w:rsidRPr="00F56DB7" w14:paraId="5C84E5D1"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02982F2C"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564A88"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07608F1" w14:textId="7B2CDABF" w:rsidR="003706E0" w:rsidRPr="00F56DB7" w:rsidRDefault="003706E0">
            <w:pPr>
              <w:pStyle w:val="TAC"/>
              <w:jc w:val="left"/>
              <w:rPr>
                <w:sz w:val="16"/>
                <w:szCs w:val="16"/>
              </w:rPr>
            </w:pPr>
            <w:r w:rsidRPr="00F56DB7">
              <w:rPr>
                <w:sz w:val="16"/>
                <w:szCs w:val="16"/>
              </w:rPr>
              <w:t>R5-21624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B41E59D" w14:textId="5CC36604" w:rsidR="003706E0" w:rsidRPr="00F56DB7" w:rsidRDefault="003706E0">
            <w:pPr>
              <w:pStyle w:val="TAL"/>
              <w:rPr>
                <w:sz w:val="16"/>
                <w:szCs w:val="16"/>
              </w:rPr>
            </w:pPr>
            <w:r w:rsidRPr="00F56DB7">
              <w:rPr>
                <w:sz w:val="16"/>
                <w:szCs w:val="16"/>
              </w:rPr>
              <w:t>022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A126643" w14:textId="4F2D9094"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A1B51" w14:textId="2210518A"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6B962" w14:textId="4902C5B7" w:rsidR="003706E0" w:rsidRPr="00F56DB7" w:rsidRDefault="003706E0">
            <w:pPr>
              <w:pStyle w:val="TAL"/>
              <w:rPr>
                <w:sz w:val="16"/>
                <w:szCs w:val="16"/>
              </w:rPr>
            </w:pPr>
            <w:r w:rsidRPr="00F56DB7">
              <w:rPr>
                <w:sz w:val="16"/>
                <w:szCs w:val="16"/>
              </w:rPr>
              <w:t>Addition of test case 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A2BEF6" w14:textId="77777777" w:rsidR="003706E0" w:rsidRPr="00F56DB7" w:rsidRDefault="003706E0">
            <w:pPr>
              <w:pStyle w:val="TAC"/>
              <w:jc w:val="left"/>
              <w:rPr>
                <w:sz w:val="16"/>
                <w:szCs w:val="16"/>
              </w:rPr>
            </w:pPr>
            <w:r w:rsidRPr="00F56DB7">
              <w:rPr>
                <w:sz w:val="16"/>
                <w:szCs w:val="16"/>
              </w:rPr>
              <w:t>15.5.0</w:t>
            </w:r>
          </w:p>
        </w:tc>
      </w:tr>
      <w:tr w:rsidR="003706E0" w:rsidRPr="00F56DB7" w14:paraId="0507DEE6"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717165E7"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5F4D19"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11D8D6D" w14:textId="02D0CF7F" w:rsidR="003706E0" w:rsidRPr="00F56DB7" w:rsidRDefault="003706E0">
            <w:pPr>
              <w:pStyle w:val="TAC"/>
              <w:jc w:val="left"/>
              <w:rPr>
                <w:sz w:val="16"/>
                <w:szCs w:val="16"/>
              </w:rPr>
            </w:pPr>
            <w:r w:rsidRPr="00F56DB7">
              <w:rPr>
                <w:sz w:val="16"/>
                <w:szCs w:val="16"/>
              </w:rPr>
              <w:t>R5-21624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5C7642A" w14:textId="6714D174" w:rsidR="003706E0" w:rsidRPr="00F56DB7" w:rsidRDefault="003706E0">
            <w:pPr>
              <w:pStyle w:val="TAL"/>
              <w:rPr>
                <w:sz w:val="16"/>
                <w:szCs w:val="16"/>
              </w:rPr>
            </w:pPr>
            <w:r w:rsidRPr="00F56DB7">
              <w:rPr>
                <w:sz w:val="16"/>
                <w:szCs w:val="16"/>
              </w:rPr>
              <w:t>022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D5A89BB" w14:textId="24B4436E"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2A90A" w14:textId="328BA934"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BEA3A" w14:textId="4D7CCDCC" w:rsidR="003706E0" w:rsidRPr="00F56DB7" w:rsidRDefault="003706E0">
            <w:pPr>
              <w:pStyle w:val="TAL"/>
              <w:rPr>
                <w:sz w:val="16"/>
                <w:szCs w:val="16"/>
              </w:rPr>
            </w:pPr>
            <w:r w:rsidRPr="00F56DB7">
              <w:rPr>
                <w:sz w:val="16"/>
                <w:szCs w:val="16"/>
              </w:rPr>
              <w:t>Addition of test case 1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55AE2E" w14:textId="77777777" w:rsidR="003706E0" w:rsidRPr="00F56DB7" w:rsidRDefault="003706E0">
            <w:pPr>
              <w:pStyle w:val="TAC"/>
              <w:jc w:val="left"/>
              <w:rPr>
                <w:sz w:val="16"/>
                <w:szCs w:val="16"/>
              </w:rPr>
            </w:pPr>
            <w:r w:rsidRPr="00F56DB7">
              <w:rPr>
                <w:sz w:val="16"/>
                <w:szCs w:val="16"/>
              </w:rPr>
              <w:t>15.5.0</w:t>
            </w:r>
          </w:p>
        </w:tc>
      </w:tr>
      <w:tr w:rsidR="003706E0" w:rsidRPr="00F56DB7" w14:paraId="31E1A022"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19FEDC46"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551E2D"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9739FC2" w14:textId="1FB4E33A" w:rsidR="003706E0" w:rsidRPr="00F56DB7" w:rsidRDefault="003706E0">
            <w:pPr>
              <w:pStyle w:val="TAC"/>
              <w:jc w:val="left"/>
              <w:rPr>
                <w:sz w:val="16"/>
                <w:szCs w:val="16"/>
              </w:rPr>
            </w:pPr>
            <w:r w:rsidRPr="00F56DB7">
              <w:rPr>
                <w:sz w:val="16"/>
                <w:szCs w:val="16"/>
              </w:rPr>
              <w:t>R5-21624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3C48F2D" w14:textId="32E70C5A" w:rsidR="003706E0" w:rsidRPr="00F56DB7" w:rsidRDefault="003706E0">
            <w:pPr>
              <w:pStyle w:val="TAL"/>
              <w:rPr>
                <w:sz w:val="16"/>
                <w:szCs w:val="16"/>
              </w:rPr>
            </w:pPr>
            <w:r w:rsidRPr="00F56DB7">
              <w:rPr>
                <w:sz w:val="16"/>
                <w:szCs w:val="16"/>
              </w:rPr>
              <w:t>022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6B55F95" w14:textId="64D1B814"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08D61" w14:textId="5C8FB9DF"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C8932" w14:textId="57FB7DC9" w:rsidR="003706E0" w:rsidRPr="00F56DB7" w:rsidRDefault="003706E0">
            <w:pPr>
              <w:pStyle w:val="TAL"/>
              <w:rPr>
                <w:sz w:val="16"/>
                <w:szCs w:val="16"/>
              </w:rPr>
            </w:pPr>
            <w:r w:rsidRPr="00F56DB7">
              <w:rPr>
                <w:sz w:val="16"/>
                <w:szCs w:val="16"/>
              </w:rPr>
              <w:t>Correction to IMS video call test case 7.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881D87" w14:textId="77777777" w:rsidR="003706E0" w:rsidRPr="00F56DB7" w:rsidRDefault="003706E0">
            <w:pPr>
              <w:pStyle w:val="TAC"/>
              <w:jc w:val="left"/>
              <w:rPr>
                <w:sz w:val="16"/>
                <w:szCs w:val="16"/>
              </w:rPr>
            </w:pPr>
            <w:r w:rsidRPr="00F56DB7">
              <w:rPr>
                <w:sz w:val="16"/>
                <w:szCs w:val="16"/>
              </w:rPr>
              <w:t>15.5.0</w:t>
            </w:r>
          </w:p>
        </w:tc>
      </w:tr>
      <w:tr w:rsidR="003706E0" w:rsidRPr="00F56DB7" w14:paraId="36FE924B"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37C8F4E5"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67C60A"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F254719" w14:textId="797DE25D" w:rsidR="003706E0" w:rsidRPr="00F56DB7" w:rsidRDefault="003706E0">
            <w:pPr>
              <w:pStyle w:val="TAC"/>
              <w:jc w:val="left"/>
              <w:rPr>
                <w:sz w:val="16"/>
                <w:szCs w:val="16"/>
              </w:rPr>
            </w:pPr>
            <w:r w:rsidRPr="00F56DB7">
              <w:rPr>
                <w:sz w:val="16"/>
                <w:szCs w:val="16"/>
              </w:rPr>
              <w:t>R5-21633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4255F47" w14:textId="10DA7B5A" w:rsidR="003706E0" w:rsidRPr="00F56DB7" w:rsidRDefault="003706E0">
            <w:pPr>
              <w:pStyle w:val="TAL"/>
              <w:rPr>
                <w:sz w:val="16"/>
                <w:szCs w:val="16"/>
              </w:rPr>
            </w:pPr>
            <w:r w:rsidRPr="00F56DB7">
              <w:rPr>
                <w:sz w:val="16"/>
                <w:szCs w:val="16"/>
              </w:rPr>
              <w:t>021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8C4EE6C" w14:textId="28BAEF48"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B97F3" w14:textId="267A70DA"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122A4" w14:textId="601E06A6" w:rsidR="003706E0" w:rsidRPr="00F56DB7" w:rsidRDefault="003706E0">
            <w:pPr>
              <w:pStyle w:val="TAL"/>
              <w:rPr>
                <w:sz w:val="16"/>
                <w:szCs w:val="16"/>
              </w:rPr>
            </w:pPr>
            <w:r w:rsidRPr="00F56DB7">
              <w:rPr>
                <w:sz w:val="16"/>
                <w:szCs w:val="16"/>
              </w:rPr>
              <w:t xml:space="preserve">Generic test procedure for </w:t>
            </w:r>
            <w:proofErr w:type="spellStart"/>
            <w:r w:rsidRPr="00F56DB7">
              <w:rPr>
                <w:sz w:val="16"/>
                <w:szCs w:val="16"/>
              </w:rPr>
              <w:t>eCall</w:t>
            </w:r>
            <w:proofErr w:type="spellEnd"/>
            <w:r w:rsidRPr="00F56DB7">
              <w:rPr>
                <w:sz w:val="16"/>
                <w:szCs w:val="16"/>
              </w:rPr>
              <w:t xml:space="preserve"> setup and MSD Update in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9AAD7E" w14:textId="219993EC" w:rsidR="003706E0" w:rsidRPr="00F56DB7" w:rsidRDefault="003706E0">
            <w:pPr>
              <w:pStyle w:val="TAC"/>
              <w:jc w:val="left"/>
              <w:rPr>
                <w:sz w:val="16"/>
                <w:szCs w:val="16"/>
              </w:rPr>
            </w:pPr>
            <w:r w:rsidRPr="00F56DB7">
              <w:rPr>
                <w:sz w:val="16"/>
                <w:szCs w:val="16"/>
              </w:rPr>
              <w:t>1</w:t>
            </w:r>
            <w:r w:rsidR="00B24551" w:rsidRPr="00F56DB7">
              <w:rPr>
                <w:sz w:val="16"/>
                <w:szCs w:val="16"/>
              </w:rPr>
              <w:t>6</w:t>
            </w:r>
            <w:r w:rsidRPr="00F56DB7">
              <w:rPr>
                <w:sz w:val="16"/>
                <w:szCs w:val="16"/>
              </w:rPr>
              <w:t>.</w:t>
            </w:r>
            <w:r w:rsidR="00B24551" w:rsidRPr="00F56DB7">
              <w:rPr>
                <w:sz w:val="16"/>
                <w:szCs w:val="16"/>
              </w:rPr>
              <w:t>0</w:t>
            </w:r>
            <w:r w:rsidRPr="00F56DB7">
              <w:rPr>
                <w:sz w:val="16"/>
                <w:szCs w:val="16"/>
              </w:rPr>
              <w:t>.0</w:t>
            </w:r>
          </w:p>
        </w:tc>
      </w:tr>
      <w:tr w:rsidR="003706E0" w:rsidRPr="00F56DB7" w14:paraId="484E4291" w14:textId="77777777" w:rsidTr="00613175">
        <w:tc>
          <w:tcPr>
            <w:tcW w:w="800" w:type="dxa"/>
            <w:tcBorders>
              <w:top w:val="single" w:sz="6" w:space="0" w:color="auto"/>
              <w:left w:val="single" w:sz="6" w:space="0" w:color="auto"/>
              <w:bottom w:val="single" w:sz="6" w:space="0" w:color="auto"/>
              <w:right w:val="single" w:sz="6" w:space="0" w:color="auto"/>
            </w:tcBorders>
            <w:shd w:val="solid" w:color="FFFFFF" w:fill="auto"/>
          </w:tcPr>
          <w:p w14:paraId="5F3F0E94" w14:textId="77777777" w:rsidR="003706E0" w:rsidRPr="00F56DB7" w:rsidRDefault="003706E0">
            <w:pPr>
              <w:pStyle w:val="TAC"/>
              <w:jc w:val="left"/>
              <w:rPr>
                <w:sz w:val="16"/>
                <w:szCs w:val="16"/>
              </w:rPr>
            </w:pPr>
            <w:r w:rsidRPr="00F56DB7">
              <w:rPr>
                <w:sz w:val="16"/>
                <w:szCs w:val="16"/>
              </w:rPr>
              <w:t>2021-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1F1A9C" w14:textId="77777777" w:rsidR="003706E0" w:rsidRPr="00F56DB7" w:rsidRDefault="003706E0">
            <w:pPr>
              <w:pStyle w:val="TAC"/>
              <w:jc w:val="left"/>
              <w:rPr>
                <w:sz w:val="16"/>
                <w:szCs w:val="16"/>
              </w:rPr>
            </w:pPr>
            <w:r w:rsidRPr="00F56DB7">
              <w:rPr>
                <w:sz w:val="16"/>
                <w:szCs w:val="16"/>
              </w:rPr>
              <w:t>RAN5#92-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14C9A27" w14:textId="6D6206C3" w:rsidR="003706E0" w:rsidRPr="00F56DB7" w:rsidRDefault="003706E0">
            <w:pPr>
              <w:pStyle w:val="TAC"/>
              <w:jc w:val="left"/>
              <w:rPr>
                <w:sz w:val="16"/>
                <w:szCs w:val="16"/>
              </w:rPr>
            </w:pPr>
            <w:r w:rsidRPr="00F56DB7">
              <w:rPr>
                <w:sz w:val="16"/>
                <w:szCs w:val="16"/>
              </w:rPr>
              <w:t>R5-21633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2C2AEF3" w14:textId="424830EA" w:rsidR="003706E0" w:rsidRPr="00F56DB7" w:rsidRDefault="003706E0">
            <w:pPr>
              <w:pStyle w:val="TAL"/>
              <w:rPr>
                <w:sz w:val="16"/>
                <w:szCs w:val="16"/>
              </w:rPr>
            </w:pPr>
            <w:r w:rsidRPr="00F56DB7">
              <w:rPr>
                <w:sz w:val="16"/>
                <w:szCs w:val="16"/>
              </w:rPr>
              <w:t>021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1BE5F98" w14:textId="6689530D" w:rsidR="003706E0" w:rsidRPr="00F56DB7" w:rsidRDefault="003706E0">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6105B" w14:textId="3D4415F4" w:rsidR="003706E0" w:rsidRPr="00F56DB7" w:rsidRDefault="003706E0">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E2723" w14:textId="300166FB" w:rsidR="003706E0" w:rsidRPr="00F56DB7" w:rsidRDefault="003706E0">
            <w:pPr>
              <w:pStyle w:val="TAL"/>
              <w:rPr>
                <w:sz w:val="16"/>
                <w:szCs w:val="16"/>
              </w:rPr>
            </w:pPr>
            <w:r w:rsidRPr="00F56DB7">
              <w:rPr>
                <w:sz w:val="16"/>
                <w:szCs w:val="16"/>
              </w:rPr>
              <w:t xml:space="preserve">Addition of new IMS over 5GS TC 11.1 </w:t>
            </w:r>
            <w:proofErr w:type="spellStart"/>
            <w:r w:rsidRPr="00F56DB7">
              <w:rPr>
                <w:sz w:val="16"/>
                <w:szCs w:val="16"/>
              </w:rPr>
              <w:t>eCall</w:t>
            </w:r>
            <w:proofErr w:type="spellEnd"/>
            <w:r w:rsidRPr="00F56DB7">
              <w:rPr>
                <w:sz w:val="16"/>
                <w:szCs w:val="16"/>
              </w:rPr>
              <w:t xml:space="preserve"> over IMS / Manual initiation / Normal registration / Emergency registration / Success / 200 OK with ACK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802668" w14:textId="49BCEC0F" w:rsidR="003706E0" w:rsidRPr="00F56DB7" w:rsidRDefault="003706E0">
            <w:pPr>
              <w:pStyle w:val="TAC"/>
              <w:jc w:val="left"/>
              <w:rPr>
                <w:sz w:val="16"/>
                <w:szCs w:val="16"/>
              </w:rPr>
            </w:pPr>
            <w:r w:rsidRPr="00F56DB7">
              <w:rPr>
                <w:sz w:val="16"/>
                <w:szCs w:val="16"/>
              </w:rPr>
              <w:t>1</w:t>
            </w:r>
            <w:r w:rsidR="00B24551" w:rsidRPr="00F56DB7">
              <w:rPr>
                <w:sz w:val="16"/>
                <w:szCs w:val="16"/>
              </w:rPr>
              <w:t>6</w:t>
            </w:r>
            <w:r w:rsidRPr="00F56DB7">
              <w:rPr>
                <w:sz w:val="16"/>
                <w:szCs w:val="16"/>
              </w:rPr>
              <w:t>.</w:t>
            </w:r>
            <w:r w:rsidR="00B24551" w:rsidRPr="00F56DB7">
              <w:rPr>
                <w:sz w:val="16"/>
                <w:szCs w:val="16"/>
              </w:rPr>
              <w:t>0</w:t>
            </w:r>
            <w:r w:rsidRPr="00F56DB7">
              <w:rPr>
                <w:sz w:val="16"/>
                <w:szCs w:val="16"/>
              </w:rPr>
              <w:t>.0</w:t>
            </w:r>
          </w:p>
        </w:tc>
      </w:tr>
      <w:tr w:rsidR="00331334" w:rsidRPr="00F56DB7" w14:paraId="04B4ABF8"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528E25B" w14:textId="04B6D79E"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809540" w14:textId="7676577A"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BEA8A12" w14:textId="4C20B472" w:rsidR="00331334" w:rsidRPr="00F56DB7" w:rsidRDefault="00331334">
            <w:pPr>
              <w:pStyle w:val="TAC"/>
              <w:jc w:val="left"/>
              <w:rPr>
                <w:sz w:val="16"/>
                <w:szCs w:val="16"/>
              </w:rPr>
            </w:pPr>
            <w:r w:rsidRPr="00F56DB7">
              <w:rPr>
                <w:sz w:val="16"/>
                <w:szCs w:val="16"/>
              </w:rPr>
              <w:t>R5-2164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FBFBBDD" w14:textId="51B50039" w:rsidR="00331334" w:rsidRPr="00F56DB7" w:rsidRDefault="00331334">
            <w:pPr>
              <w:pStyle w:val="TAL"/>
              <w:rPr>
                <w:sz w:val="16"/>
                <w:szCs w:val="16"/>
              </w:rPr>
            </w:pPr>
            <w:r w:rsidRPr="00F56DB7">
              <w:rPr>
                <w:sz w:val="16"/>
                <w:szCs w:val="16"/>
              </w:rPr>
              <w:t>022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996F9A3" w14:textId="27D67807"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3885A" w14:textId="69C77EE7"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2CFFE" w14:textId="4668A652" w:rsidR="00331334" w:rsidRPr="00F56DB7" w:rsidRDefault="00331334">
            <w:pPr>
              <w:pStyle w:val="TAL"/>
              <w:rPr>
                <w:sz w:val="16"/>
                <w:szCs w:val="16"/>
              </w:rPr>
            </w:pPr>
            <w:r w:rsidRPr="00F56DB7">
              <w:rPr>
                <w:sz w:val="16"/>
                <w:szCs w:val="16"/>
              </w:rPr>
              <w:t>Corrections to IMS5GS Generic Procedure A.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B22150" w14:textId="781F053C" w:rsidR="00331334" w:rsidRPr="00F56DB7" w:rsidRDefault="00331334">
            <w:pPr>
              <w:pStyle w:val="TAC"/>
              <w:jc w:val="left"/>
              <w:rPr>
                <w:sz w:val="16"/>
                <w:szCs w:val="16"/>
              </w:rPr>
            </w:pPr>
            <w:r w:rsidRPr="00F56DB7">
              <w:rPr>
                <w:sz w:val="16"/>
                <w:szCs w:val="16"/>
              </w:rPr>
              <w:t>16.1.0</w:t>
            </w:r>
          </w:p>
        </w:tc>
      </w:tr>
      <w:tr w:rsidR="00331334" w:rsidRPr="00F56DB7" w14:paraId="0183E194"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7B5CC6C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428D3F"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1317257" w14:textId="1DB75820" w:rsidR="00331334" w:rsidRPr="00F56DB7" w:rsidRDefault="00331334">
            <w:pPr>
              <w:pStyle w:val="TAC"/>
              <w:jc w:val="left"/>
              <w:rPr>
                <w:sz w:val="16"/>
                <w:szCs w:val="16"/>
              </w:rPr>
            </w:pPr>
            <w:r w:rsidRPr="00F56DB7">
              <w:rPr>
                <w:sz w:val="16"/>
                <w:szCs w:val="16"/>
              </w:rPr>
              <w:t>R5-21649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0FC663F" w14:textId="255C665F" w:rsidR="00331334" w:rsidRPr="00F56DB7" w:rsidRDefault="00331334">
            <w:pPr>
              <w:pStyle w:val="TAL"/>
              <w:rPr>
                <w:sz w:val="16"/>
                <w:szCs w:val="16"/>
              </w:rPr>
            </w:pPr>
            <w:r w:rsidRPr="00F56DB7">
              <w:rPr>
                <w:sz w:val="16"/>
                <w:szCs w:val="16"/>
              </w:rPr>
              <w:t>022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DEB5548" w14:textId="64D0070D"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36F31" w14:textId="1BAB74F0"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3D81F2" w14:textId="126AA816" w:rsidR="00331334" w:rsidRPr="00F56DB7" w:rsidRDefault="00331334">
            <w:pPr>
              <w:pStyle w:val="TAL"/>
              <w:rPr>
                <w:sz w:val="16"/>
                <w:szCs w:val="16"/>
              </w:rPr>
            </w:pPr>
            <w:r w:rsidRPr="00F56DB7">
              <w:rPr>
                <w:sz w:val="16"/>
                <w:szCs w:val="16"/>
              </w:rPr>
              <w:t>Corrections to IMS5GS test cases 8.32 and 8.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AEDDE8" w14:textId="77777777" w:rsidR="00331334" w:rsidRPr="00F56DB7" w:rsidRDefault="00331334">
            <w:pPr>
              <w:pStyle w:val="TAC"/>
              <w:jc w:val="left"/>
              <w:rPr>
                <w:sz w:val="16"/>
                <w:szCs w:val="16"/>
              </w:rPr>
            </w:pPr>
            <w:r w:rsidRPr="00F56DB7">
              <w:rPr>
                <w:sz w:val="16"/>
                <w:szCs w:val="16"/>
              </w:rPr>
              <w:t>16.1.0</w:t>
            </w:r>
          </w:p>
        </w:tc>
      </w:tr>
      <w:tr w:rsidR="00331334" w:rsidRPr="00F56DB7" w14:paraId="1B33536B"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3B71AB81"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CD4B4F"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8CED3AA" w14:textId="1DBC8DE2" w:rsidR="00331334" w:rsidRPr="00F56DB7" w:rsidRDefault="00331334">
            <w:pPr>
              <w:pStyle w:val="TAC"/>
              <w:jc w:val="left"/>
              <w:rPr>
                <w:sz w:val="16"/>
                <w:szCs w:val="16"/>
              </w:rPr>
            </w:pPr>
            <w:r w:rsidRPr="00F56DB7">
              <w:rPr>
                <w:sz w:val="16"/>
                <w:szCs w:val="16"/>
              </w:rPr>
              <w:t>R5-21660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19B02EA" w14:textId="1BB1CE4B" w:rsidR="00331334" w:rsidRPr="00F56DB7" w:rsidRDefault="00331334">
            <w:pPr>
              <w:pStyle w:val="TAL"/>
              <w:rPr>
                <w:sz w:val="16"/>
                <w:szCs w:val="16"/>
              </w:rPr>
            </w:pPr>
            <w:r w:rsidRPr="00F56DB7">
              <w:rPr>
                <w:sz w:val="16"/>
                <w:szCs w:val="16"/>
              </w:rPr>
              <w:t>025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2CBA2E7" w14:textId="0F43C214"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52DDE" w14:textId="357940E6"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6F18" w14:textId="5DDB9DC1" w:rsidR="00331334" w:rsidRPr="00F56DB7" w:rsidRDefault="00331334">
            <w:pPr>
              <w:pStyle w:val="TAL"/>
              <w:rPr>
                <w:sz w:val="16"/>
                <w:szCs w:val="16"/>
              </w:rPr>
            </w:pPr>
            <w:r w:rsidRPr="00F56DB7">
              <w:rPr>
                <w:sz w:val="16"/>
                <w:szCs w:val="16"/>
              </w:rPr>
              <w:t>Corrections regarding the To header in usages of MO RE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0BD692" w14:textId="77777777" w:rsidR="00331334" w:rsidRPr="00F56DB7" w:rsidRDefault="00331334">
            <w:pPr>
              <w:pStyle w:val="TAC"/>
              <w:jc w:val="left"/>
              <w:rPr>
                <w:sz w:val="16"/>
                <w:szCs w:val="16"/>
              </w:rPr>
            </w:pPr>
            <w:r w:rsidRPr="00F56DB7">
              <w:rPr>
                <w:sz w:val="16"/>
                <w:szCs w:val="16"/>
              </w:rPr>
              <w:t>16.1.0</w:t>
            </w:r>
          </w:p>
        </w:tc>
      </w:tr>
      <w:tr w:rsidR="00331334" w:rsidRPr="00F56DB7" w14:paraId="773E446D"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1B13E214"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D4D834"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47732E8" w14:textId="659BCACD" w:rsidR="00331334" w:rsidRPr="00F56DB7" w:rsidRDefault="00331334">
            <w:pPr>
              <w:pStyle w:val="TAC"/>
              <w:jc w:val="left"/>
              <w:rPr>
                <w:sz w:val="16"/>
                <w:szCs w:val="16"/>
              </w:rPr>
            </w:pPr>
            <w:r w:rsidRPr="00F56DB7">
              <w:rPr>
                <w:sz w:val="16"/>
                <w:szCs w:val="16"/>
              </w:rPr>
              <w:t>R5-21680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BE8DD52" w14:textId="07BB83E9" w:rsidR="00331334" w:rsidRPr="00F56DB7" w:rsidRDefault="00331334">
            <w:pPr>
              <w:pStyle w:val="TAL"/>
              <w:rPr>
                <w:sz w:val="16"/>
                <w:szCs w:val="16"/>
              </w:rPr>
            </w:pPr>
            <w:r w:rsidRPr="00F56DB7">
              <w:rPr>
                <w:sz w:val="16"/>
                <w:szCs w:val="16"/>
              </w:rPr>
              <w:t>026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F7F9A56" w14:textId="3FC038A4"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09F59" w14:textId="4C49D1DB"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DE576" w14:textId="23C25A83" w:rsidR="00331334" w:rsidRPr="00F56DB7" w:rsidRDefault="00331334">
            <w:pPr>
              <w:pStyle w:val="TAL"/>
              <w:rPr>
                <w:sz w:val="16"/>
                <w:szCs w:val="16"/>
              </w:rPr>
            </w:pPr>
            <w:r w:rsidRPr="00F56DB7">
              <w:rPr>
                <w:sz w:val="16"/>
                <w:szCs w:val="16"/>
              </w:rPr>
              <w:t>Corrections to IMS5GS Generic Procedure A.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58A853" w14:textId="77777777" w:rsidR="00331334" w:rsidRPr="00F56DB7" w:rsidRDefault="00331334">
            <w:pPr>
              <w:pStyle w:val="TAC"/>
              <w:jc w:val="left"/>
              <w:rPr>
                <w:sz w:val="16"/>
                <w:szCs w:val="16"/>
              </w:rPr>
            </w:pPr>
            <w:r w:rsidRPr="00F56DB7">
              <w:rPr>
                <w:sz w:val="16"/>
                <w:szCs w:val="16"/>
              </w:rPr>
              <w:t>16.1.0</w:t>
            </w:r>
          </w:p>
        </w:tc>
      </w:tr>
      <w:tr w:rsidR="00331334" w:rsidRPr="00F56DB7" w14:paraId="5FD456B1"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AD4065B"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04952C"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1DB70BC" w14:textId="24C0010D" w:rsidR="00331334" w:rsidRPr="00F56DB7" w:rsidRDefault="00331334">
            <w:pPr>
              <w:pStyle w:val="TAC"/>
              <w:jc w:val="left"/>
              <w:rPr>
                <w:sz w:val="16"/>
                <w:szCs w:val="16"/>
              </w:rPr>
            </w:pPr>
            <w:r w:rsidRPr="00F56DB7">
              <w:rPr>
                <w:sz w:val="16"/>
                <w:szCs w:val="16"/>
              </w:rPr>
              <w:t>R5-21700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A80952B" w14:textId="47049613" w:rsidR="00331334" w:rsidRPr="00F56DB7" w:rsidRDefault="00331334">
            <w:pPr>
              <w:pStyle w:val="TAL"/>
              <w:rPr>
                <w:sz w:val="16"/>
                <w:szCs w:val="16"/>
              </w:rPr>
            </w:pPr>
            <w:r w:rsidRPr="00F56DB7">
              <w:rPr>
                <w:sz w:val="16"/>
                <w:szCs w:val="16"/>
              </w:rPr>
              <w:t>026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1E7674C" w14:textId="15FE36BD"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27C76" w14:textId="5486B059"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DC15D" w14:textId="7D2592EA" w:rsidR="00331334" w:rsidRPr="00F56DB7" w:rsidRDefault="00331334">
            <w:pPr>
              <w:pStyle w:val="TAL"/>
              <w:rPr>
                <w:sz w:val="16"/>
                <w:szCs w:val="16"/>
              </w:rPr>
            </w:pPr>
            <w:r w:rsidRPr="00F56DB7">
              <w:rPr>
                <w:sz w:val="16"/>
                <w:szCs w:val="16"/>
              </w:rPr>
              <w:t>Correction to IMS NR TC 6.7 authentication MAC-wrong steps number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8FE86C" w14:textId="77777777" w:rsidR="00331334" w:rsidRPr="00F56DB7" w:rsidRDefault="00331334">
            <w:pPr>
              <w:pStyle w:val="TAC"/>
              <w:jc w:val="left"/>
              <w:rPr>
                <w:sz w:val="16"/>
                <w:szCs w:val="16"/>
              </w:rPr>
            </w:pPr>
            <w:r w:rsidRPr="00F56DB7">
              <w:rPr>
                <w:sz w:val="16"/>
                <w:szCs w:val="16"/>
              </w:rPr>
              <w:t>16.1.0</w:t>
            </w:r>
          </w:p>
        </w:tc>
      </w:tr>
      <w:tr w:rsidR="00331334" w:rsidRPr="00F56DB7" w14:paraId="7A947C8F"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63156865"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52C38E"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D2508C2" w14:textId="7A5CC119" w:rsidR="00331334" w:rsidRPr="00F56DB7" w:rsidRDefault="00331334">
            <w:pPr>
              <w:pStyle w:val="TAC"/>
              <w:jc w:val="left"/>
              <w:rPr>
                <w:sz w:val="16"/>
                <w:szCs w:val="16"/>
              </w:rPr>
            </w:pPr>
            <w:r w:rsidRPr="00F56DB7">
              <w:rPr>
                <w:sz w:val="16"/>
                <w:szCs w:val="16"/>
              </w:rPr>
              <w:t>R5-21717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0CDE314" w14:textId="6493857E" w:rsidR="00331334" w:rsidRPr="00F56DB7" w:rsidRDefault="00331334">
            <w:pPr>
              <w:pStyle w:val="TAL"/>
              <w:rPr>
                <w:sz w:val="16"/>
                <w:szCs w:val="16"/>
              </w:rPr>
            </w:pPr>
            <w:r w:rsidRPr="00F56DB7">
              <w:rPr>
                <w:sz w:val="16"/>
                <w:szCs w:val="16"/>
              </w:rPr>
              <w:t>027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58D3FA0" w14:textId="0A751708"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89EE" w14:textId="490142BB"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E6121" w14:textId="6491B1D2" w:rsidR="00331334" w:rsidRPr="00F56DB7" w:rsidRDefault="00331334">
            <w:pPr>
              <w:pStyle w:val="TAL"/>
              <w:rPr>
                <w:sz w:val="16"/>
                <w:szCs w:val="16"/>
              </w:rPr>
            </w:pPr>
            <w:r w:rsidRPr="00F56DB7">
              <w:rPr>
                <w:sz w:val="16"/>
                <w:szCs w:val="16"/>
              </w:rPr>
              <w:t>Extend test cases for video addition to voice call with resource reserv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30F785" w14:textId="77777777" w:rsidR="00331334" w:rsidRPr="00F56DB7" w:rsidRDefault="00331334">
            <w:pPr>
              <w:pStyle w:val="TAC"/>
              <w:jc w:val="left"/>
              <w:rPr>
                <w:sz w:val="16"/>
                <w:szCs w:val="16"/>
              </w:rPr>
            </w:pPr>
            <w:r w:rsidRPr="00F56DB7">
              <w:rPr>
                <w:sz w:val="16"/>
                <w:szCs w:val="16"/>
              </w:rPr>
              <w:t>16.1.0</w:t>
            </w:r>
          </w:p>
        </w:tc>
      </w:tr>
      <w:tr w:rsidR="00331334" w:rsidRPr="00F56DB7" w14:paraId="7297B508"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D7B729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E7A90C"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94D3948" w14:textId="5368C3B5" w:rsidR="00331334" w:rsidRPr="00F56DB7" w:rsidRDefault="00331334">
            <w:pPr>
              <w:pStyle w:val="TAC"/>
              <w:jc w:val="left"/>
              <w:rPr>
                <w:sz w:val="16"/>
                <w:szCs w:val="16"/>
              </w:rPr>
            </w:pPr>
            <w:r w:rsidRPr="00F56DB7">
              <w:rPr>
                <w:sz w:val="16"/>
                <w:szCs w:val="16"/>
              </w:rPr>
              <w:t>R5-21744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29B45D0" w14:textId="5069DBF2" w:rsidR="00331334" w:rsidRPr="00F56DB7" w:rsidRDefault="00331334">
            <w:pPr>
              <w:pStyle w:val="TAL"/>
              <w:rPr>
                <w:sz w:val="16"/>
                <w:szCs w:val="16"/>
              </w:rPr>
            </w:pPr>
            <w:r w:rsidRPr="00F56DB7">
              <w:rPr>
                <w:sz w:val="16"/>
                <w:szCs w:val="16"/>
              </w:rPr>
              <w:t>027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9D2216A" w14:textId="0827AEDB"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8CC14" w14:textId="756BB629"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9FCAD" w14:textId="2611C803" w:rsidR="00331334" w:rsidRPr="00F56DB7" w:rsidRDefault="00331334">
            <w:pPr>
              <w:pStyle w:val="TAL"/>
              <w:rPr>
                <w:sz w:val="16"/>
                <w:szCs w:val="16"/>
              </w:rPr>
            </w:pPr>
            <w:r w:rsidRPr="00F56DB7">
              <w:rPr>
                <w:sz w:val="16"/>
                <w:szCs w:val="16"/>
              </w:rPr>
              <w:t>DNN/PDU usage for generic XCAP procedur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7F316B" w14:textId="77777777" w:rsidR="00331334" w:rsidRPr="00F56DB7" w:rsidRDefault="00331334">
            <w:pPr>
              <w:pStyle w:val="TAC"/>
              <w:jc w:val="left"/>
              <w:rPr>
                <w:sz w:val="16"/>
                <w:szCs w:val="16"/>
              </w:rPr>
            </w:pPr>
            <w:r w:rsidRPr="00F56DB7">
              <w:rPr>
                <w:sz w:val="16"/>
                <w:szCs w:val="16"/>
              </w:rPr>
              <w:t>16.1.0</w:t>
            </w:r>
          </w:p>
        </w:tc>
      </w:tr>
      <w:tr w:rsidR="00331334" w:rsidRPr="00F56DB7" w14:paraId="37327A4E"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4108D89C"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6AB74F"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80714FD" w14:textId="7528D8AF" w:rsidR="00331334" w:rsidRPr="00F56DB7" w:rsidRDefault="00331334">
            <w:pPr>
              <w:pStyle w:val="TAC"/>
              <w:jc w:val="left"/>
              <w:rPr>
                <w:sz w:val="16"/>
                <w:szCs w:val="16"/>
              </w:rPr>
            </w:pPr>
            <w:r w:rsidRPr="00F56DB7">
              <w:rPr>
                <w:sz w:val="16"/>
                <w:szCs w:val="16"/>
              </w:rPr>
              <w:t>R5-21759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2BCE5BB" w14:textId="40384259" w:rsidR="00331334" w:rsidRPr="00F56DB7" w:rsidRDefault="00331334">
            <w:pPr>
              <w:pStyle w:val="TAL"/>
              <w:rPr>
                <w:sz w:val="16"/>
                <w:szCs w:val="16"/>
              </w:rPr>
            </w:pPr>
            <w:r w:rsidRPr="00F56DB7">
              <w:rPr>
                <w:sz w:val="16"/>
                <w:szCs w:val="16"/>
              </w:rPr>
              <w:t>027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3C61D24" w14:textId="4956291F" w:rsidR="00331334" w:rsidRPr="00F56DB7" w:rsidRDefault="00331334">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89843" w14:textId="09746D78"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D6264A" w14:textId="22365F4D" w:rsidR="00331334" w:rsidRPr="00F56DB7" w:rsidRDefault="00331334">
            <w:pPr>
              <w:pStyle w:val="TAL"/>
              <w:rPr>
                <w:sz w:val="16"/>
                <w:szCs w:val="16"/>
              </w:rPr>
            </w:pPr>
            <w:r w:rsidRPr="00F56DB7">
              <w:rPr>
                <w:sz w:val="16"/>
                <w:szCs w:val="16"/>
              </w:rPr>
              <w:t>Corrections to IMS5GS MT video call test cases 7.16 and 7.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87F0EC" w14:textId="77777777" w:rsidR="00331334" w:rsidRPr="00F56DB7" w:rsidRDefault="00331334">
            <w:pPr>
              <w:pStyle w:val="TAC"/>
              <w:jc w:val="left"/>
              <w:rPr>
                <w:sz w:val="16"/>
                <w:szCs w:val="16"/>
              </w:rPr>
            </w:pPr>
            <w:r w:rsidRPr="00F56DB7">
              <w:rPr>
                <w:sz w:val="16"/>
                <w:szCs w:val="16"/>
              </w:rPr>
              <w:t>16.1.0</w:t>
            </w:r>
          </w:p>
        </w:tc>
      </w:tr>
      <w:tr w:rsidR="00331334" w:rsidRPr="00F56DB7" w14:paraId="7070DE4E"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68AE3BF"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4FCEF5"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5C36C2A" w14:textId="3B0D9AED" w:rsidR="00331334" w:rsidRPr="00F56DB7" w:rsidRDefault="00331334">
            <w:pPr>
              <w:pStyle w:val="TAC"/>
              <w:jc w:val="left"/>
              <w:rPr>
                <w:sz w:val="16"/>
                <w:szCs w:val="16"/>
              </w:rPr>
            </w:pPr>
            <w:r w:rsidRPr="00F56DB7">
              <w:rPr>
                <w:sz w:val="16"/>
                <w:szCs w:val="16"/>
              </w:rPr>
              <w:t>R5-21777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51954F5" w14:textId="52985AF3" w:rsidR="00331334" w:rsidRPr="00F56DB7" w:rsidRDefault="00331334">
            <w:pPr>
              <w:pStyle w:val="TAL"/>
              <w:rPr>
                <w:sz w:val="16"/>
                <w:szCs w:val="16"/>
              </w:rPr>
            </w:pPr>
            <w:r w:rsidRPr="00F56DB7">
              <w:rPr>
                <w:sz w:val="16"/>
                <w:szCs w:val="16"/>
              </w:rPr>
              <w:t>025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7DD22B4" w14:textId="39E60B9F"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93C38" w14:textId="4958A974"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7E83E" w14:textId="72D87361" w:rsidR="00331334" w:rsidRPr="00F56DB7" w:rsidRDefault="00331334">
            <w:pPr>
              <w:pStyle w:val="TAL"/>
              <w:rPr>
                <w:sz w:val="16"/>
                <w:szCs w:val="16"/>
              </w:rPr>
            </w:pPr>
            <w:r w:rsidRPr="00F56DB7">
              <w:rPr>
                <w:sz w:val="16"/>
                <w:szCs w:val="16"/>
              </w:rPr>
              <w:t>Corrections to IMS5GS test case 8.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F55955" w14:textId="77777777" w:rsidR="00331334" w:rsidRPr="00F56DB7" w:rsidRDefault="00331334">
            <w:pPr>
              <w:pStyle w:val="TAC"/>
              <w:jc w:val="left"/>
              <w:rPr>
                <w:sz w:val="16"/>
                <w:szCs w:val="16"/>
              </w:rPr>
            </w:pPr>
            <w:r w:rsidRPr="00F56DB7">
              <w:rPr>
                <w:sz w:val="16"/>
                <w:szCs w:val="16"/>
              </w:rPr>
              <w:t>16.1.0</w:t>
            </w:r>
          </w:p>
        </w:tc>
      </w:tr>
      <w:tr w:rsidR="00331334" w:rsidRPr="00F56DB7" w14:paraId="3C842116"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350D3AAA"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906DFD"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AD861C5" w14:textId="13FD3890" w:rsidR="00331334" w:rsidRPr="00F56DB7" w:rsidRDefault="00331334">
            <w:pPr>
              <w:pStyle w:val="TAC"/>
              <w:jc w:val="left"/>
              <w:rPr>
                <w:sz w:val="16"/>
                <w:szCs w:val="16"/>
              </w:rPr>
            </w:pPr>
            <w:r w:rsidRPr="00F56DB7">
              <w:rPr>
                <w:sz w:val="16"/>
                <w:szCs w:val="16"/>
              </w:rPr>
              <w:t>R5-21783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A2B9AC2" w14:textId="6969A70C" w:rsidR="00331334" w:rsidRPr="00F56DB7" w:rsidRDefault="00331334">
            <w:pPr>
              <w:pStyle w:val="TAL"/>
              <w:rPr>
                <w:sz w:val="16"/>
                <w:szCs w:val="16"/>
              </w:rPr>
            </w:pPr>
            <w:r w:rsidRPr="00F56DB7">
              <w:rPr>
                <w:sz w:val="16"/>
                <w:szCs w:val="16"/>
              </w:rPr>
              <w:t>023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5DCD64D" w14:textId="153A6462"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608EF" w14:textId="7C29C217"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1A52D" w14:textId="4EE6810A" w:rsidR="00331334" w:rsidRPr="00F56DB7" w:rsidRDefault="00331334">
            <w:pPr>
              <w:pStyle w:val="TAL"/>
              <w:rPr>
                <w:sz w:val="16"/>
                <w:szCs w:val="16"/>
              </w:rPr>
            </w:pPr>
            <w:r w:rsidRPr="00F56DB7">
              <w:rPr>
                <w:sz w:val="16"/>
                <w:szCs w:val="16"/>
              </w:rPr>
              <w:t>Add test case MTSI MO Voice Call with defaul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0A55A4" w14:textId="77777777" w:rsidR="00331334" w:rsidRPr="00F56DB7" w:rsidRDefault="00331334">
            <w:pPr>
              <w:pStyle w:val="TAC"/>
              <w:jc w:val="left"/>
              <w:rPr>
                <w:sz w:val="16"/>
                <w:szCs w:val="16"/>
              </w:rPr>
            </w:pPr>
            <w:r w:rsidRPr="00F56DB7">
              <w:rPr>
                <w:sz w:val="16"/>
                <w:szCs w:val="16"/>
              </w:rPr>
              <w:t>16.1.0</w:t>
            </w:r>
          </w:p>
        </w:tc>
      </w:tr>
      <w:tr w:rsidR="00331334" w:rsidRPr="00F56DB7" w14:paraId="0CAEEB4D"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33F61EC9"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07DE0A"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CDDD104" w14:textId="746FA435" w:rsidR="00331334" w:rsidRPr="00F56DB7" w:rsidRDefault="00331334">
            <w:pPr>
              <w:pStyle w:val="TAC"/>
              <w:jc w:val="left"/>
              <w:rPr>
                <w:sz w:val="16"/>
                <w:szCs w:val="16"/>
              </w:rPr>
            </w:pPr>
            <w:r w:rsidRPr="00F56DB7">
              <w:rPr>
                <w:sz w:val="16"/>
                <w:szCs w:val="16"/>
              </w:rPr>
              <w:t>R5-21783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4A866D0" w14:textId="6907D8ED" w:rsidR="00331334" w:rsidRPr="00F56DB7" w:rsidRDefault="00331334">
            <w:pPr>
              <w:pStyle w:val="TAL"/>
              <w:rPr>
                <w:sz w:val="16"/>
                <w:szCs w:val="16"/>
              </w:rPr>
            </w:pPr>
            <w:r w:rsidRPr="00F56DB7">
              <w:rPr>
                <w:sz w:val="16"/>
                <w:szCs w:val="16"/>
              </w:rPr>
              <w:t>023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B7D03AA" w14:textId="6D19DD94"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28340" w14:textId="14565CAC"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1F6B5" w14:textId="6E81A01C" w:rsidR="00331334" w:rsidRPr="00F56DB7" w:rsidRDefault="00331334">
            <w:pPr>
              <w:pStyle w:val="TAL"/>
              <w:rPr>
                <w:sz w:val="16"/>
                <w:szCs w:val="16"/>
              </w:rPr>
            </w:pPr>
            <w:r w:rsidRPr="00F56DB7">
              <w:rPr>
                <w:sz w:val="16"/>
                <w:szCs w:val="16"/>
              </w:rPr>
              <w:t>Add test case MTSI MT Voice Call with defaul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124A08" w14:textId="77777777" w:rsidR="00331334" w:rsidRPr="00F56DB7" w:rsidRDefault="00331334">
            <w:pPr>
              <w:pStyle w:val="TAC"/>
              <w:jc w:val="left"/>
              <w:rPr>
                <w:sz w:val="16"/>
                <w:szCs w:val="16"/>
              </w:rPr>
            </w:pPr>
            <w:r w:rsidRPr="00F56DB7">
              <w:rPr>
                <w:sz w:val="16"/>
                <w:szCs w:val="16"/>
              </w:rPr>
              <w:t>16.1.0</w:t>
            </w:r>
          </w:p>
        </w:tc>
      </w:tr>
      <w:tr w:rsidR="00331334" w:rsidRPr="00F56DB7" w14:paraId="350D17E2"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D85AD02"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4AFCDD"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3D3B400" w14:textId="79FB726C" w:rsidR="00331334" w:rsidRPr="00F56DB7" w:rsidRDefault="00331334">
            <w:pPr>
              <w:pStyle w:val="TAC"/>
              <w:jc w:val="left"/>
              <w:rPr>
                <w:sz w:val="16"/>
                <w:szCs w:val="16"/>
              </w:rPr>
            </w:pPr>
            <w:r w:rsidRPr="00F56DB7">
              <w:rPr>
                <w:sz w:val="16"/>
                <w:szCs w:val="16"/>
              </w:rPr>
              <w:t>R5-21783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BAD5ECF" w14:textId="502DE729" w:rsidR="00331334" w:rsidRPr="00F56DB7" w:rsidRDefault="00331334">
            <w:pPr>
              <w:pStyle w:val="TAL"/>
              <w:rPr>
                <w:sz w:val="16"/>
                <w:szCs w:val="16"/>
              </w:rPr>
            </w:pPr>
            <w:r w:rsidRPr="00F56DB7">
              <w:rPr>
                <w:sz w:val="16"/>
                <w:szCs w:val="16"/>
              </w:rPr>
              <w:t>023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51AF9DF" w14:textId="0C09DDF9"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0D594" w14:textId="71955745"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E4204" w14:textId="54CF7D12" w:rsidR="00331334" w:rsidRPr="00F56DB7" w:rsidRDefault="00331334">
            <w:pPr>
              <w:pStyle w:val="TAL"/>
              <w:rPr>
                <w:sz w:val="16"/>
                <w:szCs w:val="16"/>
              </w:rPr>
            </w:pPr>
            <w:r w:rsidRPr="00F56DB7">
              <w:rPr>
                <w:sz w:val="16"/>
                <w:szCs w:val="16"/>
              </w:rPr>
              <w:t>Addition of new 5GS IMS test case 8.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777695" w14:textId="77777777" w:rsidR="00331334" w:rsidRPr="00F56DB7" w:rsidRDefault="00331334">
            <w:pPr>
              <w:pStyle w:val="TAC"/>
              <w:jc w:val="left"/>
              <w:rPr>
                <w:sz w:val="16"/>
                <w:szCs w:val="16"/>
              </w:rPr>
            </w:pPr>
            <w:r w:rsidRPr="00F56DB7">
              <w:rPr>
                <w:sz w:val="16"/>
                <w:szCs w:val="16"/>
              </w:rPr>
              <w:t>16.1.0</w:t>
            </w:r>
          </w:p>
        </w:tc>
      </w:tr>
      <w:tr w:rsidR="00331334" w:rsidRPr="00F56DB7" w14:paraId="4FC46C5C"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525A0634"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ACCF35"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A9607B0" w14:textId="3E618C1A" w:rsidR="00331334" w:rsidRPr="00F56DB7" w:rsidRDefault="00331334">
            <w:pPr>
              <w:pStyle w:val="TAC"/>
              <w:jc w:val="left"/>
              <w:rPr>
                <w:sz w:val="16"/>
                <w:szCs w:val="16"/>
              </w:rPr>
            </w:pPr>
            <w:r w:rsidRPr="00F56DB7">
              <w:rPr>
                <w:sz w:val="16"/>
                <w:szCs w:val="16"/>
              </w:rPr>
              <w:t>R5-21783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8B19FD7" w14:textId="0941ECA7" w:rsidR="00331334" w:rsidRPr="00F56DB7" w:rsidRDefault="00331334">
            <w:pPr>
              <w:pStyle w:val="TAL"/>
              <w:rPr>
                <w:sz w:val="16"/>
                <w:szCs w:val="16"/>
              </w:rPr>
            </w:pPr>
            <w:r w:rsidRPr="00F56DB7">
              <w:rPr>
                <w:sz w:val="16"/>
                <w:szCs w:val="16"/>
              </w:rPr>
              <w:t>023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14DB7BA" w14:textId="41207C70"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E0C06" w14:textId="1652B041"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01787" w14:textId="470EE3AB" w:rsidR="00331334" w:rsidRPr="00F56DB7" w:rsidRDefault="00331334">
            <w:pPr>
              <w:pStyle w:val="TAL"/>
              <w:rPr>
                <w:sz w:val="16"/>
                <w:szCs w:val="16"/>
              </w:rPr>
            </w:pPr>
            <w:r w:rsidRPr="00F56DB7">
              <w:rPr>
                <w:sz w:val="16"/>
                <w:szCs w:val="16"/>
              </w:rPr>
              <w:t>Addition of new 5GS IMS test case 8.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434540" w14:textId="77777777" w:rsidR="00331334" w:rsidRPr="00F56DB7" w:rsidRDefault="00331334">
            <w:pPr>
              <w:pStyle w:val="TAC"/>
              <w:jc w:val="left"/>
              <w:rPr>
                <w:sz w:val="16"/>
                <w:szCs w:val="16"/>
              </w:rPr>
            </w:pPr>
            <w:r w:rsidRPr="00F56DB7">
              <w:rPr>
                <w:sz w:val="16"/>
                <w:szCs w:val="16"/>
              </w:rPr>
              <w:t>16.1.0</w:t>
            </w:r>
          </w:p>
        </w:tc>
      </w:tr>
      <w:tr w:rsidR="00331334" w:rsidRPr="00F56DB7" w14:paraId="7D2FB767"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3D7DE388"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8EB7A4"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B27E33E" w14:textId="3F488674" w:rsidR="00331334" w:rsidRPr="00F56DB7" w:rsidRDefault="00331334">
            <w:pPr>
              <w:pStyle w:val="TAC"/>
              <w:jc w:val="left"/>
              <w:rPr>
                <w:sz w:val="16"/>
                <w:szCs w:val="16"/>
              </w:rPr>
            </w:pPr>
            <w:r w:rsidRPr="00F56DB7">
              <w:rPr>
                <w:sz w:val="16"/>
                <w:szCs w:val="16"/>
              </w:rPr>
              <w:t>R5-21783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445CB77" w14:textId="7D405FBD" w:rsidR="00331334" w:rsidRPr="00F56DB7" w:rsidRDefault="00331334">
            <w:pPr>
              <w:pStyle w:val="TAL"/>
              <w:rPr>
                <w:sz w:val="16"/>
                <w:szCs w:val="16"/>
              </w:rPr>
            </w:pPr>
            <w:r w:rsidRPr="00F56DB7">
              <w:rPr>
                <w:sz w:val="16"/>
                <w:szCs w:val="16"/>
              </w:rPr>
              <w:t>023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49B7D81" w14:textId="29A5C35B"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9F93" w14:textId="574450E6"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8787C" w14:textId="55E70254" w:rsidR="00331334" w:rsidRPr="00F56DB7" w:rsidRDefault="00331334">
            <w:pPr>
              <w:pStyle w:val="TAL"/>
              <w:rPr>
                <w:sz w:val="16"/>
                <w:szCs w:val="16"/>
              </w:rPr>
            </w:pPr>
            <w:r w:rsidRPr="00F56DB7">
              <w:rPr>
                <w:sz w:val="16"/>
                <w:szCs w:val="16"/>
              </w:rPr>
              <w:t>Addition of new 5GS IMS test case 8.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72FBB9" w14:textId="77777777" w:rsidR="00331334" w:rsidRPr="00F56DB7" w:rsidRDefault="00331334">
            <w:pPr>
              <w:pStyle w:val="TAC"/>
              <w:jc w:val="left"/>
              <w:rPr>
                <w:sz w:val="16"/>
                <w:szCs w:val="16"/>
              </w:rPr>
            </w:pPr>
            <w:r w:rsidRPr="00F56DB7">
              <w:rPr>
                <w:sz w:val="16"/>
                <w:szCs w:val="16"/>
              </w:rPr>
              <w:t>16.1.0</w:t>
            </w:r>
          </w:p>
        </w:tc>
      </w:tr>
      <w:tr w:rsidR="00331334" w:rsidRPr="00F56DB7" w14:paraId="513FC907"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A9BEA6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7C07D2"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344E90B" w14:textId="5C5AF524" w:rsidR="00331334" w:rsidRPr="00F56DB7" w:rsidRDefault="00331334">
            <w:pPr>
              <w:pStyle w:val="TAC"/>
              <w:jc w:val="left"/>
              <w:rPr>
                <w:sz w:val="16"/>
                <w:szCs w:val="16"/>
              </w:rPr>
            </w:pPr>
            <w:r w:rsidRPr="00F56DB7">
              <w:rPr>
                <w:sz w:val="16"/>
                <w:szCs w:val="16"/>
              </w:rPr>
              <w:t>R5-21784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5AD1819" w14:textId="72E07566" w:rsidR="00331334" w:rsidRPr="00F56DB7" w:rsidRDefault="00331334">
            <w:pPr>
              <w:pStyle w:val="TAL"/>
              <w:rPr>
                <w:sz w:val="16"/>
                <w:szCs w:val="16"/>
              </w:rPr>
            </w:pPr>
            <w:r w:rsidRPr="00F56DB7">
              <w:rPr>
                <w:sz w:val="16"/>
                <w:szCs w:val="16"/>
              </w:rPr>
              <w:t>023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C824D67" w14:textId="2804AED6"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0257C" w14:textId="56B4070E"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AE150" w14:textId="37A1AD6B" w:rsidR="00331334" w:rsidRPr="00F56DB7" w:rsidRDefault="00331334">
            <w:pPr>
              <w:pStyle w:val="TAL"/>
              <w:rPr>
                <w:sz w:val="16"/>
                <w:szCs w:val="16"/>
              </w:rPr>
            </w:pPr>
            <w:r w:rsidRPr="00F56DB7">
              <w:rPr>
                <w:sz w:val="16"/>
                <w:szCs w:val="16"/>
              </w:rPr>
              <w:t>Addition of new 5GS IMS test case 8.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7276AE" w14:textId="77777777" w:rsidR="00331334" w:rsidRPr="00F56DB7" w:rsidRDefault="00331334">
            <w:pPr>
              <w:pStyle w:val="TAC"/>
              <w:jc w:val="left"/>
              <w:rPr>
                <w:sz w:val="16"/>
                <w:szCs w:val="16"/>
              </w:rPr>
            </w:pPr>
            <w:r w:rsidRPr="00F56DB7">
              <w:rPr>
                <w:sz w:val="16"/>
                <w:szCs w:val="16"/>
              </w:rPr>
              <w:t>16.1.0</w:t>
            </w:r>
          </w:p>
        </w:tc>
      </w:tr>
      <w:tr w:rsidR="00331334" w:rsidRPr="00F56DB7" w14:paraId="5AF4A130"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170FE6E4"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196808"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1B8E561" w14:textId="287B6096" w:rsidR="00331334" w:rsidRPr="00F56DB7" w:rsidRDefault="00331334">
            <w:pPr>
              <w:pStyle w:val="TAC"/>
              <w:jc w:val="left"/>
              <w:rPr>
                <w:sz w:val="16"/>
                <w:szCs w:val="16"/>
              </w:rPr>
            </w:pPr>
            <w:r w:rsidRPr="00F56DB7">
              <w:rPr>
                <w:sz w:val="16"/>
                <w:szCs w:val="16"/>
              </w:rPr>
              <w:t>R5-21784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D44985A" w14:textId="537F9095" w:rsidR="00331334" w:rsidRPr="00F56DB7" w:rsidRDefault="00331334">
            <w:pPr>
              <w:pStyle w:val="TAL"/>
              <w:rPr>
                <w:sz w:val="16"/>
                <w:szCs w:val="16"/>
              </w:rPr>
            </w:pPr>
            <w:r w:rsidRPr="00F56DB7">
              <w:rPr>
                <w:sz w:val="16"/>
                <w:szCs w:val="16"/>
              </w:rPr>
              <w:t>023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B956D92" w14:textId="5FDA7E91"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92858" w14:textId="5C3663BB"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D9B8C" w14:textId="5D51B5FA" w:rsidR="00331334" w:rsidRPr="00F56DB7" w:rsidRDefault="00331334">
            <w:pPr>
              <w:pStyle w:val="TAL"/>
              <w:rPr>
                <w:sz w:val="16"/>
                <w:szCs w:val="16"/>
              </w:rPr>
            </w:pPr>
            <w:r w:rsidRPr="00F56DB7">
              <w:rPr>
                <w:sz w:val="16"/>
                <w:szCs w:val="16"/>
              </w:rPr>
              <w:t>Addition of new 5GS IMS test case 8.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35330E" w14:textId="77777777" w:rsidR="00331334" w:rsidRPr="00F56DB7" w:rsidRDefault="00331334">
            <w:pPr>
              <w:pStyle w:val="TAC"/>
              <w:jc w:val="left"/>
              <w:rPr>
                <w:sz w:val="16"/>
                <w:szCs w:val="16"/>
              </w:rPr>
            </w:pPr>
            <w:r w:rsidRPr="00F56DB7">
              <w:rPr>
                <w:sz w:val="16"/>
                <w:szCs w:val="16"/>
              </w:rPr>
              <w:t>16.1.0</w:t>
            </w:r>
          </w:p>
        </w:tc>
      </w:tr>
      <w:tr w:rsidR="00331334" w:rsidRPr="00F56DB7" w14:paraId="283E849F"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75D88713"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C2DF8A"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5065984" w14:textId="203533A9" w:rsidR="00331334" w:rsidRPr="00F56DB7" w:rsidRDefault="00331334">
            <w:pPr>
              <w:pStyle w:val="TAC"/>
              <w:jc w:val="left"/>
              <w:rPr>
                <w:sz w:val="16"/>
                <w:szCs w:val="16"/>
              </w:rPr>
            </w:pPr>
            <w:r w:rsidRPr="00F56DB7">
              <w:rPr>
                <w:sz w:val="16"/>
                <w:szCs w:val="16"/>
              </w:rPr>
              <w:t>R5-21784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FA5197C" w14:textId="2D9CDBB8" w:rsidR="00331334" w:rsidRPr="00F56DB7" w:rsidRDefault="00331334">
            <w:pPr>
              <w:pStyle w:val="TAL"/>
              <w:rPr>
                <w:sz w:val="16"/>
                <w:szCs w:val="16"/>
              </w:rPr>
            </w:pPr>
            <w:r w:rsidRPr="00F56DB7">
              <w:rPr>
                <w:sz w:val="16"/>
                <w:szCs w:val="16"/>
              </w:rPr>
              <w:t>023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BCF7F8A" w14:textId="75A5F310"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CB4A4" w14:textId="7A6AA91E"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AB372" w14:textId="1737D084" w:rsidR="00331334" w:rsidRPr="00F56DB7" w:rsidRDefault="00331334">
            <w:pPr>
              <w:pStyle w:val="TAL"/>
              <w:rPr>
                <w:sz w:val="16"/>
                <w:szCs w:val="16"/>
              </w:rPr>
            </w:pPr>
            <w:r w:rsidRPr="00F56DB7">
              <w:rPr>
                <w:sz w:val="16"/>
                <w:szCs w:val="16"/>
              </w:rPr>
              <w:t>Addition of new 5GS IMS test case 8.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12FB46" w14:textId="77777777" w:rsidR="00331334" w:rsidRPr="00F56DB7" w:rsidRDefault="00331334">
            <w:pPr>
              <w:pStyle w:val="TAC"/>
              <w:jc w:val="left"/>
              <w:rPr>
                <w:sz w:val="16"/>
                <w:szCs w:val="16"/>
              </w:rPr>
            </w:pPr>
            <w:r w:rsidRPr="00F56DB7">
              <w:rPr>
                <w:sz w:val="16"/>
                <w:szCs w:val="16"/>
              </w:rPr>
              <w:t>16.1.0</w:t>
            </w:r>
          </w:p>
        </w:tc>
      </w:tr>
      <w:tr w:rsidR="00331334" w:rsidRPr="00F56DB7" w14:paraId="60299026"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0172999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7AD075"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69BDE7E" w14:textId="340B93B7" w:rsidR="00331334" w:rsidRPr="00F56DB7" w:rsidRDefault="00331334">
            <w:pPr>
              <w:pStyle w:val="TAC"/>
              <w:jc w:val="left"/>
              <w:rPr>
                <w:sz w:val="16"/>
                <w:szCs w:val="16"/>
              </w:rPr>
            </w:pPr>
            <w:r w:rsidRPr="00F56DB7">
              <w:rPr>
                <w:sz w:val="16"/>
                <w:szCs w:val="16"/>
              </w:rPr>
              <w:t>R5-2178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4B33969" w14:textId="68E6CAEC" w:rsidR="00331334" w:rsidRPr="00F56DB7" w:rsidRDefault="00331334">
            <w:pPr>
              <w:pStyle w:val="TAL"/>
              <w:rPr>
                <w:sz w:val="16"/>
                <w:szCs w:val="16"/>
              </w:rPr>
            </w:pPr>
            <w:r w:rsidRPr="00F56DB7">
              <w:rPr>
                <w:sz w:val="16"/>
                <w:szCs w:val="16"/>
              </w:rPr>
              <w:t>023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AAE6B18" w14:textId="7903B6A4"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F2FD7" w14:textId="1E82BBE6"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EB26D1" w14:textId="6B935E55" w:rsidR="00331334" w:rsidRPr="00F56DB7" w:rsidRDefault="00331334">
            <w:pPr>
              <w:pStyle w:val="TAL"/>
              <w:rPr>
                <w:sz w:val="16"/>
                <w:szCs w:val="16"/>
              </w:rPr>
            </w:pPr>
            <w:r w:rsidRPr="00F56DB7">
              <w:rPr>
                <w:sz w:val="16"/>
                <w:szCs w:val="16"/>
              </w:rPr>
              <w:t>Addition of new 5GS IMS test case 8.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D065B" w14:textId="77777777" w:rsidR="00331334" w:rsidRPr="00F56DB7" w:rsidRDefault="00331334">
            <w:pPr>
              <w:pStyle w:val="TAC"/>
              <w:jc w:val="left"/>
              <w:rPr>
                <w:sz w:val="16"/>
                <w:szCs w:val="16"/>
              </w:rPr>
            </w:pPr>
            <w:r w:rsidRPr="00F56DB7">
              <w:rPr>
                <w:sz w:val="16"/>
                <w:szCs w:val="16"/>
              </w:rPr>
              <w:t>16.1.0</w:t>
            </w:r>
          </w:p>
        </w:tc>
      </w:tr>
      <w:tr w:rsidR="00331334" w:rsidRPr="00F56DB7" w14:paraId="18CD3143"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358BD96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1FDE7E"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EA769B4" w14:textId="3B2EAB99" w:rsidR="00331334" w:rsidRPr="00F56DB7" w:rsidRDefault="00331334">
            <w:pPr>
              <w:pStyle w:val="TAC"/>
              <w:jc w:val="left"/>
              <w:rPr>
                <w:sz w:val="16"/>
                <w:szCs w:val="16"/>
              </w:rPr>
            </w:pPr>
            <w:r w:rsidRPr="00F56DB7">
              <w:rPr>
                <w:sz w:val="16"/>
                <w:szCs w:val="16"/>
              </w:rPr>
              <w:t>R5-21784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78F07BE" w14:textId="186F2606" w:rsidR="00331334" w:rsidRPr="00F56DB7" w:rsidRDefault="00331334">
            <w:pPr>
              <w:pStyle w:val="TAL"/>
              <w:rPr>
                <w:sz w:val="16"/>
                <w:szCs w:val="16"/>
              </w:rPr>
            </w:pPr>
            <w:r w:rsidRPr="00F56DB7">
              <w:rPr>
                <w:sz w:val="16"/>
                <w:szCs w:val="16"/>
              </w:rPr>
              <w:t>024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528C657" w14:textId="7B1261E2"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DA190" w14:textId="0B4213AA"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C06BA" w14:textId="27E08D6A" w:rsidR="00331334" w:rsidRPr="00F56DB7" w:rsidRDefault="00331334">
            <w:pPr>
              <w:pStyle w:val="TAL"/>
              <w:rPr>
                <w:sz w:val="16"/>
                <w:szCs w:val="16"/>
              </w:rPr>
            </w:pPr>
            <w:r w:rsidRPr="00F56DB7">
              <w:rPr>
                <w:sz w:val="16"/>
                <w:szCs w:val="16"/>
              </w:rPr>
              <w:t>Addition of new 5GS IMS test case 8.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DAD93F" w14:textId="77777777" w:rsidR="00331334" w:rsidRPr="00F56DB7" w:rsidRDefault="00331334">
            <w:pPr>
              <w:pStyle w:val="TAC"/>
              <w:jc w:val="left"/>
              <w:rPr>
                <w:sz w:val="16"/>
                <w:szCs w:val="16"/>
              </w:rPr>
            </w:pPr>
            <w:r w:rsidRPr="00F56DB7">
              <w:rPr>
                <w:sz w:val="16"/>
                <w:szCs w:val="16"/>
              </w:rPr>
              <w:t>16.1.0</w:t>
            </w:r>
          </w:p>
        </w:tc>
      </w:tr>
      <w:tr w:rsidR="00331334" w:rsidRPr="00F56DB7" w14:paraId="7527E0FB"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12E795FC"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719254"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50779AD" w14:textId="0879D770" w:rsidR="00331334" w:rsidRPr="00F56DB7" w:rsidRDefault="00331334">
            <w:pPr>
              <w:pStyle w:val="TAC"/>
              <w:jc w:val="left"/>
              <w:rPr>
                <w:sz w:val="16"/>
                <w:szCs w:val="16"/>
              </w:rPr>
            </w:pPr>
            <w:r w:rsidRPr="00F56DB7">
              <w:rPr>
                <w:sz w:val="16"/>
                <w:szCs w:val="16"/>
              </w:rPr>
              <w:t>R5-21784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AD3E7E5" w14:textId="00F91E47" w:rsidR="00331334" w:rsidRPr="00F56DB7" w:rsidRDefault="00331334">
            <w:pPr>
              <w:pStyle w:val="TAL"/>
              <w:rPr>
                <w:sz w:val="16"/>
                <w:szCs w:val="16"/>
              </w:rPr>
            </w:pPr>
            <w:r w:rsidRPr="00F56DB7">
              <w:rPr>
                <w:sz w:val="16"/>
                <w:szCs w:val="16"/>
              </w:rPr>
              <w:t>024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E741461" w14:textId="700B4223"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EC56C" w14:textId="7AF52954"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8A78F" w14:textId="02924C3E" w:rsidR="00331334" w:rsidRPr="00F56DB7" w:rsidRDefault="00331334">
            <w:pPr>
              <w:pStyle w:val="TAL"/>
              <w:rPr>
                <w:sz w:val="16"/>
                <w:szCs w:val="16"/>
              </w:rPr>
            </w:pPr>
            <w:r w:rsidRPr="00F56DB7">
              <w:rPr>
                <w:sz w:val="16"/>
                <w:szCs w:val="16"/>
              </w:rPr>
              <w:t>Addition of new 5GS IMS test case 8.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B1055E" w14:textId="77777777" w:rsidR="00331334" w:rsidRPr="00F56DB7" w:rsidRDefault="00331334">
            <w:pPr>
              <w:pStyle w:val="TAC"/>
              <w:jc w:val="left"/>
              <w:rPr>
                <w:sz w:val="16"/>
                <w:szCs w:val="16"/>
              </w:rPr>
            </w:pPr>
            <w:r w:rsidRPr="00F56DB7">
              <w:rPr>
                <w:sz w:val="16"/>
                <w:szCs w:val="16"/>
              </w:rPr>
              <w:t>16.1.0</w:t>
            </w:r>
          </w:p>
        </w:tc>
      </w:tr>
      <w:tr w:rsidR="00331334" w:rsidRPr="00F56DB7" w14:paraId="2CC5271A"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15EEE483"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C13BA7"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81A22C6" w14:textId="454AA8C5" w:rsidR="00331334" w:rsidRPr="00F56DB7" w:rsidRDefault="00331334">
            <w:pPr>
              <w:pStyle w:val="TAC"/>
              <w:jc w:val="left"/>
              <w:rPr>
                <w:sz w:val="16"/>
                <w:szCs w:val="16"/>
              </w:rPr>
            </w:pPr>
            <w:r w:rsidRPr="00F56DB7">
              <w:rPr>
                <w:sz w:val="16"/>
                <w:szCs w:val="16"/>
              </w:rPr>
              <w:t>R5-21784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DB4ED1C" w14:textId="2A3F878F" w:rsidR="00331334" w:rsidRPr="00F56DB7" w:rsidRDefault="00331334">
            <w:pPr>
              <w:pStyle w:val="TAL"/>
              <w:rPr>
                <w:sz w:val="16"/>
                <w:szCs w:val="16"/>
              </w:rPr>
            </w:pPr>
            <w:r w:rsidRPr="00F56DB7">
              <w:rPr>
                <w:sz w:val="16"/>
                <w:szCs w:val="16"/>
              </w:rPr>
              <w:t>024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0F9034B" w14:textId="62403F28"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02FF6" w14:textId="55C3C2F0"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CB06F" w14:textId="6EDA9924" w:rsidR="00331334" w:rsidRPr="00F56DB7" w:rsidRDefault="00331334">
            <w:pPr>
              <w:pStyle w:val="TAL"/>
              <w:rPr>
                <w:sz w:val="16"/>
                <w:szCs w:val="16"/>
              </w:rPr>
            </w:pPr>
            <w:r w:rsidRPr="00F56DB7">
              <w:rPr>
                <w:sz w:val="16"/>
                <w:szCs w:val="16"/>
              </w:rPr>
              <w:t>Addition of new 5GS IMS test case 8.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49516B" w14:textId="77777777" w:rsidR="00331334" w:rsidRPr="00F56DB7" w:rsidRDefault="00331334">
            <w:pPr>
              <w:pStyle w:val="TAC"/>
              <w:jc w:val="left"/>
              <w:rPr>
                <w:sz w:val="16"/>
                <w:szCs w:val="16"/>
              </w:rPr>
            </w:pPr>
            <w:r w:rsidRPr="00F56DB7">
              <w:rPr>
                <w:sz w:val="16"/>
                <w:szCs w:val="16"/>
              </w:rPr>
              <w:t>16.1.0</w:t>
            </w:r>
          </w:p>
        </w:tc>
      </w:tr>
      <w:tr w:rsidR="00331334" w:rsidRPr="00F56DB7" w14:paraId="01C166F3"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279D0E3"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4F5009"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BBE2C42" w14:textId="5C397989" w:rsidR="00331334" w:rsidRPr="00F56DB7" w:rsidRDefault="00331334">
            <w:pPr>
              <w:pStyle w:val="TAC"/>
              <w:jc w:val="left"/>
              <w:rPr>
                <w:sz w:val="16"/>
                <w:szCs w:val="16"/>
              </w:rPr>
            </w:pPr>
            <w:r w:rsidRPr="00F56DB7">
              <w:rPr>
                <w:sz w:val="16"/>
                <w:szCs w:val="16"/>
              </w:rPr>
              <w:t>R5-21784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9B4A249" w14:textId="521A501F" w:rsidR="00331334" w:rsidRPr="00F56DB7" w:rsidRDefault="00331334">
            <w:pPr>
              <w:pStyle w:val="TAL"/>
              <w:rPr>
                <w:sz w:val="16"/>
                <w:szCs w:val="16"/>
              </w:rPr>
            </w:pPr>
            <w:r w:rsidRPr="00F56DB7">
              <w:rPr>
                <w:sz w:val="16"/>
                <w:szCs w:val="16"/>
              </w:rPr>
              <w:t>024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1C2C135" w14:textId="5680946B"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ADD4E" w14:textId="1DCAC0F0"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8C503" w14:textId="3C05B463" w:rsidR="00331334" w:rsidRPr="00F56DB7" w:rsidRDefault="00331334">
            <w:pPr>
              <w:pStyle w:val="TAL"/>
              <w:rPr>
                <w:sz w:val="16"/>
                <w:szCs w:val="16"/>
              </w:rPr>
            </w:pPr>
            <w:r w:rsidRPr="00F56DB7">
              <w:rPr>
                <w:sz w:val="16"/>
                <w:szCs w:val="16"/>
              </w:rPr>
              <w:t>Addition of new 5GS IMS test case 8.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FAEF76" w14:textId="77777777" w:rsidR="00331334" w:rsidRPr="00F56DB7" w:rsidRDefault="00331334">
            <w:pPr>
              <w:pStyle w:val="TAC"/>
              <w:jc w:val="left"/>
              <w:rPr>
                <w:sz w:val="16"/>
                <w:szCs w:val="16"/>
              </w:rPr>
            </w:pPr>
            <w:r w:rsidRPr="00F56DB7">
              <w:rPr>
                <w:sz w:val="16"/>
                <w:szCs w:val="16"/>
              </w:rPr>
              <w:t>16.1.0</w:t>
            </w:r>
          </w:p>
        </w:tc>
      </w:tr>
      <w:tr w:rsidR="00331334" w:rsidRPr="00F56DB7" w14:paraId="56BBA6B7"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73972D0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A73A98"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F7F838D" w14:textId="23F87329" w:rsidR="00331334" w:rsidRPr="00F56DB7" w:rsidRDefault="00331334">
            <w:pPr>
              <w:pStyle w:val="TAC"/>
              <w:jc w:val="left"/>
              <w:rPr>
                <w:sz w:val="16"/>
                <w:szCs w:val="16"/>
              </w:rPr>
            </w:pPr>
            <w:r w:rsidRPr="00F56DB7">
              <w:rPr>
                <w:sz w:val="16"/>
                <w:szCs w:val="16"/>
              </w:rPr>
              <w:t>R5-21784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9E6AA1E" w14:textId="06587887" w:rsidR="00331334" w:rsidRPr="00F56DB7" w:rsidRDefault="00331334">
            <w:pPr>
              <w:pStyle w:val="TAL"/>
              <w:rPr>
                <w:sz w:val="16"/>
                <w:szCs w:val="16"/>
              </w:rPr>
            </w:pPr>
            <w:r w:rsidRPr="00F56DB7">
              <w:rPr>
                <w:sz w:val="16"/>
                <w:szCs w:val="16"/>
              </w:rPr>
              <w:t>024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118F7F8" w14:textId="0B149582"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DD256" w14:textId="2FB85420"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B2726" w14:textId="340B2691" w:rsidR="00331334" w:rsidRPr="00F56DB7" w:rsidRDefault="00331334">
            <w:pPr>
              <w:pStyle w:val="TAL"/>
              <w:rPr>
                <w:sz w:val="16"/>
                <w:szCs w:val="16"/>
              </w:rPr>
            </w:pPr>
            <w:r w:rsidRPr="00F56DB7">
              <w:rPr>
                <w:sz w:val="16"/>
                <w:szCs w:val="16"/>
              </w:rPr>
              <w:t>Addition of new 5GS IMS test case 8.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09CAF4" w14:textId="77777777" w:rsidR="00331334" w:rsidRPr="00F56DB7" w:rsidRDefault="00331334">
            <w:pPr>
              <w:pStyle w:val="TAC"/>
              <w:jc w:val="left"/>
              <w:rPr>
                <w:sz w:val="16"/>
                <w:szCs w:val="16"/>
              </w:rPr>
            </w:pPr>
            <w:r w:rsidRPr="00F56DB7">
              <w:rPr>
                <w:sz w:val="16"/>
                <w:szCs w:val="16"/>
              </w:rPr>
              <w:t>16.1.0</w:t>
            </w:r>
          </w:p>
        </w:tc>
      </w:tr>
      <w:tr w:rsidR="00331334" w:rsidRPr="00F56DB7" w14:paraId="3C83A830"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77F79D88"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636F8D"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EBB6BE3" w14:textId="0D669F13" w:rsidR="00331334" w:rsidRPr="00F56DB7" w:rsidRDefault="00331334">
            <w:pPr>
              <w:pStyle w:val="TAC"/>
              <w:jc w:val="left"/>
              <w:rPr>
                <w:sz w:val="16"/>
                <w:szCs w:val="16"/>
              </w:rPr>
            </w:pPr>
            <w:r w:rsidRPr="00F56DB7">
              <w:rPr>
                <w:sz w:val="16"/>
                <w:szCs w:val="16"/>
              </w:rPr>
              <w:t>R5-21784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7269A16" w14:textId="4D80166F" w:rsidR="00331334" w:rsidRPr="00F56DB7" w:rsidRDefault="00331334">
            <w:pPr>
              <w:pStyle w:val="TAL"/>
              <w:rPr>
                <w:sz w:val="16"/>
                <w:szCs w:val="16"/>
              </w:rPr>
            </w:pPr>
            <w:r w:rsidRPr="00F56DB7">
              <w:rPr>
                <w:sz w:val="16"/>
                <w:szCs w:val="16"/>
              </w:rPr>
              <w:t>024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EF227CB" w14:textId="45E96CC0"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D5C82" w14:textId="26FDE615"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29ED3" w14:textId="09FB9931" w:rsidR="00331334" w:rsidRPr="00F56DB7" w:rsidRDefault="00331334">
            <w:pPr>
              <w:pStyle w:val="TAL"/>
              <w:rPr>
                <w:sz w:val="16"/>
                <w:szCs w:val="16"/>
              </w:rPr>
            </w:pPr>
            <w:r w:rsidRPr="00F56DB7">
              <w:rPr>
                <w:sz w:val="16"/>
                <w:szCs w:val="16"/>
              </w:rPr>
              <w:t>Addition of new 5GS IMS test case 8.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93D5F3" w14:textId="77777777" w:rsidR="00331334" w:rsidRPr="00F56DB7" w:rsidRDefault="00331334">
            <w:pPr>
              <w:pStyle w:val="TAC"/>
              <w:jc w:val="left"/>
              <w:rPr>
                <w:sz w:val="16"/>
                <w:szCs w:val="16"/>
              </w:rPr>
            </w:pPr>
            <w:r w:rsidRPr="00F56DB7">
              <w:rPr>
                <w:sz w:val="16"/>
                <w:szCs w:val="16"/>
              </w:rPr>
              <w:t>16.1.0</w:t>
            </w:r>
          </w:p>
        </w:tc>
      </w:tr>
      <w:tr w:rsidR="00331334" w:rsidRPr="00F56DB7" w14:paraId="098B92F0"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1D81C45"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C14CF1"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4B1BD7F" w14:textId="34F151B4" w:rsidR="00331334" w:rsidRPr="00F56DB7" w:rsidRDefault="00331334">
            <w:pPr>
              <w:pStyle w:val="TAC"/>
              <w:jc w:val="left"/>
              <w:rPr>
                <w:sz w:val="16"/>
                <w:szCs w:val="16"/>
              </w:rPr>
            </w:pPr>
            <w:r w:rsidRPr="00F56DB7">
              <w:rPr>
                <w:sz w:val="16"/>
                <w:szCs w:val="16"/>
              </w:rPr>
              <w:t>R5-21785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1BFAC66" w14:textId="75706F6B" w:rsidR="00331334" w:rsidRPr="00F56DB7" w:rsidRDefault="00331334">
            <w:pPr>
              <w:pStyle w:val="TAL"/>
              <w:rPr>
                <w:sz w:val="16"/>
                <w:szCs w:val="16"/>
              </w:rPr>
            </w:pPr>
            <w:r w:rsidRPr="00F56DB7">
              <w:rPr>
                <w:sz w:val="16"/>
                <w:szCs w:val="16"/>
              </w:rPr>
              <w:t>024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14570D1" w14:textId="756F5A1F"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5B866" w14:textId="4BE15A03"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FFCEB" w14:textId="263FCF76" w:rsidR="00331334" w:rsidRPr="00F56DB7" w:rsidRDefault="00331334">
            <w:pPr>
              <w:pStyle w:val="TAL"/>
              <w:rPr>
                <w:sz w:val="16"/>
                <w:szCs w:val="16"/>
              </w:rPr>
            </w:pPr>
            <w:r w:rsidRPr="00F56DB7">
              <w:rPr>
                <w:sz w:val="16"/>
                <w:szCs w:val="16"/>
              </w:rPr>
              <w:t>Addition of new 5GS IMS test case 8.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169CD7" w14:textId="77777777" w:rsidR="00331334" w:rsidRPr="00F56DB7" w:rsidRDefault="00331334">
            <w:pPr>
              <w:pStyle w:val="TAC"/>
              <w:jc w:val="left"/>
              <w:rPr>
                <w:sz w:val="16"/>
                <w:szCs w:val="16"/>
              </w:rPr>
            </w:pPr>
            <w:r w:rsidRPr="00F56DB7">
              <w:rPr>
                <w:sz w:val="16"/>
                <w:szCs w:val="16"/>
              </w:rPr>
              <w:t>16.1.0</w:t>
            </w:r>
          </w:p>
        </w:tc>
      </w:tr>
      <w:tr w:rsidR="00331334" w:rsidRPr="00F56DB7" w14:paraId="6A334AF4"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4A90C8D2"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74ECA4"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3A72CF1" w14:textId="28D829E7" w:rsidR="00331334" w:rsidRPr="00F56DB7" w:rsidRDefault="00331334">
            <w:pPr>
              <w:pStyle w:val="TAC"/>
              <w:jc w:val="left"/>
              <w:rPr>
                <w:sz w:val="16"/>
                <w:szCs w:val="16"/>
              </w:rPr>
            </w:pPr>
            <w:r w:rsidRPr="00F56DB7">
              <w:rPr>
                <w:sz w:val="16"/>
                <w:szCs w:val="16"/>
              </w:rPr>
              <w:t>R5-21785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F73D977" w14:textId="1F46FD95" w:rsidR="00331334" w:rsidRPr="00F56DB7" w:rsidRDefault="00331334">
            <w:pPr>
              <w:pStyle w:val="TAL"/>
              <w:rPr>
                <w:sz w:val="16"/>
                <w:szCs w:val="16"/>
              </w:rPr>
            </w:pPr>
            <w:r w:rsidRPr="00F56DB7">
              <w:rPr>
                <w:sz w:val="16"/>
                <w:szCs w:val="16"/>
              </w:rPr>
              <w:t>024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A6A81C0" w14:textId="017B0477"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05C39" w14:textId="6766F9B5"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EB666" w14:textId="0FF1DC3C" w:rsidR="00331334" w:rsidRPr="00F56DB7" w:rsidRDefault="00331334">
            <w:pPr>
              <w:pStyle w:val="TAL"/>
              <w:rPr>
                <w:sz w:val="16"/>
                <w:szCs w:val="16"/>
              </w:rPr>
            </w:pPr>
            <w:r w:rsidRPr="00F56DB7">
              <w:rPr>
                <w:sz w:val="16"/>
                <w:szCs w:val="16"/>
              </w:rPr>
              <w:t>Addition of new 5GS IMS test case 8.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0829AB" w14:textId="77777777" w:rsidR="00331334" w:rsidRPr="00F56DB7" w:rsidRDefault="00331334">
            <w:pPr>
              <w:pStyle w:val="TAC"/>
              <w:jc w:val="left"/>
              <w:rPr>
                <w:sz w:val="16"/>
                <w:szCs w:val="16"/>
              </w:rPr>
            </w:pPr>
            <w:r w:rsidRPr="00F56DB7">
              <w:rPr>
                <w:sz w:val="16"/>
                <w:szCs w:val="16"/>
              </w:rPr>
              <w:t>16.1.0</w:t>
            </w:r>
          </w:p>
        </w:tc>
      </w:tr>
      <w:tr w:rsidR="00331334" w:rsidRPr="00F56DB7" w14:paraId="39B5D010"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4CCF5792"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5F4937"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788A044" w14:textId="07CC4FA6" w:rsidR="00331334" w:rsidRPr="00F56DB7" w:rsidRDefault="00331334">
            <w:pPr>
              <w:pStyle w:val="TAC"/>
              <w:jc w:val="left"/>
              <w:rPr>
                <w:sz w:val="16"/>
                <w:szCs w:val="16"/>
              </w:rPr>
            </w:pPr>
            <w:r w:rsidRPr="00F56DB7">
              <w:rPr>
                <w:sz w:val="16"/>
                <w:szCs w:val="16"/>
              </w:rPr>
              <w:t>R5-21785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F793002" w14:textId="74868299" w:rsidR="00331334" w:rsidRPr="00F56DB7" w:rsidRDefault="00331334">
            <w:pPr>
              <w:pStyle w:val="TAL"/>
              <w:rPr>
                <w:sz w:val="16"/>
                <w:szCs w:val="16"/>
              </w:rPr>
            </w:pPr>
            <w:r w:rsidRPr="00F56DB7">
              <w:rPr>
                <w:sz w:val="16"/>
                <w:szCs w:val="16"/>
              </w:rPr>
              <w:t>024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733BEBA" w14:textId="674D17D3"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8C51B" w14:textId="1397D764"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1E66FE" w14:textId="630ED269" w:rsidR="00331334" w:rsidRPr="00F56DB7" w:rsidRDefault="00331334">
            <w:pPr>
              <w:pStyle w:val="TAL"/>
              <w:rPr>
                <w:sz w:val="16"/>
                <w:szCs w:val="16"/>
              </w:rPr>
            </w:pPr>
            <w:r w:rsidRPr="00F56DB7">
              <w:rPr>
                <w:sz w:val="16"/>
                <w:szCs w:val="16"/>
              </w:rPr>
              <w:t>Addition of new 5GS IMS test case 8.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61CB01" w14:textId="77777777" w:rsidR="00331334" w:rsidRPr="00F56DB7" w:rsidRDefault="00331334">
            <w:pPr>
              <w:pStyle w:val="TAC"/>
              <w:jc w:val="left"/>
              <w:rPr>
                <w:sz w:val="16"/>
                <w:szCs w:val="16"/>
              </w:rPr>
            </w:pPr>
            <w:r w:rsidRPr="00F56DB7">
              <w:rPr>
                <w:sz w:val="16"/>
                <w:szCs w:val="16"/>
              </w:rPr>
              <w:t>16.1.0</w:t>
            </w:r>
          </w:p>
        </w:tc>
      </w:tr>
      <w:tr w:rsidR="00331334" w:rsidRPr="00F56DB7" w14:paraId="34EDA82E"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0EFBD978"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D29A65"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07A11AD" w14:textId="441846C8" w:rsidR="00331334" w:rsidRPr="00F56DB7" w:rsidRDefault="00331334">
            <w:pPr>
              <w:pStyle w:val="TAC"/>
              <w:jc w:val="left"/>
              <w:rPr>
                <w:sz w:val="16"/>
                <w:szCs w:val="16"/>
              </w:rPr>
            </w:pPr>
            <w:r w:rsidRPr="00F56DB7">
              <w:rPr>
                <w:sz w:val="16"/>
                <w:szCs w:val="16"/>
              </w:rPr>
              <w:t>R5-21785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604CC6E" w14:textId="432ED3B8" w:rsidR="00331334" w:rsidRPr="00F56DB7" w:rsidRDefault="00331334">
            <w:pPr>
              <w:pStyle w:val="TAL"/>
              <w:rPr>
                <w:sz w:val="16"/>
                <w:szCs w:val="16"/>
              </w:rPr>
            </w:pPr>
            <w:r w:rsidRPr="00F56DB7">
              <w:rPr>
                <w:sz w:val="16"/>
                <w:szCs w:val="16"/>
              </w:rPr>
              <w:t>024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1233C61" w14:textId="767D231D"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135B" w14:textId="39B9179B"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353CA" w14:textId="19E0C6E4" w:rsidR="00331334" w:rsidRPr="00F56DB7" w:rsidRDefault="00331334">
            <w:pPr>
              <w:pStyle w:val="TAL"/>
              <w:rPr>
                <w:sz w:val="16"/>
                <w:szCs w:val="16"/>
              </w:rPr>
            </w:pPr>
            <w:r w:rsidRPr="00F56DB7">
              <w:rPr>
                <w:sz w:val="16"/>
                <w:szCs w:val="16"/>
              </w:rPr>
              <w:t>Addition of new 5GS IMS test case 8.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32477F" w14:textId="77777777" w:rsidR="00331334" w:rsidRPr="00F56DB7" w:rsidRDefault="00331334">
            <w:pPr>
              <w:pStyle w:val="TAC"/>
              <w:jc w:val="left"/>
              <w:rPr>
                <w:sz w:val="16"/>
                <w:szCs w:val="16"/>
              </w:rPr>
            </w:pPr>
            <w:r w:rsidRPr="00F56DB7">
              <w:rPr>
                <w:sz w:val="16"/>
                <w:szCs w:val="16"/>
              </w:rPr>
              <w:t>16.1.0</w:t>
            </w:r>
          </w:p>
        </w:tc>
      </w:tr>
      <w:tr w:rsidR="00331334" w:rsidRPr="00F56DB7" w14:paraId="022B1C53"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1C59CCC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117629"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4EEDF83" w14:textId="72603853" w:rsidR="00331334" w:rsidRPr="00F56DB7" w:rsidRDefault="00331334">
            <w:pPr>
              <w:pStyle w:val="TAC"/>
              <w:jc w:val="left"/>
              <w:rPr>
                <w:sz w:val="16"/>
                <w:szCs w:val="16"/>
              </w:rPr>
            </w:pPr>
            <w:r w:rsidRPr="00F56DB7">
              <w:rPr>
                <w:sz w:val="16"/>
                <w:szCs w:val="16"/>
              </w:rPr>
              <w:t>R5-21785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B01452F" w14:textId="0CCB69C2" w:rsidR="00331334" w:rsidRPr="00F56DB7" w:rsidRDefault="00331334">
            <w:pPr>
              <w:pStyle w:val="TAL"/>
              <w:rPr>
                <w:sz w:val="16"/>
                <w:szCs w:val="16"/>
              </w:rPr>
            </w:pPr>
            <w:r w:rsidRPr="00F56DB7">
              <w:rPr>
                <w:sz w:val="16"/>
                <w:szCs w:val="16"/>
              </w:rPr>
              <w:t>025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AC7F670" w14:textId="72A4DFC9"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602C6" w14:textId="3A2A1795"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548D6" w14:textId="712676B1" w:rsidR="00331334" w:rsidRPr="00F56DB7" w:rsidRDefault="00331334">
            <w:pPr>
              <w:pStyle w:val="TAL"/>
              <w:rPr>
                <w:sz w:val="16"/>
                <w:szCs w:val="16"/>
              </w:rPr>
            </w:pPr>
            <w:r w:rsidRPr="00F56DB7">
              <w:rPr>
                <w:sz w:val="16"/>
                <w:szCs w:val="16"/>
              </w:rPr>
              <w:t>Addition of new 5GS IMS test case 8.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280A98" w14:textId="77777777" w:rsidR="00331334" w:rsidRPr="00F56DB7" w:rsidRDefault="00331334">
            <w:pPr>
              <w:pStyle w:val="TAC"/>
              <w:jc w:val="left"/>
              <w:rPr>
                <w:sz w:val="16"/>
                <w:szCs w:val="16"/>
              </w:rPr>
            </w:pPr>
            <w:r w:rsidRPr="00F56DB7">
              <w:rPr>
                <w:sz w:val="16"/>
                <w:szCs w:val="16"/>
              </w:rPr>
              <w:t>16.1.0</w:t>
            </w:r>
          </w:p>
        </w:tc>
      </w:tr>
      <w:tr w:rsidR="00331334" w:rsidRPr="00F56DB7" w14:paraId="26935001"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4AEA4AFB"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4B6D2F"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DA86110" w14:textId="705DC7E7" w:rsidR="00331334" w:rsidRPr="00F56DB7" w:rsidRDefault="00331334">
            <w:pPr>
              <w:pStyle w:val="TAC"/>
              <w:jc w:val="left"/>
              <w:rPr>
                <w:sz w:val="16"/>
                <w:szCs w:val="16"/>
              </w:rPr>
            </w:pPr>
            <w:r w:rsidRPr="00F56DB7">
              <w:rPr>
                <w:sz w:val="16"/>
                <w:szCs w:val="16"/>
              </w:rPr>
              <w:t>R5-21785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FA09D78" w14:textId="7BD788D1" w:rsidR="00331334" w:rsidRPr="00F56DB7" w:rsidRDefault="00331334">
            <w:pPr>
              <w:pStyle w:val="TAL"/>
              <w:rPr>
                <w:sz w:val="16"/>
                <w:szCs w:val="16"/>
              </w:rPr>
            </w:pPr>
            <w:r w:rsidRPr="00F56DB7">
              <w:rPr>
                <w:sz w:val="16"/>
                <w:szCs w:val="16"/>
              </w:rPr>
              <w:t>025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FC5EBC6" w14:textId="16A8A407"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2C2FA" w14:textId="5EA95BCF"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EC591" w14:textId="18D966D8" w:rsidR="00331334" w:rsidRPr="00F56DB7" w:rsidRDefault="00331334">
            <w:pPr>
              <w:pStyle w:val="TAL"/>
              <w:rPr>
                <w:sz w:val="16"/>
                <w:szCs w:val="16"/>
              </w:rPr>
            </w:pPr>
            <w:r w:rsidRPr="00F56DB7">
              <w:rPr>
                <w:sz w:val="16"/>
                <w:szCs w:val="16"/>
              </w:rPr>
              <w:t>Addition of new 5GS IMS generic procedure A.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5E0FDD" w14:textId="77777777" w:rsidR="00331334" w:rsidRPr="00F56DB7" w:rsidRDefault="00331334">
            <w:pPr>
              <w:pStyle w:val="TAC"/>
              <w:jc w:val="left"/>
              <w:rPr>
                <w:sz w:val="16"/>
                <w:szCs w:val="16"/>
              </w:rPr>
            </w:pPr>
            <w:r w:rsidRPr="00F56DB7">
              <w:rPr>
                <w:sz w:val="16"/>
                <w:szCs w:val="16"/>
              </w:rPr>
              <w:t>16.1.0</w:t>
            </w:r>
          </w:p>
        </w:tc>
      </w:tr>
      <w:tr w:rsidR="00331334" w:rsidRPr="00F56DB7" w14:paraId="645A3F5B"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7C70EB1C"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88C95"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435E9E6" w14:textId="58CADD95" w:rsidR="00331334" w:rsidRPr="00F56DB7" w:rsidRDefault="00331334">
            <w:pPr>
              <w:pStyle w:val="TAC"/>
              <w:jc w:val="left"/>
              <w:rPr>
                <w:sz w:val="16"/>
                <w:szCs w:val="16"/>
              </w:rPr>
            </w:pPr>
            <w:r w:rsidRPr="00F56DB7">
              <w:rPr>
                <w:sz w:val="16"/>
                <w:szCs w:val="16"/>
              </w:rPr>
              <w:t>R5-21785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35AF81F" w14:textId="2234080A" w:rsidR="00331334" w:rsidRPr="00F56DB7" w:rsidRDefault="00331334">
            <w:pPr>
              <w:pStyle w:val="TAL"/>
              <w:rPr>
                <w:sz w:val="16"/>
                <w:szCs w:val="16"/>
              </w:rPr>
            </w:pPr>
            <w:r w:rsidRPr="00F56DB7">
              <w:rPr>
                <w:sz w:val="16"/>
                <w:szCs w:val="16"/>
              </w:rPr>
              <w:t>025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3ED6F63" w14:textId="41253A6E"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716A9" w14:textId="4C3F5CC9"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D283D" w14:textId="47911E89" w:rsidR="00331334" w:rsidRPr="00F56DB7" w:rsidRDefault="00331334">
            <w:pPr>
              <w:pStyle w:val="TAL"/>
              <w:rPr>
                <w:sz w:val="16"/>
                <w:szCs w:val="16"/>
              </w:rPr>
            </w:pPr>
            <w:r w:rsidRPr="00F56DB7">
              <w:rPr>
                <w:sz w:val="16"/>
                <w:szCs w:val="16"/>
              </w:rPr>
              <w:t>Update of new 5GS IMS test case 8.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4D73A5" w14:textId="77777777" w:rsidR="00331334" w:rsidRPr="00F56DB7" w:rsidRDefault="00331334">
            <w:pPr>
              <w:pStyle w:val="TAC"/>
              <w:jc w:val="left"/>
              <w:rPr>
                <w:sz w:val="16"/>
                <w:szCs w:val="16"/>
              </w:rPr>
            </w:pPr>
            <w:r w:rsidRPr="00F56DB7">
              <w:rPr>
                <w:sz w:val="16"/>
                <w:szCs w:val="16"/>
              </w:rPr>
              <w:t>16.1.0</w:t>
            </w:r>
          </w:p>
        </w:tc>
      </w:tr>
      <w:tr w:rsidR="00331334" w:rsidRPr="00F56DB7" w14:paraId="12DE22B1"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753D6BA9"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5817EC"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E9A975E" w14:textId="79A36FEC" w:rsidR="00331334" w:rsidRPr="00F56DB7" w:rsidRDefault="00331334">
            <w:pPr>
              <w:pStyle w:val="TAC"/>
              <w:jc w:val="left"/>
              <w:rPr>
                <w:sz w:val="16"/>
                <w:szCs w:val="16"/>
              </w:rPr>
            </w:pPr>
            <w:r w:rsidRPr="00F56DB7">
              <w:rPr>
                <w:sz w:val="16"/>
                <w:szCs w:val="16"/>
              </w:rPr>
              <w:t>R5-21785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BADDACC" w14:textId="35D76828" w:rsidR="00331334" w:rsidRPr="00F56DB7" w:rsidRDefault="00331334">
            <w:pPr>
              <w:pStyle w:val="TAL"/>
              <w:rPr>
                <w:sz w:val="16"/>
                <w:szCs w:val="16"/>
              </w:rPr>
            </w:pPr>
            <w:r w:rsidRPr="00F56DB7">
              <w:rPr>
                <w:sz w:val="16"/>
                <w:szCs w:val="16"/>
              </w:rPr>
              <w:t>025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7AFA24C" w14:textId="23C397E8"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FD85" w14:textId="21A75CCD"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97D533" w14:textId="20598200" w:rsidR="00331334" w:rsidRPr="00F56DB7" w:rsidRDefault="00331334">
            <w:pPr>
              <w:pStyle w:val="TAL"/>
              <w:rPr>
                <w:sz w:val="16"/>
                <w:szCs w:val="16"/>
              </w:rPr>
            </w:pPr>
            <w:r w:rsidRPr="00F56DB7">
              <w:rPr>
                <w:sz w:val="16"/>
                <w:szCs w:val="16"/>
              </w:rPr>
              <w:t>Addition of new 5GS IMS test case 10.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DABEFF" w14:textId="77777777" w:rsidR="00331334" w:rsidRPr="00F56DB7" w:rsidRDefault="00331334">
            <w:pPr>
              <w:pStyle w:val="TAC"/>
              <w:jc w:val="left"/>
              <w:rPr>
                <w:sz w:val="16"/>
                <w:szCs w:val="16"/>
              </w:rPr>
            </w:pPr>
            <w:r w:rsidRPr="00F56DB7">
              <w:rPr>
                <w:sz w:val="16"/>
                <w:szCs w:val="16"/>
              </w:rPr>
              <w:t>16.1.0</w:t>
            </w:r>
          </w:p>
        </w:tc>
      </w:tr>
      <w:tr w:rsidR="00331334" w:rsidRPr="00F56DB7" w14:paraId="098355EC"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6EE5A30F"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D7094"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AC4E0F6" w14:textId="0E09A5ED" w:rsidR="00331334" w:rsidRPr="00F56DB7" w:rsidRDefault="00331334">
            <w:pPr>
              <w:pStyle w:val="TAC"/>
              <w:jc w:val="left"/>
              <w:rPr>
                <w:sz w:val="16"/>
                <w:szCs w:val="16"/>
              </w:rPr>
            </w:pPr>
            <w:r w:rsidRPr="00F56DB7">
              <w:rPr>
                <w:sz w:val="16"/>
                <w:szCs w:val="16"/>
              </w:rPr>
              <w:t>R5-21785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DF73FAB" w14:textId="2C9FDCD2" w:rsidR="00331334" w:rsidRPr="00F56DB7" w:rsidRDefault="00331334">
            <w:pPr>
              <w:pStyle w:val="TAL"/>
              <w:rPr>
                <w:sz w:val="16"/>
                <w:szCs w:val="16"/>
              </w:rPr>
            </w:pPr>
            <w:r w:rsidRPr="00F56DB7">
              <w:rPr>
                <w:sz w:val="16"/>
                <w:szCs w:val="16"/>
              </w:rPr>
              <w:t>025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152582A" w14:textId="0BE72E8C"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D2351" w14:textId="3EF1648F"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0AF04" w14:textId="4F7A3A59" w:rsidR="00331334" w:rsidRPr="00F56DB7" w:rsidRDefault="00331334">
            <w:pPr>
              <w:pStyle w:val="TAL"/>
              <w:rPr>
                <w:sz w:val="16"/>
                <w:szCs w:val="16"/>
              </w:rPr>
            </w:pPr>
            <w:r w:rsidRPr="00F56DB7">
              <w:rPr>
                <w:sz w:val="16"/>
                <w:szCs w:val="16"/>
              </w:rPr>
              <w:t>Adding referen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172F6D" w14:textId="77777777" w:rsidR="00331334" w:rsidRPr="00F56DB7" w:rsidRDefault="00331334">
            <w:pPr>
              <w:pStyle w:val="TAC"/>
              <w:jc w:val="left"/>
              <w:rPr>
                <w:sz w:val="16"/>
                <w:szCs w:val="16"/>
              </w:rPr>
            </w:pPr>
            <w:r w:rsidRPr="00F56DB7">
              <w:rPr>
                <w:sz w:val="16"/>
                <w:szCs w:val="16"/>
              </w:rPr>
              <w:t>16.1.0</w:t>
            </w:r>
          </w:p>
        </w:tc>
      </w:tr>
      <w:tr w:rsidR="00331334" w:rsidRPr="00F56DB7" w14:paraId="2D7719AD"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0E83F2D0"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06D240"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BBCE665" w14:textId="232F2BDF" w:rsidR="00331334" w:rsidRPr="00F56DB7" w:rsidRDefault="00331334">
            <w:pPr>
              <w:pStyle w:val="TAC"/>
              <w:jc w:val="left"/>
              <w:rPr>
                <w:sz w:val="16"/>
                <w:szCs w:val="16"/>
              </w:rPr>
            </w:pPr>
            <w:r w:rsidRPr="00F56DB7">
              <w:rPr>
                <w:sz w:val="16"/>
                <w:szCs w:val="16"/>
              </w:rPr>
              <w:t>R5-21785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8DFA859" w14:textId="4DABA887" w:rsidR="00331334" w:rsidRPr="00F56DB7" w:rsidRDefault="00331334">
            <w:pPr>
              <w:pStyle w:val="TAL"/>
              <w:rPr>
                <w:sz w:val="16"/>
                <w:szCs w:val="16"/>
              </w:rPr>
            </w:pPr>
            <w:r w:rsidRPr="00F56DB7">
              <w:rPr>
                <w:sz w:val="16"/>
                <w:szCs w:val="16"/>
              </w:rPr>
              <w:t>025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74A619B" w14:textId="4D6D1012"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F5A24" w14:textId="6C0E51E3"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1E0F6" w14:textId="402467CC" w:rsidR="00331334" w:rsidRPr="00F56DB7" w:rsidRDefault="00331334">
            <w:pPr>
              <w:pStyle w:val="TAL"/>
              <w:rPr>
                <w:sz w:val="16"/>
                <w:szCs w:val="16"/>
              </w:rPr>
            </w:pPr>
            <w:r w:rsidRPr="00F56DB7">
              <w:rPr>
                <w:sz w:val="16"/>
                <w:szCs w:val="16"/>
              </w:rPr>
              <w:t>Corrections to IMS5GS test case 7.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9FF496" w14:textId="77777777" w:rsidR="00331334" w:rsidRPr="00F56DB7" w:rsidRDefault="00331334">
            <w:pPr>
              <w:pStyle w:val="TAC"/>
              <w:jc w:val="left"/>
              <w:rPr>
                <w:sz w:val="16"/>
                <w:szCs w:val="16"/>
              </w:rPr>
            </w:pPr>
            <w:r w:rsidRPr="00F56DB7">
              <w:rPr>
                <w:sz w:val="16"/>
                <w:szCs w:val="16"/>
              </w:rPr>
              <w:t>16.1.0</w:t>
            </w:r>
          </w:p>
        </w:tc>
      </w:tr>
      <w:tr w:rsidR="00331334" w:rsidRPr="00F56DB7" w14:paraId="7A87C0A4"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4D20CD00"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6559F4"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138E77F" w14:textId="63B2DB62" w:rsidR="00331334" w:rsidRPr="00F56DB7" w:rsidRDefault="00331334">
            <w:pPr>
              <w:pStyle w:val="TAC"/>
              <w:jc w:val="left"/>
              <w:rPr>
                <w:sz w:val="16"/>
                <w:szCs w:val="16"/>
              </w:rPr>
            </w:pPr>
            <w:r w:rsidRPr="00F56DB7">
              <w:rPr>
                <w:sz w:val="16"/>
                <w:szCs w:val="16"/>
              </w:rPr>
              <w:t>R5-21786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F159E5F" w14:textId="7C685903" w:rsidR="00331334" w:rsidRPr="00F56DB7" w:rsidRDefault="00331334">
            <w:pPr>
              <w:pStyle w:val="TAL"/>
              <w:rPr>
                <w:sz w:val="16"/>
                <w:szCs w:val="16"/>
              </w:rPr>
            </w:pPr>
            <w:r w:rsidRPr="00F56DB7">
              <w:rPr>
                <w:sz w:val="16"/>
                <w:szCs w:val="16"/>
              </w:rPr>
              <w:t>025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B6974F0" w14:textId="4A2BC97E"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7C72B" w14:textId="0CDDB4ED"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AE5E" w14:textId="7E2BDFF8" w:rsidR="00331334" w:rsidRPr="00F56DB7" w:rsidRDefault="00331334">
            <w:pPr>
              <w:pStyle w:val="TAL"/>
              <w:rPr>
                <w:sz w:val="16"/>
                <w:szCs w:val="16"/>
              </w:rPr>
            </w:pPr>
            <w:r w:rsidRPr="00F56DB7">
              <w:rPr>
                <w:sz w:val="16"/>
                <w:szCs w:val="16"/>
              </w:rPr>
              <w:t>Addition of IMS5GS test case 7.2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0DF548" w14:textId="77777777" w:rsidR="00331334" w:rsidRPr="00F56DB7" w:rsidRDefault="00331334">
            <w:pPr>
              <w:pStyle w:val="TAC"/>
              <w:jc w:val="left"/>
              <w:rPr>
                <w:sz w:val="16"/>
                <w:szCs w:val="16"/>
              </w:rPr>
            </w:pPr>
            <w:r w:rsidRPr="00F56DB7">
              <w:rPr>
                <w:sz w:val="16"/>
                <w:szCs w:val="16"/>
              </w:rPr>
              <w:t>16.1.0</w:t>
            </w:r>
          </w:p>
        </w:tc>
      </w:tr>
      <w:tr w:rsidR="00331334" w:rsidRPr="00F56DB7" w14:paraId="2467B58A"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44F64C9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E4FDD2"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6EA2745" w14:textId="5F97227B" w:rsidR="00331334" w:rsidRPr="00F56DB7" w:rsidRDefault="00331334">
            <w:pPr>
              <w:pStyle w:val="TAC"/>
              <w:jc w:val="left"/>
              <w:rPr>
                <w:sz w:val="16"/>
                <w:szCs w:val="16"/>
              </w:rPr>
            </w:pPr>
            <w:r w:rsidRPr="00F56DB7">
              <w:rPr>
                <w:sz w:val="16"/>
                <w:szCs w:val="16"/>
              </w:rPr>
              <w:t>R5-21786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FF174EF" w14:textId="3072ACE2" w:rsidR="00331334" w:rsidRPr="00F56DB7" w:rsidRDefault="00331334">
            <w:pPr>
              <w:pStyle w:val="TAL"/>
              <w:rPr>
                <w:sz w:val="16"/>
                <w:szCs w:val="16"/>
              </w:rPr>
            </w:pPr>
            <w:r w:rsidRPr="00F56DB7">
              <w:rPr>
                <w:sz w:val="16"/>
                <w:szCs w:val="16"/>
              </w:rPr>
              <w:t>026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D1FB9C2" w14:textId="3A5F2A33"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62583" w14:textId="6FE2C708"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9EADC" w14:textId="412A2ACF" w:rsidR="00331334" w:rsidRPr="00F56DB7" w:rsidRDefault="00331334">
            <w:pPr>
              <w:pStyle w:val="TAL"/>
              <w:rPr>
                <w:sz w:val="16"/>
                <w:szCs w:val="16"/>
              </w:rPr>
            </w:pPr>
            <w:r w:rsidRPr="00F56DB7">
              <w:rPr>
                <w:sz w:val="16"/>
                <w:szCs w:val="16"/>
              </w:rPr>
              <w:t>Addition of IMS5GS test case 7.24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33AC59" w14:textId="77777777" w:rsidR="00331334" w:rsidRPr="00F56DB7" w:rsidRDefault="00331334">
            <w:pPr>
              <w:pStyle w:val="TAC"/>
              <w:jc w:val="left"/>
              <w:rPr>
                <w:sz w:val="16"/>
                <w:szCs w:val="16"/>
              </w:rPr>
            </w:pPr>
            <w:r w:rsidRPr="00F56DB7">
              <w:rPr>
                <w:sz w:val="16"/>
                <w:szCs w:val="16"/>
              </w:rPr>
              <w:t>16.1.0</w:t>
            </w:r>
          </w:p>
        </w:tc>
      </w:tr>
      <w:tr w:rsidR="00331334" w:rsidRPr="00F56DB7" w14:paraId="582E5D96"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57E"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8CEBC2"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F3D21CF" w14:textId="4412A765" w:rsidR="00331334" w:rsidRPr="00F56DB7" w:rsidRDefault="00331334">
            <w:pPr>
              <w:pStyle w:val="TAC"/>
              <w:jc w:val="left"/>
              <w:rPr>
                <w:sz w:val="16"/>
                <w:szCs w:val="16"/>
              </w:rPr>
            </w:pPr>
            <w:r w:rsidRPr="00F56DB7">
              <w:rPr>
                <w:sz w:val="16"/>
                <w:szCs w:val="16"/>
              </w:rPr>
              <w:t>R5-21786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746BBBF" w14:textId="69FA7C4F" w:rsidR="00331334" w:rsidRPr="00F56DB7" w:rsidRDefault="00331334">
            <w:pPr>
              <w:pStyle w:val="TAL"/>
              <w:rPr>
                <w:sz w:val="16"/>
                <w:szCs w:val="16"/>
              </w:rPr>
            </w:pPr>
            <w:r w:rsidRPr="00F56DB7">
              <w:rPr>
                <w:sz w:val="16"/>
                <w:szCs w:val="16"/>
              </w:rPr>
              <w:t>026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F9D550B" w14:textId="497FCD06"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46BDA" w14:textId="46E92F5A"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A5068" w14:textId="1D15DB3D" w:rsidR="00331334" w:rsidRPr="00F56DB7" w:rsidRDefault="00331334">
            <w:pPr>
              <w:pStyle w:val="TAL"/>
              <w:rPr>
                <w:sz w:val="16"/>
                <w:szCs w:val="16"/>
              </w:rPr>
            </w:pPr>
            <w:r w:rsidRPr="00F56DB7">
              <w:rPr>
                <w:sz w:val="16"/>
                <w:szCs w:val="16"/>
              </w:rPr>
              <w:t>Correction to NR IMS TC 8.36-MO Explicit Communication Trans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2B60D3" w14:textId="77777777" w:rsidR="00331334" w:rsidRPr="00F56DB7" w:rsidRDefault="00331334">
            <w:pPr>
              <w:pStyle w:val="TAC"/>
              <w:jc w:val="left"/>
              <w:rPr>
                <w:sz w:val="16"/>
                <w:szCs w:val="16"/>
              </w:rPr>
            </w:pPr>
            <w:r w:rsidRPr="00F56DB7">
              <w:rPr>
                <w:sz w:val="16"/>
                <w:szCs w:val="16"/>
              </w:rPr>
              <w:t>16.1.0</w:t>
            </w:r>
          </w:p>
        </w:tc>
      </w:tr>
      <w:tr w:rsidR="00331334" w:rsidRPr="00F56DB7" w14:paraId="083798E7"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05C922A8"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432E5F"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C56B3D9" w14:textId="1AAC97F3" w:rsidR="00331334" w:rsidRPr="00F56DB7" w:rsidRDefault="00331334">
            <w:pPr>
              <w:pStyle w:val="TAC"/>
              <w:jc w:val="left"/>
              <w:rPr>
                <w:sz w:val="16"/>
                <w:szCs w:val="16"/>
              </w:rPr>
            </w:pPr>
            <w:r w:rsidRPr="00F56DB7">
              <w:rPr>
                <w:sz w:val="16"/>
                <w:szCs w:val="16"/>
              </w:rPr>
              <w:t>R5-21786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53E74A9" w14:textId="7ACA772B" w:rsidR="00331334" w:rsidRPr="00F56DB7" w:rsidRDefault="00331334">
            <w:pPr>
              <w:pStyle w:val="TAL"/>
              <w:rPr>
                <w:sz w:val="16"/>
                <w:szCs w:val="16"/>
              </w:rPr>
            </w:pPr>
            <w:r w:rsidRPr="00F56DB7">
              <w:rPr>
                <w:sz w:val="16"/>
                <w:szCs w:val="16"/>
              </w:rPr>
              <w:t>027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80E2F5D" w14:textId="444AA6E7"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BF6EE" w14:textId="7EF1D68A"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7CAA68" w14:textId="12095C86" w:rsidR="00331334" w:rsidRPr="00F56DB7" w:rsidRDefault="00331334">
            <w:pPr>
              <w:pStyle w:val="TAL"/>
              <w:rPr>
                <w:sz w:val="16"/>
                <w:szCs w:val="16"/>
              </w:rPr>
            </w:pPr>
            <w:r w:rsidRPr="00F56DB7">
              <w:rPr>
                <w:sz w:val="16"/>
                <w:szCs w:val="16"/>
              </w:rPr>
              <w:t>Correction to IMS over 5GS test case 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FA2161F" w14:textId="77777777" w:rsidR="00331334" w:rsidRPr="00F56DB7" w:rsidRDefault="00331334">
            <w:pPr>
              <w:pStyle w:val="TAC"/>
              <w:jc w:val="left"/>
              <w:rPr>
                <w:sz w:val="16"/>
                <w:szCs w:val="16"/>
              </w:rPr>
            </w:pPr>
            <w:r w:rsidRPr="00F56DB7">
              <w:rPr>
                <w:sz w:val="16"/>
                <w:szCs w:val="16"/>
              </w:rPr>
              <w:t>16.1.0</w:t>
            </w:r>
          </w:p>
        </w:tc>
      </w:tr>
      <w:tr w:rsidR="00331334" w:rsidRPr="00F56DB7" w14:paraId="4CAB4A8C"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57F19049"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392D77"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1920C1D" w14:textId="6A4DF8FA" w:rsidR="00331334" w:rsidRPr="00F56DB7" w:rsidRDefault="00331334">
            <w:pPr>
              <w:pStyle w:val="TAC"/>
              <w:jc w:val="left"/>
              <w:rPr>
                <w:sz w:val="16"/>
                <w:szCs w:val="16"/>
              </w:rPr>
            </w:pPr>
            <w:r w:rsidRPr="00F56DB7">
              <w:rPr>
                <w:sz w:val="16"/>
                <w:szCs w:val="16"/>
              </w:rPr>
              <w:t>R5-21786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AE7A53A" w14:textId="1EC0582F" w:rsidR="00331334" w:rsidRPr="00F56DB7" w:rsidRDefault="00331334">
            <w:pPr>
              <w:pStyle w:val="TAL"/>
              <w:rPr>
                <w:sz w:val="16"/>
                <w:szCs w:val="16"/>
              </w:rPr>
            </w:pPr>
            <w:r w:rsidRPr="00F56DB7">
              <w:rPr>
                <w:sz w:val="16"/>
                <w:szCs w:val="16"/>
              </w:rPr>
              <w:t>027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3BA831A" w14:textId="5403B3DA"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45EFA" w14:textId="2D17958D"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C7131" w14:textId="08DCC09F" w:rsidR="00331334" w:rsidRPr="00F56DB7" w:rsidRDefault="00331334">
            <w:pPr>
              <w:pStyle w:val="TAL"/>
              <w:rPr>
                <w:sz w:val="16"/>
                <w:szCs w:val="16"/>
              </w:rPr>
            </w:pPr>
            <w:r w:rsidRPr="00F56DB7">
              <w:rPr>
                <w:sz w:val="16"/>
                <w:szCs w:val="16"/>
              </w:rPr>
              <w:t>Corrections to IMS5GS test cases 8.1 and 8.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8F2C81" w14:textId="77777777" w:rsidR="00331334" w:rsidRPr="00F56DB7" w:rsidRDefault="00331334">
            <w:pPr>
              <w:pStyle w:val="TAC"/>
              <w:jc w:val="left"/>
              <w:rPr>
                <w:sz w:val="16"/>
                <w:szCs w:val="16"/>
              </w:rPr>
            </w:pPr>
            <w:r w:rsidRPr="00F56DB7">
              <w:rPr>
                <w:sz w:val="16"/>
                <w:szCs w:val="16"/>
              </w:rPr>
              <w:t>16.1.0</w:t>
            </w:r>
          </w:p>
        </w:tc>
      </w:tr>
      <w:tr w:rsidR="00331334" w:rsidRPr="00F56DB7" w14:paraId="29095BD5"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2F39C0DE"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A8CA1B"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75E61C3" w14:textId="4C557566" w:rsidR="00331334" w:rsidRPr="00F56DB7" w:rsidRDefault="00331334">
            <w:pPr>
              <w:pStyle w:val="TAC"/>
              <w:jc w:val="left"/>
              <w:rPr>
                <w:sz w:val="16"/>
                <w:szCs w:val="16"/>
              </w:rPr>
            </w:pPr>
            <w:r w:rsidRPr="00F56DB7">
              <w:rPr>
                <w:sz w:val="16"/>
                <w:szCs w:val="16"/>
              </w:rPr>
              <w:t>R5-21786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AD93FDF" w14:textId="7CD11683" w:rsidR="00331334" w:rsidRPr="00F56DB7" w:rsidRDefault="00331334">
            <w:pPr>
              <w:pStyle w:val="TAL"/>
              <w:rPr>
                <w:sz w:val="16"/>
                <w:szCs w:val="16"/>
              </w:rPr>
            </w:pPr>
            <w:r w:rsidRPr="00F56DB7">
              <w:rPr>
                <w:sz w:val="16"/>
                <w:szCs w:val="16"/>
              </w:rPr>
              <w:t>027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B74132C" w14:textId="7C59AD0D"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04B90" w14:textId="1750C988"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F9F36" w14:textId="14326CEB" w:rsidR="00331334" w:rsidRPr="00F56DB7" w:rsidRDefault="00331334">
            <w:pPr>
              <w:pStyle w:val="TAL"/>
              <w:rPr>
                <w:sz w:val="16"/>
                <w:szCs w:val="16"/>
              </w:rPr>
            </w:pPr>
            <w:r w:rsidRPr="00F56DB7">
              <w:rPr>
                <w:sz w:val="16"/>
                <w:szCs w:val="16"/>
              </w:rPr>
              <w:t>Implementing decision on precondition wording</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FBDAE6" w14:textId="77777777" w:rsidR="00331334" w:rsidRPr="00F56DB7" w:rsidRDefault="00331334">
            <w:pPr>
              <w:pStyle w:val="TAC"/>
              <w:jc w:val="left"/>
              <w:rPr>
                <w:sz w:val="16"/>
                <w:szCs w:val="16"/>
              </w:rPr>
            </w:pPr>
            <w:r w:rsidRPr="00F56DB7">
              <w:rPr>
                <w:sz w:val="16"/>
                <w:szCs w:val="16"/>
              </w:rPr>
              <w:t>16.1.0</w:t>
            </w:r>
          </w:p>
        </w:tc>
      </w:tr>
      <w:tr w:rsidR="00331334" w:rsidRPr="00F56DB7" w14:paraId="04CF23DF"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6714CFA5"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6EE1E8"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CDD4983" w14:textId="05859716" w:rsidR="00331334" w:rsidRPr="00F56DB7" w:rsidRDefault="00331334">
            <w:pPr>
              <w:pStyle w:val="TAC"/>
              <w:jc w:val="left"/>
              <w:rPr>
                <w:sz w:val="16"/>
                <w:szCs w:val="16"/>
              </w:rPr>
            </w:pPr>
            <w:r w:rsidRPr="00F56DB7">
              <w:rPr>
                <w:sz w:val="16"/>
                <w:szCs w:val="16"/>
              </w:rPr>
              <w:t>R5-21786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05A0453" w14:textId="115018FC" w:rsidR="00331334" w:rsidRPr="00F56DB7" w:rsidRDefault="00331334">
            <w:pPr>
              <w:pStyle w:val="TAL"/>
              <w:rPr>
                <w:sz w:val="16"/>
                <w:szCs w:val="16"/>
              </w:rPr>
            </w:pPr>
            <w:r w:rsidRPr="00F56DB7">
              <w:rPr>
                <w:sz w:val="16"/>
                <w:szCs w:val="16"/>
              </w:rPr>
              <w:t>028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864C6E8" w14:textId="48DB4653"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F9B8E" w14:textId="1F25C2A2"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F785E" w14:textId="44338705" w:rsidR="00331334" w:rsidRPr="00F56DB7" w:rsidRDefault="00331334">
            <w:pPr>
              <w:pStyle w:val="TAL"/>
              <w:rPr>
                <w:sz w:val="16"/>
                <w:szCs w:val="16"/>
              </w:rPr>
            </w:pPr>
            <w:r w:rsidRPr="00F56DB7">
              <w:rPr>
                <w:sz w:val="16"/>
                <w:szCs w:val="16"/>
              </w:rPr>
              <w:t>Update to Session timer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69898F" w14:textId="77777777" w:rsidR="00331334" w:rsidRPr="00F56DB7" w:rsidRDefault="00331334">
            <w:pPr>
              <w:pStyle w:val="TAC"/>
              <w:jc w:val="left"/>
              <w:rPr>
                <w:sz w:val="16"/>
                <w:szCs w:val="16"/>
              </w:rPr>
            </w:pPr>
            <w:r w:rsidRPr="00F56DB7">
              <w:rPr>
                <w:sz w:val="16"/>
                <w:szCs w:val="16"/>
              </w:rPr>
              <w:t>16.1.0</w:t>
            </w:r>
          </w:p>
        </w:tc>
      </w:tr>
      <w:tr w:rsidR="00331334" w:rsidRPr="00F56DB7" w14:paraId="2E593F51"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199FCB4D"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46FFAC"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8CB33E4" w14:textId="7101CFFA" w:rsidR="00331334" w:rsidRPr="00F56DB7" w:rsidRDefault="00331334">
            <w:pPr>
              <w:pStyle w:val="TAC"/>
              <w:jc w:val="left"/>
              <w:rPr>
                <w:sz w:val="16"/>
                <w:szCs w:val="16"/>
              </w:rPr>
            </w:pPr>
            <w:r w:rsidRPr="00F56DB7">
              <w:rPr>
                <w:sz w:val="16"/>
                <w:szCs w:val="16"/>
              </w:rPr>
              <w:t>R5-21799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6927377" w14:textId="06A88A96" w:rsidR="00331334" w:rsidRPr="00F56DB7" w:rsidRDefault="00331334">
            <w:pPr>
              <w:pStyle w:val="TAL"/>
              <w:rPr>
                <w:sz w:val="16"/>
                <w:szCs w:val="16"/>
              </w:rPr>
            </w:pPr>
            <w:r w:rsidRPr="00F56DB7">
              <w:rPr>
                <w:sz w:val="16"/>
                <w:szCs w:val="16"/>
              </w:rPr>
              <w:t>027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B647A90" w14:textId="0AD945C8"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EDA73" w14:textId="4C56C05A"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F5C99" w14:textId="410CB3D0" w:rsidR="00331334" w:rsidRPr="00F56DB7" w:rsidRDefault="00331334">
            <w:pPr>
              <w:pStyle w:val="TAL"/>
              <w:rPr>
                <w:sz w:val="16"/>
                <w:szCs w:val="16"/>
              </w:rPr>
            </w:pPr>
            <w:r w:rsidRPr="00F56DB7">
              <w:rPr>
                <w:sz w:val="16"/>
                <w:szCs w:val="16"/>
              </w:rPr>
              <w:t>Corrections to IMS5GS test cases 7.10 and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2025DC" w14:textId="77777777" w:rsidR="00331334" w:rsidRPr="00F56DB7" w:rsidRDefault="00331334">
            <w:pPr>
              <w:pStyle w:val="TAC"/>
              <w:jc w:val="left"/>
              <w:rPr>
                <w:sz w:val="16"/>
                <w:szCs w:val="16"/>
              </w:rPr>
            </w:pPr>
            <w:r w:rsidRPr="00F56DB7">
              <w:rPr>
                <w:sz w:val="16"/>
                <w:szCs w:val="16"/>
              </w:rPr>
              <w:t>16.1.0</w:t>
            </w:r>
          </w:p>
        </w:tc>
      </w:tr>
      <w:tr w:rsidR="00331334" w:rsidRPr="00F56DB7" w14:paraId="4A467DD6"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30DECA76"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09E802"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D167816" w14:textId="6D94915E" w:rsidR="00331334" w:rsidRPr="00F56DB7" w:rsidRDefault="00331334">
            <w:pPr>
              <w:pStyle w:val="TAC"/>
              <w:jc w:val="left"/>
              <w:rPr>
                <w:sz w:val="16"/>
                <w:szCs w:val="16"/>
              </w:rPr>
            </w:pPr>
            <w:r w:rsidRPr="00F56DB7">
              <w:rPr>
                <w:sz w:val="16"/>
                <w:szCs w:val="16"/>
              </w:rPr>
              <w:t>R5-21801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2099213" w14:textId="371E2D77" w:rsidR="00331334" w:rsidRPr="00F56DB7" w:rsidRDefault="00331334">
            <w:pPr>
              <w:pStyle w:val="TAL"/>
              <w:rPr>
                <w:sz w:val="16"/>
                <w:szCs w:val="16"/>
              </w:rPr>
            </w:pPr>
            <w:r w:rsidRPr="00F56DB7">
              <w:rPr>
                <w:sz w:val="16"/>
                <w:szCs w:val="16"/>
              </w:rPr>
              <w:t>028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435B194" w14:textId="1BC2EFDF"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A49F8" w14:textId="2078F5FC"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46258" w14:textId="00067EFA" w:rsidR="00331334" w:rsidRPr="00F56DB7" w:rsidRDefault="00331334">
            <w:pPr>
              <w:pStyle w:val="TAL"/>
              <w:rPr>
                <w:sz w:val="16"/>
                <w:szCs w:val="16"/>
              </w:rPr>
            </w:pPr>
            <w:r w:rsidRPr="00F56DB7">
              <w:rPr>
                <w:sz w:val="16"/>
                <w:szCs w:val="16"/>
              </w:rPr>
              <w:t xml:space="preserve">Addition of new IMS over 5GS TC 11.2 </w:t>
            </w:r>
            <w:proofErr w:type="spellStart"/>
            <w:r w:rsidRPr="00F56DB7">
              <w:rPr>
                <w:sz w:val="16"/>
                <w:szCs w:val="16"/>
              </w:rPr>
              <w:t>eCall</w:t>
            </w:r>
            <w:proofErr w:type="spellEnd"/>
            <w:r w:rsidRPr="00F56DB7">
              <w:rPr>
                <w:sz w:val="16"/>
                <w:szCs w:val="16"/>
              </w:rPr>
              <w:t xml:space="preserve"> over IMS / Automatic initiation / Normal registration / Emergency registration / Success / 200 OK with ACK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DDAD19" w14:textId="77777777" w:rsidR="00331334" w:rsidRPr="00F56DB7" w:rsidRDefault="00331334">
            <w:pPr>
              <w:pStyle w:val="TAC"/>
              <w:jc w:val="left"/>
              <w:rPr>
                <w:sz w:val="16"/>
                <w:szCs w:val="16"/>
              </w:rPr>
            </w:pPr>
            <w:r w:rsidRPr="00F56DB7">
              <w:rPr>
                <w:sz w:val="16"/>
                <w:szCs w:val="16"/>
              </w:rPr>
              <w:t>16.1.0</w:t>
            </w:r>
          </w:p>
        </w:tc>
      </w:tr>
      <w:tr w:rsidR="00331334" w:rsidRPr="00F56DB7" w14:paraId="6DD0147F" w14:textId="77777777" w:rsidTr="00CD03F3">
        <w:tc>
          <w:tcPr>
            <w:tcW w:w="800" w:type="dxa"/>
            <w:tcBorders>
              <w:top w:val="single" w:sz="6" w:space="0" w:color="auto"/>
              <w:left w:val="single" w:sz="6" w:space="0" w:color="auto"/>
              <w:bottom w:val="single" w:sz="6" w:space="0" w:color="auto"/>
              <w:right w:val="single" w:sz="6" w:space="0" w:color="auto"/>
            </w:tcBorders>
            <w:shd w:val="solid" w:color="FFFFFF" w:fill="auto"/>
          </w:tcPr>
          <w:p w14:paraId="0D5647D9" w14:textId="77777777" w:rsidR="00331334" w:rsidRPr="00F56DB7" w:rsidRDefault="00331334">
            <w:pPr>
              <w:pStyle w:val="TAC"/>
              <w:jc w:val="left"/>
              <w:rPr>
                <w:sz w:val="16"/>
                <w:szCs w:val="16"/>
              </w:rPr>
            </w:pPr>
            <w:r w:rsidRPr="00F56DB7">
              <w:rPr>
                <w:sz w:val="16"/>
                <w:szCs w:val="16"/>
              </w:rPr>
              <w:t>2021-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0EFFC9" w14:textId="77777777" w:rsidR="00331334" w:rsidRPr="00F56DB7" w:rsidRDefault="00331334">
            <w:pPr>
              <w:pStyle w:val="TAC"/>
              <w:jc w:val="left"/>
              <w:rPr>
                <w:sz w:val="16"/>
                <w:szCs w:val="16"/>
              </w:rPr>
            </w:pPr>
            <w:r w:rsidRPr="00F56DB7">
              <w:rPr>
                <w:sz w:val="16"/>
                <w:szCs w:val="16"/>
              </w:rPr>
              <w:t>RAN5#93-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477A573" w14:textId="7799C48C" w:rsidR="00331334" w:rsidRPr="00F56DB7" w:rsidRDefault="00331334">
            <w:pPr>
              <w:pStyle w:val="TAC"/>
              <w:jc w:val="left"/>
              <w:rPr>
                <w:sz w:val="16"/>
                <w:szCs w:val="16"/>
              </w:rPr>
            </w:pPr>
            <w:r w:rsidRPr="00F56DB7">
              <w:rPr>
                <w:sz w:val="16"/>
                <w:szCs w:val="16"/>
              </w:rPr>
              <w:t>R5-21801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D13080B" w14:textId="5B819252" w:rsidR="00331334" w:rsidRPr="00F56DB7" w:rsidRDefault="00331334">
            <w:pPr>
              <w:pStyle w:val="TAL"/>
              <w:rPr>
                <w:sz w:val="16"/>
                <w:szCs w:val="16"/>
              </w:rPr>
            </w:pPr>
            <w:r w:rsidRPr="00F56DB7">
              <w:rPr>
                <w:sz w:val="16"/>
                <w:szCs w:val="16"/>
              </w:rPr>
              <w:t>028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E284A9D" w14:textId="14D74276" w:rsidR="00331334" w:rsidRPr="00F56DB7" w:rsidRDefault="00331334">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40DA" w14:textId="211D6736" w:rsidR="00331334" w:rsidRPr="00F56DB7" w:rsidRDefault="00331334">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BC08B" w14:textId="416FDC7D" w:rsidR="00331334" w:rsidRPr="00F56DB7" w:rsidRDefault="00331334">
            <w:pPr>
              <w:pStyle w:val="TAL"/>
              <w:rPr>
                <w:sz w:val="16"/>
                <w:szCs w:val="16"/>
              </w:rPr>
            </w:pPr>
            <w:r w:rsidRPr="00F56DB7">
              <w:rPr>
                <w:sz w:val="16"/>
                <w:szCs w:val="16"/>
              </w:rPr>
              <w:t xml:space="preserve">Addition of new IMS over 5GS TC 11.4 </w:t>
            </w:r>
            <w:proofErr w:type="spellStart"/>
            <w:r w:rsidRPr="00F56DB7">
              <w:rPr>
                <w:sz w:val="16"/>
                <w:szCs w:val="16"/>
              </w:rPr>
              <w:t>eCall</w:t>
            </w:r>
            <w:proofErr w:type="spellEnd"/>
            <w:r w:rsidRPr="00F56DB7">
              <w:rPr>
                <w:sz w:val="16"/>
                <w:szCs w:val="16"/>
              </w:rPr>
              <w:t xml:space="preserve"> over IMS / Manual initiation / MSD transfer and 200 OK with ACK / SIP INFO request for MSD Update / Success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53643B3" w14:textId="77777777" w:rsidR="00331334" w:rsidRPr="00F56DB7" w:rsidRDefault="00331334">
            <w:pPr>
              <w:pStyle w:val="TAC"/>
              <w:jc w:val="left"/>
              <w:rPr>
                <w:sz w:val="16"/>
                <w:szCs w:val="16"/>
              </w:rPr>
            </w:pPr>
            <w:r w:rsidRPr="00F56DB7">
              <w:rPr>
                <w:sz w:val="16"/>
                <w:szCs w:val="16"/>
              </w:rPr>
              <w:t>16.1.0</w:t>
            </w:r>
          </w:p>
        </w:tc>
      </w:tr>
      <w:tr w:rsidR="00A21665" w:rsidRPr="00F56DB7" w14:paraId="71B6AB73"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0A190021" w14:textId="513471E4"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26BA24" w14:textId="4091A618"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4BFF435" w14:textId="3FF9A80C" w:rsidR="00A21665" w:rsidRPr="00F56DB7" w:rsidRDefault="00A21665">
            <w:pPr>
              <w:pStyle w:val="TAC"/>
              <w:jc w:val="left"/>
              <w:rPr>
                <w:sz w:val="16"/>
                <w:szCs w:val="16"/>
              </w:rPr>
            </w:pPr>
            <w:r w:rsidRPr="00F56DB7">
              <w:rPr>
                <w:sz w:val="16"/>
                <w:szCs w:val="16"/>
              </w:rPr>
              <w:t>R5-22017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3087C49" w14:textId="45AF04BA" w:rsidR="00A21665" w:rsidRPr="00F56DB7" w:rsidRDefault="00A21665">
            <w:pPr>
              <w:pStyle w:val="TAL"/>
              <w:rPr>
                <w:sz w:val="16"/>
                <w:szCs w:val="16"/>
              </w:rPr>
            </w:pPr>
            <w:r w:rsidRPr="00F56DB7">
              <w:rPr>
                <w:sz w:val="16"/>
                <w:szCs w:val="16"/>
              </w:rPr>
              <w:t>028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794A6B3" w14:textId="66553BDE"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C2B5A" w14:textId="6EE6ADDB"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7CBB9" w14:textId="6D3E7564" w:rsidR="00A21665" w:rsidRPr="00F56DB7" w:rsidRDefault="00A21665">
            <w:pPr>
              <w:pStyle w:val="TAL"/>
              <w:rPr>
                <w:sz w:val="16"/>
                <w:szCs w:val="16"/>
              </w:rPr>
            </w:pPr>
            <w:r w:rsidRPr="00F56DB7">
              <w:rPr>
                <w:sz w:val="16"/>
                <w:szCs w:val="16"/>
              </w:rPr>
              <w:t>Add generic procedure for default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3F629B" w14:textId="349A7D96" w:rsidR="00A21665" w:rsidRPr="00F56DB7" w:rsidRDefault="00A21665">
            <w:pPr>
              <w:pStyle w:val="TAC"/>
              <w:jc w:val="left"/>
              <w:rPr>
                <w:sz w:val="16"/>
                <w:szCs w:val="16"/>
              </w:rPr>
            </w:pPr>
            <w:r w:rsidRPr="00F56DB7">
              <w:rPr>
                <w:sz w:val="16"/>
                <w:szCs w:val="16"/>
              </w:rPr>
              <w:t>16.2.0</w:t>
            </w:r>
          </w:p>
        </w:tc>
      </w:tr>
      <w:tr w:rsidR="00A21665" w:rsidRPr="00F56DB7" w14:paraId="707BE38A"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57F8BF33"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CBDA05"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377F17F" w14:textId="67B0A1FC" w:rsidR="00A21665" w:rsidRPr="00F56DB7" w:rsidRDefault="00A21665">
            <w:pPr>
              <w:pStyle w:val="TAC"/>
              <w:jc w:val="left"/>
              <w:rPr>
                <w:sz w:val="16"/>
                <w:szCs w:val="16"/>
              </w:rPr>
            </w:pPr>
            <w:r w:rsidRPr="00F56DB7">
              <w:rPr>
                <w:sz w:val="16"/>
                <w:szCs w:val="16"/>
              </w:rPr>
              <w:t>R5-22021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B785C65" w14:textId="22A88E37" w:rsidR="00A21665" w:rsidRPr="00F56DB7" w:rsidRDefault="00A21665">
            <w:pPr>
              <w:pStyle w:val="TAL"/>
              <w:rPr>
                <w:sz w:val="16"/>
                <w:szCs w:val="16"/>
              </w:rPr>
            </w:pPr>
            <w:r w:rsidRPr="00F56DB7">
              <w:rPr>
                <w:sz w:val="16"/>
                <w:szCs w:val="16"/>
              </w:rPr>
              <w:t>028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37D5E90" w14:textId="37649DEF"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1AC48" w14:textId="2A0BBE61"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B0445" w14:textId="47894E76" w:rsidR="00A21665" w:rsidRPr="00F56DB7" w:rsidRDefault="00A21665">
            <w:pPr>
              <w:pStyle w:val="TAL"/>
              <w:rPr>
                <w:sz w:val="16"/>
                <w:szCs w:val="16"/>
              </w:rPr>
            </w:pPr>
            <w:r w:rsidRPr="00F56DB7">
              <w:rPr>
                <w:sz w:val="16"/>
                <w:szCs w:val="16"/>
              </w:rPr>
              <w:t>Corrections to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BFBB28" w14:textId="77777777" w:rsidR="00A21665" w:rsidRPr="00F56DB7" w:rsidRDefault="00A21665">
            <w:pPr>
              <w:pStyle w:val="TAC"/>
              <w:jc w:val="left"/>
              <w:rPr>
                <w:sz w:val="16"/>
                <w:szCs w:val="16"/>
              </w:rPr>
            </w:pPr>
            <w:r w:rsidRPr="00F56DB7">
              <w:rPr>
                <w:sz w:val="16"/>
                <w:szCs w:val="16"/>
              </w:rPr>
              <w:t>16.2.0</w:t>
            </w:r>
          </w:p>
        </w:tc>
      </w:tr>
      <w:tr w:rsidR="00A21665" w:rsidRPr="00F56DB7" w14:paraId="1937C2BE"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5BD5288E"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81C081"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BC2E470" w14:textId="7E432147" w:rsidR="00A21665" w:rsidRPr="00F56DB7" w:rsidRDefault="00A21665">
            <w:pPr>
              <w:pStyle w:val="TAC"/>
              <w:jc w:val="left"/>
              <w:rPr>
                <w:sz w:val="16"/>
                <w:szCs w:val="16"/>
              </w:rPr>
            </w:pPr>
            <w:r w:rsidRPr="00F56DB7">
              <w:rPr>
                <w:sz w:val="16"/>
                <w:szCs w:val="16"/>
              </w:rPr>
              <w:t>R5-22022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EC272C7" w14:textId="1F935FF0" w:rsidR="00A21665" w:rsidRPr="00F56DB7" w:rsidRDefault="00A21665">
            <w:pPr>
              <w:pStyle w:val="TAL"/>
              <w:rPr>
                <w:sz w:val="16"/>
                <w:szCs w:val="16"/>
              </w:rPr>
            </w:pPr>
            <w:r w:rsidRPr="00F56DB7">
              <w:rPr>
                <w:sz w:val="16"/>
                <w:szCs w:val="16"/>
              </w:rPr>
              <w:t>029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4BA312E" w14:textId="73D445B6"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D9956" w14:textId="31835AEB"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05A18" w14:textId="3BB09673" w:rsidR="00A21665" w:rsidRPr="00F56DB7" w:rsidRDefault="00A21665">
            <w:pPr>
              <w:pStyle w:val="TAL"/>
              <w:rPr>
                <w:sz w:val="16"/>
                <w:szCs w:val="16"/>
              </w:rPr>
            </w:pPr>
            <w:r w:rsidRPr="00F56DB7">
              <w:rPr>
                <w:sz w:val="16"/>
                <w:szCs w:val="16"/>
              </w:rPr>
              <w:t>Corrections to TC 7.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BBD5377" w14:textId="77777777" w:rsidR="00A21665" w:rsidRPr="00F56DB7" w:rsidRDefault="00A21665">
            <w:pPr>
              <w:pStyle w:val="TAC"/>
              <w:jc w:val="left"/>
              <w:rPr>
                <w:sz w:val="16"/>
                <w:szCs w:val="16"/>
              </w:rPr>
            </w:pPr>
            <w:r w:rsidRPr="00F56DB7">
              <w:rPr>
                <w:sz w:val="16"/>
                <w:szCs w:val="16"/>
              </w:rPr>
              <w:t>16.2.0</w:t>
            </w:r>
          </w:p>
        </w:tc>
      </w:tr>
      <w:tr w:rsidR="00A21665" w:rsidRPr="00F56DB7" w14:paraId="443E78E2"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0B36A395"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E3337"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96FA5A3" w14:textId="70608DBC" w:rsidR="00A21665" w:rsidRPr="00F56DB7" w:rsidRDefault="00A21665">
            <w:pPr>
              <w:pStyle w:val="TAC"/>
              <w:jc w:val="left"/>
              <w:rPr>
                <w:sz w:val="16"/>
                <w:szCs w:val="16"/>
              </w:rPr>
            </w:pPr>
            <w:r w:rsidRPr="00F56DB7">
              <w:rPr>
                <w:sz w:val="16"/>
                <w:szCs w:val="16"/>
              </w:rPr>
              <w:t>R5-22022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B324430" w14:textId="1743B055" w:rsidR="00A21665" w:rsidRPr="00F56DB7" w:rsidRDefault="00A21665">
            <w:pPr>
              <w:pStyle w:val="TAL"/>
              <w:rPr>
                <w:sz w:val="16"/>
                <w:szCs w:val="16"/>
              </w:rPr>
            </w:pPr>
            <w:r w:rsidRPr="00F56DB7">
              <w:rPr>
                <w:sz w:val="16"/>
                <w:szCs w:val="16"/>
              </w:rPr>
              <w:t>029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26EEDCE" w14:textId="1AD060E2"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5E828" w14:textId="472173D3"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804B8" w14:textId="1043C0B7" w:rsidR="00A21665" w:rsidRPr="00F56DB7" w:rsidRDefault="00A21665">
            <w:pPr>
              <w:pStyle w:val="TAL"/>
              <w:rPr>
                <w:sz w:val="16"/>
                <w:szCs w:val="16"/>
              </w:rPr>
            </w:pPr>
            <w:r w:rsidRPr="00F56DB7">
              <w:rPr>
                <w:sz w:val="16"/>
                <w:szCs w:val="16"/>
              </w:rPr>
              <w:t>Corrections to TC 7.2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69FDE7" w14:textId="77777777" w:rsidR="00A21665" w:rsidRPr="00F56DB7" w:rsidRDefault="00A21665">
            <w:pPr>
              <w:pStyle w:val="TAC"/>
              <w:jc w:val="left"/>
              <w:rPr>
                <w:sz w:val="16"/>
                <w:szCs w:val="16"/>
              </w:rPr>
            </w:pPr>
            <w:r w:rsidRPr="00F56DB7">
              <w:rPr>
                <w:sz w:val="16"/>
                <w:szCs w:val="16"/>
              </w:rPr>
              <w:t>16.2.0</w:t>
            </w:r>
          </w:p>
        </w:tc>
      </w:tr>
      <w:tr w:rsidR="00A21665" w:rsidRPr="00F56DB7" w14:paraId="1A467440"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2BB05A95"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8FCFDC"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325FA92" w14:textId="432A69B2" w:rsidR="00A21665" w:rsidRPr="00F56DB7" w:rsidRDefault="00A21665">
            <w:pPr>
              <w:pStyle w:val="TAC"/>
              <w:jc w:val="left"/>
              <w:rPr>
                <w:sz w:val="16"/>
                <w:szCs w:val="16"/>
              </w:rPr>
            </w:pPr>
            <w:r w:rsidRPr="00F56DB7">
              <w:rPr>
                <w:sz w:val="16"/>
                <w:szCs w:val="16"/>
              </w:rPr>
              <w:t>R5-22022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30A9019" w14:textId="6965488E" w:rsidR="00A21665" w:rsidRPr="00F56DB7" w:rsidRDefault="00A21665">
            <w:pPr>
              <w:pStyle w:val="TAL"/>
              <w:rPr>
                <w:sz w:val="16"/>
                <w:szCs w:val="16"/>
              </w:rPr>
            </w:pPr>
            <w:r w:rsidRPr="00F56DB7">
              <w:rPr>
                <w:sz w:val="16"/>
                <w:szCs w:val="16"/>
              </w:rPr>
              <w:t>029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746FFD9" w14:textId="6D9D66CB"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20FE7" w14:textId="4A7D7993"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91CAA" w14:textId="77FD0F6A" w:rsidR="00A21665" w:rsidRPr="00F56DB7" w:rsidRDefault="00A21665">
            <w:pPr>
              <w:pStyle w:val="TAL"/>
              <w:rPr>
                <w:sz w:val="16"/>
                <w:szCs w:val="16"/>
              </w:rPr>
            </w:pPr>
            <w:r w:rsidRPr="00F56DB7">
              <w:rPr>
                <w:sz w:val="16"/>
                <w:szCs w:val="16"/>
              </w:rPr>
              <w:t>Corrections to TC 8.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8D5017" w14:textId="77777777" w:rsidR="00A21665" w:rsidRPr="00F56DB7" w:rsidRDefault="00A21665">
            <w:pPr>
              <w:pStyle w:val="TAC"/>
              <w:jc w:val="left"/>
              <w:rPr>
                <w:sz w:val="16"/>
                <w:szCs w:val="16"/>
              </w:rPr>
            </w:pPr>
            <w:r w:rsidRPr="00F56DB7">
              <w:rPr>
                <w:sz w:val="16"/>
                <w:szCs w:val="16"/>
              </w:rPr>
              <w:t>16.2.0</w:t>
            </w:r>
          </w:p>
        </w:tc>
      </w:tr>
      <w:tr w:rsidR="00A21665" w:rsidRPr="00F56DB7" w14:paraId="7BB2F04D"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1BE67253"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BCA108"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97AA9AA" w14:textId="4D25AA01" w:rsidR="00A21665" w:rsidRPr="00F56DB7" w:rsidRDefault="00A21665">
            <w:pPr>
              <w:pStyle w:val="TAC"/>
              <w:jc w:val="left"/>
              <w:rPr>
                <w:sz w:val="16"/>
                <w:szCs w:val="16"/>
              </w:rPr>
            </w:pPr>
            <w:r w:rsidRPr="00F56DB7">
              <w:rPr>
                <w:sz w:val="16"/>
                <w:szCs w:val="16"/>
              </w:rPr>
              <w:t>R5-22022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1CBBF0B" w14:textId="4AADD1BF" w:rsidR="00A21665" w:rsidRPr="00F56DB7" w:rsidRDefault="00A21665">
            <w:pPr>
              <w:pStyle w:val="TAL"/>
              <w:rPr>
                <w:sz w:val="16"/>
                <w:szCs w:val="16"/>
              </w:rPr>
            </w:pPr>
            <w:r w:rsidRPr="00F56DB7">
              <w:rPr>
                <w:sz w:val="16"/>
                <w:szCs w:val="16"/>
              </w:rPr>
              <w:t>029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06CCC23" w14:textId="095461F5"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049A" w14:textId="053EB81E"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1D6705" w14:textId="78874DE1" w:rsidR="00A21665" w:rsidRPr="00F56DB7" w:rsidRDefault="00A21665">
            <w:pPr>
              <w:pStyle w:val="TAL"/>
              <w:rPr>
                <w:sz w:val="16"/>
                <w:szCs w:val="16"/>
              </w:rPr>
            </w:pPr>
            <w:r w:rsidRPr="00F56DB7">
              <w:rPr>
                <w:sz w:val="16"/>
                <w:szCs w:val="16"/>
              </w:rPr>
              <w:t>Corrections to TC 8.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062B2C" w14:textId="77777777" w:rsidR="00A21665" w:rsidRPr="00F56DB7" w:rsidRDefault="00A21665">
            <w:pPr>
              <w:pStyle w:val="TAC"/>
              <w:jc w:val="left"/>
              <w:rPr>
                <w:sz w:val="16"/>
                <w:szCs w:val="16"/>
              </w:rPr>
            </w:pPr>
            <w:r w:rsidRPr="00F56DB7">
              <w:rPr>
                <w:sz w:val="16"/>
                <w:szCs w:val="16"/>
              </w:rPr>
              <w:t>16.2.0</w:t>
            </w:r>
          </w:p>
        </w:tc>
      </w:tr>
      <w:tr w:rsidR="00A21665" w:rsidRPr="00F56DB7" w14:paraId="6E40ED1D"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1AB9B874"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E604FE"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05A6FB8" w14:textId="38F7C81F" w:rsidR="00A21665" w:rsidRPr="00F56DB7" w:rsidRDefault="00A21665">
            <w:pPr>
              <w:pStyle w:val="TAC"/>
              <w:jc w:val="left"/>
              <w:rPr>
                <w:sz w:val="16"/>
                <w:szCs w:val="16"/>
              </w:rPr>
            </w:pPr>
            <w:r w:rsidRPr="00F56DB7">
              <w:rPr>
                <w:sz w:val="16"/>
                <w:szCs w:val="16"/>
              </w:rPr>
              <w:t>R5-2202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87CD1D1" w14:textId="522A0EA5" w:rsidR="00A21665" w:rsidRPr="00F56DB7" w:rsidRDefault="00A21665">
            <w:pPr>
              <w:pStyle w:val="TAL"/>
              <w:rPr>
                <w:sz w:val="16"/>
                <w:szCs w:val="16"/>
              </w:rPr>
            </w:pPr>
            <w:r w:rsidRPr="00F56DB7">
              <w:rPr>
                <w:sz w:val="16"/>
                <w:szCs w:val="16"/>
              </w:rPr>
              <w:t>030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78A0EF3" w14:textId="3280AF2D"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C59D0" w14:textId="0DCD2605"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E8317" w14:textId="5FEFA755" w:rsidR="00A21665" w:rsidRPr="00F56DB7" w:rsidRDefault="00A21665">
            <w:pPr>
              <w:pStyle w:val="TAL"/>
              <w:rPr>
                <w:sz w:val="16"/>
                <w:szCs w:val="16"/>
              </w:rPr>
            </w:pPr>
            <w:r w:rsidRPr="00F56DB7">
              <w:rPr>
                <w:sz w:val="16"/>
                <w:szCs w:val="16"/>
              </w:rPr>
              <w:t>Corrections to TC 8.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B7CD03" w14:textId="77777777" w:rsidR="00A21665" w:rsidRPr="00F56DB7" w:rsidRDefault="00A21665">
            <w:pPr>
              <w:pStyle w:val="TAC"/>
              <w:jc w:val="left"/>
              <w:rPr>
                <w:sz w:val="16"/>
                <w:szCs w:val="16"/>
              </w:rPr>
            </w:pPr>
            <w:r w:rsidRPr="00F56DB7">
              <w:rPr>
                <w:sz w:val="16"/>
                <w:szCs w:val="16"/>
              </w:rPr>
              <w:t>16.2.0</w:t>
            </w:r>
          </w:p>
        </w:tc>
      </w:tr>
      <w:tr w:rsidR="00A21665" w:rsidRPr="00F56DB7" w14:paraId="7818B372"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4BD5697F"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CFFA2"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027C32B" w14:textId="14C52C59" w:rsidR="00A21665" w:rsidRPr="00F56DB7" w:rsidRDefault="00A21665">
            <w:pPr>
              <w:pStyle w:val="TAC"/>
              <w:jc w:val="left"/>
              <w:rPr>
                <w:sz w:val="16"/>
                <w:szCs w:val="16"/>
              </w:rPr>
            </w:pPr>
            <w:r w:rsidRPr="00F56DB7">
              <w:rPr>
                <w:sz w:val="16"/>
                <w:szCs w:val="16"/>
              </w:rPr>
              <w:t>R5-22022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0770FE1" w14:textId="12384B09" w:rsidR="00A21665" w:rsidRPr="00F56DB7" w:rsidRDefault="00A21665">
            <w:pPr>
              <w:pStyle w:val="TAL"/>
              <w:rPr>
                <w:sz w:val="16"/>
                <w:szCs w:val="16"/>
              </w:rPr>
            </w:pPr>
            <w:r w:rsidRPr="00F56DB7">
              <w:rPr>
                <w:sz w:val="16"/>
                <w:szCs w:val="16"/>
              </w:rPr>
              <w:t>030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2A8FA9C" w14:textId="14A35B1C"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24A4" w14:textId="59EAF58C"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1659F" w14:textId="1D51DD4F" w:rsidR="00A21665" w:rsidRPr="00F56DB7" w:rsidRDefault="00A21665">
            <w:pPr>
              <w:pStyle w:val="TAL"/>
              <w:rPr>
                <w:sz w:val="16"/>
                <w:szCs w:val="16"/>
              </w:rPr>
            </w:pPr>
            <w:r w:rsidRPr="00F56DB7">
              <w:rPr>
                <w:sz w:val="16"/>
                <w:szCs w:val="16"/>
              </w:rPr>
              <w:t>Corrections to TC 8.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E644786" w14:textId="77777777" w:rsidR="00A21665" w:rsidRPr="00F56DB7" w:rsidRDefault="00A21665">
            <w:pPr>
              <w:pStyle w:val="TAC"/>
              <w:jc w:val="left"/>
              <w:rPr>
                <w:sz w:val="16"/>
                <w:szCs w:val="16"/>
              </w:rPr>
            </w:pPr>
            <w:r w:rsidRPr="00F56DB7">
              <w:rPr>
                <w:sz w:val="16"/>
                <w:szCs w:val="16"/>
              </w:rPr>
              <w:t>16.2.0</w:t>
            </w:r>
          </w:p>
        </w:tc>
      </w:tr>
      <w:tr w:rsidR="00A21665" w:rsidRPr="00F56DB7" w14:paraId="6420B7F1"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6A91F76"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28E63C"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91542A6" w14:textId="6B431910" w:rsidR="00A21665" w:rsidRPr="00F56DB7" w:rsidRDefault="00A21665">
            <w:pPr>
              <w:pStyle w:val="TAC"/>
              <w:jc w:val="left"/>
              <w:rPr>
                <w:sz w:val="16"/>
                <w:szCs w:val="16"/>
              </w:rPr>
            </w:pPr>
            <w:r w:rsidRPr="00F56DB7">
              <w:rPr>
                <w:sz w:val="16"/>
                <w:szCs w:val="16"/>
              </w:rPr>
              <w:t>R5-22023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FAA8C48" w14:textId="25DAD46D" w:rsidR="00A21665" w:rsidRPr="00F56DB7" w:rsidRDefault="00A21665">
            <w:pPr>
              <w:pStyle w:val="TAL"/>
              <w:rPr>
                <w:sz w:val="16"/>
                <w:szCs w:val="16"/>
              </w:rPr>
            </w:pPr>
            <w:r w:rsidRPr="00F56DB7">
              <w:rPr>
                <w:sz w:val="16"/>
                <w:szCs w:val="16"/>
              </w:rPr>
              <w:t>030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CD4916B" w14:textId="571427E6"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B7D33" w14:textId="3B4B7547"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F0ABC" w14:textId="6F64FCF7" w:rsidR="00A21665" w:rsidRPr="00F56DB7" w:rsidRDefault="00A21665">
            <w:pPr>
              <w:pStyle w:val="TAL"/>
              <w:rPr>
                <w:sz w:val="16"/>
                <w:szCs w:val="16"/>
              </w:rPr>
            </w:pPr>
            <w:r w:rsidRPr="00F56DB7">
              <w:rPr>
                <w:sz w:val="16"/>
                <w:szCs w:val="16"/>
              </w:rPr>
              <w:t>Corrections to TC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2B95DB" w14:textId="77777777" w:rsidR="00A21665" w:rsidRPr="00F56DB7" w:rsidRDefault="00A21665">
            <w:pPr>
              <w:pStyle w:val="TAC"/>
              <w:jc w:val="left"/>
              <w:rPr>
                <w:sz w:val="16"/>
                <w:szCs w:val="16"/>
              </w:rPr>
            </w:pPr>
            <w:r w:rsidRPr="00F56DB7">
              <w:rPr>
                <w:sz w:val="16"/>
                <w:szCs w:val="16"/>
              </w:rPr>
              <w:t>16.2.0</w:t>
            </w:r>
          </w:p>
        </w:tc>
      </w:tr>
      <w:tr w:rsidR="00A21665" w:rsidRPr="00F56DB7" w14:paraId="18FBA4B2"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563D7A08"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7F6AD0"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631623D" w14:textId="082566A3" w:rsidR="00A21665" w:rsidRPr="00F56DB7" w:rsidRDefault="00A21665">
            <w:pPr>
              <w:pStyle w:val="TAC"/>
              <w:jc w:val="left"/>
              <w:rPr>
                <w:sz w:val="16"/>
                <w:szCs w:val="16"/>
              </w:rPr>
            </w:pPr>
            <w:r w:rsidRPr="00F56DB7">
              <w:rPr>
                <w:sz w:val="16"/>
                <w:szCs w:val="16"/>
              </w:rPr>
              <w:t>R5-22023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F928C3C" w14:textId="58DEECA6" w:rsidR="00A21665" w:rsidRPr="00F56DB7" w:rsidRDefault="00A21665">
            <w:pPr>
              <w:pStyle w:val="TAL"/>
              <w:rPr>
                <w:sz w:val="16"/>
                <w:szCs w:val="16"/>
              </w:rPr>
            </w:pPr>
            <w:r w:rsidRPr="00F56DB7">
              <w:rPr>
                <w:sz w:val="16"/>
                <w:szCs w:val="16"/>
              </w:rPr>
              <w:t>030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41ABDFA" w14:textId="7B297D8F"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6F40A" w14:textId="01C2CE50"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D03C4" w14:textId="70BC1A39" w:rsidR="00A21665" w:rsidRPr="00F56DB7" w:rsidRDefault="00A21665">
            <w:pPr>
              <w:pStyle w:val="TAL"/>
              <w:rPr>
                <w:sz w:val="16"/>
                <w:szCs w:val="16"/>
              </w:rPr>
            </w:pPr>
            <w:r w:rsidRPr="00F56DB7">
              <w:rPr>
                <w:sz w:val="16"/>
                <w:szCs w:val="16"/>
              </w:rPr>
              <w:t>Corrections to TC 7.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8651C5" w14:textId="77777777" w:rsidR="00A21665" w:rsidRPr="00F56DB7" w:rsidRDefault="00A21665">
            <w:pPr>
              <w:pStyle w:val="TAC"/>
              <w:jc w:val="left"/>
              <w:rPr>
                <w:sz w:val="16"/>
                <w:szCs w:val="16"/>
              </w:rPr>
            </w:pPr>
            <w:r w:rsidRPr="00F56DB7">
              <w:rPr>
                <w:sz w:val="16"/>
                <w:szCs w:val="16"/>
              </w:rPr>
              <w:t>16.2.0</w:t>
            </w:r>
          </w:p>
        </w:tc>
      </w:tr>
      <w:tr w:rsidR="00A21665" w:rsidRPr="00F56DB7" w14:paraId="641C7707"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08EA0800"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41A3FC"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23CAA51" w14:textId="1DDF3D61" w:rsidR="00A21665" w:rsidRPr="00F56DB7" w:rsidRDefault="00A21665">
            <w:pPr>
              <w:pStyle w:val="TAC"/>
              <w:jc w:val="left"/>
              <w:rPr>
                <w:sz w:val="16"/>
                <w:szCs w:val="16"/>
              </w:rPr>
            </w:pPr>
            <w:r w:rsidRPr="00F56DB7">
              <w:rPr>
                <w:sz w:val="16"/>
                <w:szCs w:val="16"/>
              </w:rPr>
              <w:t>R5-22023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C5EA441" w14:textId="2971942D" w:rsidR="00A21665" w:rsidRPr="00F56DB7" w:rsidRDefault="00A21665">
            <w:pPr>
              <w:pStyle w:val="TAL"/>
              <w:rPr>
                <w:sz w:val="16"/>
                <w:szCs w:val="16"/>
              </w:rPr>
            </w:pPr>
            <w:r w:rsidRPr="00F56DB7">
              <w:rPr>
                <w:sz w:val="16"/>
                <w:szCs w:val="16"/>
              </w:rPr>
              <w:t>030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5D02400" w14:textId="054E5646"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1CFA4" w14:textId="29507055"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7B6E4" w14:textId="6D97E602" w:rsidR="00A21665" w:rsidRPr="00F56DB7" w:rsidRDefault="00A21665">
            <w:pPr>
              <w:pStyle w:val="TAL"/>
              <w:rPr>
                <w:sz w:val="16"/>
                <w:szCs w:val="16"/>
              </w:rPr>
            </w:pPr>
            <w:r w:rsidRPr="00F56DB7">
              <w:rPr>
                <w:sz w:val="16"/>
                <w:szCs w:val="16"/>
              </w:rPr>
              <w:t>Corrections to TC 8.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8053D1" w14:textId="77777777" w:rsidR="00A21665" w:rsidRPr="00F56DB7" w:rsidRDefault="00A21665">
            <w:pPr>
              <w:pStyle w:val="TAC"/>
              <w:jc w:val="left"/>
              <w:rPr>
                <w:sz w:val="16"/>
                <w:szCs w:val="16"/>
              </w:rPr>
            </w:pPr>
            <w:r w:rsidRPr="00F56DB7">
              <w:rPr>
                <w:sz w:val="16"/>
                <w:szCs w:val="16"/>
              </w:rPr>
              <w:t>16.2.0</w:t>
            </w:r>
          </w:p>
        </w:tc>
      </w:tr>
      <w:tr w:rsidR="00A21665" w:rsidRPr="00F56DB7" w14:paraId="7211B48D"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330F3C48"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886FD8"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F379B92" w14:textId="184274A1" w:rsidR="00A21665" w:rsidRPr="00F56DB7" w:rsidRDefault="00A21665">
            <w:pPr>
              <w:pStyle w:val="TAC"/>
              <w:jc w:val="left"/>
              <w:rPr>
                <w:sz w:val="16"/>
                <w:szCs w:val="16"/>
              </w:rPr>
            </w:pPr>
            <w:r w:rsidRPr="00F56DB7">
              <w:rPr>
                <w:sz w:val="16"/>
                <w:szCs w:val="16"/>
              </w:rPr>
              <w:t>R5-22023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357EB4E" w14:textId="0DF22980" w:rsidR="00A21665" w:rsidRPr="00F56DB7" w:rsidRDefault="00A21665">
            <w:pPr>
              <w:pStyle w:val="TAL"/>
              <w:rPr>
                <w:sz w:val="16"/>
                <w:szCs w:val="16"/>
              </w:rPr>
            </w:pPr>
            <w:r w:rsidRPr="00F56DB7">
              <w:rPr>
                <w:sz w:val="16"/>
                <w:szCs w:val="16"/>
              </w:rPr>
              <w:t>030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EEB032D" w14:textId="1E2EC4F4"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5A824" w14:textId="034699FD"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706243" w14:textId="2F6ADBBB" w:rsidR="00A21665" w:rsidRPr="00F56DB7" w:rsidRDefault="00A21665">
            <w:pPr>
              <w:pStyle w:val="TAL"/>
              <w:rPr>
                <w:sz w:val="16"/>
                <w:szCs w:val="16"/>
              </w:rPr>
            </w:pPr>
            <w:r w:rsidRPr="00F56DB7">
              <w:rPr>
                <w:sz w:val="16"/>
                <w:szCs w:val="16"/>
              </w:rPr>
              <w:t>Addition of IMS5GS TC 8.3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76A7D6" w14:textId="77777777" w:rsidR="00A21665" w:rsidRPr="00F56DB7" w:rsidRDefault="00A21665">
            <w:pPr>
              <w:pStyle w:val="TAC"/>
              <w:jc w:val="left"/>
              <w:rPr>
                <w:sz w:val="16"/>
                <w:szCs w:val="16"/>
              </w:rPr>
            </w:pPr>
            <w:r w:rsidRPr="00F56DB7">
              <w:rPr>
                <w:sz w:val="16"/>
                <w:szCs w:val="16"/>
              </w:rPr>
              <w:t>16.2.0</w:t>
            </w:r>
          </w:p>
        </w:tc>
      </w:tr>
      <w:tr w:rsidR="00A21665" w:rsidRPr="00F56DB7" w14:paraId="159FB142"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2C487012"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003D46"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E3BA55D" w14:textId="4880F56B" w:rsidR="00A21665" w:rsidRPr="00F56DB7" w:rsidRDefault="00A21665">
            <w:pPr>
              <w:pStyle w:val="TAC"/>
              <w:jc w:val="left"/>
              <w:rPr>
                <w:sz w:val="16"/>
                <w:szCs w:val="16"/>
              </w:rPr>
            </w:pPr>
            <w:r w:rsidRPr="00F56DB7">
              <w:rPr>
                <w:sz w:val="16"/>
                <w:szCs w:val="16"/>
              </w:rPr>
              <w:t>R5-22023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14388E0" w14:textId="468E2E1D" w:rsidR="00A21665" w:rsidRPr="00F56DB7" w:rsidRDefault="00A21665">
            <w:pPr>
              <w:pStyle w:val="TAL"/>
              <w:rPr>
                <w:sz w:val="16"/>
                <w:szCs w:val="16"/>
              </w:rPr>
            </w:pPr>
            <w:r w:rsidRPr="00F56DB7">
              <w:rPr>
                <w:sz w:val="16"/>
                <w:szCs w:val="16"/>
              </w:rPr>
              <w:t>030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6E6B3AC" w14:textId="578BF902"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78D19" w14:textId="2FDCB6D7"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CDA17" w14:textId="0D9B74A4" w:rsidR="00A21665" w:rsidRPr="00F56DB7" w:rsidRDefault="00A21665">
            <w:pPr>
              <w:pStyle w:val="TAL"/>
              <w:rPr>
                <w:sz w:val="16"/>
                <w:szCs w:val="16"/>
              </w:rPr>
            </w:pPr>
            <w:r w:rsidRPr="00F56DB7">
              <w:rPr>
                <w:sz w:val="16"/>
                <w:szCs w:val="16"/>
              </w:rPr>
              <w:t>Addition of IMS5GS TC 8.39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876E4E" w14:textId="77777777" w:rsidR="00A21665" w:rsidRPr="00F56DB7" w:rsidRDefault="00A21665">
            <w:pPr>
              <w:pStyle w:val="TAC"/>
              <w:jc w:val="left"/>
              <w:rPr>
                <w:sz w:val="16"/>
                <w:szCs w:val="16"/>
              </w:rPr>
            </w:pPr>
            <w:r w:rsidRPr="00F56DB7">
              <w:rPr>
                <w:sz w:val="16"/>
                <w:szCs w:val="16"/>
              </w:rPr>
              <w:t>16.2.0</w:t>
            </w:r>
          </w:p>
        </w:tc>
      </w:tr>
      <w:tr w:rsidR="00A21665" w:rsidRPr="00F56DB7" w14:paraId="09E399A4"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2A5FDB76"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731755"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C52ED12" w14:textId="1653D4CD" w:rsidR="00A21665" w:rsidRPr="00F56DB7" w:rsidRDefault="00A21665">
            <w:pPr>
              <w:pStyle w:val="TAC"/>
              <w:jc w:val="left"/>
              <w:rPr>
                <w:sz w:val="16"/>
                <w:szCs w:val="16"/>
              </w:rPr>
            </w:pPr>
            <w:r w:rsidRPr="00F56DB7">
              <w:rPr>
                <w:sz w:val="16"/>
                <w:szCs w:val="16"/>
              </w:rPr>
              <w:t>R5-22023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45DB989" w14:textId="415F2C46" w:rsidR="00A21665" w:rsidRPr="00F56DB7" w:rsidRDefault="00A21665">
            <w:pPr>
              <w:pStyle w:val="TAL"/>
              <w:rPr>
                <w:sz w:val="16"/>
                <w:szCs w:val="16"/>
              </w:rPr>
            </w:pPr>
            <w:r w:rsidRPr="00F56DB7">
              <w:rPr>
                <w:sz w:val="16"/>
                <w:szCs w:val="16"/>
              </w:rPr>
              <w:t>031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AA3891F" w14:textId="7B324EEB"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0479F" w14:textId="540A973D"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8850A" w14:textId="7EF593D7" w:rsidR="00A21665" w:rsidRPr="00F56DB7" w:rsidRDefault="00A21665">
            <w:pPr>
              <w:pStyle w:val="TAL"/>
              <w:rPr>
                <w:sz w:val="16"/>
                <w:szCs w:val="16"/>
              </w:rPr>
            </w:pPr>
            <w:r w:rsidRPr="00F56DB7">
              <w:rPr>
                <w:sz w:val="16"/>
                <w:szCs w:val="16"/>
              </w:rPr>
              <w:t>Corrections to test case titl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F4A827" w14:textId="77777777" w:rsidR="00A21665" w:rsidRPr="00F56DB7" w:rsidRDefault="00A21665">
            <w:pPr>
              <w:pStyle w:val="TAC"/>
              <w:jc w:val="left"/>
              <w:rPr>
                <w:sz w:val="16"/>
                <w:szCs w:val="16"/>
              </w:rPr>
            </w:pPr>
            <w:r w:rsidRPr="00F56DB7">
              <w:rPr>
                <w:sz w:val="16"/>
                <w:szCs w:val="16"/>
              </w:rPr>
              <w:t>16.2.0</w:t>
            </w:r>
          </w:p>
        </w:tc>
      </w:tr>
      <w:tr w:rsidR="00A21665" w:rsidRPr="00F56DB7" w14:paraId="592FB73A"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7B89E844"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A061AD"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7D0161E" w14:textId="29178887" w:rsidR="00A21665" w:rsidRPr="00F56DB7" w:rsidRDefault="00A21665">
            <w:pPr>
              <w:pStyle w:val="TAC"/>
              <w:jc w:val="left"/>
              <w:rPr>
                <w:sz w:val="16"/>
                <w:szCs w:val="16"/>
              </w:rPr>
            </w:pPr>
            <w:r w:rsidRPr="00F56DB7">
              <w:rPr>
                <w:sz w:val="16"/>
                <w:szCs w:val="16"/>
              </w:rPr>
              <w:t>R5-22024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4ED68E0" w14:textId="3558E164" w:rsidR="00A21665" w:rsidRPr="00F56DB7" w:rsidRDefault="00A21665">
            <w:pPr>
              <w:pStyle w:val="TAL"/>
              <w:rPr>
                <w:sz w:val="16"/>
                <w:szCs w:val="16"/>
              </w:rPr>
            </w:pPr>
            <w:r w:rsidRPr="00F56DB7">
              <w:rPr>
                <w:sz w:val="16"/>
                <w:szCs w:val="16"/>
              </w:rPr>
              <w:t>031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2DD0308" w14:textId="2DCB9830"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49D0" w14:textId="769A41A0"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E6670" w14:textId="5C49D322" w:rsidR="00A21665" w:rsidRPr="00F56DB7" w:rsidRDefault="00A21665">
            <w:pPr>
              <w:pStyle w:val="TAL"/>
              <w:rPr>
                <w:sz w:val="16"/>
                <w:szCs w:val="16"/>
              </w:rPr>
            </w:pPr>
            <w:r w:rsidRPr="00F56DB7">
              <w:rPr>
                <w:sz w:val="16"/>
                <w:szCs w:val="16"/>
              </w:rPr>
              <w:t>Corrections to TC 7.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2CA12A" w14:textId="77777777" w:rsidR="00A21665" w:rsidRPr="00F56DB7" w:rsidRDefault="00A21665">
            <w:pPr>
              <w:pStyle w:val="TAC"/>
              <w:jc w:val="left"/>
              <w:rPr>
                <w:sz w:val="16"/>
                <w:szCs w:val="16"/>
              </w:rPr>
            </w:pPr>
            <w:r w:rsidRPr="00F56DB7">
              <w:rPr>
                <w:sz w:val="16"/>
                <w:szCs w:val="16"/>
              </w:rPr>
              <w:t>16.2.0</w:t>
            </w:r>
          </w:p>
        </w:tc>
      </w:tr>
      <w:tr w:rsidR="00A21665" w:rsidRPr="00F56DB7" w14:paraId="2E5E16C3"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16950649"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1EECAB"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36A4745" w14:textId="06DD6489" w:rsidR="00A21665" w:rsidRPr="00F56DB7" w:rsidRDefault="00A21665">
            <w:pPr>
              <w:pStyle w:val="TAC"/>
              <w:jc w:val="left"/>
              <w:rPr>
                <w:sz w:val="16"/>
                <w:szCs w:val="16"/>
              </w:rPr>
            </w:pPr>
            <w:r w:rsidRPr="00F56DB7">
              <w:rPr>
                <w:sz w:val="16"/>
                <w:szCs w:val="16"/>
              </w:rPr>
              <w:t>R5-22056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F3CF251" w14:textId="16D48F50" w:rsidR="00A21665" w:rsidRPr="00F56DB7" w:rsidRDefault="00A21665">
            <w:pPr>
              <w:pStyle w:val="TAL"/>
              <w:rPr>
                <w:sz w:val="16"/>
                <w:szCs w:val="16"/>
              </w:rPr>
            </w:pPr>
            <w:r w:rsidRPr="00F56DB7">
              <w:rPr>
                <w:sz w:val="16"/>
                <w:szCs w:val="16"/>
              </w:rPr>
              <w:t>032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028D582" w14:textId="738AB106"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3AC07" w14:textId="2AB61F87"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D2E" w14:textId="7E1D6027" w:rsidR="00A21665" w:rsidRPr="00F56DB7" w:rsidRDefault="00A21665">
            <w:pPr>
              <w:pStyle w:val="TAL"/>
              <w:rPr>
                <w:sz w:val="16"/>
                <w:szCs w:val="16"/>
              </w:rPr>
            </w:pPr>
            <w:r w:rsidRPr="00F56DB7">
              <w:rPr>
                <w:sz w:val="16"/>
                <w:szCs w:val="16"/>
              </w:rPr>
              <w:t>Correction to NR IMS TC 7.4-MTSI MO Voice Call with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0C9FDF" w14:textId="77777777" w:rsidR="00A21665" w:rsidRPr="00F56DB7" w:rsidRDefault="00A21665">
            <w:pPr>
              <w:pStyle w:val="TAC"/>
              <w:jc w:val="left"/>
              <w:rPr>
                <w:sz w:val="16"/>
                <w:szCs w:val="16"/>
              </w:rPr>
            </w:pPr>
            <w:r w:rsidRPr="00F56DB7">
              <w:rPr>
                <w:sz w:val="16"/>
                <w:szCs w:val="16"/>
              </w:rPr>
              <w:t>16.2.0</w:t>
            </w:r>
          </w:p>
        </w:tc>
      </w:tr>
      <w:tr w:rsidR="00A21665" w:rsidRPr="00F56DB7" w14:paraId="438B9B3B"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A9C0E47"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CB905"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1B2DEFD" w14:textId="766685CD" w:rsidR="00A21665" w:rsidRPr="00F56DB7" w:rsidRDefault="00A21665">
            <w:pPr>
              <w:pStyle w:val="TAC"/>
              <w:jc w:val="left"/>
              <w:rPr>
                <w:sz w:val="16"/>
                <w:szCs w:val="16"/>
              </w:rPr>
            </w:pPr>
            <w:r w:rsidRPr="00F56DB7">
              <w:rPr>
                <w:sz w:val="16"/>
                <w:szCs w:val="16"/>
              </w:rPr>
              <w:t>R5-22064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6217895" w14:textId="27E44AB2" w:rsidR="00A21665" w:rsidRPr="00F56DB7" w:rsidRDefault="00A21665">
            <w:pPr>
              <w:pStyle w:val="TAL"/>
              <w:rPr>
                <w:sz w:val="16"/>
                <w:szCs w:val="16"/>
              </w:rPr>
            </w:pPr>
            <w:r w:rsidRPr="00F56DB7">
              <w:rPr>
                <w:sz w:val="16"/>
                <w:szCs w:val="16"/>
              </w:rPr>
              <w:t>032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D1BE2D0" w14:textId="7C126188"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93AFA" w14:textId="68349A8F"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B8547F" w14:textId="0E6A6EED" w:rsidR="00A21665" w:rsidRPr="00F56DB7" w:rsidRDefault="00A21665">
            <w:pPr>
              <w:pStyle w:val="TAL"/>
              <w:rPr>
                <w:sz w:val="16"/>
                <w:szCs w:val="16"/>
              </w:rPr>
            </w:pPr>
            <w:r w:rsidRPr="00F56DB7">
              <w:rPr>
                <w:sz w:val="16"/>
                <w:szCs w:val="16"/>
              </w:rPr>
              <w:t>Correction to NR IMS generic procedure A.4.1-MTSI MO Voice Call with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8E7783" w14:textId="77777777" w:rsidR="00A21665" w:rsidRPr="00F56DB7" w:rsidRDefault="00A21665">
            <w:pPr>
              <w:pStyle w:val="TAC"/>
              <w:jc w:val="left"/>
              <w:rPr>
                <w:sz w:val="16"/>
                <w:szCs w:val="16"/>
              </w:rPr>
            </w:pPr>
            <w:r w:rsidRPr="00F56DB7">
              <w:rPr>
                <w:sz w:val="16"/>
                <w:szCs w:val="16"/>
              </w:rPr>
              <w:t>16.2.0</w:t>
            </w:r>
          </w:p>
        </w:tc>
      </w:tr>
      <w:tr w:rsidR="00A21665" w:rsidRPr="00F56DB7" w14:paraId="6C36C7CF"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5DCEFA94"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6FD8EE"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5E20225" w14:textId="562805DA" w:rsidR="00A21665" w:rsidRPr="00F56DB7" w:rsidRDefault="00A21665">
            <w:pPr>
              <w:pStyle w:val="TAC"/>
              <w:jc w:val="left"/>
              <w:rPr>
                <w:sz w:val="16"/>
                <w:szCs w:val="16"/>
              </w:rPr>
            </w:pPr>
            <w:r w:rsidRPr="00F56DB7">
              <w:rPr>
                <w:sz w:val="16"/>
                <w:szCs w:val="16"/>
              </w:rPr>
              <w:t>R5-22076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A791D8E" w14:textId="451A5F67" w:rsidR="00A21665" w:rsidRPr="00F56DB7" w:rsidRDefault="00A21665">
            <w:pPr>
              <w:pStyle w:val="TAL"/>
              <w:rPr>
                <w:sz w:val="16"/>
                <w:szCs w:val="16"/>
              </w:rPr>
            </w:pPr>
            <w:r w:rsidRPr="00F56DB7">
              <w:rPr>
                <w:sz w:val="16"/>
                <w:szCs w:val="16"/>
              </w:rPr>
              <w:t>032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36FC1CD" w14:textId="1FCACB23" w:rsidR="00A21665" w:rsidRPr="00F56DB7" w:rsidRDefault="00A21665">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AC0EC" w14:textId="41DFB397"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7E357" w14:textId="19975D96" w:rsidR="00A21665" w:rsidRPr="00F56DB7" w:rsidRDefault="00A21665">
            <w:pPr>
              <w:pStyle w:val="TAL"/>
              <w:rPr>
                <w:sz w:val="16"/>
                <w:szCs w:val="16"/>
              </w:rPr>
            </w:pPr>
            <w:r w:rsidRPr="00F56DB7">
              <w:rPr>
                <w:sz w:val="16"/>
                <w:szCs w:val="16"/>
              </w:rPr>
              <w:t>Corrections to TC 1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5976FD" w14:textId="77777777" w:rsidR="00A21665" w:rsidRPr="00F56DB7" w:rsidRDefault="00A21665">
            <w:pPr>
              <w:pStyle w:val="TAC"/>
              <w:jc w:val="left"/>
              <w:rPr>
                <w:sz w:val="16"/>
                <w:szCs w:val="16"/>
              </w:rPr>
            </w:pPr>
            <w:r w:rsidRPr="00F56DB7">
              <w:rPr>
                <w:sz w:val="16"/>
                <w:szCs w:val="16"/>
              </w:rPr>
              <w:t>16.2.0</w:t>
            </w:r>
          </w:p>
        </w:tc>
      </w:tr>
      <w:tr w:rsidR="00A21665" w:rsidRPr="00F56DB7" w14:paraId="0A4C7B07"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0C9C52CD"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214D06"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C94D51D" w14:textId="58756A1D" w:rsidR="00A21665" w:rsidRPr="00F56DB7" w:rsidRDefault="00A21665">
            <w:pPr>
              <w:pStyle w:val="TAC"/>
              <w:jc w:val="left"/>
              <w:rPr>
                <w:sz w:val="16"/>
                <w:szCs w:val="16"/>
              </w:rPr>
            </w:pPr>
            <w:r w:rsidRPr="00F56DB7">
              <w:rPr>
                <w:sz w:val="16"/>
                <w:szCs w:val="16"/>
              </w:rPr>
              <w:t>R5-22147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4C0B5FE" w14:textId="3DF97256" w:rsidR="00A21665" w:rsidRPr="00F56DB7" w:rsidRDefault="00A21665">
            <w:pPr>
              <w:pStyle w:val="TAL"/>
              <w:rPr>
                <w:sz w:val="16"/>
                <w:szCs w:val="16"/>
              </w:rPr>
            </w:pPr>
            <w:r w:rsidRPr="00F56DB7">
              <w:rPr>
                <w:sz w:val="16"/>
                <w:szCs w:val="16"/>
              </w:rPr>
              <w:t>028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0129FE0" w14:textId="25A415DA"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C1C9B" w14:textId="22E7000C"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440B" w14:textId="6D50156C" w:rsidR="00A21665" w:rsidRPr="00F56DB7" w:rsidRDefault="00A21665">
            <w:pPr>
              <w:pStyle w:val="TAL"/>
              <w:rPr>
                <w:sz w:val="16"/>
                <w:szCs w:val="16"/>
              </w:rPr>
            </w:pPr>
            <w:r w:rsidRPr="00F56DB7">
              <w:rPr>
                <w:sz w:val="16"/>
                <w:szCs w:val="16"/>
              </w:rPr>
              <w:t>Update test case 7.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693CC1" w14:textId="77777777" w:rsidR="00A21665" w:rsidRPr="00F56DB7" w:rsidRDefault="00A21665">
            <w:pPr>
              <w:pStyle w:val="TAC"/>
              <w:jc w:val="left"/>
              <w:rPr>
                <w:sz w:val="16"/>
                <w:szCs w:val="16"/>
              </w:rPr>
            </w:pPr>
            <w:r w:rsidRPr="00F56DB7">
              <w:rPr>
                <w:sz w:val="16"/>
                <w:szCs w:val="16"/>
              </w:rPr>
              <w:t>16.2.0</w:t>
            </w:r>
          </w:p>
        </w:tc>
      </w:tr>
      <w:tr w:rsidR="00A21665" w:rsidRPr="00F56DB7" w14:paraId="5FEC0F57"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331876E3"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95B6E9"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696D752" w14:textId="2B74C649" w:rsidR="00A21665" w:rsidRPr="00F56DB7" w:rsidRDefault="00A21665">
            <w:pPr>
              <w:pStyle w:val="TAC"/>
              <w:jc w:val="left"/>
              <w:rPr>
                <w:sz w:val="16"/>
                <w:szCs w:val="16"/>
              </w:rPr>
            </w:pPr>
            <w:r w:rsidRPr="00F56DB7">
              <w:rPr>
                <w:sz w:val="16"/>
                <w:szCs w:val="16"/>
              </w:rPr>
              <w:t>R5-22147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3CF33FE" w14:textId="12F99A83" w:rsidR="00A21665" w:rsidRPr="00F56DB7" w:rsidRDefault="00A21665">
            <w:pPr>
              <w:pStyle w:val="TAL"/>
              <w:rPr>
                <w:sz w:val="16"/>
                <w:szCs w:val="16"/>
              </w:rPr>
            </w:pPr>
            <w:r w:rsidRPr="00F56DB7">
              <w:rPr>
                <w:sz w:val="16"/>
                <w:szCs w:val="16"/>
              </w:rPr>
              <w:t>028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F0A4A86" w14:textId="0CA95861"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9D9D0" w14:textId="57B02AF9"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5BFF4" w14:textId="66F0D792" w:rsidR="00A21665" w:rsidRPr="00F56DB7" w:rsidRDefault="00A21665">
            <w:pPr>
              <w:pStyle w:val="TAL"/>
              <w:rPr>
                <w:sz w:val="16"/>
                <w:szCs w:val="16"/>
              </w:rPr>
            </w:pPr>
            <w:r w:rsidRPr="00F56DB7">
              <w:rPr>
                <w:sz w:val="16"/>
                <w:szCs w:val="16"/>
              </w:rPr>
              <w:t>Corrections to usage or non-usage of mode-se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21C0BE" w14:textId="77777777" w:rsidR="00A21665" w:rsidRPr="00F56DB7" w:rsidRDefault="00A21665">
            <w:pPr>
              <w:pStyle w:val="TAC"/>
              <w:jc w:val="left"/>
              <w:rPr>
                <w:sz w:val="16"/>
                <w:szCs w:val="16"/>
              </w:rPr>
            </w:pPr>
            <w:r w:rsidRPr="00F56DB7">
              <w:rPr>
                <w:sz w:val="16"/>
                <w:szCs w:val="16"/>
              </w:rPr>
              <w:t>16.2.0</w:t>
            </w:r>
          </w:p>
        </w:tc>
      </w:tr>
      <w:tr w:rsidR="00A21665" w:rsidRPr="00F56DB7" w14:paraId="47E6674A"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7E156008"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121489"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1AA8889" w14:textId="39E799A3" w:rsidR="00A21665" w:rsidRPr="00F56DB7" w:rsidRDefault="00A21665">
            <w:pPr>
              <w:pStyle w:val="TAC"/>
              <w:jc w:val="left"/>
              <w:rPr>
                <w:sz w:val="16"/>
                <w:szCs w:val="16"/>
              </w:rPr>
            </w:pPr>
            <w:r w:rsidRPr="00F56DB7">
              <w:rPr>
                <w:sz w:val="16"/>
                <w:szCs w:val="16"/>
              </w:rPr>
              <w:t>R5-22147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644D586" w14:textId="1C6D72F8" w:rsidR="00A21665" w:rsidRPr="00F56DB7" w:rsidRDefault="00A21665">
            <w:pPr>
              <w:pStyle w:val="TAL"/>
              <w:rPr>
                <w:sz w:val="16"/>
                <w:szCs w:val="16"/>
              </w:rPr>
            </w:pPr>
            <w:r w:rsidRPr="00F56DB7">
              <w:rPr>
                <w:sz w:val="16"/>
                <w:szCs w:val="16"/>
              </w:rPr>
              <w:t>029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9C042EF" w14:textId="2DE045C6"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488B7" w14:textId="0FE180D1"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DAFAC" w14:textId="2A63FD17" w:rsidR="00A21665" w:rsidRPr="00F56DB7" w:rsidRDefault="00A21665">
            <w:pPr>
              <w:pStyle w:val="TAL"/>
              <w:rPr>
                <w:sz w:val="16"/>
                <w:szCs w:val="16"/>
              </w:rPr>
            </w:pPr>
            <w:r w:rsidRPr="00F56DB7">
              <w:rPr>
                <w:sz w:val="16"/>
                <w:szCs w:val="16"/>
              </w:rPr>
              <w:t>Corrections to TC 10.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990F22" w14:textId="77777777" w:rsidR="00A21665" w:rsidRPr="00F56DB7" w:rsidRDefault="00A21665">
            <w:pPr>
              <w:pStyle w:val="TAC"/>
              <w:jc w:val="left"/>
              <w:rPr>
                <w:sz w:val="16"/>
                <w:szCs w:val="16"/>
              </w:rPr>
            </w:pPr>
            <w:r w:rsidRPr="00F56DB7">
              <w:rPr>
                <w:sz w:val="16"/>
                <w:szCs w:val="16"/>
              </w:rPr>
              <w:t>16.2.0</w:t>
            </w:r>
          </w:p>
        </w:tc>
      </w:tr>
      <w:tr w:rsidR="00A21665" w:rsidRPr="00F56DB7" w14:paraId="23AFD2F1"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D1556D9"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B1C248"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C77434F" w14:textId="04FDE81F" w:rsidR="00A21665" w:rsidRPr="00F56DB7" w:rsidRDefault="00A21665">
            <w:pPr>
              <w:pStyle w:val="TAC"/>
              <w:jc w:val="left"/>
              <w:rPr>
                <w:sz w:val="16"/>
                <w:szCs w:val="16"/>
              </w:rPr>
            </w:pPr>
            <w:r w:rsidRPr="00F56DB7">
              <w:rPr>
                <w:sz w:val="16"/>
                <w:szCs w:val="16"/>
              </w:rPr>
              <w:t>R5-22147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65E10E8" w14:textId="59179B21" w:rsidR="00A21665" w:rsidRPr="00F56DB7" w:rsidRDefault="00A21665">
            <w:pPr>
              <w:pStyle w:val="TAL"/>
              <w:rPr>
                <w:sz w:val="16"/>
                <w:szCs w:val="16"/>
              </w:rPr>
            </w:pPr>
            <w:r w:rsidRPr="00F56DB7">
              <w:rPr>
                <w:sz w:val="16"/>
                <w:szCs w:val="16"/>
              </w:rPr>
              <w:t>029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1BB5AA4" w14:textId="79A72C95"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10E8E" w14:textId="1D664A0A"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85AA5" w14:textId="382275E1" w:rsidR="00A21665" w:rsidRPr="00F56DB7" w:rsidRDefault="00A21665">
            <w:pPr>
              <w:pStyle w:val="TAL"/>
              <w:rPr>
                <w:sz w:val="16"/>
                <w:szCs w:val="16"/>
              </w:rPr>
            </w:pPr>
            <w:r w:rsidRPr="00F56DB7">
              <w:rPr>
                <w:sz w:val="16"/>
                <w:szCs w:val="16"/>
              </w:rPr>
              <w:t>Addition of IMS5GS test case 10.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EA2590" w14:textId="77777777" w:rsidR="00A21665" w:rsidRPr="00F56DB7" w:rsidRDefault="00A21665">
            <w:pPr>
              <w:pStyle w:val="TAC"/>
              <w:jc w:val="left"/>
              <w:rPr>
                <w:sz w:val="16"/>
                <w:szCs w:val="16"/>
              </w:rPr>
            </w:pPr>
            <w:r w:rsidRPr="00F56DB7">
              <w:rPr>
                <w:sz w:val="16"/>
                <w:szCs w:val="16"/>
              </w:rPr>
              <w:t>16.2.0</w:t>
            </w:r>
          </w:p>
        </w:tc>
      </w:tr>
      <w:tr w:rsidR="00A21665" w:rsidRPr="00F56DB7" w14:paraId="58C3916E"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2B3C21EC"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EE2151"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680FE50" w14:textId="1BBEA1F0" w:rsidR="00A21665" w:rsidRPr="00F56DB7" w:rsidRDefault="00A21665">
            <w:pPr>
              <w:pStyle w:val="TAC"/>
              <w:jc w:val="left"/>
              <w:rPr>
                <w:sz w:val="16"/>
                <w:szCs w:val="16"/>
              </w:rPr>
            </w:pPr>
            <w:r w:rsidRPr="00F56DB7">
              <w:rPr>
                <w:sz w:val="16"/>
                <w:szCs w:val="16"/>
              </w:rPr>
              <w:t>R5-22147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DA90D64" w14:textId="7833297C" w:rsidR="00A21665" w:rsidRPr="00F56DB7" w:rsidRDefault="00A21665">
            <w:pPr>
              <w:pStyle w:val="TAL"/>
              <w:rPr>
                <w:sz w:val="16"/>
                <w:szCs w:val="16"/>
              </w:rPr>
            </w:pPr>
            <w:r w:rsidRPr="00F56DB7">
              <w:rPr>
                <w:sz w:val="16"/>
                <w:szCs w:val="16"/>
              </w:rPr>
              <w:t>029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973965D" w14:textId="5DCB81AA"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29F4" w14:textId="633A4E44"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24A03" w14:textId="34081DAB" w:rsidR="00A21665" w:rsidRPr="00F56DB7" w:rsidRDefault="00A21665">
            <w:pPr>
              <w:pStyle w:val="TAL"/>
              <w:rPr>
                <w:sz w:val="16"/>
                <w:szCs w:val="16"/>
              </w:rPr>
            </w:pPr>
            <w:r w:rsidRPr="00F56DB7">
              <w:rPr>
                <w:sz w:val="16"/>
                <w:szCs w:val="16"/>
              </w:rPr>
              <w:t>Addition of IMS5GS TC 10.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9E1CCB" w14:textId="77777777" w:rsidR="00A21665" w:rsidRPr="00F56DB7" w:rsidRDefault="00A21665">
            <w:pPr>
              <w:pStyle w:val="TAC"/>
              <w:jc w:val="left"/>
              <w:rPr>
                <w:sz w:val="16"/>
                <w:szCs w:val="16"/>
              </w:rPr>
            </w:pPr>
            <w:r w:rsidRPr="00F56DB7">
              <w:rPr>
                <w:sz w:val="16"/>
                <w:szCs w:val="16"/>
              </w:rPr>
              <w:t>16.2.0</w:t>
            </w:r>
          </w:p>
        </w:tc>
      </w:tr>
      <w:tr w:rsidR="00A21665" w:rsidRPr="00F56DB7" w14:paraId="10D650F8"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1AF0233"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F4452F"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30EC9B4" w14:textId="7B574242" w:rsidR="00A21665" w:rsidRPr="00F56DB7" w:rsidRDefault="00A21665">
            <w:pPr>
              <w:pStyle w:val="TAC"/>
              <w:jc w:val="left"/>
              <w:rPr>
                <w:sz w:val="16"/>
                <w:szCs w:val="16"/>
              </w:rPr>
            </w:pPr>
            <w:r w:rsidRPr="00F56DB7">
              <w:rPr>
                <w:sz w:val="16"/>
                <w:szCs w:val="16"/>
              </w:rPr>
              <w:t>R5-22147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95CEFFB" w14:textId="4ED97C0A" w:rsidR="00A21665" w:rsidRPr="00F56DB7" w:rsidRDefault="00A21665">
            <w:pPr>
              <w:pStyle w:val="TAL"/>
              <w:rPr>
                <w:sz w:val="16"/>
                <w:szCs w:val="16"/>
              </w:rPr>
            </w:pPr>
            <w:r w:rsidRPr="00F56DB7">
              <w:rPr>
                <w:sz w:val="16"/>
                <w:szCs w:val="16"/>
              </w:rPr>
              <w:t>029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D6F581D" w14:textId="087876B6"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4018B" w14:textId="106EC6E3"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0BDD07" w14:textId="2A22BAF2" w:rsidR="00A21665" w:rsidRPr="00F56DB7" w:rsidRDefault="00A21665">
            <w:pPr>
              <w:pStyle w:val="TAL"/>
              <w:rPr>
                <w:sz w:val="16"/>
                <w:szCs w:val="16"/>
              </w:rPr>
            </w:pPr>
            <w:r w:rsidRPr="00F56DB7">
              <w:rPr>
                <w:sz w:val="16"/>
                <w:szCs w:val="16"/>
              </w:rPr>
              <w:t>Corrections to TC 7.24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2B43D6" w14:textId="77777777" w:rsidR="00A21665" w:rsidRPr="00F56DB7" w:rsidRDefault="00A21665">
            <w:pPr>
              <w:pStyle w:val="TAC"/>
              <w:jc w:val="left"/>
              <w:rPr>
                <w:sz w:val="16"/>
                <w:szCs w:val="16"/>
              </w:rPr>
            </w:pPr>
            <w:r w:rsidRPr="00F56DB7">
              <w:rPr>
                <w:sz w:val="16"/>
                <w:szCs w:val="16"/>
              </w:rPr>
              <w:t>16.2.0</w:t>
            </w:r>
          </w:p>
        </w:tc>
      </w:tr>
      <w:tr w:rsidR="00A21665" w:rsidRPr="00F56DB7" w14:paraId="7C45AAB5"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08ED06F9"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313FE0"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46C1771" w14:textId="5D95E884" w:rsidR="00A21665" w:rsidRPr="00F56DB7" w:rsidRDefault="00A21665">
            <w:pPr>
              <w:pStyle w:val="TAC"/>
              <w:jc w:val="left"/>
              <w:rPr>
                <w:sz w:val="16"/>
                <w:szCs w:val="16"/>
              </w:rPr>
            </w:pPr>
            <w:r w:rsidRPr="00F56DB7">
              <w:rPr>
                <w:sz w:val="16"/>
                <w:szCs w:val="16"/>
              </w:rPr>
              <w:t>R5-22147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1CC2431" w14:textId="04D0B0BC" w:rsidR="00A21665" w:rsidRPr="00F56DB7" w:rsidRDefault="00A21665">
            <w:pPr>
              <w:pStyle w:val="TAL"/>
              <w:rPr>
                <w:sz w:val="16"/>
                <w:szCs w:val="16"/>
              </w:rPr>
            </w:pPr>
            <w:r w:rsidRPr="00F56DB7">
              <w:rPr>
                <w:sz w:val="16"/>
                <w:szCs w:val="16"/>
              </w:rPr>
              <w:t>030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F9532FC" w14:textId="5518CD99"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1B675" w14:textId="3394545A"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14FDD" w14:textId="40C0A082" w:rsidR="00A21665" w:rsidRPr="00F56DB7" w:rsidRDefault="00A21665">
            <w:pPr>
              <w:pStyle w:val="TAL"/>
              <w:rPr>
                <w:sz w:val="16"/>
                <w:szCs w:val="16"/>
              </w:rPr>
            </w:pPr>
            <w:r w:rsidRPr="00F56DB7">
              <w:rPr>
                <w:sz w:val="16"/>
                <w:szCs w:val="16"/>
              </w:rPr>
              <w:t>Corrections to TC 8.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371B551" w14:textId="77777777" w:rsidR="00A21665" w:rsidRPr="00F56DB7" w:rsidRDefault="00A21665">
            <w:pPr>
              <w:pStyle w:val="TAC"/>
              <w:jc w:val="left"/>
              <w:rPr>
                <w:sz w:val="16"/>
                <w:szCs w:val="16"/>
              </w:rPr>
            </w:pPr>
            <w:r w:rsidRPr="00F56DB7">
              <w:rPr>
                <w:sz w:val="16"/>
                <w:szCs w:val="16"/>
              </w:rPr>
              <w:t>16.2.0</w:t>
            </w:r>
          </w:p>
        </w:tc>
      </w:tr>
      <w:tr w:rsidR="00A21665" w:rsidRPr="00F56DB7" w14:paraId="734F3A9C"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17B2CA22"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12EE0"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5702DE0" w14:textId="5B060A9C" w:rsidR="00A21665" w:rsidRPr="00F56DB7" w:rsidRDefault="00A21665">
            <w:pPr>
              <w:pStyle w:val="TAC"/>
              <w:jc w:val="left"/>
              <w:rPr>
                <w:sz w:val="16"/>
                <w:szCs w:val="16"/>
              </w:rPr>
            </w:pPr>
            <w:r w:rsidRPr="00F56DB7">
              <w:rPr>
                <w:sz w:val="16"/>
                <w:szCs w:val="16"/>
              </w:rPr>
              <w:t>R5-22147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B9CD6CC" w14:textId="5C74DE81" w:rsidR="00A21665" w:rsidRPr="00F56DB7" w:rsidRDefault="00A21665">
            <w:pPr>
              <w:pStyle w:val="TAL"/>
              <w:rPr>
                <w:sz w:val="16"/>
                <w:szCs w:val="16"/>
              </w:rPr>
            </w:pPr>
            <w:r w:rsidRPr="00F56DB7">
              <w:rPr>
                <w:sz w:val="16"/>
                <w:szCs w:val="16"/>
              </w:rPr>
              <w:t>030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AE92394" w14:textId="0A88E497"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6CBF2" w14:textId="40B633A5"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ABB09" w14:textId="2DA4D78D" w:rsidR="00A21665" w:rsidRPr="00F56DB7" w:rsidRDefault="00A21665">
            <w:pPr>
              <w:pStyle w:val="TAL"/>
              <w:rPr>
                <w:sz w:val="16"/>
                <w:szCs w:val="16"/>
              </w:rPr>
            </w:pPr>
            <w:r w:rsidRPr="00F56DB7">
              <w:rPr>
                <w:sz w:val="16"/>
                <w:szCs w:val="16"/>
              </w:rPr>
              <w:t>Corrections to TC 7.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7623FB" w14:textId="77777777" w:rsidR="00A21665" w:rsidRPr="00F56DB7" w:rsidRDefault="00A21665">
            <w:pPr>
              <w:pStyle w:val="TAC"/>
              <w:jc w:val="left"/>
              <w:rPr>
                <w:sz w:val="16"/>
                <w:szCs w:val="16"/>
              </w:rPr>
            </w:pPr>
            <w:r w:rsidRPr="00F56DB7">
              <w:rPr>
                <w:sz w:val="16"/>
                <w:szCs w:val="16"/>
              </w:rPr>
              <w:t>16.2.0</w:t>
            </w:r>
          </w:p>
        </w:tc>
      </w:tr>
      <w:tr w:rsidR="00A21665" w:rsidRPr="00F56DB7" w14:paraId="3F882032"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41885833"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C7B2A"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1FDBD8B" w14:textId="11D1E9C7" w:rsidR="00A21665" w:rsidRPr="00F56DB7" w:rsidRDefault="00A21665">
            <w:pPr>
              <w:pStyle w:val="TAC"/>
              <w:jc w:val="left"/>
              <w:rPr>
                <w:sz w:val="16"/>
                <w:szCs w:val="16"/>
              </w:rPr>
            </w:pPr>
            <w:r w:rsidRPr="00F56DB7">
              <w:rPr>
                <w:sz w:val="16"/>
                <w:szCs w:val="16"/>
              </w:rPr>
              <w:t>R5-22147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E5D5BAE" w14:textId="28E82306" w:rsidR="00A21665" w:rsidRPr="00F56DB7" w:rsidRDefault="00A21665">
            <w:pPr>
              <w:pStyle w:val="TAL"/>
              <w:rPr>
                <w:sz w:val="16"/>
                <w:szCs w:val="16"/>
              </w:rPr>
            </w:pPr>
            <w:r w:rsidRPr="00F56DB7">
              <w:rPr>
                <w:sz w:val="16"/>
                <w:szCs w:val="16"/>
              </w:rPr>
              <w:t>031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E93086A" w14:textId="6C946E1A"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9B0F" w14:textId="1550BBE2"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74C0A" w14:textId="70F9F633" w:rsidR="00A21665" w:rsidRPr="00F56DB7" w:rsidRDefault="00A21665">
            <w:pPr>
              <w:pStyle w:val="TAL"/>
              <w:rPr>
                <w:sz w:val="16"/>
                <w:szCs w:val="16"/>
              </w:rPr>
            </w:pPr>
            <w:r w:rsidRPr="00F56DB7">
              <w:rPr>
                <w:sz w:val="16"/>
                <w:szCs w:val="16"/>
              </w:rPr>
              <w:t>Corrections to TC 8.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DD0150" w14:textId="77777777" w:rsidR="00A21665" w:rsidRPr="00F56DB7" w:rsidRDefault="00A21665">
            <w:pPr>
              <w:pStyle w:val="TAC"/>
              <w:jc w:val="left"/>
              <w:rPr>
                <w:sz w:val="16"/>
                <w:szCs w:val="16"/>
              </w:rPr>
            </w:pPr>
            <w:r w:rsidRPr="00F56DB7">
              <w:rPr>
                <w:sz w:val="16"/>
                <w:szCs w:val="16"/>
              </w:rPr>
              <w:t>16.2.0</w:t>
            </w:r>
          </w:p>
        </w:tc>
      </w:tr>
      <w:tr w:rsidR="00A21665" w:rsidRPr="00F56DB7" w14:paraId="52CEC36F"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447F89A"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90F00"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46151C9" w14:textId="3D02285F" w:rsidR="00A21665" w:rsidRPr="00F56DB7" w:rsidRDefault="00A21665">
            <w:pPr>
              <w:pStyle w:val="TAC"/>
              <w:jc w:val="left"/>
              <w:rPr>
                <w:sz w:val="16"/>
                <w:szCs w:val="16"/>
              </w:rPr>
            </w:pPr>
            <w:r w:rsidRPr="00F56DB7">
              <w:rPr>
                <w:sz w:val="16"/>
                <w:szCs w:val="16"/>
              </w:rPr>
              <w:t>R5-22147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48B5D3F" w14:textId="554477E2" w:rsidR="00A21665" w:rsidRPr="00F56DB7" w:rsidRDefault="00A21665">
            <w:pPr>
              <w:pStyle w:val="TAL"/>
              <w:rPr>
                <w:sz w:val="16"/>
                <w:szCs w:val="16"/>
              </w:rPr>
            </w:pPr>
            <w:r w:rsidRPr="00F56DB7">
              <w:rPr>
                <w:sz w:val="16"/>
                <w:szCs w:val="16"/>
              </w:rPr>
              <w:t>031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84E977" w14:textId="3EB80E71"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612F" w14:textId="360EC9C3"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861194" w14:textId="4BD4E69D" w:rsidR="00A21665" w:rsidRPr="00F56DB7" w:rsidRDefault="00A21665">
            <w:pPr>
              <w:pStyle w:val="TAL"/>
              <w:rPr>
                <w:sz w:val="16"/>
                <w:szCs w:val="16"/>
              </w:rPr>
            </w:pPr>
            <w:r w:rsidRPr="00F56DB7">
              <w:rPr>
                <w:sz w:val="16"/>
                <w:szCs w:val="16"/>
              </w:rPr>
              <w:t>Corrections to TC 8.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5D3BDF" w14:textId="77777777" w:rsidR="00A21665" w:rsidRPr="00F56DB7" w:rsidRDefault="00A21665">
            <w:pPr>
              <w:pStyle w:val="TAC"/>
              <w:jc w:val="left"/>
              <w:rPr>
                <w:sz w:val="16"/>
                <w:szCs w:val="16"/>
              </w:rPr>
            </w:pPr>
            <w:r w:rsidRPr="00F56DB7">
              <w:rPr>
                <w:sz w:val="16"/>
                <w:szCs w:val="16"/>
              </w:rPr>
              <w:t>16.2.0</w:t>
            </w:r>
          </w:p>
        </w:tc>
      </w:tr>
      <w:tr w:rsidR="00A21665" w:rsidRPr="00F56DB7" w14:paraId="2249B902"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12C68F7"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C3BE4B"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3683909" w14:textId="16D39D61" w:rsidR="00A21665" w:rsidRPr="00F56DB7" w:rsidRDefault="00A21665">
            <w:pPr>
              <w:pStyle w:val="TAC"/>
              <w:jc w:val="left"/>
              <w:rPr>
                <w:sz w:val="16"/>
                <w:szCs w:val="16"/>
              </w:rPr>
            </w:pPr>
            <w:r w:rsidRPr="00F56DB7">
              <w:rPr>
                <w:sz w:val="16"/>
                <w:szCs w:val="16"/>
              </w:rPr>
              <w:t>R5-22148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060D66D" w14:textId="705F06F8" w:rsidR="00A21665" w:rsidRPr="00F56DB7" w:rsidRDefault="00A21665">
            <w:pPr>
              <w:pStyle w:val="TAL"/>
              <w:rPr>
                <w:sz w:val="16"/>
                <w:szCs w:val="16"/>
              </w:rPr>
            </w:pPr>
            <w:r w:rsidRPr="00F56DB7">
              <w:rPr>
                <w:sz w:val="16"/>
                <w:szCs w:val="16"/>
              </w:rPr>
              <w:t>031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E0EEA5D" w14:textId="089B3CBA"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1D8A9" w14:textId="46755CF3"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1B44B" w14:textId="2ECA027D" w:rsidR="00A21665" w:rsidRPr="00F56DB7" w:rsidRDefault="00A21665">
            <w:pPr>
              <w:pStyle w:val="TAL"/>
              <w:rPr>
                <w:sz w:val="16"/>
                <w:szCs w:val="16"/>
              </w:rPr>
            </w:pPr>
            <w:r w:rsidRPr="00F56DB7">
              <w:rPr>
                <w:sz w:val="16"/>
                <w:szCs w:val="16"/>
              </w:rPr>
              <w:t>Voiding unused test case numb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0E867A" w14:textId="77777777" w:rsidR="00A21665" w:rsidRPr="00F56DB7" w:rsidRDefault="00A21665">
            <w:pPr>
              <w:pStyle w:val="TAC"/>
              <w:jc w:val="left"/>
              <w:rPr>
                <w:sz w:val="16"/>
                <w:szCs w:val="16"/>
              </w:rPr>
            </w:pPr>
            <w:r w:rsidRPr="00F56DB7">
              <w:rPr>
                <w:sz w:val="16"/>
                <w:szCs w:val="16"/>
              </w:rPr>
              <w:t>16.2.0</w:t>
            </w:r>
          </w:p>
        </w:tc>
      </w:tr>
      <w:tr w:rsidR="00A21665" w:rsidRPr="00F56DB7" w14:paraId="6E147E8D"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014B4E88"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1071DA"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EEC85C0" w14:textId="4F49560C" w:rsidR="00A21665" w:rsidRPr="00F56DB7" w:rsidRDefault="00A21665">
            <w:pPr>
              <w:pStyle w:val="TAC"/>
              <w:jc w:val="left"/>
              <w:rPr>
                <w:sz w:val="16"/>
                <w:szCs w:val="16"/>
              </w:rPr>
            </w:pPr>
            <w:r w:rsidRPr="00F56DB7">
              <w:rPr>
                <w:sz w:val="16"/>
                <w:szCs w:val="16"/>
              </w:rPr>
              <w:t>R5-22148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2D3D59D" w14:textId="1F7BA4A8" w:rsidR="00A21665" w:rsidRPr="00F56DB7" w:rsidRDefault="00A21665">
            <w:pPr>
              <w:pStyle w:val="TAL"/>
              <w:rPr>
                <w:sz w:val="16"/>
                <w:szCs w:val="16"/>
              </w:rPr>
            </w:pPr>
            <w:r w:rsidRPr="00F56DB7">
              <w:rPr>
                <w:sz w:val="16"/>
                <w:szCs w:val="16"/>
              </w:rPr>
              <w:t>031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3B6D115" w14:textId="6568745B"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05CC" w14:textId="7344B127"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1D8D" w14:textId="02C9072D" w:rsidR="00A21665" w:rsidRPr="00F56DB7" w:rsidRDefault="00A21665">
            <w:pPr>
              <w:pStyle w:val="TAL"/>
              <w:rPr>
                <w:sz w:val="16"/>
                <w:szCs w:val="16"/>
              </w:rPr>
            </w:pPr>
            <w:r w:rsidRPr="00F56DB7">
              <w:rPr>
                <w:sz w:val="16"/>
                <w:szCs w:val="16"/>
              </w:rPr>
              <w:t>Corrections to TC 7.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599E23" w14:textId="77777777" w:rsidR="00A21665" w:rsidRPr="00F56DB7" w:rsidRDefault="00A21665">
            <w:pPr>
              <w:pStyle w:val="TAC"/>
              <w:jc w:val="left"/>
              <w:rPr>
                <w:sz w:val="16"/>
                <w:szCs w:val="16"/>
              </w:rPr>
            </w:pPr>
            <w:r w:rsidRPr="00F56DB7">
              <w:rPr>
                <w:sz w:val="16"/>
                <w:szCs w:val="16"/>
              </w:rPr>
              <w:t>16.2.0</w:t>
            </w:r>
          </w:p>
        </w:tc>
      </w:tr>
      <w:tr w:rsidR="00A21665" w:rsidRPr="00F56DB7" w14:paraId="5B56078D"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2347DF43"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4CC085"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682641D" w14:textId="4B76F2F5" w:rsidR="00A21665" w:rsidRPr="00F56DB7" w:rsidRDefault="00A21665">
            <w:pPr>
              <w:pStyle w:val="TAC"/>
              <w:jc w:val="left"/>
              <w:rPr>
                <w:sz w:val="16"/>
                <w:szCs w:val="16"/>
              </w:rPr>
            </w:pPr>
            <w:r w:rsidRPr="00F56DB7">
              <w:rPr>
                <w:sz w:val="16"/>
                <w:szCs w:val="16"/>
              </w:rPr>
              <w:t>R5-22148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347966A" w14:textId="2D4D2D2A" w:rsidR="00A21665" w:rsidRPr="00F56DB7" w:rsidRDefault="00A21665">
            <w:pPr>
              <w:pStyle w:val="TAL"/>
              <w:rPr>
                <w:sz w:val="16"/>
                <w:szCs w:val="16"/>
              </w:rPr>
            </w:pPr>
            <w:r w:rsidRPr="00F56DB7">
              <w:rPr>
                <w:sz w:val="16"/>
                <w:szCs w:val="16"/>
              </w:rPr>
              <w:t>031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C6206F2" w14:textId="04CA71D0"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152BA" w14:textId="657CEBF6"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F67D6" w14:textId="28EF8637" w:rsidR="00A21665" w:rsidRPr="00F56DB7" w:rsidRDefault="00A21665">
            <w:pPr>
              <w:pStyle w:val="TAL"/>
              <w:rPr>
                <w:sz w:val="16"/>
                <w:szCs w:val="16"/>
              </w:rPr>
            </w:pPr>
            <w:r w:rsidRPr="00F56DB7">
              <w:rPr>
                <w:sz w:val="16"/>
                <w:szCs w:val="16"/>
              </w:rPr>
              <w:t>Corrections to TC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FF5469" w14:textId="77777777" w:rsidR="00A21665" w:rsidRPr="00F56DB7" w:rsidRDefault="00A21665">
            <w:pPr>
              <w:pStyle w:val="TAC"/>
              <w:jc w:val="left"/>
              <w:rPr>
                <w:sz w:val="16"/>
                <w:szCs w:val="16"/>
              </w:rPr>
            </w:pPr>
            <w:r w:rsidRPr="00F56DB7">
              <w:rPr>
                <w:sz w:val="16"/>
                <w:szCs w:val="16"/>
              </w:rPr>
              <w:t>16.2.0</w:t>
            </w:r>
          </w:p>
        </w:tc>
      </w:tr>
      <w:tr w:rsidR="00A21665" w:rsidRPr="00F56DB7" w14:paraId="3FA464D3"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0E6C8A09"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F83EA1"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2878BA4" w14:textId="2D5390B9" w:rsidR="00A21665" w:rsidRPr="00F56DB7" w:rsidRDefault="00A21665">
            <w:pPr>
              <w:pStyle w:val="TAC"/>
              <w:jc w:val="left"/>
              <w:rPr>
                <w:sz w:val="16"/>
                <w:szCs w:val="16"/>
              </w:rPr>
            </w:pPr>
            <w:r w:rsidRPr="00F56DB7">
              <w:rPr>
                <w:sz w:val="16"/>
                <w:szCs w:val="16"/>
              </w:rPr>
              <w:t>R5-22148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504F4CF" w14:textId="04752D70" w:rsidR="00A21665" w:rsidRPr="00F56DB7" w:rsidRDefault="00A21665">
            <w:pPr>
              <w:pStyle w:val="TAL"/>
              <w:rPr>
                <w:sz w:val="16"/>
                <w:szCs w:val="16"/>
              </w:rPr>
            </w:pPr>
            <w:r w:rsidRPr="00F56DB7">
              <w:rPr>
                <w:sz w:val="16"/>
                <w:szCs w:val="16"/>
              </w:rPr>
              <w:t>031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A308822" w14:textId="1E5CD8D6"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35F82" w14:textId="6AF75797"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3F24B" w14:textId="02C00EB2" w:rsidR="00A21665" w:rsidRPr="00F56DB7" w:rsidRDefault="00A21665">
            <w:pPr>
              <w:pStyle w:val="TAL"/>
              <w:rPr>
                <w:sz w:val="16"/>
                <w:szCs w:val="16"/>
              </w:rPr>
            </w:pPr>
            <w:r w:rsidRPr="00F56DB7">
              <w:rPr>
                <w:sz w:val="16"/>
                <w:szCs w:val="16"/>
              </w:rPr>
              <w:t>Correction of 5GS IMS test case 1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02E8A9" w14:textId="77777777" w:rsidR="00A21665" w:rsidRPr="00F56DB7" w:rsidRDefault="00A21665">
            <w:pPr>
              <w:pStyle w:val="TAC"/>
              <w:jc w:val="left"/>
              <w:rPr>
                <w:sz w:val="16"/>
                <w:szCs w:val="16"/>
              </w:rPr>
            </w:pPr>
            <w:r w:rsidRPr="00F56DB7">
              <w:rPr>
                <w:sz w:val="16"/>
                <w:szCs w:val="16"/>
              </w:rPr>
              <w:t>16.2.0</w:t>
            </w:r>
          </w:p>
        </w:tc>
      </w:tr>
      <w:tr w:rsidR="00A21665" w:rsidRPr="00F56DB7" w14:paraId="0FE556CE"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20BCCCCB"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094EEF"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E25C95E" w14:textId="79E3DC60" w:rsidR="00A21665" w:rsidRPr="00F56DB7" w:rsidRDefault="00A21665">
            <w:pPr>
              <w:pStyle w:val="TAC"/>
              <w:jc w:val="left"/>
              <w:rPr>
                <w:sz w:val="16"/>
                <w:szCs w:val="16"/>
              </w:rPr>
            </w:pPr>
            <w:r w:rsidRPr="00F56DB7">
              <w:rPr>
                <w:sz w:val="16"/>
                <w:szCs w:val="16"/>
              </w:rPr>
              <w:t>R5-22148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AAAEADE" w14:textId="2DE8317F" w:rsidR="00A21665" w:rsidRPr="00F56DB7" w:rsidRDefault="00A21665">
            <w:pPr>
              <w:pStyle w:val="TAL"/>
              <w:rPr>
                <w:sz w:val="16"/>
                <w:szCs w:val="16"/>
              </w:rPr>
            </w:pPr>
            <w:r w:rsidRPr="00F56DB7">
              <w:rPr>
                <w:sz w:val="16"/>
                <w:szCs w:val="16"/>
              </w:rPr>
              <w:t>032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A01510B" w14:textId="3FBF8F82"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ED95A" w14:textId="32F134CF"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5410A" w14:textId="3581D799" w:rsidR="00A21665" w:rsidRPr="00F56DB7" w:rsidRDefault="00A21665">
            <w:pPr>
              <w:pStyle w:val="TAL"/>
              <w:rPr>
                <w:sz w:val="16"/>
                <w:szCs w:val="16"/>
              </w:rPr>
            </w:pPr>
            <w:r w:rsidRPr="00F56DB7">
              <w:rPr>
                <w:sz w:val="16"/>
                <w:szCs w:val="16"/>
              </w:rPr>
              <w:t>Correction to NR IMS TC 7.21-MTSI MT Voice Call to add video and remove video without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0CF379" w14:textId="77777777" w:rsidR="00A21665" w:rsidRPr="00F56DB7" w:rsidRDefault="00A21665">
            <w:pPr>
              <w:pStyle w:val="TAC"/>
              <w:jc w:val="left"/>
              <w:rPr>
                <w:sz w:val="16"/>
                <w:szCs w:val="16"/>
              </w:rPr>
            </w:pPr>
            <w:r w:rsidRPr="00F56DB7">
              <w:rPr>
                <w:sz w:val="16"/>
                <w:szCs w:val="16"/>
              </w:rPr>
              <w:t>16.2.0</w:t>
            </w:r>
          </w:p>
        </w:tc>
      </w:tr>
      <w:tr w:rsidR="00A21665" w:rsidRPr="00F56DB7" w14:paraId="5ABB5538"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C3FDB40"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CB0BDA"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0928FB9" w14:textId="358A408B" w:rsidR="00A21665" w:rsidRPr="00F56DB7" w:rsidRDefault="00A21665">
            <w:pPr>
              <w:pStyle w:val="TAC"/>
              <w:jc w:val="left"/>
              <w:rPr>
                <w:sz w:val="16"/>
                <w:szCs w:val="16"/>
              </w:rPr>
            </w:pPr>
            <w:r w:rsidRPr="00F56DB7">
              <w:rPr>
                <w:sz w:val="16"/>
                <w:szCs w:val="16"/>
              </w:rPr>
              <w:t>R5-2214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1A08AC5" w14:textId="6A83C715" w:rsidR="00A21665" w:rsidRPr="00F56DB7" w:rsidRDefault="00A21665">
            <w:pPr>
              <w:pStyle w:val="TAL"/>
              <w:rPr>
                <w:sz w:val="16"/>
                <w:szCs w:val="16"/>
              </w:rPr>
            </w:pPr>
            <w:r w:rsidRPr="00F56DB7">
              <w:rPr>
                <w:sz w:val="16"/>
                <w:szCs w:val="16"/>
              </w:rPr>
              <w:t>032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6F863E3" w14:textId="5C796152"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CB769" w14:textId="379767D2"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4F69C" w14:textId="0E0B3E25" w:rsidR="00A21665" w:rsidRPr="00F56DB7" w:rsidRDefault="00A21665">
            <w:pPr>
              <w:pStyle w:val="TAL"/>
              <w:rPr>
                <w:sz w:val="16"/>
                <w:szCs w:val="16"/>
              </w:rPr>
            </w:pPr>
            <w:r w:rsidRPr="00F56DB7">
              <w:rPr>
                <w:sz w:val="16"/>
                <w:szCs w:val="16"/>
              </w:rPr>
              <w:t>Correction to NR IMS TC 7.23-MTSI MT Voice Call to add video and remove video without precondition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6592BE" w14:textId="77777777" w:rsidR="00A21665" w:rsidRPr="00F56DB7" w:rsidRDefault="00A21665">
            <w:pPr>
              <w:pStyle w:val="TAC"/>
              <w:jc w:val="left"/>
              <w:rPr>
                <w:sz w:val="16"/>
                <w:szCs w:val="16"/>
              </w:rPr>
            </w:pPr>
            <w:r w:rsidRPr="00F56DB7">
              <w:rPr>
                <w:sz w:val="16"/>
                <w:szCs w:val="16"/>
              </w:rPr>
              <w:t>16.2.0</w:t>
            </w:r>
          </w:p>
        </w:tc>
      </w:tr>
      <w:tr w:rsidR="00A21665" w:rsidRPr="00F56DB7" w14:paraId="49696C18"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5FC12926"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546E8D"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221BF3D" w14:textId="13DADD1B" w:rsidR="00A21665" w:rsidRPr="00F56DB7" w:rsidRDefault="00A21665">
            <w:pPr>
              <w:pStyle w:val="TAC"/>
              <w:jc w:val="left"/>
              <w:rPr>
                <w:sz w:val="16"/>
                <w:szCs w:val="16"/>
              </w:rPr>
            </w:pPr>
            <w:r w:rsidRPr="00F56DB7">
              <w:rPr>
                <w:sz w:val="16"/>
                <w:szCs w:val="16"/>
              </w:rPr>
              <w:t>R5-22148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3B23A7D" w14:textId="4676C5BF" w:rsidR="00A21665" w:rsidRPr="00F56DB7" w:rsidRDefault="00A21665">
            <w:pPr>
              <w:pStyle w:val="TAL"/>
              <w:rPr>
                <w:sz w:val="16"/>
                <w:szCs w:val="16"/>
              </w:rPr>
            </w:pPr>
            <w:r w:rsidRPr="00F56DB7">
              <w:rPr>
                <w:sz w:val="16"/>
                <w:szCs w:val="16"/>
              </w:rPr>
              <w:t>032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77A9125" w14:textId="558CFDC9"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F1A13" w14:textId="1CF0FA36"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81862" w14:textId="39BE32A4" w:rsidR="00A21665" w:rsidRPr="00F56DB7" w:rsidRDefault="00A21665">
            <w:pPr>
              <w:pStyle w:val="TAL"/>
              <w:rPr>
                <w:sz w:val="16"/>
                <w:szCs w:val="16"/>
              </w:rPr>
            </w:pPr>
            <w:r w:rsidRPr="00F56DB7">
              <w:rPr>
                <w:sz w:val="16"/>
                <w:szCs w:val="16"/>
              </w:rPr>
              <w:t>Correction to NR IMS TC 8.40-User initiated USSI</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0C1408" w14:textId="77777777" w:rsidR="00A21665" w:rsidRPr="00F56DB7" w:rsidRDefault="00A21665">
            <w:pPr>
              <w:pStyle w:val="TAC"/>
              <w:jc w:val="left"/>
              <w:rPr>
                <w:sz w:val="16"/>
                <w:szCs w:val="16"/>
              </w:rPr>
            </w:pPr>
            <w:r w:rsidRPr="00F56DB7">
              <w:rPr>
                <w:sz w:val="16"/>
                <w:szCs w:val="16"/>
              </w:rPr>
              <w:t>16.2.0</w:t>
            </w:r>
          </w:p>
        </w:tc>
      </w:tr>
      <w:tr w:rsidR="00A21665" w:rsidRPr="00F56DB7" w14:paraId="7BE3824A"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C64B1DA"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07EFEE"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18C617E" w14:textId="4E6108A9" w:rsidR="00A21665" w:rsidRPr="00F56DB7" w:rsidRDefault="00A21665">
            <w:pPr>
              <w:pStyle w:val="TAC"/>
              <w:jc w:val="left"/>
              <w:rPr>
                <w:sz w:val="16"/>
                <w:szCs w:val="16"/>
              </w:rPr>
            </w:pPr>
            <w:r w:rsidRPr="00F56DB7">
              <w:rPr>
                <w:sz w:val="16"/>
                <w:szCs w:val="16"/>
              </w:rPr>
              <w:t>R5-22148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184E522" w14:textId="63BBBC90" w:rsidR="00A21665" w:rsidRPr="00F56DB7" w:rsidRDefault="00A21665">
            <w:pPr>
              <w:pStyle w:val="TAL"/>
              <w:rPr>
                <w:sz w:val="16"/>
                <w:szCs w:val="16"/>
              </w:rPr>
            </w:pPr>
            <w:r w:rsidRPr="00F56DB7">
              <w:rPr>
                <w:sz w:val="16"/>
                <w:szCs w:val="16"/>
              </w:rPr>
              <w:t>033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2571255" w14:textId="343DBD13"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71D93" w14:textId="3F8B56CC"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649F2" w14:textId="14B85A55" w:rsidR="00A21665" w:rsidRPr="00F56DB7" w:rsidRDefault="00A21665">
            <w:pPr>
              <w:pStyle w:val="TAL"/>
              <w:rPr>
                <w:sz w:val="16"/>
                <w:szCs w:val="16"/>
              </w:rPr>
            </w:pPr>
            <w:r w:rsidRPr="00F56DB7">
              <w:rPr>
                <w:sz w:val="16"/>
                <w:szCs w:val="16"/>
              </w:rPr>
              <w:t>Corrections to TC 1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AFB5EF" w14:textId="77777777" w:rsidR="00A21665" w:rsidRPr="00F56DB7" w:rsidRDefault="00A21665">
            <w:pPr>
              <w:pStyle w:val="TAC"/>
              <w:jc w:val="left"/>
              <w:rPr>
                <w:sz w:val="16"/>
                <w:szCs w:val="16"/>
              </w:rPr>
            </w:pPr>
            <w:r w:rsidRPr="00F56DB7">
              <w:rPr>
                <w:sz w:val="16"/>
                <w:szCs w:val="16"/>
              </w:rPr>
              <w:t>16.2.0</w:t>
            </w:r>
          </w:p>
        </w:tc>
      </w:tr>
      <w:tr w:rsidR="00A21665" w:rsidRPr="00F56DB7" w14:paraId="2540584C"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20A4372"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A6247"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5290CEA" w14:textId="7B96098B" w:rsidR="00A21665" w:rsidRPr="00F56DB7" w:rsidRDefault="00A21665">
            <w:pPr>
              <w:pStyle w:val="TAC"/>
              <w:jc w:val="left"/>
              <w:rPr>
                <w:sz w:val="16"/>
                <w:szCs w:val="16"/>
              </w:rPr>
            </w:pPr>
            <w:r w:rsidRPr="00F56DB7">
              <w:rPr>
                <w:sz w:val="16"/>
                <w:szCs w:val="16"/>
              </w:rPr>
              <w:t>R5-22148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2E16604" w14:textId="5F8DA23B" w:rsidR="00A21665" w:rsidRPr="00F56DB7" w:rsidRDefault="00A21665">
            <w:pPr>
              <w:pStyle w:val="TAL"/>
              <w:rPr>
                <w:sz w:val="16"/>
                <w:szCs w:val="16"/>
              </w:rPr>
            </w:pPr>
            <w:r w:rsidRPr="00F56DB7">
              <w:rPr>
                <w:sz w:val="16"/>
                <w:szCs w:val="16"/>
              </w:rPr>
              <w:t>033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C138EC7" w14:textId="57958E45"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954A3" w14:textId="1F7FC8EE"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0E414" w14:textId="3EF23130" w:rsidR="00A21665" w:rsidRPr="00F56DB7" w:rsidRDefault="00A21665">
            <w:pPr>
              <w:pStyle w:val="TAL"/>
              <w:rPr>
                <w:sz w:val="16"/>
                <w:szCs w:val="16"/>
              </w:rPr>
            </w:pPr>
            <w:r w:rsidRPr="00F56DB7">
              <w:rPr>
                <w:sz w:val="16"/>
                <w:szCs w:val="16"/>
              </w:rPr>
              <w:t>Update of XCAP test case Preambl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0ABEA3" w14:textId="77777777" w:rsidR="00A21665" w:rsidRPr="00F56DB7" w:rsidRDefault="00A21665">
            <w:pPr>
              <w:pStyle w:val="TAC"/>
              <w:jc w:val="left"/>
              <w:rPr>
                <w:sz w:val="16"/>
                <w:szCs w:val="16"/>
              </w:rPr>
            </w:pPr>
            <w:r w:rsidRPr="00F56DB7">
              <w:rPr>
                <w:sz w:val="16"/>
                <w:szCs w:val="16"/>
              </w:rPr>
              <w:t>16.2.0</w:t>
            </w:r>
          </w:p>
        </w:tc>
      </w:tr>
      <w:tr w:rsidR="00A21665" w:rsidRPr="00F56DB7" w14:paraId="463B0387"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3088105C"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E86E77"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5E2AB49" w14:textId="45F904A5" w:rsidR="00A21665" w:rsidRPr="00F56DB7" w:rsidRDefault="00A21665">
            <w:pPr>
              <w:pStyle w:val="TAC"/>
              <w:jc w:val="left"/>
              <w:rPr>
                <w:sz w:val="16"/>
                <w:szCs w:val="16"/>
              </w:rPr>
            </w:pPr>
            <w:r w:rsidRPr="00F56DB7">
              <w:rPr>
                <w:sz w:val="16"/>
                <w:szCs w:val="16"/>
              </w:rPr>
              <w:t>R5-22148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3D20AA0" w14:textId="044C2077" w:rsidR="00A21665" w:rsidRPr="00F56DB7" w:rsidRDefault="00A21665">
            <w:pPr>
              <w:pStyle w:val="TAL"/>
              <w:rPr>
                <w:sz w:val="16"/>
                <w:szCs w:val="16"/>
              </w:rPr>
            </w:pPr>
            <w:r w:rsidRPr="00F56DB7">
              <w:rPr>
                <w:sz w:val="16"/>
                <w:szCs w:val="16"/>
              </w:rPr>
              <w:t>033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BEE86AC" w14:textId="77862C13"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15990" w14:textId="7155D39A"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C481" w14:textId="3484EB66" w:rsidR="00A21665" w:rsidRPr="00F56DB7" w:rsidRDefault="00A21665">
            <w:pPr>
              <w:pStyle w:val="TAL"/>
              <w:rPr>
                <w:sz w:val="16"/>
                <w:szCs w:val="16"/>
              </w:rPr>
            </w:pPr>
            <w:r w:rsidRPr="00F56DB7">
              <w:rPr>
                <w:sz w:val="16"/>
                <w:szCs w:val="16"/>
              </w:rPr>
              <w:t>Corrections to A.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103E82" w14:textId="77777777" w:rsidR="00A21665" w:rsidRPr="00F56DB7" w:rsidRDefault="00A21665">
            <w:pPr>
              <w:pStyle w:val="TAC"/>
              <w:jc w:val="left"/>
              <w:rPr>
                <w:sz w:val="16"/>
                <w:szCs w:val="16"/>
              </w:rPr>
            </w:pPr>
            <w:r w:rsidRPr="00F56DB7">
              <w:rPr>
                <w:sz w:val="16"/>
                <w:szCs w:val="16"/>
              </w:rPr>
              <w:t>16.2.0</w:t>
            </w:r>
          </w:p>
        </w:tc>
      </w:tr>
      <w:tr w:rsidR="00A21665" w:rsidRPr="00F56DB7" w14:paraId="26689A7F"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61032716"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FF570D"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EBB6250" w14:textId="7D33FE30" w:rsidR="00A21665" w:rsidRPr="00F56DB7" w:rsidRDefault="00A21665">
            <w:pPr>
              <w:pStyle w:val="TAC"/>
              <w:jc w:val="left"/>
              <w:rPr>
                <w:sz w:val="16"/>
                <w:szCs w:val="16"/>
              </w:rPr>
            </w:pPr>
            <w:r w:rsidRPr="00F56DB7">
              <w:rPr>
                <w:sz w:val="16"/>
                <w:szCs w:val="16"/>
              </w:rPr>
              <w:t>R5-22159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5B79A0A" w14:textId="04A3C125" w:rsidR="00A21665" w:rsidRPr="00F56DB7" w:rsidRDefault="00A21665">
            <w:pPr>
              <w:pStyle w:val="TAL"/>
              <w:rPr>
                <w:sz w:val="16"/>
                <w:szCs w:val="16"/>
              </w:rPr>
            </w:pPr>
            <w:r w:rsidRPr="00F56DB7">
              <w:rPr>
                <w:sz w:val="16"/>
                <w:szCs w:val="16"/>
              </w:rPr>
              <w:t>032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F9D3898" w14:textId="19356835"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0D339" w14:textId="30EB82D6"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3E76E" w14:textId="5021AFF9" w:rsidR="00A21665" w:rsidRPr="00F56DB7" w:rsidRDefault="00A21665">
            <w:pPr>
              <w:pStyle w:val="TAL"/>
              <w:rPr>
                <w:sz w:val="16"/>
                <w:szCs w:val="16"/>
              </w:rPr>
            </w:pPr>
            <w:r w:rsidRPr="00F56DB7">
              <w:rPr>
                <w:sz w:val="16"/>
                <w:szCs w:val="16"/>
              </w:rPr>
              <w:t xml:space="preserve">Addition of new IMS over 5GS TC 11.5 </w:t>
            </w:r>
            <w:proofErr w:type="spellStart"/>
            <w:r w:rsidRPr="00F56DB7">
              <w:rPr>
                <w:sz w:val="16"/>
                <w:szCs w:val="16"/>
              </w:rPr>
              <w:t>eCall</w:t>
            </w:r>
            <w:proofErr w:type="spellEnd"/>
            <w:r w:rsidRPr="00F56DB7">
              <w:rPr>
                <w:sz w:val="16"/>
                <w:szCs w:val="16"/>
              </w:rPr>
              <w:t xml:space="preserve"> over IMS / Automatic initiation / MSD transfer and 200 OK with ACK / SIP INFO request for MSD Update / Success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D249DE" w14:textId="77777777" w:rsidR="00A21665" w:rsidRPr="00F56DB7" w:rsidRDefault="00A21665">
            <w:pPr>
              <w:pStyle w:val="TAC"/>
              <w:jc w:val="left"/>
              <w:rPr>
                <w:sz w:val="16"/>
                <w:szCs w:val="16"/>
              </w:rPr>
            </w:pPr>
            <w:r w:rsidRPr="00F56DB7">
              <w:rPr>
                <w:sz w:val="16"/>
                <w:szCs w:val="16"/>
              </w:rPr>
              <w:t>16.2.0</w:t>
            </w:r>
          </w:p>
        </w:tc>
      </w:tr>
      <w:tr w:rsidR="00A21665" w:rsidRPr="00F56DB7" w14:paraId="3A5F87AA"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15FBD39B"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F19023"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6337CB5" w14:textId="4EAB65E2" w:rsidR="00A21665" w:rsidRPr="00F56DB7" w:rsidRDefault="00A21665">
            <w:pPr>
              <w:pStyle w:val="TAC"/>
              <w:jc w:val="left"/>
              <w:rPr>
                <w:sz w:val="16"/>
                <w:szCs w:val="16"/>
              </w:rPr>
            </w:pPr>
            <w:r w:rsidRPr="00F56DB7">
              <w:rPr>
                <w:sz w:val="16"/>
                <w:szCs w:val="16"/>
              </w:rPr>
              <w:t>R5-22159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0441E78" w14:textId="56070D74" w:rsidR="00A21665" w:rsidRPr="00F56DB7" w:rsidRDefault="00A21665">
            <w:pPr>
              <w:pStyle w:val="TAL"/>
              <w:rPr>
                <w:sz w:val="16"/>
                <w:szCs w:val="16"/>
              </w:rPr>
            </w:pPr>
            <w:r w:rsidRPr="00F56DB7">
              <w:rPr>
                <w:sz w:val="16"/>
                <w:szCs w:val="16"/>
              </w:rPr>
              <w:t>032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051BEF5" w14:textId="679C0071"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77CEB" w14:textId="66C9DF11"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01AE3" w14:textId="47E821A5" w:rsidR="00A21665" w:rsidRPr="00F56DB7" w:rsidRDefault="00A21665">
            <w:pPr>
              <w:pStyle w:val="TAL"/>
              <w:rPr>
                <w:sz w:val="16"/>
                <w:szCs w:val="16"/>
              </w:rPr>
            </w:pPr>
            <w:r w:rsidRPr="00F56DB7">
              <w:rPr>
                <w:sz w:val="16"/>
                <w:szCs w:val="16"/>
              </w:rPr>
              <w:t xml:space="preserve">Addition of new IMS over 5GS TC 11.6 </w:t>
            </w:r>
            <w:proofErr w:type="spellStart"/>
            <w:r w:rsidRPr="00F56DB7">
              <w:rPr>
                <w:sz w:val="16"/>
                <w:szCs w:val="16"/>
              </w:rPr>
              <w:t>eCall</w:t>
            </w:r>
            <w:proofErr w:type="spellEnd"/>
            <w:r w:rsidRPr="00F56DB7">
              <w:rPr>
                <w:sz w:val="16"/>
                <w:szCs w:val="16"/>
              </w:rPr>
              <w:t xml:space="preserve"> over IMS / Automatic initiation / MSD transfer and 200 OK with ACK / SIP INFO request for unsupported MSD / UE indicates unsuccessful in SIP INFO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B4564C" w14:textId="77777777" w:rsidR="00A21665" w:rsidRPr="00F56DB7" w:rsidRDefault="00A21665">
            <w:pPr>
              <w:pStyle w:val="TAC"/>
              <w:jc w:val="left"/>
              <w:rPr>
                <w:sz w:val="16"/>
                <w:szCs w:val="16"/>
              </w:rPr>
            </w:pPr>
            <w:r w:rsidRPr="00F56DB7">
              <w:rPr>
                <w:sz w:val="16"/>
                <w:szCs w:val="16"/>
              </w:rPr>
              <w:t>16.2.0</w:t>
            </w:r>
          </w:p>
        </w:tc>
      </w:tr>
      <w:tr w:rsidR="00A21665" w:rsidRPr="00F56DB7" w14:paraId="5B116139"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7DE44784"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988D16"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C6961D4" w14:textId="20705F0D" w:rsidR="00A21665" w:rsidRPr="00F56DB7" w:rsidRDefault="00A21665">
            <w:pPr>
              <w:pStyle w:val="TAC"/>
              <w:jc w:val="left"/>
              <w:rPr>
                <w:sz w:val="16"/>
                <w:szCs w:val="16"/>
              </w:rPr>
            </w:pPr>
            <w:r w:rsidRPr="00F56DB7">
              <w:rPr>
                <w:sz w:val="16"/>
                <w:szCs w:val="16"/>
              </w:rPr>
              <w:t>R5-22202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1DADDE0" w14:textId="697F7E38" w:rsidR="00A21665" w:rsidRPr="00F56DB7" w:rsidRDefault="00A21665">
            <w:pPr>
              <w:pStyle w:val="TAL"/>
              <w:rPr>
                <w:sz w:val="16"/>
                <w:szCs w:val="16"/>
              </w:rPr>
            </w:pPr>
            <w:r w:rsidRPr="00F56DB7">
              <w:rPr>
                <w:sz w:val="16"/>
                <w:szCs w:val="16"/>
              </w:rPr>
              <w:t>028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47ECEBE" w14:textId="5B1A0B86"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E05DF" w14:textId="11390413"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4145B" w14:textId="7F0028CF" w:rsidR="00A21665" w:rsidRPr="00F56DB7" w:rsidRDefault="00A21665">
            <w:pPr>
              <w:pStyle w:val="TAL"/>
              <w:rPr>
                <w:sz w:val="16"/>
                <w:szCs w:val="16"/>
              </w:rPr>
            </w:pPr>
            <w:r w:rsidRPr="00F56DB7">
              <w:rPr>
                <w:sz w:val="16"/>
                <w:szCs w:val="16"/>
              </w:rPr>
              <w:t>Update generic procedure A.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4DA074" w14:textId="77777777" w:rsidR="00A21665" w:rsidRPr="00F56DB7" w:rsidRDefault="00A21665">
            <w:pPr>
              <w:pStyle w:val="TAC"/>
              <w:jc w:val="left"/>
              <w:rPr>
                <w:sz w:val="16"/>
                <w:szCs w:val="16"/>
              </w:rPr>
            </w:pPr>
            <w:r w:rsidRPr="00F56DB7">
              <w:rPr>
                <w:sz w:val="16"/>
                <w:szCs w:val="16"/>
              </w:rPr>
              <w:t>16.2.0</w:t>
            </w:r>
          </w:p>
        </w:tc>
      </w:tr>
      <w:tr w:rsidR="00A21665" w:rsidRPr="00F56DB7" w14:paraId="039E9968"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44CBB4CD"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E4084B"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81F0DB3" w14:textId="11FB484C" w:rsidR="00A21665" w:rsidRPr="00F56DB7" w:rsidRDefault="00A21665">
            <w:pPr>
              <w:pStyle w:val="TAC"/>
              <w:jc w:val="left"/>
              <w:rPr>
                <w:sz w:val="16"/>
                <w:szCs w:val="16"/>
              </w:rPr>
            </w:pPr>
            <w:r w:rsidRPr="00F56DB7">
              <w:rPr>
                <w:sz w:val="16"/>
                <w:szCs w:val="16"/>
              </w:rPr>
              <w:t>R5-22203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A5D4772" w14:textId="535E120F" w:rsidR="00A21665" w:rsidRPr="00F56DB7" w:rsidRDefault="00A21665">
            <w:pPr>
              <w:pStyle w:val="TAL"/>
              <w:rPr>
                <w:sz w:val="16"/>
                <w:szCs w:val="16"/>
              </w:rPr>
            </w:pPr>
            <w:r w:rsidRPr="00F56DB7">
              <w:rPr>
                <w:sz w:val="16"/>
                <w:szCs w:val="16"/>
              </w:rPr>
              <w:t>029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78ABBD3" w14:textId="5AE7BC63"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7E92" w14:textId="0733143C"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876B0" w14:textId="2F9C38DF" w:rsidR="00A21665" w:rsidRPr="00F56DB7" w:rsidRDefault="00A21665">
            <w:pPr>
              <w:pStyle w:val="TAL"/>
              <w:rPr>
                <w:sz w:val="16"/>
                <w:szCs w:val="16"/>
              </w:rPr>
            </w:pPr>
            <w:r w:rsidRPr="00F56DB7">
              <w:rPr>
                <w:sz w:val="16"/>
                <w:szCs w:val="16"/>
              </w:rPr>
              <w:t>Corrections to TC 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3E1AFF" w14:textId="77777777" w:rsidR="00A21665" w:rsidRPr="00F56DB7" w:rsidRDefault="00A21665">
            <w:pPr>
              <w:pStyle w:val="TAC"/>
              <w:jc w:val="left"/>
              <w:rPr>
                <w:sz w:val="16"/>
                <w:szCs w:val="16"/>
              </w:rPr>
            </w:pPr>
            <w:r w:rsidRPr="00F56DB7">
              <w:rPr>
                <w:sz w:val="16"/>
                <w:szCs w:val="16"/>
              </w:rPr>
              <w:t>16.2.0</w:t>
            </w:r>
          </w:p>
        </w:tc>
      </w:tr>
      <w:tr w:rsidR="00A21665" w:rsidRPr="00F56DB7" w14:paraId="15CE3290" w14:textId="77777777" w:rsidTr="00A013F4">
        <w:tc>
          <w:tcPr>
            <w:tcW w:w="800" w:type="dxa"/>
            <w:tcBorders>
              <w:top w:val="single" w:sz="6" w:space="0" w:color="auto"/>
              <w:left w:val="single" w:sz="6" w:space="0" w:color="auto"/>
              <w:bottom w:val="single" w:sz="6" w:space="0" w:color="auto"/>
              <w:right w:val="single" w:sz="6" w:space="0" w:color="auto"/>
            </w:tcBorders>
            <w:shd w:val="solid" w:color="FFFFFF" w:fill="auto"/>
          </w:tcPr>
          <w:p w14:paraId="766FEC6A" w14:textId="77777777" w:rsidR="00A21665" w:rsidRPr="00F56DB7" w:rsidRDefault="00A21665">
            <w:pPr>
              <w:pStyle w:val="TAC"/>
              <w:jc w:val="left"/>
              <w:rPr>
                <w:sz w:val="16"/>
                <w:szCs w:val="16"/>
              </w:rPr>
            </w:pPr>
            <w:r w:rsidRPr="00F56DB7">
              <w:rPr>
                <w:sz w:val="16"/>
                <w:szCs w:val="16"/>
              </w:rPr>
              <w:t>2022-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DA335" w14:textId="77777777" w:rsidR="00A21665" w:rsidRPr="00F56DB7" w:rsidRDefault="00A21665">
            <w:pPr>
              <w:pStyle w:val="TAC"/>
              <w:jc w:val="left"/>
              <w:rPr>
                <w:sz w:val="16"/>
                <w:szCs w:val="16"/>
              </w:rPr>
            </w:pPr>
            <w:r w:rsidRPr="00F56DB7">
              <w:rPr>
                <w:sz w:val="16"/>
                <w:szCs w:val="16"/>
              </w:rPr>
              <w:t>RAN5#94-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1FAF61A" w14:textId="70114587" w:rsidR="00A21665" w:rsidRPr="00F56DB7" w:rsidRDefault="00A21665">
            <w:pPr>
              <w:pStyle w:val="TAC"/>
              <w:jc w:val="left"/>
              <w:rPr>
                <w:sz w:val="16"/>
                <w:szCs w:val="16"/>
              </w:rPr>
            </w:pPr>
            <w:r w:rsidRPr="00F56DB7">
              <w:rPr>
                <w:sz w:val="16"/>
                <w:szCs w:val="16"/>
              </w:rPr>
              <w:t>R5-22204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3C03915" w14:textId="4D9BF559" w:rsidR="00A21665" w:rsidRPr="00F56DB7" w:rsidRDefault="00A21665">
            <w:pPr>
              <w:pStyle w:val="TAL"/>
              <w:rPr>
                <w:sz w:val="16"/>
                <w:szCs w:val="16"/>
              </w:rPr>
            </w:pPr>
            <w:r w:rsidRPr="00F56DB7">
              <w:rPr>
                <w:sz w:val="16"/>
                <w:szCs w:val="16"/>
              </w:rPr>
              <w:t>033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05ABB5D" w14:textId="73202FF8" w:rsidR="00A21665" w:rsidRPr="00F56DB7" w:rsidRDefault="00A21665">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2A55D" w14:textId="34DD38BA" w:rsidR="00A21665" w:rsidRPr="00F56DB7" w:rsidRDefault="00A21665">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EE508" w14:textId="58A10287" w:rsidR="00A21665" w:rsidRPr="00F56DB7" w:rsidRDefault="00A21665">
            <w:pPr>
              <w:pStyle w:val="TAL"/>
              <w:rPr>
                <w:sz w:val="16"/>
                <w:szCs w:val="16"/>
              </w:rPr>
            </w:pPr>
            <w:r w:rsidRPr="00F56DB7">
              <w:rPr>
                <w:sz w:val="16"/>
                <w:szCs w:val="16"/>
              </w:rPr>
              <w:t>Update to test case 6.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4554AD" w14:textId="77777777" w:rsidR="00A21665" w:rsidRPr="00F56DB7" w:rsidRDefault="00A21665">
            <w:pPr>
              <w:pStyle w:val="TAC"/>
              <w:jc w:val="left"/>
              <w:rPr>
                <w:sz w:val="16"/>
                <w:szCs w:val="16"/>
              </w:rPr>
            </w:pPr>
            <w:r w:rsidRPr="00F56DB7">
              <w:rPr>
                <w:sz w:val="16"/>
                <w:szCs w:val="16"/>
              </w:rPr>
              <w:t>16.2.0</w:t>
            </w:r>
          </w:p>
        </w:tc>
      </w:tr>
      <w:tr w:rsidR="00A50CEA" w:rsidRPr="00F56DB7" w14:paraId="33A125E0"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F58E808" w14:textId="7AF0240E" w:rsidR="00A50CEA" w:rsidRPr="00F56DB7" w:rsidRDefault="00A50CEA" w:rsidP="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CA6C6C" w14:textId="5A3F237E"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0AE4C45" w14:textId="0ACCDFA9" w:rsidR="00A50CEA" w:rsidRPr="00F56DB7" w:rsidRDefault="00A50CEA">
            <w:pPr>
              <w:pStyle w:val="TAC"/>
              <w:jc w:val="left"/>
              <w:rPr>
                <w:sz w:val="16"/>
                <w:szCs w:val="16"/>
              </w:rPr>
            </w:pPr>
            <w:r w:rsidRPr="00F56DB7">
              <w:rPr>
                <w:sz w:val="16"/>
                <w:szCs w:val="16"/>
              </w:rPr>
              <w:t>R5-22207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9B0AF29" w14:textId="27EDAA59" w:rsidR="00A50CEA" w:rsidRPr="00F56DB7" w:rsidRDefault="00A50CEA">
            <w:pPr>
              <w:pStyle w:val="TAL"/>
              <w:rPr>
                <w:sz w:val="16"/>
                <w:szCs w:val="16"/>
              </w:rPr>
            </w:pPr>
            <w:r w:rsidRPr="00F56DB7">
              <w:rPr>
                <w:sz w:val="16"/>
                <w:szCs w:val="16"/>
              </w:rPr>
              <w:t>033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A3C854B" w14:textId="63ACD9D1"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2806F" w14:textId="792D1DAF"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61BA1" w14:textId="3BF43D9E" w:rsidR="00A50CEA" w:rsidRPr="00F56DB7" w:rsidRDefault="00A50CEA">
            <w:pPr>
              <w:pStyle w:val="TAL"/>
              <w:rPr>
                <w:sz w:val="16"/>
                <w:szCs w:val="16"/>
              </w:rPr>
            </w:pPr>
            <w:r w:rsidRPr="00F56DB7">
              <w:rPr>
                <w:sz w:val="16"/>
                <w:szCs w:val="16"/>
              </w:rPr>
              <w:t>Corrections to A.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AEF2B0" w14:textId="2BCA38FF" w:rsidR="00A50CEA" w:rsidRPr="00F56DB7" w:rsidRDefault="00A50CEA">
            <w:pPr>
              <w:pStyle w:val="TAC"/>
              <w:jc w:val="left"/>
              <w:rPr>
                <w:sz w:val="16"/>
                <w:szCs w:val="16"/>
              </w:rPr>
            </w:pPr>
            <w:r w:rsidRPr="00F56DB7">
              <w:rPr>
                <w:sz w:val="16"/>
                <w:szCs w:val="16"/>
              </w:rPr>
              <w:t>16.3.0</w:t>
            </w:r>
          </w:p>
        </w:tc>
      </w:tr>
      <w:tr w:rsidR="00A50CEA" w:rsidRPr="00F56DB7" w14:paraId="2E991353"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71BA9ABA"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CEBB5F"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BF6F144" w14:textId="70AD0200" w:rsidR="00A50CEA" w:rsidRPr="00F56DB7" w:rsidRDefault="00A50CEA">
            <w:pPr>
              <w:pStyle w:val="TAC"/>
              <w:jc w:val="left"/>
              <w:rPr>
                <w:sz w:val="16"/>
                <w:szCs w:val="16"/>
              </w:rPr>
            </w:pPr>
            <w:r w:rsidRPr="00F56DB7">
              <w:rPr>
                <w:sz w:val="16"/>
                <w:szCs w:val="16"/>
              </w:rPr>
              <w:t>R5-22207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B92C207" w14:textId="52D8BEF4" w:rsidR="00A50CEA" w:rsidRPr="00F56DB7" w:rsidRDefault="00A50CEA">
            <w:pPr>
              <w:pStyle w:val="TAL"/>
              <w:rPr>
                <w:sz w:val="16"/>
                <w:szCs w:val="16"/>
              </w:rPr>
            </w:pPr>
            <w:r w:rsidRPr="00F56DB7">
              <w:rPr>
                <w:sz w:val="16"/>
                <w:szCs w:val="16"/>
              </w:rPr>
              <w:t>033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82A57FD" w14:textId="6022848F"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E6FC1" w14:textId="27444DB3"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24010" w14:textId="4B851692" w:rsidR="00A50CEA" w:rsidRPr="00F56DB7" w:rsidRDefault="00A50CEA">
            <w:pPr>
              <w:pStyle w:val="TAL"/>
              <w:rPr>
                <w:sz w:val="16"/>
                <w:szCs w:val="16"/>
              </w:rPr>
            </w:pPr>
            <w:r w:rsidRPr="00F56DB7">
              <w:rPr>
                <w:sz w:val="16"/>
                <w:szCs w:val="16"/>
              </w:rPr>
              <w:t>Corrections to A.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B096E1" w14:textId="77777777" w:rsidR="00A50CEA" w:rsidRPr="00F56DB7" w:rsidRDefault="00A50CEA">
            <w:pPr>
              <w:pStyle w:val="TAC"/>
              <w:jc w:val="left"/>
              <w:rPr>
                <w:sz w:val="16"/>
                <w:szCs w:val="16"/>
              </w:rPr>
            </w:pPr>
            <w:r w:rsidRPr="00F56DB7">
              <w:rPr>
                <w:sz w:val="16"/>
                <w:szCs w:val="16"/>
              </w:rPr>
              <w:t>16.3.0</w:t>
            </w:r>
          </w:p>
        </w:tc>
      </w:tr>
      <w:tr w:rsidR="00A50CEA" w:rsidRPr="00F56DB7" w14:paraId="30314587"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1872BF9"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AEBA9B"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F39D3A1" w14:textId="3832AF43" w:rsidR="00A50CEA" w:rsidRPr="00F56DB7" w:rsidRDefault="00A50CEA">
            <w:pPr>
              <w:pStyle w:val="TAC"/>
              <w:jc w:val="left"/>
              <w:rPr>
                <w:sz w:val="16"/>
                <w:szCs w:val="16"/>
              </w:rPr>
            </w:pPr>
            <w:r w:rsidRPr="00F56DB7">
              <w:rPr>
                <w:sz w:val="16"/>
                <w:szCs w:val="16"/>
              </w:rPr>
              <w:t>R5-22207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878A321" w14:textId="02658726" w:rsidR="00A50CEA" w:rsidRPr="00F56DB7" w:rsidRDefault="00A50CEA">
            <w:pPr>
              <w:pStyle w:val="TAL"/>
              <w:rPr>
                <w:sz w:val="16"/>
                <w:szCs w:val="16"/>
              </w:rPr>
            </w:pPr>
            <w:r w:rsidRPr="00F56DB7">
              <w:rPr>
                <w:sz w:val="16"/>
                <w:szCs w:val="16"/>
              </w:rPr>
              <w:t>033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716E216" w14:textId="0BFE7C59"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2935" w14:textId="3CF51702"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5871C" w14:textId="16F04CB9" w:rsidR="00A50CEA" w:rsidRPr="00F56DB7" w:rsidRDefault="00A50CEA">
            <w:pPr>
              <w:pStyle w:val="TAL"/>
              <w:rPr>
                <w:sz w:val="16"/>
                <w:szCs w:val="16"/>
              </w:rPr>
            </w:pPr>
            <w:r w:rsidRPr="00F56DB7">
              <w:rPr>
                <w:sz w:val="16"/>
                <w:szCs w:val="16"/>
              </w:rPr>
              <w:t>Corrections to A.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74D0123" w14:textId="77777777" w:rsidR="00A50CEA" w:rsidRPr="00F56DB7" w:rsidRDefault="00A50CEA">
            <w:pPr>
              <w:pStyle w:val="TAC"/>
              <w:jc w:val="left"/>
              <w:rPr>
                <w:sz w:val="16"/>
                <w:szCs w:val="16"/>
              </w:rPr>
            </w:pPr>
            <w:r w:rsidRPr="00F56DB7">
              <w:rPr>
                <w:sz w:val="16"/>
                <w:szCs w:val="16"/>
              </w:rPr>
              <w:t>16.3.0</w:t>
            </w:r>
          </w:p>
        </w:tc>
      </w:tr>
      <w:tr w:rsidR="00A50CEA" w:rsidRPr="00F56DB7" w14:paraId="20500E47"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D450D27"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168B74"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4F0A567" w14:textId="0B7A8186" w:rsidR="00A50CEA" w:rsidRPr="00F56DB7" w:rsidRDefault="00A50CEA">
            <w:pPr>
              <w:pStyle w:val="TAC"/>
              <w:jc w:val="left"/>
              <w:rPr>
                <w:sz w:val="16"/>
                <w:szCs w:val="16"/>
              </w:rPr>
            </w:pPr>
            <w:r w:rsidRPr="00F56DB7">
              <w:rPr>
                <w:sz w:val="16"/>
                <w:szCs w:val="16"/>
              </w:rPr>
              <w:t>R5-2220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F06261B" w14:textId="21808CCC" w:rsidR="00A50CEA" w:rsidRPr="00F56DB7" w:rsidRDefault="00A50CEA">
            <w:pPr>
              <w:pStyle w:val="TAL"/>
              <w:rPr>
                <w:sz w:val="16"/>
                <w:szCs w:val="16"/>
              </w:rPr>
            </w:pPr>
            <w:r w:rsidRPr="00F56DB7">
              <w:rPr>
                <w:sz w:val="16"/>
                <w:szCs w:val="16"/>
              </w:rPr>
              <w:t>034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9F08A6F" w14:textId="5BA639EF"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BC01C" w14:textId="13097F23"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5A859" w14:textId="1680C071" w:rsidR="00A50CEA" w:rsidRPr="00F56DB7" w:rsidRDefault="00A50CEA">
            <w:pPr>
              <w:pStyle w:val="TAL"/>
              <w:rPr>
                <w:sz w:val="16"/>
                <w:szCs w:val="16"/>
              </w:rPr>
            </w:pPr>
            <w:r w:rsidRPr="00F56DB7">
              <w:rPr>
                <w:sz w:val="16"/>
                <w:szCs w:val="16"/>
              </w:rPr>
              <w:t>Corrections to TC 7.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181E53" w14:textId="77777777" w:rsidR="00A50CEA" w:rsidRPr="00F56DB7" w:rsidRDefault="00A50CEA">
            <w:pPr>
              <w:pStyle w:val="TAC"/>
              <w:jc w:val="left"/>
              <w:rPr>
                <w:sz w:val="16"/>
                <w:szCs w:val="16"/>
              </w:rPr>
            </w:pPr>
            <w:r w:rsidRPr="00F56DB7">
              <w:rPr>
                <w:sz w:val="16"/>
                <w:szCs w:val="16"/>
              </w:rPr>
              <w:t>16.3.0</w:t>
            </w:r>
          </w:p>
        </w:tc>
      </w:tr>
      <w:tr w:rsidR="00A50CEA" w:rsidRPr="00F56DB7" w14:paraId="25D6E595"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A406F25"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F49E81"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771A051" w14:textId="75C79F88" w:rsidR="00A50CEA" w:rsidRPr="00F56DB7" w:rsidRDefault="00A50CEA">
            <w:pPr>
              <w:pStyle w:val="TAC"/>
              <w:jc w:val="left"/>
              <w:rPr>
                <w:sz w:val="16"/>
                <w:szCs w:val="16"/>
              </w:rPr>
            </w:pPr>
            <w:r w:rsidRPr="00F56DB7">
              <w:rPr>
                <w:sz w:val="16"/>
                <w:szCs w:val="16"/>
              </w:rPr>
              <w:t>R5-22209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D201B04" w14:textId="6E5F181C" w:rsidR="00A50CEA" w:rsidRPr="00F56DB7" w:rsidRDefault="00A50CEA">
            <w:pPr>
              <w:pStyle w:val="TAL"/>
              <w:rPr>
                <w:sz w:val="16"/>
                <w:szCs w:val="16"/>
              </w:rPr>
            </w:pPr>
            <w:r w:rsidRPr="00F56DB7">
              <w:rPr>
                <w:sz w:val="16"/>
                <w:szCs w:val="16"/>
              </w:rPr>
              <w:t>035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3B94F42" w14:textId="512CE56E"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528B" w14:textId="426A7F28"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587D8" w14:textId="53772A56" w:rsidR="00A50CEA" w:rsidRPr="00F56DB7" w:rsidRDefault="00A50CEA">
            <w:pPr>
              <w:pStyle w:val="TAL"/>
              <w:rPr>
                <w:sz w:val="16"/>
                <w:szCs w:val="16"/>
              </w:rPr>
            </w:pPr>
            <w:r w:rsidRPr="00F56DB7">
              <w:rPr>
                <w:sz w:val="16"/>
                <w:szCs w:val="16"/>
              </w:rPr>
              <w:t>Corrections to TC 7.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F9524C" w14:textId="77777777" w:rsidR="00A50CEA" w:rsidRPr="00F56DB7" w:rsidRDefault="00A50CEA">
            <w:pPr>
              <w:pStyle w:val="TAC"/>
              <w:jc w:val="left"/>
              <w:rPr>
                <w:sz w:val="16"/>
                <w:szCs w:val="16"/>
              </w:rPr>
            </w:pPr>
            <w:r w:rsidRPr="00F56DB7">
              <w:rPr>
                <w:sz w:val="16"/>
                <w:szCs w:val="16"/>
              </w:rPr>
              <w:t>16.3.0</w:t>
            </w:r>
          </w:p>
        </w:tc>
      </w:tr>
      <w:tr w:rsidR="00A50CEA" w:rsidRPr="00F56DB7" w14:paraId="07A53905"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03252E8"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A35696"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63D9D32" w14:textId="06402AE8" w:rsidR="00A50CEA" w:rsidRPr="00F56DB7" w:rsidRDefault="00A50CEA">
            <w:pPr>
              <w:pStyle w:val="TAC"/>
              <w:jc w:val="left"/>
              <w:rPr>
                <w:sz w:val="16"/>
                <w:szCs w:val="16"/>
              </w:rPr>
            </w:pPr>
            <w:r w:rsidRPr="00F56DB7">
              <w:rPr>
                <w:sz w:val="16"/>
                <w:szCs w:val="16"/>
              </w:rPr>
              <w:t>R5-22210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4C465CC" w14:textId="0A9D0557" w:rsidR="00A50CEA" w:rsidRPr="00F56DB7" w:rsidRDefault="00A50CEA">
            <w:pPr>
              <w:pStyle w:val="TAL"/>
              <w:rPr>
                <w:sz w:val="16"/>
                <w:szCs w:val="16"/>
              </w:rPr>
            </w:pPr>
            <w:r w:rsidRPr="00F56DB7">
              <w:rPr>
                <w:sz w:val="16"/>
                <w:szCs w:val="16"/>
              </w:rPr>
              <w:t>036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D822CC2" w14:textId="44E28BFC"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BECA9" w14:textId="422110EC"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2F598" w14:textId="1E03DA90" w:rsidR="00A50CEA" w:rsidRPr="00F56DB7" w:rsidRDefault="00A50CEA">
            <w:pPr>
              <w:pStyle w:val="TAL"/>
              <w:rPr>
                <w:sz w:val="16"/>
                <w:szCs w:val="16"/>
              </w:rPr>
            </w:pPr>
            <w:r w:rsidRPr="00F56DB7">
              <w:rPr>
                <w:sz w:val="16"/>
                <w:szCs w:val="16"/>
              </w:rPr>
              <w:t>Corrections to TC 7.2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84BF22" w14:textId="77777777" w:rsidR="00A50CEA" w:rsidRPr="00F56DB7" w:rsidRDefault="00A50CEA">
            <w:pPr>
              <w:pStyle w:val="TAC"/>
              <w:jc w:val="left"/>
              <w:rPr>
                <w:sz w:val="16"/>
                <w:szCs w:val="16"/>
              </w:rPr>
            </w:pPr>
            <w:r w:rsidRPr="00F56DB7">
              <w:rPr>
                <w:sz w:val="16"/>
                <w:szCs w:val="16"/>
              </w:rPr>
              <w:t>16.3.0</w:t>
            </w:r>
          </w:p>
        </w:tc>
      </w:tr>
      <w:tr w:rsidR="00A50CEA" w:rsidRPr="00F56DB7" w14:paraId="670D5340"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8893B19"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AD1674"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2436151" w14:textId="66BABB8E" w:rsidR="00A50CEA" w:rsidRPr="00F56DB7" w:rsidRDefault="00A50CEA">
            <w:pPr>
              <w:pStyle w:val="TAC"/>
              <w:jc w:val="left"/>
              <w:rPr>
                <w:sz w:val="16"/>
                <w:szCs w:val="16"/>
              </w:rPr>
            </w:pPr>
            <w:r w:rsidRPr="00F56DB7">
              <w:rPr>
                <w:sz w:val="16"/>
                <w:szCs w:val="16"/>
              </w:rPr>
              <w:t>R5-22210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DF93FF5" w14:textId="0993076D" w:rsidR="00A50CEA" w:rsidRPr="00F56DB7" w:rsidRDefault="00A50CEA">
            <w:pPr>
              <w:pStyle w:val="TAL"/>
              <w:rPr>
                <w:sz w:val="16"/>
                <w:szCs w:val="16"/>
              </w:rPr>
            </w:pPr>
            <w:r w:rsidRPr="00F56DB7">
              <w:rPr>
                <w:sz w:val="16"/>
                <w:szCs w:val="16"/>
              </w:rPr>
              <w:t>036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E178A8B" w14:textId="6890A455"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AF01B" w14:textId="0FFD3284"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4A0E15" w14:textId="1D4BFE9B" w:rsidR="00A50CEA" w:rsidRPr="00F56DB7" w:rsidRDefault="00A50CEA">
            <w:pPr>
              <w:pStyle w:val="TAL"/>
              <w:rPr>
                <w:sz w:val="16"/>
                <w:szCs w:val="16"/>
              </w:rPr>
            </w:pPr>
            <w:r w:rsidRPr="00F56DB7">
              <w:rPr>
                <w:sz w:val="16"/>
                <w:szCs w:val="16"/>
              </w:rPr>
              <w:t>Corrections to TC 7.24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0B0009" w14:textId="77777777" w:rsidR="00A50CEA" w:rsidRPr="00F56DB7" w:rsidRDefault="00A50CEA">
            <w:pPr>
              <w:pStyle w:val="TAC"/>
              <w:jc w:val="left"/>
              <w:rPr>
                <w:sz w:val="16"/>
                <w:szCs w:val="16"/>
              </w:rPr>
            </w:pPr>
            <w:r w:rsidRPr="00F56DB7">
              <w:rPr>
                <w:sz w:val="16"/>
                <w:szCs w:val="16"/>
              </w:rPr>
              <w:t>16.3.0</w:t>
            </w:r>
          </w:p>
        </w:tc>
      </w:tr>
      <w:tr w:rsidR="00A50CEA" w:rsidRPr="00F56DB7" w14:paraId="78D8EB34"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53FB35E"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D0CCF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0538223" w14:textId="24BA160C" w:rsidR="00A50CEA" w:rsidRPr="00F56DB7" w:rsidRDefault="00A50CEA">
            <w:pPr>
              <w:pStyle w:val="TAC"/>
              <w:jc w:val="left"/>
              <w:rPr>
                <w:sz w:val="16"/>
                <w:szCs w:val="16"/>
              </w:rPr>
            </w:pPr>
            <w:r w:rsidRPr="00F56DB7">
              <w:rPr>
                <w:sz w:val="16"/>
                <w:szCs w:val="16"/>
              </w:rPr>
              <w:t>R5-22210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EB435EF" w14:textId="7F879910" w:rsidR="00A50CEA" w:rsidRPr="00F56DB7" w:rsidRDefault="00A50CEA">
            <w:pPr>
              <w:pStyle w:val="TAL"/>
              <w:rPr>
                <w:sz w:val="16"/>
                <w:szCs w:val="16"/>
              </w:rPr>
            </w:pPr>
            <w:r w:rsidRPr="00F56DB7">
              <w:rPr>
                <w:sz w:val="16"/>
                <w:szCs w:val="16"/>
              </w:rPr>
              <w:t>036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285D4AA" w14:textId="1007F3FA"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C3223" w14:textId="1C27665C"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C1AEB" w14:textId="6E4801A1" w:rsidR="00A50CEA" w:rsidRPr="00F56DB7" w:rsidRDefault="00A50CEA">
            <w:pPr>
              <w:pStyle w:val="TAL"/>
              <w:rPr>
                <w:sz w:val="16"/>
                <w:szCs w:val="16"/>
              </w:rPr>
            </w:pPr>
            <w:r w:rsidRPr="00F56DB7">
              <w:rPr>
                <w:sz w:val="16"/>
                <w:szCs w:val="16"/>
              </w:rPr>
              <w:t>Corrections to TC 8.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38177AC" w14:textId="77777777" w:rsidR="00A50CEA" w:rsidRPr="00F56DB7" w:rsidRDefault="00A50CEA">
            <w:pPr>
              <w:pStyle w:val="TAC"/>
              <w:jc w:val="left"/>
              <w:rPr>
                <w:sz w:val="16"/>
                <w:szCs w:val="16"/>
              </w:rPr>
            </w:pPr>
            <w:r w:rsidRPr="00F56DB7">
              <w:rPr>
                <w:sz w:val="16"/>
                <w:szCs w:val="16"/>
              </w:rPr>
              <w:t>16.3.0</w:t>
            </w:r>
          </w:p>
        </w:tc>
      </w:tr>
      <w:tr w:rsidR="00A50CEA" w:rsidRPr="00F56DB7" w14:paraId="14B49117"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4C43568"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41B90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26386F4" w14:textId="11EC8D93" w:rsidR="00A50CEA" w:rsidRPr="00F56DB7" w:rsidRDefault="00A50CEA">
            <w:pPr>
              <w:pStyle w:val="TAC"/>
              <w:jc w:val="left"/>
              <w:rPr>
                <w:sz w:val="16"/>
                <w:szCs w:val="16"/>
              </w:rPr>
            </w:pPr>
            <w:r w:rsidRPr="00F56DB7">
              <w:rPr>
                <w:sz w:val="16"/>
                <w:szCs w:val="16"/>
              </w:rPr>
              <w:t>R5-22210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F3CF078" w14:textId="2E8E952A" w:rsidR="00A50CEA" w:rsidRPr="00F56DB7" w:rsidRDefault="00A50CEA">
            <w:pPr>
              <w:pStyle w:val="TAL"/>
              <w:rPr>
                <w:sz w:val="16"/>
                <w:szCs w:val="16"/>
              </w:rPr>
            </w:pPr>
            <w:r w:rsidRPr="00F56DB7">
              <w:rPr>
                <w:sz w:val="16"/>
                <w:szCs w:val="16"/>
              </w:rPr>
              <w:t>036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FE1FD6C" w14:textId="2EFD3983"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C9D6" w14:textId="4394147B"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2FA05" w14:textId="79283B5B" w:rsidR="00A50CEA" w:rsidRPr="00F56DB7" w:rsidRDefault="00A50CEA">
            <w:pPr>
              <w:pStyle w:val="TAL"/>
              <w:rPr>
                <w:sz w:val="16"/>
                <w:szCs w:val="16"/>
              </w:rPr>
            </w:pPr>
            <w:r w:rsidRPr="00F56DB7">
              <w:rPr>
                <w:sz w:val="16"/>
                <w:szCs w:val="16"/>
              </w:rPr>
              <w:t>Corrections to TC 8.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DE8582" w14:textId="77777777" w:rsidR="00A50CEA" w:rsidRPr="00F56DB7" w:rsidRDefault="00A50CEA">
            <w:pPr>
              <w:pStyle w:val="TAC"/>
              <w:jc w:val="left"/>
              <w:rPr>
                <w:sz w:val="16"/>
                <w:szCs w:val="16"/>
              </w:rPr>
            </w:pPr>
            <w:r w:rsidRPr="00F56DB7">
              <w:rPr>
                <w:sz w:val="16"/>
                <w:szCs w:val="16"/>
              </w:rPr>
              <w:t>16.3.0</w:t>
            </w:r>
          </w:p>
        </w:tc>
      </w:tr>
      <w:tr w:rsidR="00A50CEA" w:rsidRPr="00F56DB7" w14:paraId="48159E04"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E2ED00E"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F0ABD7"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FFD093B" w14:textId="3AFFF142" w:rsidR="00A50CEA" w:rsidRPr="00F56DB7" w:rsidRDefault="00A50CEA">
            <w:pPr>
              <w:pStyle w:val="TAC"/>
              <w:jc w:val="left"/>
              <w:rPr>
                <w:sz w:val="16"/>
                <w:szCs w:val="16"/>
              </w:rPr>
            </w:pPr>
            <w:r w:rsidRPr="00F56DB7">
              <w:rPr>
                <w:sz w:val="16"/>
                <w:szCs w:val="16"/>
              </w:rPr>
              <w:t>R5-22210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9580A21" w14:textId="22E28DE0" w:rsidR="00A50CEA" w:rsidRPr="00F56DB7" w:rsidRDefault="00A50CEA">
            <w:pPr>
              <w:pStyle w:val="TAL"/>
              <w:rPr>
                <w:sz w:val="16"/>
                <w:szCs w:val="16"/>
              </w:rPr>
            </w:pPr>
            <w:r w:rsidRPr="00F56DB7">
              <w:rPr>
                <w:sz w:val="16"/>
                <w:szCs w:val="16"/>
              </w:rPr>
              <w:t>036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1896AD5" w14:textId="68698006"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434DD" w14:textId="3261421E"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CC0B2" w14:textId="3DE82B05" w:rsidR="00A50CEA" w:rsidRPr="00F56DB7" w:rsidRDefault="00A50CEA">
            <w:pPr>
              <w:pStyle w:val="TAL"/>
              <w:rPr>
                <w:sz w:val="16"/>
                <w:szCs w:val="16"/>
              </w:rPr>
            </w:pPr>
            <w:r w:rsidRPr="00F56DB7">
              <w:rPr>
                <w:sz w:val="16"/>
                <w:szCs w:val="16"/>
              </w:rPr>
              <w:t>Corrections to TC 8.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7978A1" w14:textId="77777777" w:rsidR="00A50CEA" w:rsidRPr="00F56DB7" w:rsidRDefault="00A50CEA">
            <w:pPr>
              <w:pStyle w:val="TAC"/>
              <w:jc w:val="left"/>
              <w:rPr>
                <w:sz w:val="16"/>
                <w:szCs w:val="16"/>
              </w:rPr>
            </w:pPr>
            <w:r w:rsidRPr="00F56DB7">
              <w:rPr>
                <w:sz w:val="16"/>
                <w:szCs w:val="16"/>
              </w:rPr>
              <w:t>16.3.0</w:t>
            </w:r>
          </w:p>
        </w:tc>
      </w:tr>
      <w:tr w:rsidR="00A50CEA" w:rsidRPr="00F56DB7" w14:paraId="12C76FE5"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05BDE04"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60FBC5"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6A796E0" w14:textId="07D734F1" w:rsidR="00A50CEA" w:rsidRPr="00F56DB7" w:rsidRDefault="00A50CEA">
            <w:pPr>
              <w:pStyle w:val="TAC"/>
              <w:jc w:val="left"/>
              <w:rPr>
                <w:sz w:val="16"/>
                <w:szCs w:val="16"/>
              </w:rPr>
            </w:pPr>
            <w:r w:rsidRPr="00F56DB7">
              <w:rPr>
                <w:sz w:val="16"/>
                <w:szCs w:val="16"/>
              </w:rPr>
              <w:t>R5-22210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653DD3B" w14:textId="58324DDE" w:rsidR="00A50CEA" w:rsidRPr="00F56DB7" w:rsidRDefault="00A50CEA">
            <w:pPr>
              <w:pStyle w:val="TAL"/>
              <w:rPr>
                <w:sz w:val="16"/>
                <w:szCs w:val="16"/>
              </w:rPr>
            </w:pPr>
            <w:r w:rsidRPr="00F56DB7">
              <w:rPr>
                <w:sz w:val="16"/>
                <w:szCs w:val="16"/>
              </w:rPr>
              <w:t>036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A5AC958" w14:textId="1CE216BE"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B158D" w14:textId="288F2961"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6A13B" w14:textId="0BA478E8" w:rsidR="00A50CEA" w:rsidRPr="00F56DB7" w:rsidRDefault="00A50CEA">
            <w:pPr>
              <w:pStyle w:val="TAL"/>
              <w:rPr>
                <w:sz w:val="16"/>
                <w:szCs w:val="16"/>
              </w:rPr>
            </w:pPr>
            <w:r w:rsidRPr="00F56DB7">
              <w:rPr>
                <w:sz w:val="16"/>
                <w:szCs w:val="16"/>
              </w:rPr>
              <w:t>Corrections to TC 8.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843A8F" w14:textId="77777777" w:rsidR="00A50CEA" w:rsidRPr="00F56DB7" w:rsidRDefault="00A50CEA">
            <w:pPr>
              <w:pStyle w:val="TAC"/>
              <w:jc w:val="left"/>
              <w:rPr>
                <w:sz w:val="16"/>
                <w:szCs w:val="16"/>
              </w:rPr>
            </w:pPr>
            <w:r w:rsidRPr="00F56DB7">
              <w:rPr>
                <w:sz w:val="16"/>
                <w:szCs w:val="16"/>
              </w:rPr>
              <w:t>16.3.0</w:t>
            </w:r>
          </w:p>
        </w:tc>
      </w:tr>
      <w:tr w:rsidR="00A50CEA" w:rsidRPr="00F56DB7" w14:paraId="363E9C6D"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81C65E8"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7E3439"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8A6385D" w14:textId="6616AB5C" w:rsidR="00A50CEA" w:rsidRPr="00F56DB7" w:rsidRDefault="00A50CEA">
            <w:pPr>
              <w:pStyle w:val="TAC"/>
              <w:jc w:val="left"/>
              <w:rPr>
                <w:sz w:val="16"/>
                <w:szCs w:val="16"/>
              </w:rPr>
            </w:pPr>
            <w:r w:rsidRPr="00F56DB7">
              <w:rPr>
                <w:sz w:val="16"/>
                <w:szCs w:val="16"/>
              </w:rPr>
              <w:t>R5-22211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BCD1077" w14:textId="1733241D" w:rsidR="00A50CEA" w:rsidRPr="00F56DB7" w:rsidRDefault="00A50CEA">
            <w:pPr>
              <w:pStyle w:val="TAL"/>
              <w:rPr>
                <w:sz w:val="16"/>
                <w:szCs w:val="16"/>
              </w:rPr>
            </w:pPr>
            <w:r w:rsidRPr="00F56DB7">
              <w:rPr>
                <w:sz w:val="16"/>
                <w:szCs w:val="16"/>
              </w:rPr>
              <w:t>037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4FD8669" w14:textId="1FFD3704"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A5A89" w14:textId="50345D0F"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0254B" w14:textId="1EBB4370" w:rsidR="00A50CEA" w:rsidRPr="00F56DB7" w:rsidRDefault="00A50CEA">
            <w:pPr>
              <w:pStyle w:val="TAL"/>
              <w:rPr>
                <w:sz w:val="16"/>
                <w:szCs w:val="16"/>
              </w:rPr>
            </w:pPr>
            <w:r w:rsidRPr="00F56DB7">
              <w:rPr>
                <w:sz w:val="16"/>
                <w:szCs w:val="16"/>
              </w:rPr>
              <w:t>Corrections to TC 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737AE6" w14:textId="77777777" w:rsidR="00A50CEA" w:rsidRPr="00F56DB7" w:rsidRDefault="00A50CEA">
            <w:pPr>
              <w:pStyle w:val="TAC"/>
              <w:jc w:val="left"/>
              <w:rPr>
                <w:sz w:val="16"/>
                <w:szCs w:val="16"/>
              </w:rPr>
            </w:pPr>
            <w:r w:rsidRPr="00F56DB7">
              <w:rPr>
                <w:sz w:val="16"/>
                <w:szCs w:val="16"/>
              </w:rPr>
              <w:t>16.3.0</w:t>
            </w:r>
          </w:p>
        </w:tc>
      </w:tr>
      <w:tr w:rsidR="00A50CEA" w:rsidRPr="00F56DB7" w14:paraId="19A55973"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B03D765"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6AF057"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A9331B8" w14:textId="0EB8CFE7" w:rsidR="00A50CEA" w:rsidRPr="00F56DB7" w:rsidRDefault="00A50CEA">
            <w:pPr>
              <w:pStyle w:val="TAC"/>
              <w:jc w:val="left"/>
              <w:rPr>
                <w:sz w:val="16"/>
                <w:szCs w:val="16"/>
              </w:rPr>
            </w:pPr>
            <w:r w:rsidRPr="00F56DB7">
              <w:rPr>
                <w:sz w:val="16"/>
                <w:szCs w:val="16"/>
              </w:rPr>
              <w:t>R5-2221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BE719EA" w14:textId="03E2E2AB" w:rsidR="00A50CEA" w:rsidRPr="00F56DB7" w:rsidRDefault="00A50CEA">
            <w:pPr>
              <w:pStyle w:val="TAL"/>
              <w:rPr>
                <w:sz w:val="16"/>
                <w:szCs w:val="16"/>
              </w:rPr>
            </w:pPr>
            <w:r w:rsidRPr="00F56DB7">
              <w:rPr>
                <w:sz w:val="16"/>
                <w:szCs w:val="16"/>
              </w:rPr>
              <w:t>037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BD9F714" w14:textId="321E61E9"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8A8A2" w14:textId="529EEC6E"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A3E1F" w14:textId="34CC5721" w:rsidR="00A50CEA" w:rsidRPr="00F56DB7" w:rsidRDefault="00A50CEA">
            <w:pPr>
              <w:pStyle w:val="TAL"/>
              <w:rPr>
                <w:sz w:val="16"/>
                <w:szCs w:val="16"/>
              </w:rPr>
            </w:pPr>
            <w:r w:rsidRPr="00F56DB7">
              <w:rPr>
                <w:sz w:val="16"/>
                <w:szCs w:val="16"/>
              </w:rPr>
              <w:t>Corrections to IMS over 5GS XCAP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4DFB10" w14:textId="77777777" w:rsidR="00A50CEA" w:rsidRPr="00F56DB7" w:rsidRDefault="00A50CEA">
            <w:pPr>
              <w:pStyle w:val="TAC"/>
              <w:jc w:val="left"/>
              <w:rPr>
                <w:sz w:val="16"/>
                <w:szCs w:val="16"/>
              </w:rPr>
            </w:pPr>
            <w:r w:rsidRPr="00F56DB7">
              <w:rPr>
                <w:sz w:val="16"/>
                <w:szCs w:val="16"/>
              </w:rPr>
              <w:t>16.3.0</w:t>
            </w:r>
          </w:p>
        </w:tc>
      </w:tr>
      <w:tr w:rsidR="00A50CEA" w:rsidRPr="00F56DB7" w14:paraId="3A75A8BA"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776552F0"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2BA9F1"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72333A0" w14:textId="630C7E79" w:rsidR="00A50CEA" w:rsidRPr="00F56DB7" w:rsidRDefault="00A50CEA">
            <w:pPr>
              <w:pStyle w:val="TAC"/>
              <w:jc w:val="left"/>
              <w:rPr>
                <w:sz w:val="16"/>
                <w:szCs w:val="16"/>
              </w:rPr>
            </w:pPr>
            <w:r w:rsidRPr="00F56DB7">
              <w:rPr>
                <w:sz w:val="16"/>
                <w:szCs w:val="16"/>
              </w:rPr>
              <w:t>R5-22226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C80805B" w14:textId="35E1080F" w:rsidR="00A50CEA" w:rsidRPr="00F56DB7" w:rsidRDefault="00A50CEA">
            <w:pPr>
              <w:pStyle w:val="TAL"/>
              <w:rPr>
                <w:sz w:val="16"/>
                <w:szCs w:val="16"/>
              </w:rPr>
            </w:pPr>
            <w:r w:rsidRPr="00F56DB7">
              <w:rPr>
                <w:sz w:val="16"/>
                <w:szCs w:val="16"/>
              </w:rPr>
              <w:t>037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8C8E706" w14:textId="14FF07F6"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7AFE" w14:textId="16E11A0C"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22364" w14:textId="4AB92F7E" w:rsidR="00A50CEA" w:rsidRPr="00F56DB7" w:rsidRDefault="00A50CEA">
            <w:pPr>
              <w:pStyle w:val="TAL"/>
              <w:rPr>
                <w:sz w:val="16"/>
                <w:szCs w:val="16"/>
              </w:rPr>
            </w:pPr>
            <w:r w:rsidRPr="00F56DB7">
              <w:rPr>
                <w:sz w:val="16"/>
                <w:szCs w:val="16"/>
              </w:rPr>
              <w:t>Corrections to A.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3460E2" w14:textId="77777777" w:rsidR="00A50CEA" w:rsidRPr="00F56DB7" w:rsidRDefault="00A50CEA">
            <w:pPr>
              <w:pStyle w:val="TAC"/>
              <w:jc w:val="left"/>
              <w:rPr>
                <w:sz w:val="16"/>
                <w:szCs w:val="16"/>
              </w:rPr>
            </w:pPr>
            <w:r w:rsidRPr="00F56DB7">
              <w:rPr>
                <w:sz w:val="16"/>
                <w:szCs w:val="16"/>
              </w:rPr>
              <w:t>16.3.0</w:t>
            </w:r>
          </w:p>
        </w:tc>
      </w:tr>
      <w:tr w:rsidR="00A50CEA" w:rsidRPr="00F56DB7" w14:paraId="298B6DA5"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ED6AD54"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C44D7A"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1DD129E" w14:textId="715CD294" w:rsidR="00A50CEA" w:rsidRPr="00F56DB7" w:rsidRDefault="00A50CEA">
            <w:pPr>
              <w:pStyle w:val="TAC"/>
              <w:jc w:val="left"/>
              <w:rPr>
                <w:sz w:val="16"/>
                <w:szCs w:val="16"/>
              </w:rPr>
            </w:pPr>
            <w:r w:rsidRPr="00F56DB7">
              <w:rPr>
                <w:sz w:val="16"/>
                <w:szCs w:val="16"/>
              </w:rPr>
              <w:t>R5-22234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9201450" w14:textId="54B1023E" w:rsidR="00A50CEA" w:rsidRPr="00F56DB7" w:rsidRDefault="00A50CEA">
            <w:pPr>
              <w:pStyle w:val="TAL"/>
              <w:rPr>
                <w:sz w:val="16"/>
                <w:szCs w:val="16"/>
              </w:rPr>
            </w:pPr>
            <w:r w:rsidRPr="00F56DB7">
              <w:rPr>
                <w:sz w:val="16"/>
                <w:szCs w:val="16"/>
              </w:rPr>
              <w:t>037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EB7FD88" w14:textId="25AFF418"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61449" w14:textId="6A3401F3"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C5121B" w14:textId="22A82AA1" w:rsidR="00A50CEA" w:rsidRPr="00F56DB7" w:rsidRDefault="00A50CEA">
            <w:pPr>
              <w:pStyle w:val="TAL"/>
              <w:rPr>
                <w:sz w:val="16"/>
                <w:szCs w:val="16"/>
              </w:rPr>
            </w:pPr>
            <w:r w:rsidRPr="00F56DB7">
              <w:rPr>
                <w:sz w:val="16"/>
                <w:szCs w:val="16"/>
              </w:rPr>
              <w:t>Corrections to TC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546AA2" w14:textId="77777777" w:rsidR="00A50CEA" w:rsidRPr="00F56DB7" w:rsidRDefault="00A50CEA">
            <w:pPr>
              <w:pStyle w:val="TAC"/>
              <w:jc w:val="left"/>
              <w:rPr>
                <w:sz w:val="16"/>
                <w:szCs w:val="16"/>
              </w:rPr>
            </w:pPr>
            <w:r w:rsidRPr="00F56DB7">
              <w:rPr>
                <w:sz w:val="16"/>
                <w:szCs w:val="16"/>
              </w:rPr>
              <w:t>16.3.0</w:t>
            </w:r>
          </w:p>
        </w:tc>
      </w:tr>
      <w:tr w:rsidR="00A50CEA" w:rsidRPr="00F56DB7" w14:paraId="3D1D8C24"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39C4E51"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557FD"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6BD413A" w14:textId="110763D1" w:rsidR="00A50CEA" w:rsidRPr="00F56DB7" w:rsidRDefault="00A50CEA">
            <w:pPr>
              <w:pStyle w:val="TAC"/>
              <w:jc w:val="left"/>
              <w:rPr>
                <w:sz w:val="16"/>
                <w:szCs w:val="16"/>
              </w:rPr>
            </w:pPr>
            <w:r w:rsidRPr="00F56DB7">
              <w:rPr>
                <w:sz w:val="16"/>
                <w:szCs w:val="16"/>
              </w:rPr>
              <w:t>R5-22241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57C3060" w14:textId="683BC12F" w:rsidR="00A50CEA" w:rsidRPr="00F56DB7" w:rsidRDefault="00A50CEA">
            <w:pPr>
              <w:pStyle w:val="TAL"/>
              <w:rPr>
                <w:sz w:val="16"/>
                <w:szCs w:val="16"/>
              </w:rPr>
            </w:pPr>
            <w:r w:rsidRPr="00F56DB7">
              <w:rPr>
                <w:sz w:val="16"/>
                <w:szCs w:val="16"/>
              </w:rPr>
              <w:t>038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858B8B3" w14:textId="576F1638"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2A576" w14:textId="5BB43CA2"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27211" w14:textId="2209553E" w:rsidR="00A50CEA" w:rsidRPr="00F56DB7" w:rsidRDefault="00A50CEA">
            <w:pPr>
              <w:pStyle w:val="TAL"/>
              <w:rPr>
                <w:sz w:val="16"/>
                <w:szCs w:val="16"/>
              </w:rPr>
            </w:pPr>
            <w:r w:rsidRPr="00F56DB7">
              <w:rPr>
                <w:sz w:val="16"/>
                <w:szCs w:val="16"/>
              </w:rPr>
              <w:t>Correction of A.17 - Generic test procedure for putting a MTSI speech call to hold or to resume the call from the UE /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5EB39E" w14:textId="77777777" w:rsidR="00A50CEA" w:rsidRPr="00F56DB7" w:rsidRDefault="00A50CEA">
            <w:pPr>
              <w:pStyle w:val="TAC"/>
              <w:jc w:val="left"/>
              <w:rPr>
                <w:sz w:val="16"/>
                <w:szCs w:val="16"/>
              </w:rPr>
            </w:pPr>
            <w:r w:rsidRPr="00F56DB7">
              <w:rPr>
                <w:sz w:val="16"/>
                <w:szCs w:val="16"/>
              </w:rPr>
              <w:t>16.3.0</w:t>
            </w:r>
          </w:p>
        </w:tc>
      </w:tr>
      <w:tr w:rsidR="00A50CEA" w:rsidRPr="00F56DB7" w14:paraId="0555A327"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1960F74"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DBAED4"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ACEE51D" w14:textId="638CF9B4" w:rsidR="00A50CEA" w:rsidRPr="00F56DB7" w:rsidRDefault="00A50CEA">
            <w:pPr>
              <w:pStyle w:val="TAC"/>
              <w:jc w:val="left"/>
              <w:rPr>
                <w:sz w:val="16"/>
                <w:szCs w:val="16"/>
              </w:rPr>
            </w:pPr>
            <w:r w:rsidRPr="00F56DB7">
              <w:rPr>
                <w:sz w:val="16"/>
                <w:szCs w:val="16"/>
              </w:rPr>
              <w:t>R5-22241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E386B2B" w14:textId="2C86E7F9" w:rsidR="00A50CEA" w:rsidRPr="00F56DB7" w:rsidRDefault="00A50CEA">
            <w:pPr>
              <w:pStyle w:val="TAL"/>
              <w:rPr>
                <w:sz w:val="16"/>
                <w:szCs w:val="16"/>
              </w:rPr>
            </w:pPr>
            <w:r w:rsidRPr="00F56DB7">
              <w:rPr>
                <w:sz w:val="16"/>
                <w:szCs w:val="16"/>
              </w:rPr>
              <w:t>038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5741E18" w14:textId="4E7DFC1F"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377E1" w14:textId="523E01BC"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0AC191" w14:textId="3DF27340" w:rsidR="00A50CEA" w:rsidRPr="00F56DB7" w:rsidRDefault="00A50CEA">
            <w:pPr>
              <w:pStyle w:val="TAL"/>
              <w:rPr>
                <w:sz w:val="16"/>
                <w:szCs w:val="16"/>
              </w:rPr>
            </w:pPr>
            <w:r w:rsidRPr="00F56DB7">
              <w:rPr>
                <w:sz w:val="16"/>
                <w:szCs w:val="16"/>
              </w:rPr>
              <w:t>Editorial updates to title of several generic test procedur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9B08E72" w14:textId="77777777" w:rsidR="00A50CEA" w:rsidRPr="00F56DB7" w:rsidRDefault="00A50CEA">
            <w:pPr>
              <w:pStyle w:val="TAC"/>
              <w:jc w:val="left"/>
              <w:rPr>
                <w:sz w:val="16"/>
                <w:szCs w:val="16"/>
              </w:rPr>
            </w:pPr>
            <w:r w:rsidRPr="00F56DB7">
              <w:rPr>
                <w:sz w:val="16"/>
                <w:szCs w:val="16"/>
              </w:rPr>
              <w:t>16.3.0</w:t>
            </w:r>
          </w:p>
        </w:tc>
      </w:tr>
      <w:tr w:rsidR="00A50CEA" w:rsidRPr="00F56DB7" w14:paraId="47D77AB3"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160CCD6"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9EF407"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204728F" w14:textId="325451BF" w:rsidR="00A50CEA" w:rsidRPr="00F56DB7" w:rsidRDefault="00A50CEA">
            <w:pPr>
              <w:pStyle w:val="TAC"/>
              <w:jc w:val="left"/>
              <w:rPr>
                <w:sz w:val="16"/>
                <w:szCs w:val="16"/>
              </w:rPr>
            </w:pPr>
            <w:r w:rsidRPr="00F56DB7">
              <w:rPr>
                <w:sz w:val="16"/>
                <w:szCs w:val="16"/>
              </w:rPr>
              <w:t>R5-22275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FAB8C67" w14:textId="2FD56649" w:rsidR="00A50CEA" w:rsidRPr="00F56DB7" w:rsidRDefault="00A50CEA">
            <w:pPr>
              <w:pStyle w:val="TAL"/>
              <w:rPr>
                <w:sz w:val="16"/>
                <w:szCs w:val="16"/>
              </w:rPr>
            </w:pPr>
            <w:r w:rsidRPr="00F56DB7">
              <w:rPr>
                <w:sz w:val="16"/>
                <w:szCs w:val="16"/>
              </w:rPr>
              <w:t>039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3360497" w14:textId="28C1C1F5"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DF09" w14:textId="2C3A99C4"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B2F5E" w14:textId="352408D5" w:rsidR="00A50CEA" w:rsidRPr="00F56DB7" w:rsidRDefault="00A50CEA">
            <w:pPr>
              <w:pStyle w:val="TAL"/>
              <w:rPr>
                <w:sz w:val="16"/>
                <w:szCs w:val="16"/>
              </w:rPr>
            </w:pPr>
            <w:r w:rsidRPr="00F56DB7">
              <w:rPr>
                <w:sz w:val="16"/>
                <w:szCs w:val="16"/>
              </w:rPr>
              <w:t>Correction to NR IMS TC 7.4a-MO Voice Call with preconditions and default Configu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C4ED7C" w14:textId="77777777" w:rsidR="00A50CEA" w:rsidRPr="00F56DB7" w:rsidRDefault="00A50CEA">
            <w:pPr>
              <w:pStyle w:val="TAC"/>
              <w:jc w:val="left"/>
              <w:rPr>
                <w:sz w:val="16"/>
                <w:szCs w:val="16"/>
              </w:rPr>
            </w:pPr>
            <w:r w:rsidRPr="00F56DB7">
              <w:rPr>
                <w:sz w:val="16"/>
                <w:szCs w:val="16"/>
              </w:rPr>
              <w:t>16.3.0</w:t>
            </w:r>
          </w:p>
        </w:tc>
      </w:tr>
      <w:tr w:rsidR="00A50CEA" w:rsidRPr="00F56DB7" w14:paraId="668FBA36"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08AF7E6"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550859"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F2E1758" w14:textId="67D0E0AE" w:rsidR="00A50CEA" w:rsidRPr="00F56DB7" w:rsidRDefault="00A50CEA">
            <w:pPr>
              <w:pStyle w:val="TAC"/>
              <w:jc w:val="left"/>
              <w:rPr>
                <w:sz w:val="16"/>
                <w:szCs w:val="16"/>
              </w:rPr>
            </w:pPr>
            <w:r w:rsidRPr="00F56DB7">
              <w:rPr>
                <w:sz w:val="16"/>
                <w:szCs w:val="16"/>
              </w:rPr>
              <w:t>R5-22275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6428315" w14:textId="5F29ABCC" w:rsidR="00A50CEA" w:rsidRPr="00F56DB7" w:rsidRDefault="00A50CEA">
            <w:pPr>
              <w:pStyle w:val="TAL"/>
              <w:rPr>
                <w:sz w:val="16"/>
                <w:szCs w:val="16"/>
              </w:rPr>
            </w:pPr>
            <w:r w:rsidRPr="00F56DB7">
              <w:rPr>
                <w:sz w:val="16"/>
                <w:szCs w:val="16"/>
              </w:rPr>
              <w:t>039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0AB76B2" w14:textId="5CB0A8C5"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5821A" w14:textId="00476A7B"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CE773" w14:textId="689E47F9" w:rsidR="00A50CEA" w:rsidRPr="00F56DB7" w:rsidRDefault="00A50CEA">
            <w:pPr>
              <w:pStyle w:val="TAL"/>
              <w:rPr>
                <w:sz w:val="16"/>
                <w:szCs w:val="16"/>
              </w:rPr>
            </w:pPr>
            <w:r w:rsidRPr="00F56DB7">
              <w:rPr>
                <w:sz w:val="16"/>
                <w:szCs w:val="16"/>
              </w:rPr>
              <w:t>Correction to NR IMS TC 7.5-MO Voice Call without preconditions at both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9815F8" w14:textId="77777777" w:rsidR="00A50CEA" w:rsidRPr="00F56DB7" w:rsidRDefault="00A50CEA">
            <w:pPr>
              <w:pStyle w:val="TAC"/>
              <w:jc w:val="left"/>
              <w:rPr>
                <w:sz w:val="16"/>
                <w:szCs w:val="16"/>
              </w:rPr>
            </w:pPr>
            <w:r w:rsidRPr="00F56DB7">
              <w:rPr>
                <w:sz w:val="16"/>
                <w:szCs w:val="16"/>
              </w:rPr>
              <w:t>16.3.0</w:t>
            </w:r>
          </w:p>
        </w:tc>
      </w:tr>
      <w:tr w:rsidR="00A50CEA" w:rsidRPr="00F56DB7" w14:paraId="73BFC187"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2E791D8"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2D858"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BC28FBE" w14:textId="53485A50" w:rsidR="00A50CEA" w:rsidRPr="00F56DB7" w:rsidRDefault="00A50CEA">
            <w:pPr>
              <w:pStyle w:val="TAC"/>
              <w:jc w:val="left"/>
              <w:rPr>
                <w:sz w:val="16"/>
                <w:szCs w:val="16"/>
              </w:rPr>
            </w:pPr>
            <w:r w:rsidRPr="00F56DB7">
              <w:rPr>
                <w:sz w:val="16"/>
                <w:szCs w:val="16"/>
              </w:rPr>
              <w:t>R5-22276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2115BE5" w14:textId="4ECCAD26" w:rsidR="00A50CEA" w:rsidRPr="00F56DB7" w:rsidRDefault="00A50CEA">
            <w:pPr>
              <w:pStyle w:val="TAL"/>
              <w:rPr>
                <w:sz w:val="16"/>
                <w:szCs w:val="16"/>
              </w:rPr>
            </w:pPr>
            <w:r w:rsidRPr="00F56DB7">
              <w:rPr>
                <w:sz w:val="16"/>
                <w:szCs w:val="16"/>
              </w:rPr>
              <w:t>039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EFF1AEF" w14:textId="1D1B7B0D"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92C40" w14:textId="424C6755"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E37389" w14:textId="6A62E68F" w:rsidR="00A50CEA" w:rsidRPr="00F56DB7" w:rsidRDefault="00A50CEA">
            <w:pPr>
              <w:pStyle w:val="TAL"/>
              <w:rPr>
                <w:sz w:val="16"/>
                <w:szCs w:val="16"/>
              </w:rPr>
            </w:pPr>
            <w:r w:rsidRPr="00F56DB7">
              <w:rPr>
                <w:sz w:val="16"/>
                <w:szCs w:val="16"/>
              </w:rPr>
              <w:t>Correction to NR IMS TC 7.7-MT Voice Call without preconditions at both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D411E8" w14:textId="77777777" w:rsidR="00A50CEA" w:rsidRPr="00F56DB7" w:rsidRDefault="00A50CEA">
            <w:pPr>
              <w:pStyle w:val="TAC"/>
              <w:jc w:val="left"/>
              <w:rPr>
                <w:sz w:val="16"/>
                <w:szCs w:val="16"/>
              </w:rPr>
            </w:pPr>
            <w:r w:rsidRPr="00F56DB7">
              <w:rPr>
                <w:sz w:val="16"/>
                <w:szCs w:val="16"/>
              </w:rPr>
              <w:t>16.3.0</w:t>
            </w:r>
          </w:p>
        </w:tc>
      </w:tr>
      <w:tr w:rsidR="00A50CEA" w:rsidRPr="00F56DB7" w14:paraId="342D07CF"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E70467D"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4CF95C"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80710FF" w14:textId="19BD8682" w:rsidR="00A50CEA" w:rsidRPr="00F56DB7" w:rsidRDefault="00A50CEA">
            <w:pPr>
              <w:pStyle w:val="TAC"/>
              <w:jc w:val="left"/>
              <w:rPr>
                <w:sz w:val="16"/>
                <w:szCs w:val="16"/>
              </w:rPr>
            </w:pPr>
            <w:r w:rsidRPr="00F56DB7">
              <w:rPr>
                <w:sz w:val="16"/>
                <w:szCs w:val="16"/>
              </w:rPr>
              <w:t>R5-22276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223C08F" w14:textId="0824F7E8" w:rsidR="00A50CEA" w:rsidRPr="00F56DB7" w:rsidRDefault="00A50CEA">
            <w:pPr>
              <w:pStyle w:val="TAL"/>
              <w:rPr>
                <w:sz w:val="16"/>
                <w:szCs w:val="16"/>
              </w:rPr>
            </w:pPr>
            <w:r w:rsidRPr="00F56DB7">
              <w:rPr>
                <w:sz w:val="16"/>
                <w:szCs w:val="16"/>
              </w:rPr>
              <w:t>039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09EF116" w14:textId="0D473276"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3A93E" w14:textId="7F678EAA"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0779B" w14:textId="34A000E8" w:rsidR="00A50CEA" w:rsidRPr="00F56DB7" w:rsidRDefault="00A50CEA">
            <w:pPr>
              <w:pStyle w:val="TAL"/>
              <w:rPr>
                <w:sz w:val="16"/>
                <w:szCs w:val="16"/>
              </w:rPr>
            </w:pPr>
            <w:r w:rsidRPr="00F56DB7">
              <w:rPr>
                <w:sz w:val="16"/>
                <w:szCs w:val="16"/>
              </w:rPr>
              <w:t>Correction to NR IMS TC 7.10-MT Voice call without preconditions and without SDP of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89451C" w14:textId="77777777" w:rsidR="00A50CEA" w:rsidRPr="00F56DB7" w:rsidRDefault="00A50CEA">
            <w:pPr>
              <w:pStyle w:val="TAC"/>
              <w:jc w:val="left"/>
              <w:rPr>
                <w:sz w:val="16"/>
                <w:szCs w:val="16"/>
              </w:rPr>
            </w:pPr>
            <w:r w:rsidRPr="00F56DB7">
              <w:rPr>
                <w:sz w:val="16"/>
                <w:szCs w:val="16"/>
              </w:rPr>
              <w:t>16.3.0</w:t>
            </w:r>
          </w:p>
        </w:tc>
      </w:tr>
      <w:tr w:rsidR="00A50CEA" w:rsidRPr="00F56DB7" w14:paraId="6E496AD9"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E91525C"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117C2B"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1D57B48" w14:textId="16DDDBBB" w:rsidR="00A50CEA" w:rsidRPr="00F56DB7" w:rsidRDefault="00A50CEA">
            <w:pPr>
              <w:pStyle w:val="TAC"/>
              <w:jc w:val="left"/>
              <w:rPr>
                <w:sz w:val="16"/>
                <w:szCs w:val="16"/>
              </w:rPr>
            </w:pPr>
            <w:r w:rsidRPr="00F56DB7">
              <w:rPr>
                <w:sz w:val="16"/>
                <w:szCs w:val="16"/>
              </w:rPr>
              <w:t>R5-22276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5E71DB8" w14:textId="42D8F9A2" w:rsidR="00A50CEA" w:rsidRPr="00F56DB7" w:rsidRDefault="00A50CEA">
            <w:pPr>
              <w:pStyle w:val="TAL"/>
              <w:rPr>
                <w:sz w:val="16"/>
                <w:szCs w:val="16"/>
              </w:rPr>
            </w:pPr>
            <w:r w:rsidRPr="00F56DB7">
              <w:rPr>
                <w:sz w:val="16"/>
                <w:szCs w:val="16"/>
              </w:rPr>
              <w:t>039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E6C0E43" w14:textId="18ED88A8"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BF8D4" w14:textId="6BA04F79"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35CAB7" w14:textId="7D132CB5" w:rsidR="00A50CEA" w:rsidRPr="00F56DB7" w:rsidRDefault="00A50CEA">
            <w:pPr>
              <w:pStyle w:val="TAL"/>
              <w:rPr>
                <w:sz w:val="16"/>
                <w:szCs w:val="16"/>
              </w:rPr>
            </w:pPr>
            <w:r w:rsidRPr="00F56DB7">
              <w:rPr>
                <w:sz w:val="16"/>
                <w:szCs w:val="16"/>
              </w:rPr>
              <w:t>Correction to NR IMS TC 7.13-MTSI MT Voice Call with RTCP disable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AE7EF6" w14:textId="77777777" w:rsidR="00A50CEA" w:rsidRPr="00F56DB7" w:rsidRDefault="00A50CEA">
            <w:pPr>
              <w:pStyle w:val="TAC"/>
              <w:jc w:val="left"/>
              <w:rPr>
                <w:sz w:val="16"/>
                <w:szCs w:val="16"/>
              </w:rPr>
            </w:pPr>
            <w:r w:rsidRPr="00F56DB7">
              <w:rPr>
                <w:sz w:val="16"/>
                <w:szCs w:val="16"/>
              </w:rPr>
              <w:t>16.3.0</w:t>
            </w:r>
          </w:p>
        </w:tc>
      </w:tr>
      <w:tr w:rsidR="00A50CEA" w:rsidRPr="00F56DB7" w14:paraId="40B4C35F"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194EB9D"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1FA55A"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E1733D3" w14:textId="584358BE" w:rsidR="00A50CEA" w:rsidRPr="00F56DB7" w:rsidRDefault="00A50CEA">
            <w:pPr>
              <w:pStyle w:val="TAC"/>
              <w:jc w:val="left"/>
              <w:rPr>
                <w:sz w:val="16"/>
                <w:szCs w:val="16"/>
              </w:rPr>
            </w:pPr>
            <w:r w:rsidRPr="00F56DB7">
              <w:rPr>
                <w:sz w:val="16"/>
                <w:szCs w:val="16"/>
              </w:rPr>
              <w:t>R5-22276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B2C2675" w14:textId="0015C8E0" w:rsidR="00A50CEA" w:rsidRPr="00F56DB7" w:rsidRDefault="00A50CEA">
            <w:pPr>
              <w:pStyle w:val="TAL"/>
              <w:rPr>
                <w:sz w:val="16"/>
                <w:szCs w:val="16"/>
              </w:rPr>
            </w:pPr>
            <w:r w:rsidRPr="00F56DB7">
              <w:rPr>
                <w:sz w:val="16"/>
                <w:szCs w:val="16"/>
              </w:rPr>
              <w:t>039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7CC1346" w14:textId="5EC7ECD9"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23D2" w14:textId="36D638DF"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6FC65" w14:textId="1D72518C" w:rsidR="00A50CEA" w:rsidRPr="00F56DB7" w:rsidRDefault="00A50CEA">
            <w:pPr>
              <w:pStyle w:val="TAL"/>
              <w:rPr>
                <w:sz w:val="16"/>
                <w:szCs w:val="16"/>
              </w:rPr>
            </w:pPr>
            <w:r w:rsidRPr="00F56DB7">
              <w:rPr>
                <w:sz w:val="16"/>
                <w:szCs w:val="16"/>
              </w:rPr>
              <w:t>Correction to NR IMS TC 7.18-MTSI MO Voice Call with AMR-WB Encoded Medi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CD5EA5" w14:textId="77777777" w:rsidR="00A50CEA" w:rsidRPr="00F56DB7" w:rsidRDefault="00A50CEA">
            <w:pPr>
              <w:pStyle w:val="TAC"/>
              <w:jc w:val="left"/>
              <w:rPr>
                <w:sz w:val="16"/>
                <w:szCs w:val="16"/>
              </w:rPr>
            </w:pPr>
            <w:r w:rsidRPr="00F56DB7">
              <w:rPr>
                <w:sz w:val="16"/>
                <w:szCs w:val="16"/>
              </w:rPr>
              <w:t>16.3.0</w:t>
            </w:r>
          </w:p>
        </w:tc>
      </w:tr>
      <w:tr w:rsidR="00A50CEA" w:rsidRPr="00F56DB7" w14:paraId="6AB06E4A"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71B7EED9"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52E4C8"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F1FA080" w14:textId="2AB059A0" w:rsidR="00A50CEA" w:rsidRPr="00F56DB7" w:rsidRDefault="00A50CEA">
            <w:pPr>
              <w:pStyle w:val="TAC"/>
              <w:jc w:val="left"/>
              <w:rPr>
                <w:sz w:val="16"/>
                <w:szCs w:val="16"/>
              </w:rPr>
            </w:pPr>
            <w:r w:rsidRPr="00F56DB7">
              <w:rPr>
                <w:sz w:val="16"/>
                <w:szCs w:val="16"/>
              </w:rPr>
              <w:t>R5-22276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B5D3227" w14:textId="535083AD" w:rsidR="00A50CEA" w:rsidRPr="00F56DB7" w:rsidRDefault="00A50CEA">
            <w:pPr>
              <w:pStyle w:val="TAL"/>
              <w:rPr>
                <w:sz w:val="16"/>
                <w:szCs w:val="16"/>
              </w:rPr>
            </w:pPr>
            <w:r w:rsidRPr="00F56DB7">
              <w:rPr>
                <w:sz w:val="16"/>
                <w:szCs w:val="16"/>
              </w:rPr>
              <w:t>040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159F256" w14:textId="52D85452"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2A3DD" w14:textId="5027AAC6"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507DC" w14:textId="69CCA302" w:rsidR="00A50CEA" w:rsidRPr="00F56DB7" w:rsidRDefault="00A50CEA">
            <w:pPr>
              <w:pStyle w:val="TAL"/>
              <w:rPr>
                <w:sz w:val="16"/>
                <w:szCs w:val="16"/>
              </w:rPr>
            </w:pPr>
            <w:r w:rsidRPr="00F56DB7">
              <w:rPr>
                <w:sz w:val="16"/>
                <w:szCs w:val="16"/>
              </w:rPr>
              <w:t>Correction to NR IMS TC 7.19-MTSI MO Voice Call with AMR-WB IO Encoded Medi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4B7410" w14:textId="77777777" w:rsidR="00A50CEA" w:rsidRPr="00F56DB7" w:rsidRDefault="00A50CEA">
            <w:pPr>
              <w:pStyle w:val="TAC"/>
              <w:jc w:val="left"/>
              <w:rPr>
                <w:sz w:val="16"/>
                <w:szCs w:val="16"/>
              </w:rPr>
            </w:pPr>
            <w:r w:rsidRPr="00F56DB7">
              <w:rPr>
                <w:sz w:val="16"/>
                <w:szCs w:val="16"/>
              </w:rPr>
              <w:t>16.3.0</w:t>
            </w:r>
          </w:p>
        </w:tc>
      </w:tr>
      <w:tr w:rsidR="00A50CEA" w:rsidRPr="00F56DB7" w14:paraId="1BEDF90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D83FD0E"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8FB258"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2B98C8B" w14:textId="4A6B187B" w:rsidR="00A50CEA" w:rsidRPr="00F56DB7" w:rsidRDefault="00A50CEA">
            <w:pPr>
              <w:pStyle w:val="TAC"/>
              <w:jc w:val="left"/>
              <w:rPr>
                <w:sz w:val="16"/>
                <w:szCs w:val="16"/>
              </w:rPr>
            </w:pPr>
            <w:r w:rsidRPr="00F56DB7">
              <w:rPr>
                <w:sz w:val="16"/>
                <w:szCs w:val="16"/>
              </w:rPr>
              <w:t>R5-22277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351A1A3" w14:textId="1CCF57BB" w:rsidR="00A50CEA" w:rsidRPr="00F56DB7" w:rsidRDefault="00A50CEA">
            <w:pPr>
              <w:pStyle w:val="TAL"/>
              <w:rPr>
                <w:sz w:val="16"/>
                <w:szCs w:val="16"/>
              </w:rPr>
            </w:pPr>
            <w:r w:rsidRPr="00F56DB7">
              <w:rPr>
                <w:sz w:val="16"/>
                <w:szCs w:val="16"/>
              </w:rPr>
              <w:t>040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DB2CED7" w14:textId="596566B1"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60C22" w14:textId="22217243"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6246" w14:textId="26EC25B3" w:rsidR="00A50CEA" w:rsidRPr="00F56DB7" w:rsidRDefault="00A50CEA">
            <w:pPr>
              <w:pStyle w:val="TAL"/>
              <w:rPr>
                <w:sz w:val="16"/>
                <w:szCs w:val="16"/>
              </w:rPr>
            </w:pPr>
            <w:r w:rsidRPr="00F56DB7">
              <w:rPr>
                <w:sz w:val="16"/>
                <w:szCs w:val="16"/>
              </w:rPr>
              <w:t>Correction to NR IMS TC 7.25-MTSI MT Voice Call without SDP offer in INVI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52DCD1" w14:textId="77777777" w:rsidR="00A50CEA" w:rsidRPr="00F56DB7" w:rsidRDefault="00A50CEA">
            <w:pPr>
              <w:pStyle w:val="TAC"/>
              <w:jc w:val="left"/>
              <w:rPr>
                <w:sz w:val="16"/>
                <w:szCs w:val="16"/>
              </w:rPr>
            </w:pPr>
            <w:r w:rsidRPr="00F56DB7">
              <w:rPr>
                <w:sz w:val="16"/>
                <w:szCs w:val="16"/>
              </w:rPr>
              <w:t>16.3.0</w:t>
            </w:r>
          </w:p>
        </w:tc>
      </w:tr>
      <w:tr w:rsidR="00A50CEA" w:rsidRPr="00F56DB7" w14:paraId="4EAF5A46"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37800E7"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C75297"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2B85F4B" w14:textId="0996F9DC" w:rsidR="00A50CEA" w:rsidRPr="00F56DB7" w:rsidRDefault="00A50CEA">
            <w:pPr>
              <w:pStyle w:val="TAC"/>
              <w:jc w:val="left"/>
              <w:rPr>
                <w:sz w:val="16"/>
                <w:szCs w:val="16"/>
              </w:rPr>
            </w:pPr>
            <w:r w:rsidRPr="00F56DB7">
              <w:rPr>
                <w:sz w:val="16"/>
                <w:szCs w:val="16"/>
              </w:rPr>
              <w:t>R5-22277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62CA493" w14:textId="782945A2" w:rsidR="00A50CEA" w:rsidRPr="00F56DB7" w:rsidRDefault="00A50CEA">
            <w:pPr>
              <w:pStyle w:val="TAL"/>
              <w:rPr>
                <w:sz w:val="16"/>
                <w:szCs w:val="16"/>
              </w:rPr>
            </w:pPr>
            <w:r w:rsidRPr="00F56DB7">
              <w:rPr>
                <w:sz w:val="16"/>
                <w:szCs w:val="16"/>
              </w:rPr>
              <w:t>040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9B27D90" w14:textId="62615B20"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7AED8" w14:textId="4BF1BD74"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B4A6B" w14:textId="5DCB3FF7" w:rsidR="00A50CEA" w:rsidRPr="00F56DB7" w:rsidRDefault="00A50CEA">
            <w:pPr>
              <w:pStyle w:val="TAL"/>
              <w:rPr>
                <w:sz w:val="16"/>
                <w:szCs w:val="16"/>
              </w:rPr>
            </w:pPr>
            <w:r w:rsidRPr="00F56DB7">
              <w:rPr>
                <w:sz w:val="16"/>
                <w:szCs w:val="16"/>
              </w:rPr>
              <w:t>Correction to NR IMS TC 7.31-Session Timer for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A72BC51" w14:textId="77777777" w:rsidR="00A50CEA" w:rsidRPr="00F56DB7" w:rsidRDefault="00A50CEA">
            <w:pPr>
              <w:pStyle w:val="TAC"/>
              <w:jc w:val="left"/>
              <w:rPr>
                <w:sz w:val="16"/>
                <w:szCs w:val="16"/>
              </w:rPr>
            </w:pPr>
            <w:r w:rsidRPr="00F56DB7">
              <w:rPr>
                <w:sz w:val="16"/>
                <w:szCs w:val="16"/>
              </w:rPr>
              <w:t>16.3.0</w:t>
            </w:r>
          </w:p>
        </w:tc>
      </w:tr>
      <w:tr w:rsidR="00A50CEA" w:rsidRPr="00F56DB7" w14:paraId="39541B13"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8270A05"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B82C72"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08DE7F5" w14:textId="7FFC11DC" w:rsidR="00A50CEA" w:rsidRPr="00F56DB7" w:rsidRDefault="00A50CEA">
            <w:pPr>
              <w:pStyle w:val="TAC"/>
              <w:jc w:val="left"/>
              <w:rPr>
                <w:sz w:val="16"/>
                <w:szCs w:val="16"/>
              </w:rPr>
            </w:pPr>
            <w:r w:rsidRPr="00F56DB7">
              <w:rPr>
                <w:sz w:val="16"/>
                <w:szCs w:val="16"/>
              </w:rPr>
              <w:t>R5-22277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F0873F9" w14:textId="13FDFB63" w:rsidR="00A50CEA" w:rsidRPr="00F56DB7" w:rsidRDefault="00A50CEA">
            <w:pPr>
              <w:pStyle w:val="TAL"/>
              <w:rPr>
                <w:sz w:val="16"/>
                <w:szCs w:val="16"/>
              </w:rPr>
            </w:pPr>
            <w:r w:rsidRPr="00F56DB7">
              <w:rPr>
                <w:sz w:val="16"/>
                <w:szCs w:val="16"/>
              </w:rPr>
              <w:t>041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2560CB9" w14:textId="11A1BC31"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2D306" w14:textId="04BD5243"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66165" w14:textId="192AAFED" w:rsidR="00A50CEA" w:rsidRPr="00F56DB7" w:rsidRDefault="00A50CEA">
            <w:pPr>
              <w:pStyle w:val="TAL"/>
              <w:rPr>
                <w:sz w:val="16"/>
                <w:szCs w:val="16"/>
              </w:rPr>
            </w:pPr>
            <w:r w:rsidRPr="00F56DB7">
              <w:rPr>
                <w:sz w:val="16"/>
                <w:szCs w:val="16"/>
              </w:rPr>
              <w:t>Correction to NR IMS TC 7.32-Session Timer for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636631" w14:textId="77777777" w:rsidR="00A50CEA" w:rsidRPr="00F56DB7" w:rsidRDefault="00A50CEA">
            <w:pPr>
              <w:pStyle w:val="TAC"/>
              <w:jc w:val="left"/>
              <w:rPr>
                <w:sz w:val="16"/>
                <w:szCs w:val="16"/>
              </w:rPr>
            </w:pPr>
            <w:r w:rsidRPr="00F56DB7">
              <w:rPr>
                <w:sz w:val="16"/>
                <w:szCs w:val="16"/>
              </w:rPr>
              <w:t>16.3.0</w:t>
            </w:r>
          </w:p>
        </w:tc>
      </w:tr>
      <w:tr w:rsidR="00A50CEA" w:rsidRPr="00F56DB7" w14:paraId="5218FFC1"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A9F875C"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8BE00"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13DB6DB" w14:textId="044613D2" w:rsidR="00A50CEA" w:rsidRPr="00F56DB7" w:rsidRDefault="00A50CEA">
            <w:pPr>
              <w:pStyle w:val="TAC"/>
              <w:jc w:val="left"/>
              <w:rPr>
                <w:sz w:val="16"/>
                <w:szCs w:val="16"/>
              </w:rPr>
            </w:pPr>
            <w:r w:rsidRPr="00F56DB7">
              <w:rPr>
                <w:sz w:val="16"/>
                <w:szCs w:val="16"/>
              </w:rPr>
              <w:t>R5-22278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9CB384" w14:textId="6E097921" w:rsidR="00A50CEA" w:rsidRPr="00F56DB7" w:rsidRDefault="00A50CEA">
            <w:pPr>
              <w:pStyle w:val="TAL"/>
              <w:rPr>
                <w:sz w:val="16"/>
                <w:szCs w:val="16"/>
              </w:rPr>
            </w:pPr>
            <w:r w:rsidRPr="00F56DB7">
              <w:rPr>
                <w:sz w:val="16"/>
                <w:szCs w:val="16"/>
              </w:rPr>
              <w:t>041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19FC57E" w14:textId="7C78C7F1"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833E3" w14:textId="409B6A8D"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B5F63" w14:textId="7B0E54FE" w:rsidR="00A50CEA" w:rsidRPr="00F56DB7" w:rsidRDefault="00A50CEA">
            <w:pPr>
              <w:pStyle w:val="TAL"/>
              <w:rPr>
                <w:sz w:val="16"/>
                <w:szCs w:val="16"/>
              </w:rPr>
            </w:pPr>
            <w:r w:rsidRPr="00F56DB7">
              <w:rPr>
                <w:sz w:val="16"/>
                <w:szCs w:val="16"/>
              </w:rPr>
              <w:t>Correction to NR IMS TC 9.1-MO SMS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A71D3A" w14:textId="77777777" w:rsidR="00A50CEA" w:rsidRPr="00F56DB7" w:rsidRDefault="00A50CEA">
            <w:pPr>
              <w:pStyle w:val="TAC"/>
              <w:jc w:val="left"/>
              <w:rPr>
                <w:sz w:val="16"/>
                <w:szCs w:val="16"/>
              </w:rPr>
            </w:pPr>
            <w:r w:rsidRPr="00F56DB7">
              <w:rPr>
                <w:sz w:val="16"/>
                <w:szCs w:val="16"/>
              </w:rPr>
              <w:t>16.3.0</w:t>
            </w:r>
          </w:p>
        </w:tc>
      </w:tr>
      <w:tr w:rsidR="00A50CEA" w:rsidRPr="00F56DB7" w14:paraId="24FC8990"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2418661B"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11EF3A"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613609B" w14:textId="0F730C2D" w:rsidR="00A50CEA" w:rsidRPr="00F56DB7" w:rsidRDefault="00A50CEA">
            <w:pPr>
              <w:pStyle w:val="TAC"/>
              <w:jc w:val="left"/>
              <w:rPr>
                <w:sz w:val="16"/>
                <w:szCs w:val="16"/>
              </w:rPr>
            </w:pPr>
            <w:r w:rsidRPr="00F56DB7">
              <w:rPr>
                <w:sz w:val="16"/>
                <w:szCs w:val="16"/>
              </w:rPr>
              <w:t>R5-2227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06E00AA" w14:textId="255382C2" w:rsidR="00A50CEA" w:rsidRPr="00F56DB7" w:rsidRDefault="00A50CEA">
            <w:pPr>
              <w:pStyle w:val="TAL"/>
              <w:rPr>
                <w:sz w:val="16"/>
                <w:szCs w:val="16"/>
              </w:rPr>
            </w:pPr>
            <w:r w:rsidRPr="00F56DB7">
              <w:rPr>
                <w:sz w:val="16"/>
                <w:szCs w:val="16"/>
              </w:rPr>
              <w:t>041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71C31E1" w14:textId="0FCC16A9"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26073" w14:textId="238DFE21"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B0234" w14:textId="6EF6C200" w:rsidR="00A50CEA" w:rsidRPr="00F56DB7" w:rsidRDefault="00A50CEA">
            <w:pPr>
              <w:pStyle w:val="TAL"/>
              <w:rPr>
                <w:sz w:val="16"/>
                <w:szCs w:val="16"/>
              </w:rPr>
            </w:pPr>
            <w:r w:rsidRPr="00F56DB7">
              <w:rPr>
                <w:sz w:val="16"/>
                <w:szCs w:val="16"/>
              </w:rPr>
              <w:t>Correction to NR IMS TC 9.3-MO Concatenated SMS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006A58" w14:textId="77777777" w:rsidR="00A50CEA" w:rsidRPr="00F56DB7" w:rsidRDefault="00A50CEA">
            <w:pPr>
              <w:pStyle w:val="TAC"/>
              <w:jc w:val="left"/>
              <w:rPr>
                <w:sz w:val="16"/>
                <w:szCs w:val="16"/>
              </w:rPr>
            </w:pPr>
            <w:r w:rsidRPr="00F56DB7">
              <w:rPr>
                <w:sz w:val="16"/>
                <w:szCs w:val="16"/>
              </w:rPr>
              <w:t>16.3.0</w:t>
            </w:r>
          </w:p>
        </w:tc>
      </w:tr>
      <w:tr w:rsidR="00A50CEA" w:rsidRPr="00F56DB7" w14:paraId="70D48A7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73619C1"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86BCAE"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901488F" w14:textId="4BA6C641" w:rsidR="00A50CEA" w:rsidRPr="00F56DB7" w:rsidRDefault="00A50CEA">
            <w:pPr>
              <w:pStyle w:val="TAC"/>
              <w:jc w:val="left"/>
              <w:rPr>
                <w:sz w:val="16"/>
                <w:szCs w:val="16"/>
              </w:rPr>
            </w:pPr>
            <w:r w:rsidRPr="00F56DB7">
              <w:rPr>
                <w:sz w:val="16"/>
                <w:szCs w:val="16"/>
              </w:rPr>
              <w:t>R5-22278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1497E9F" w14:textId="195AFC53" w:rsidR="00A50CEA" w:rsidRPr="00F56DB7" w:rsidRDefault="00A50CEA">
            <w:pPr>
              <w:pStyle w:val="TAL"/>
              <w:rPr>
                <w:sz w:val="16"/>
                <w:szCs w:val="16"/>
              </w:rPr>
            </w:pPr>
            <w:r w:rsidRPr="00F56DB7">
              <w:rPr>
                <w:sz w:val="16"/>
                <w:szCs w:val="16"/>
              </w:rPr>
              <w:t>041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B8B9073" w14:textId="528EC8CE"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5AD4" w14:textId="4ABA59B5"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7642B2" w14:textId="63DD9BA4" w:rsidR="00A50CEA" w:rsidRPr="00F56DB7" w:rsidRDefault="00A50CEA">
            <w:pPr>
              <w:pStyle w:val="TAL"/>
              <w:rPr>
                <w:sz w:val="16"/>
                <w:szCs w:val="16"/>
              </w:rPr>
            </w:pPr>
            <w:r w:rsidRPr="00F56DB7">
              <w:rPr>
                <w:sz w:val="16"/>
                <w:szCs w:val="16"/>
              </w:rPr>
              <w:t>Correction to NR IMS TC 9.5-MO SMS RP-ERROR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7E96BAD" w14:textId="77777777" w:rsidR="00A50CEA" w:rsidRPr="00F56DB7" w:rsidRDefault="00A50CEA">
            <w:pPr>
              <w:pStyle w:val="TAC"/>
              <w:jc w:val="left"/>
              <w:rPr>
                <w:sz w:val="16"/>
                <w:szCs w:val="16"/>
              </w:rPr>
            </w:pPr>
            <w:r w:rsidRPr="00F56DB7">
              <w:rPr>
                <w:sz w:val="16"/>
                <w:szCs w:val="16"/>
              </w:rPr>
              <w:t>16.3.0</w:t>
            </w:r>
          </w:p>
        </w:tc>
      </w:tr>
      <w:tr w:rsidR="00A50CEA" w:rsidRPr="00F56DB7" w14:paraId="0D4877F7"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24D1B18E"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956DD4"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EA31E4E" w14:textId="58109663" w:rsidR="00A50CEA" w:rsidRPr="00F56DB7" w:rsidRDefault="00A50CEA">
            <w:pPr>
              <w:pStyle w:val="TAC"/>
              <w:jc w:val="left"/>
              <w:rPr>
                <w:sz w:val="16"/>
                <w:szCs w:val="16"/>
              </w:rPr>
            </w:pPr>
            <w:r w:rsidRPr="00F56DB7">
              <w:rPr>
                <w:sz w:val="16"/>
                <w:szCs w:val="16"/>
              </w:rPr>
              <w:t>R5-22307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2CE6A54" w14:textId="6A104A8B" w:rsidR="00A50CEA" w:rsidRPr="00F56DB7" w:rsidRDefault="00A50CEA">
            <w:pPr>
              <w:pStyle w:val="TAL"/>
              <w:rPr>
                <w:sz w:val="16"/>
                <w:szCs w:val="16"/>
              </w:rPr>
            </w:pPr>
            <w:r w:rsidRPr="00F56DB7">
              <w:rPr>
                <w:sz w:val="16"/>
                <w:szCs w:val="16"/>
              </w:rPr>
              <w:t>042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3D20A1C" w14:textId="0E08B5E1"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95BC" w14:textId="7F36241E"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F24AA" w14:textId="327EA1F2" w:rsidR="00A50CEA" w:rsidRPr="00F56DB7" w:rsidRDefault="00A50CEA">
            <w:pPr>
              <w:pStyle w:val="TAL"/>
              <w:rPr>
                <w:sz w:val="16"/>
                <w:szCs w:val="16"/>
              </w:rPr>
            </w:pPr>
            <w:r w:rsidRPr="00F56DB7">
              <w:rPr>
                <w:sz w:val="16"/>
                <w:szCs w:val="16"/>
              </w:rPr>
              <w:t>Corrections to test case 7.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1E5FA8" w14:textId="77777777" w:rsidR="00A50CEA" w:rsidRPr="00F56DB7" w:rsidRDefault="00A50CEA">
            <w:pPr>
              <w:pStyle w:val="TAC"/>
              <w:jc w:val="left"/>
              <w:rPr>
                <w:sz w:val="16"/>
                <w:szCs w:val="16"/>
              </w:rPr>
            </w:pPr>
            <w:r w:rsidRPr="00F56DB7">
              <w:rPr>
                <w:sz w:val="16"/>
                <w:szCs w:val="16"/>
              </w:rPr>
              <w:t>16.3.0</w:t>
            </w:r>
          </w:p>
        </w:tc>
      </w:tr>
      <w:tr w:rsidR="00A50CEA" w:rsidRPr="00F56DB7" w14:paraId="3D0728F1"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02F0098"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369419"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6DC447F" w14:textId="0F662797" w:rsidR="00A50CEA" w:rsidRPr="00F56DB7" w:rsidRDefault="00A50CEA">
            <w:pPr>
              <w:pStyle w:val="TAC"/>
              <w:jc w:val="left"/>
              <w:rPr>
                <w:sz w:val="16"/>
                <w:szCs w:val="16"/>
              </w:rPr>
            </w:pPr>
            <w:r w:rsidRPr="00F56DB7">
              <w:rPr>
                <w:sz w:val="16"/>
                <w:szCs w:val="16"/>
              </w:rPr>
              <w:t>R5-22329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B3C8592" w14:textId="5B14999E" w:rsidR="00A50CEA" w:rsidRPr="00F56DB7" w:rsidRDefault="00A50CEA">
            <w:pPr>
              <w:pStyle w:val="TAL"/>
              <w:rPr>
                <w:sz w:val="16"/>
                <w:szCs w:val="16"/>
              </w:rPr>
            </w:pPr>
            <w:r w:rsidRPr="00F56DB7">
              <w:rPr>
                <w:sz w:val="16"/>
                <w:szCs w:val="16"/>
              </w:rPr>
              <w:t>042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BDCE5D1" w14:textId="40563304" w:rsidR="00A50CEA" w:rsidRPr="00F56DB7" w:rsidRDefault="00A50CEA">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94A1B" w14:textId="45EFFA84"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CDD13" w14:textId="053A2B14" w:rsidR="00A50CEA" w:rsidRPr="00F56DB7" w:rsidRDefault="00A50CEA">
            <w:pPr>
              <w:pStyle w:val="TAL"/>
              <w:rPr>
                <w:sz w:val="16"/>
                <w:szCs w:val="16"/>
              </w:rPr>
            </w:pPr>
            <w:r w:rsidRPr="00F56DB7">
              <w:rPr>
                <w:sz w:val="16"/>
                <w:szCs w:val="16"/>
              </w:rPr>
              <w:t>Update of 5GS IMS test case 10.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DCA17FE" w14:textId="77777777" w:rsidR="00A50CEA" w:rsidRPr="00F56DB7" w:rsidRDefault="00A50CEA">
            <w:pPr>
              <w:pStyle w:val="TAC"/>
              <w:jc w:val="left"/>
              <w:rPr>
                <w:sz w:val="16"/>
                <w:szCs w:val="16"/>
              </w:rPr>
            </w:pPr>
            <w:r w:rsidRPr="00F56DB7">
              <w:rPr>
                <w:sz w:val="16"/>
                <w:szCs w:val="16"/>
              </w:rPr>
              <w:t>16.3.0</w:t>
            </w:r>
          </w:p>
        </w:tc>
      </w:tr>
      <w:tr w:rsidR="00A50CEA" w:rsidRPr="00F56DB7" w14:paraId="63DEF914"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56BA6BD5"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C7B2C1"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02170ED" w14:textId="5D09743E" w:rsidR="00A50CEA" w:rsidRPr="00F56DB7" w:rsidRDefault="00A50CEA">
            <w:pPr>
              <w:pStyle w:val="TAC"/>
              <w:jc w:val="left"/>
              <w:rPr>
                <w:sz w:val="16"/>
                <w:szCs w:val="16"/>
              </w:rPr>
            </w:pPr>
            <w:r w:rsidRPr="00F56DB7">
              <w:rPr>
                <w:sz w:val="16"/>
                <w:szCs w:val="16"/>
              </w:rPr>
              <w:t>R5-22334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DF613A2" w14:textId="226A8088" w:rsidR="00A50CEA" w:rsidRPr="00F56DB7" w:rsidRDefault="00A50CEA">
            <w:pPr>
              <w:pStyle w:val="TAL"/>
              <w:rPr>
                <w:sz w:val="16"/>
                <w:szCs w:val="16"/>
              </w:rPr>
            </w:pPr>
            <w:r w:rsidRPr="00F56DB7">
              <w:rPr>
                <w:sz w:val="16"/>
                <w:szCs w:val="16"/>
              </w:rPr>
              <w:t>038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45BF808" w14:textId="6AD1AE6E"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71E00" w14:textId="091DA7AD"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56D0B4" w14:textId="63B6EE96" w:rsidR="00A50CEA" w:rsidRPr="00F56DB7" w:rsidRDefault="00A50CEA">
            <w:pPr>
              <w:pStyle w:val="TAL"/>
              <w:rPr>
                <w:sz w:val="16"/>
                <w:szCs w:val="16"/>
              </w:rPr>
            </w:pPr>
            <w:r w:rsidRPr="00F56DB7">
              <w:rPr>
                <w:sz w:val="16"/>
                <w:szCs w:val="16"/>
              </w:rPr>
              <w:t>Corrections to TC 7.25 precondi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912FAE" w14:textId="77777777" w:rsidR="00A50CEA" w:rsidRPr="00F56DB7" w:rsidRDefault="00A50CEA">
            <w:pPr>
              <w:pStyle w:val="TAC"/>
              <w:jc w:val="left"/>
              <w:rPr>
                <w:sz w:val="16"/>
                <w:szCs w:val="16"/>
              </w:rPr>
            </w:pPr>
            <w:r w:rsidRPr="00F56DB7">
              <w:rPr>
                <w:sz w:val="16"/>
                <w:szCs w:val="16"/>
              </w:rPr>
              <w:t>16.3.0</w:t>
            </w:r>
          </w:p>
        </w:tc>
      </w:tr>
      <w:tr w:rsidR="00A50CEA" w:rsidRPr="00F56DB7" w14:paraId="4FC0798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7C06706B"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13B840"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59040FE" w14:textId="4EBD44B1" w:rsidR="00A50CEA" w:rsidRPr="00F56DB7" w:rsidRDefault="00A50CEA">
            <w:pPr>
              <w:pStyle w:val="TAC"/>
              <w:jc w:val="left"/>
              <w:rPr>
                <w:sz w:val="16"/>
                <w:szCs w:val="16"/>
              </w:rPr>
            </w:pPr>
            <w:r w:rsidRPr="00F56DB7">
              <w:rPr>
                <w:sz w:val="16"/>
                <w:szCs w:val="16"/>
              </w:rPr>
              <w:t>R5-22345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A1A56FF" w14:textId="51B6591C" w:rsidR="00A50CEA" w:rsidRPr="00F56DB7" w:rsidRDefault="00A50CEA">
            <w:pPr>
              <w:pStyle w:val="TAL"/>
              <w:rPr>
                <w:sz w:val="16"/>
                <w:szCs w:val="16"/>
              </w:rPr>
            </w:pPr>
            <w:r w:rsidRPr="00F56DB7">
              <w:rPr>
                <w:sz w:val="16"/>
                <w:szCs w:val="16"/>
              </w:rPr>
              <w:t>033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F883EE5" w14:textId="5B856907"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18AE4" w14:textId="281B13ED"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A3369" w14:textId="1FC0D06C" w:rsidR="00A50CEA" w:rsidRPr="00F56DB7" w:rsidRDefault="00A50CEA">
            <w:pPr>
              <w:pStyle w:val="TAL"/>
              <w:rPr>
                <w:sz w:val="16"/>
                <w:szCs w:val="16"/>
              </w:rPr>
            </w:pPr>
            <w:r w:rsidRPr="00F56DB7">
              <w:rPr>
                <w:sz w:val="16"/>
                <w:szCs w:val="16"/>
              </w:rPr>
              <w:t>Corrections to A.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B2E9CF" w14:textId="77777777" w:rsidR="00A50CEA" w:rsidRPr="00F56DB7" w:rsidRDefault="00A50CEA">
            <w:pPr>
              <w:pStyle w:val="TAC"/>
              <w:jc w:val="left"/>
              <w:rPr>
                <w:sz w:val="16"/>
                <w:szCs w:val="16"/>
              </w:rPr>
            </w:pPr>
            <w:r w:rsidRPr="00F56DB7">
              <w:rPr>
                <w:sz w:val="16"/>
                <w:szCs w:val="16"/>
              </w:rPr>
              <w:t>16.3.0</w:t>
            </w:r>
          </w:p>
        </w:tc>
      </w:tr>
      <w:tr w:rsidR="00A50CEA" w:rsidRPr="00F56DB7" w14:paraId="3F3EEB00"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2603D76A"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6BB207"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A99C368" w14:textId="4E010FCB" w:rsidR="00A50CEA" w:rsidRPr="00F56DB7" w:rsidRDefault="00A50CEA">
            <w:pPr>
              <w:pStyle w:val="TAC"/>
              <w:jc w:val="left"/>
              <w:rPr>
                <w:sz w:val="16"/>
                <w:szCs w:val="16"/>
              </w:rPr>
            </w:pPr>
            <w:r w:rsidRPr="00F56DB7">
              <w:rPr>
                <w:sz w:val="16"/>
                <w:szCs w:val="16"/>
              </w:rPr>
              <w:t>R5-22345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7EA5935" w14:textId="31D83188" w:rsidR="00A50CEA" w:rsidRPr="00F56DB7" w:rsidRDefault="00A50CEA">
            <w:pPr>
              <w:pStyle w:val="TAL"/>
              <w:rPr>
                <w:sz w:val="16"/>
                <w:szCs w:val="16"/>
              </w:rPr>
            </w:pPr>
            <w:r w:rsidRPr="00F56DB7">
              <w:rPr>
                <w:sz w:val="16"/>
                <w:szCs w:val="16"/>
              </w:rPr>
              <w:t>034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46CF35C" w14:textId="4DF0FE5B"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0F79A" w14:textId="315ABBA1"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E786FD" w14:textId="3B38C756" w:rsidR="00A50CEA" w:rsidRPr="00F56DB7" w:rsidRDefault="00A50CEA">
            <w:pPr>
              <w:pStyle w:val="TAL"/>
              <w:rPr>
                <w:sz w:val="16"/>
                <w:szCs w:val="16"/>
              </w:rPr>
            </w:pPr>
            <w:r w:rsidRPr="00F56DB7">
              <w:rPr>
                <w:sz w:val="16"/>
                <w:szCs w:val="16"/>
              </w:rPr>
              <w:t>Corrections to initial EVS offe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329304" w14:textId="77777777" w:rsidR="00A50CEA" w:rsidRPr="00F56DB7" w:rsidRDefault="00A50CEA">
            <w:pPr>
              <w:pStyle w:val="TAC"/>
              <w:jc w:val="left"/>
              <w:rPr>
                <w:sz w:val="16"/>
                <w:szCs w:val="16"/>
              </w:rPr>
            </w:pPr>
            <w:r w:rsidRPr="00F56DB7">
              <w:rPr>
                <w:sz w:val="16"/>
                <w:szCs w:val="16"/>
              </w:rPr>
              <w:t>16.3.0</w:t>
            </w:r>
          </w:p>
        </w:tc>
      </w:tr>
      <w:tr w:rsidR="00A50CEA" w:rsidRPr="00F56DB7" w14:paraId="779D400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BCA4413"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A28E61"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C3CF447" w14:textId="19C7C241" w:rsidR="00A50CEA" w:rsidRPr="00F56DB7" w:rsidRDefault="00A50CEA">
            <w:pPr>
              <w:pStyle w:val="TAC"/>
              <w:jc w:val="left"/>
              <w:rPr>
                <w:sz w:val="16"/>
                <w:szCs w:val="16"/>
              </w:rPr>
            </w:pPr>
            <w:r w:rsidRPr="00F56DB7">
              <w:rPr>
                <w:sz w:val="16"/>
                <w:szCs w:val="16"/>
              </w:rPr>
              <w:t>R5-22345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9744E37" w14:textId="00DCEFC6" w:rsidR="00A50CEA" w:rsidRPr="00F56DB7" w:rsidRDefault="00A50CEA">
            <w:pPr>
              <w:pStyle w:val="TAL"/>
              <w:rPr>
                <w:sz w:val="16"/>
                <w:szCs w:val="16"/>
              </w:rPr>
            </w:pPr>
            <w:r w:rsidRPr="00F56DB7">
              <w:rPr>
                <w:sz w:val="16"/>
                <w:szCs w:val="16"/>
              </w:rPr>
              <w:t>034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DE968BA" w14:textId="36E74211"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36BC1" w14:textId="60DE566C"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9B031" w14:textId="25B544CF" w:rsidR="00A50CEA" w:rsidRPr="00F56DB7" w:rsidRDefault="00A50CEA">
            <w:pPr>
              <w:pStyle w:val="TAL"/>
              <w:rPr>
                <w:sz w:val="16"/>
                <w:szCs w:val="16"/>
              </w:rPr>
            </w:pPr>
            <w:r w:rsidRPr="00F56DB7">
              <w:rPr>
                <w:sz w:val="16"/>
                <w:szCs w:val="16"/>
              </w:rPr>
              <w:t>Corrections to TC 7.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5922E9" w14:textId="77777777" w:rsidR="00A50CEA" w:rsidRPr="00F56DB7" w:rsidRDefault="00A50CEA">
            <w:pPr>
              <w:pStyle w:val="TAC"/>
              <w:jc w:val="left"/>
              <w:rPr>
                <w:sz w:val="16"/>
                <w:szCs w:val="16"/>
              </w:rPr>
            </w:pPr>
            <w:r w:rsidRPr="00F56DB7">
              <w:rPr>
                <w:sz w:val="16"/>
                <w:szCs w:val="16"/>
              </w:rPr>
              <w:t>16.3.0</w:t>
            </w:r>
          </w:p>
        </w:tc>
      </w:tr>
      <w:tr w:rsidR="00A50CEA" w:rsidRPr="00F56DB7" w14:paraId="3A9CA8D2"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6AF12DB"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733732"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01958A0" w14:textId="1F73F37C" w:rsidR="00A50CEA" w:rsidRPr="00F56DB7" w:rsidRDefault="00A50CEA">
            <w:pPr>
              <w:pStyle w:val="TAC"/>
              <w:jc w:val="left"/>
              <w:rPr>
                <w:sz w:val="16"/>
                <w:szCs w:val="16"/>
              </w:rPr>
            </w:pPr>
            <w:r w:rsidRPr="00F56DB7">
              <w:rPr>
                <w:sz w:val="16"/>
                <w:szCs w:val="16"/>
              </w:rPr>
              <w:t>R5-22345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769B556" w14:textId="4CA66724" w:rsidR="00A50CEA" w:rsidRPr="00F56DB7" w:rsidRDefault="00A50CEA">
            <w:pPr>
              <w:pStyle w:val="TAL"/>
              <w:rPr>
                <w:sz w:val="16"/>
                <w:szCs w:val="16"/>
              </w:rPr>
            </w:pPr>
            <w:r w:rsidRPr="00F56DB7">
              <w:rPr>
                <w:sz w:val="16"/>
                <w:szCs w:val="16"/>
              </w:rPr>
              <w:t>034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D5E7B75" w14:textId="26CFBE39"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321D3" w14:textId="0AC16B00"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59243" w14:textId="22ADF136" w:rsidR="00A50CEA" w:rsidRPr="00F56DB7" w:rsidRDefault="00A50CEA">
            <w:pPr>
              <w:pStyle w:val="TAL"/>
              <w:rPr>
                <w:sz w:val="16"/>
                <w:szCs w:val="16"/>
              </w:rPr>
            </w:pPr>
            <w:r w:rsidRPr="00F56DB7">
              <w:rPr>
                <w:sz w:val="16"/>
                <w:szCs w:val="16"/>
              </w:rPr>
              <w:t>Corrections to TC 7.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6902C9" w14:textId="77777777" w:rsidR="00A50CEA" w:rsidRPr="00F56DB7" w:rsidRDefault="00A50CEA">
            <w:pPr>
              <w:pStyle w:val="TAC"/>
              <w:jc w:val="left"/>
              <w:rPr>
                <w:sz w:val="16"/>
                <w:szCs w:val="16"/>
              </w:rPr>
            </w:pPr>
            <w:r w:rsidRPr="00F56DB7">
              <w:rPr>
                <w:sz w:val="16"/>
                <w:szCs w:val="16"/>
              </w:rPr>
              <w:t>16.3.0</w:t>
            </w:r>
          </w:p>
        </w:tc>
      </w:tr>
      <w:tr w:rsidR="00A50CEA" w:rsidRPr="00F56DB7" w14:paraId="623B4264"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270544ED"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31FA4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85A9EB9" w14:textId="3E50948B" w:rsidR="00A50CEA" w:rsidRPr="00F56DB7" w:rsidRDefault="00A50CEA">
            <w:pPr>
              <w:pStyle w:val="TAC"/>
              <w:jc w:val="left"/>
              <w:rPr>
                <w:sz w:val="16"/>
                <w:szCs w:val="16"/>
              </w:rPr>
            </w:pPr>
            <w:r w:rsidRPr="00F56DB7">
              <w:rPr>
                <w:sz w:val="16"/>
                <w:szCs w:val="16"/>
              </w:rPr>
              <w:t>R5-22345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7881CDC" w14:textId="39328DC2" w:rsidR="00A50CEA" w:rsidRPr="00F56DB7" w:rsidRDefault="00A50CEA">
            <w:pPr>
              <w:pStyle w:val="TAL"/>
              <w:rPr>
                <w:sz w:val="16"/>
                <w:szCs w:val="16"/>
              </w:rPr>
            </w:pPr>
            <w:r w:rsidRPr="00F56DB7">
              <w:rPr>
                <w:sz w:val="16"/>
                <w:szCs w:val="16"/>
              </w:rPr>
              <w:t>035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BC81537" w14:textId="63750C23"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2AB09" w14:textId="1C5F918E"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839C1" w14:textId="7DB51193" w:rsidR="00A50CEA" w:rsidRPr="00F56DB7" w:rsidRDefault="00A50CEA">
            <w:pPr>
              <w:pStyle w:val="TAL"/>
              <w:rPr>
                <w:sz w:val="16"/>
                <w:szCs w:val="16"/>
              </w:rPr>
            </w:pPr>
            <w:r w:rsidRPr="00F56DB7">
              <w:rPr>
                <w:sz w:val="16"/>
                <w:szCs w:val="16"/>
              </w:rPr>
              <w:t>Corrections to TC 7.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5C97E1" w14:textId="77777777" w:rsidR="00A50CEA" w:rsidRPr="00F56DB7" w:rsidRDefault="00A50CEA">
            <w:pPr>
              <w:pStyle w:val="TAC"/>
              <w:jc w:val="left"/>
              <w:rPr>
                <w:sz w:val="16"/>
                <w:szCs w:val="16"/>
              </w:rPr>
            </w:pPr>
            <w:r w:rsidRPr="00F56DB7">
              <w:rPr>
                <w:sz w:val="16"/>
                <w:szCs w:val="16"/>
              </w:rPr>
              <w:t>16.3.0</w:t>
            </w:r>
          </w:p>
        </w:tc>
      </w:tr>
      <w:tr w:rsidR="00A50CEA" w:rsidRPr="00F56DB7" w14:paraId="1E93894A"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66EE440"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3730A2"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B519855" w14:textId="345F70B0" w:rsidR="00A50CEA" w:rsidRPr="00F56DB7" w:rsidRDefault="00A50CEA">
            <w:pPr>
              <w:pStyle w:val="TAC"/>
              <w:jc w:val="left"/>
              <w:rPr>
                <w:sz w:val="16"/>
                <w:szCs w:val="16"/>
              </w:rPr>
            </w:pPr>
            <w:r w:rsidRPr="00F56DB7">
              <w:rPr>
                <w:sz w:val="16"/>
                <w:szCs w:val="16"/>
              </w:rPr>
              <w:t>R5-22346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4DDAC8" w14:textId="195FAB36" w:rsidR="00A50CEA" w:rsidRPr="00F56DB7" w:rsidRDefault="00A50CEA">
            <w:pPr>
              <w:pStyle w:val="TAL"/>
              <w:rPr>
                <w:sz w:val="16"/>
                <w:szCs w:val="16"/>
              </w:rPr>
            </w:pPr>
            <w:r w:rsidRPr="00F56DB7">
              <w:rPr>
                <w:sz w:val="16"/>
                <w:szCs w:val="16"/>
              </w:rPr>
              <w:t>036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9CF05B2" w14:textId="0637FA0E"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A4BBE" w14:textId="2C80B0D8"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875D7" w14:textId="39C16E81" w:rsidR="00A50CEA" w:rsidRPr="00F56DB7" w:rsidRDefault="00A50CEA">
            <w:pPr>
              <w:pStyle w:val="TAL"/>
              <w:rPr>
                <w:sz w:val="16"/>
                <w:szCs w:val="16"/>
              </w:rPr>
            </w:pPr>
            <w:r w:rsidRPr="00F56DB7">
              <w:rPr>
                <w:sz w:val="16"/>
                <w:szCs w:val="16"/>
              </w:rPr>
              <w:t>Corrections to TC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02D8D52" w14:textId="77777777" w:rsidR="00A50CEA" w:rsidRPr="00F56DB7" w:rsidRDefault="00A50CEA">
            <w:pPr>
              <w:pStyle w:val="TAC"/>
              <w:jc w:val="left"/>
              <w:rPr>
                <w:sz w:val="16"/>
                <w:szCs w:val="16"/>
              </w:rPr>
            </w:pPr>
            <w:r w:rsidRPr="00F56DB7">
              <w:rPr>
                <w:sz w:val="16"/>
                <w:szCs w:val="16"/>
              </w:rPr>
              <w:t>16.3.0</w:t>
            </w:r>
          </w:p>
        </w:tc>
      </w:tr>
      <w:tr w:rsidR="00A50CEA" w:rsidRPr="00F56DB7" w14:paraId="7BD2186E"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D069129"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FB8AFE"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00FF57D" w14:textId="4C72E1C2" w:rsidR="00A50CEA" w:rsidRPr="00F56DB7" w:rsidRDefault="00A50CEA">
            <w:pPr>
              <w:pStyle w:val="TAC"/>
              <w:jc w:val="left"/>
              <w:rPr>
                <w:sz w:val="16"/>
                <w:szCs w:val="16"/>
              </w:rPr>
            </w:pPr>
            <w:r w:rsidRPr="00F56DB7">
              <w:rPr>
                <w:sz w:val="16"/>
                <w:szCs w:val="16"/>
              </w:rPr>
              <w:t>R5-22346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F496D43" w14:textId="600D2C6D" w:rsidR="00A50CEA" w:rsidRPr="00F56DB7" w:rsidRDefault="00A50CEA">
            <w:pPr>
              <w:pStyle w:val="TAL"/>
              <w:rPr>
                <w:sz w:val="16"/>
                <w:szCs w:val="16"/>
              </w:rPr>
            </w:pPr>
            <w:r w:rsidRPr="00F56DB7">
              <w:rPr>
                <w:sz w:val="16"/>
                <w:szCs w:val="16"/>
              </w:rPr>
              <w:t>036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EF18DAA" w14:textId="746E4941"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482EF" w14:textId="45FD45E3"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AFCBF0" w14:textId="751286F3" w:rsidR="00A50CEA" w:rsidRPr="00F56DB7" w:rsidRDefault="00A50CEA">
            <w:pPr>
              <w:pStyle w:val="TAL"/>
              <w:rPr>
                <w:sz w:val="16"/>
                <w:szCs w:val="16"/>
              </w:rPr>
            </w:pPr>
            <w:r w:rsidRPr="00F56DB7">
              <w:rPr>
                <w:sz w:val="16"/>
                <w:szCs w:val="16"/>
              </w:rPr>
              <w:t>Corrections to TC 8.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52F8A1C" w14:textId="77777777" w:rsidR="00A50CEA" w:rsidRPr="00F56DB7" w:rsidRDefault="00A50CEA">
            <w:pPr>
              <w:pStyle w:val="TAC"/>
              <w:jc w:val="left"/>
              <w:rPr>
                <w:sz w:val="16"/>
                <w:szCs w:val="16"/>
              </w:rPr>
            </w:pPr>
            <w:r w:rsidRPr="00F56DB7">
              <w:rPr>
                <w:sz w:val="16"/>
                <w:szCs w:val="16"/>
              </w:rPr>
              <w:t>16.3.0</w:t>
            </w:r>
          </w:p>
        </w:tc>
      </w:tr>
      <w:tr w:rsidR="00A50CEA" w:rsidRPr="00F56DB7" w14:paraId="43914F1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6002002"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D8C3DF"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FDEFF01" w14:textId="6E4BB6CD" w:rsidR="00A50CEA" w:rsidRPr="00F56DB7" w:rsidRDefault="00A50CEA">
            <w:pPr>
              <w:pStyle w:val="TAC"/>
              <w:jc w:val="left"/>
              <w:rPr>
                <w:sz w:val="16"/>
                <w:szCs w:val="16"/>
              </w:rPr>
            </w:pPr>
            <w:r w:rsidRPr="00F56DB7">
              <w:rPr>
                <w:sz w:val="16"/>
                <w:szCs w:val="16"/>
              </w:rPr>
              <w:t>R5-22346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8E99DA9" w14:textId="206EF84C" w:rsidR="00A50CEA" w:rsidRPr="00F56DB7" w:rsidRDefault="00A50CEA">
            <w:pPr>
              <w:pStyle w:val="TAL"/>
              <w:rPr>
                <w:sz w:val="16"/>
                <w:szCs w:val="16"/>
              </w:rPr>
            </w:pPr>
            <w:r w:rsidRPr="00F56DB7">
              <w:rPr>
                <w:sz w:val="16"/>
                <w:szCs w:val="16"/>
              </w:rPr>
              <w:t>036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5521D21" w14:textId="5C38457D"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478CA" w14:textId="75CEA9FE"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0ADCAF" w14:textId="61A476BF" w:rsidR="00A50CEA" w:rsidRPr="00F56DB7" w:rsidRDefault="00A50CEA">
            <w:pPr>
              <w:pStyle w:val="TAL"/>
              <w:rPr>
                <w:sz w:val="16"/>
                <w:szCs w:val="16"/>
              </w:rPr>
            </w:pPr>
            <w:r w:rsidRPr="00F56DB7">
              <w:rPr>
                <w:sz w:val="16"/>
                <w:szCs w:val="16"/>
              </w:rPr>
              <w:t>Corrections to TC 8.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DC116B8" w14:textId="77777777" w:rsidR="00A50CEA" w:rsidRPr="00F56DB7" w:rsidRDefault="00A50CEA">
            <w:pPr>
              <w:pStyle w:val="TAC"/>
              <w:jc w:val="left"/>
              <w:rPr>
                <w:sz w:val="16"/>
                <w:szCs w:val="16"/>
              </w:rPr>
            </w:pPr>
            <w:r w:rsidRPr="00F56DB7">
              <w:rPr>
                <w:sz w:val="16"/>
                <w:szCs w:val="16"/>
              </w:rPr>
              <w:t>16.3.0</w:t>
            </w:r>
          </w:p>
        </w:tc>
      </w:tr>
      <w:tr w:rsidR="00A50CEA" w:rsidRPr="00F56DB7" w14:paraId="0746652E"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894BCD7"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1D4B8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7E6BE67" w14:textId="69B0C2D1" w:rsidR="00A50CEA" w:rsidRPr="00F56DB7" w:rsidRDefault="00A50CEA">
            <w:pPr>
              <w:pStyle w:val="TAC"/>
              <w:jc w:val="left"/>
              <w:rPr>
                <w:sz w:val="16"/>
                <w:szCs w:val="16"/>
              </w:rPr>
            </w:pPr>
            <w:r w:rsidRPr="00F56DB7">
              <w:rPr>
                <w:sz w:val="16"/>
                <w:szCs w:val="16"/>
              </w:rPr>
              <w:t>R5-22346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A2338C7" w14:textId="145C7075" w:rsidR="00A50CEA" w:rsidRPr="00F56DB7" w:rsidRDefault="00A50CEA">
            <w:pPr>
              <w:pStyle w:val="TAL"/>
              <w:rPr>
                <w:sz w:val="16"/>
                <w:szCs w:val="16"/>
              </w:rPr>
            </w:pPr>
            <w:r w:rsidRPr="00F56DB7">
              <w:rPr>
                <w:sz w:val="16"/>
                <w:szCs w:val="16"/>
              </w:rPr>
              <w:t>037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4460F73" w14:textId="395303A8"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B6A7E" w14:textId="40C024FD"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15B0F" w14:textId="41B12E5A" w:rsidR="00A50CEA" w:rsidRPr="00F56DB7" w:rsidRDefault="00A50CEA">
            <w:pPr>
              <w:pStyle w:val="TAL"/>
              <w:rPr>
                <w:sz w:val="16"/>
                <w:szCs w:val="16"/>
              </w:rPr>
            </w:pPr>
            <w:r w:rsidRPr="00F56DB7">
              <w:rPr>
                <w:sz w:val="16"/>
                <w:szCs w:val="16"/>
              </w:rPr>
              <w:t>Correction to IMS 5GS TC 8.34, 8.35 and 8.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CF2EE1" w14:textId="77777777" w:rsidR="00A50CEA" w:rsidRPr="00F56DB7" w:rsidRDefault="00A50CEA">
            <w:pPr>
              <w:pStyle w:val="TAC"/>
              <w:jc w:val="left"/>
              <w:rPr>
                <w:sz w:val="16"/>
                <w:szCs w:val="16"/>
              </w:rPr>
            </w:pPr>
            <w:r w:rsidRPr="00F56DB7">
              <w:rPr>
                <w:sz w:val="16"/>
                <w:szCs w:val="16"/>
              </w:rPr>
              <w:t>16.3.0</w:t>
            </w:r>
          </w:p>
        </w:tc>
      </w:tr>
      <w:tr w:rsidR="00A50CEA" w:rsidRPr="00F56DB7" w14:paraId="006FA7E2"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2A4375B"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C66E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8340195" w14:textId="3D2EBEF1" w:rsidR="00A50CEA" w:rsidRPr="00F56DB7" w:rsidRDefault="00A50CEA">
            <w:pPr>
              <w:pStyle w:val="TAC"/>
              <w:jc w:val="left"/>
              <w:rPr>
                <w:sz w:val="16"/>
                <w:szCs w:val="16"/>
              </w:rPr>
            </w:pPr>
            <w:r w:rsidRPr="00F56DB7">
              <w:rPr>
                <w:sz w:val="16"/>
                <w:szCs w:val="16"/>
              </w:rPr>
              <w:t>R5-22346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E2D9948" w14:textId="2657D966" w:rsidR="00A50CEA" w:rsidRPr="00F56DB7" w:rsidRDefault="00A50CEA">
            <w:pPr>
              <w:pStyle w:val="TAL"/>
              <w:rPr>
                <w:sz w:val="16"/>
                <w:szCs w:val="16"/>
              </w:rPr>
            </w:pPr>
            <w:r w:rsidRPr="00F56DB7">
              <w:rPr>
                <w:sz w:val="16"/>
                <w:szCs w:val="16"/>
              </w:rPr>
              <w:t>037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65E2511" w14:textId="133BEF94"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C2B7" w14:textId="7D62CC37"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A892B" w14:textId="12BA67BC" w:rsidR="00A50CEA" w:rsidRPr="00F56DB7" w:rsidRDefault="00A50CEA">
            <w:pPr>
              <w:pStyle w:val="TAL"/>
              <w:rPr>
                <w:sz w:val="16"/>
                <w:szCs w:val="16"/>
              </w:rPr>
            </w:pPr>
            <w:r w:rsidRPr="00F56DB7">
              <w:rPr>
                <w:sz w:val="16"/>
                <w:szCs w:val="16"/>
              </w:rPr>
              <w:t>Correction to IMS 5GS TC 1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6D3AA5" w14:textId="77777777" w:rsidR="00A50CEA" w:rsidRPr="00F56DB7" w:rsidRDefault="00A50CEA">
            <w:pPr>
              <w:pStyle w:val="TAC"/>
              <w:jc w:val="left"/>
              <w:rPr>
                <w:sz w:val="16"/>
                <w:szCs w:val="16"/>
              </w:rPr>
            </w:pPr>
            <w:r w:rsidRPr="00F56DB7">
              <w:rPr>
                <w:sz w:val="16"/>
                <w:szCs w:val="16"/>
              </w:rPr>
              <w:t>16.3.0</w:t>
            </w:r>
          </w:p>
        </w:tc>
      </w:tr>
      <w:tr w:rsidR="00A50CEA" w:rsidRPr="00F56DB7" w14:paraId="2B668C8E"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568837B5"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CDF3D8"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21089A5" w14:textId="455FF66C" w:rsidR="00A50CEA" w:rsidRPr="00F56DB7" w:rsidRDefault="00A50CEA">
            <w:pPr>
              <w:pStyle w:val="TAC"/>
              <w:jc w:val="left"/>
              <w:rPr>
                <w:sz w:val="16"/>
                <w:szCs w:val="16"/>
              </w:rPr>
            </w:pPr>
            <w:r w:rsidRPr="00F56DB7">
              <w:rPr>
                <w:sz w:val="16"/>
                <w:szCs w:val="16"/>
              </w:rPr>
              <w:t>R5-22346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F7D7985" w14:textId="524156CF" w:rsidR="00A50CEA" w:rsidRPr="00F56DB7" w:rsidRDefault="00A50CEA">
            <w:pPr>
              <w:pStyle w:val="TAL"/>
              <w:rPr>
                <w:sz w:val="16"/>
                <w:szCs w:val="16"/>
              </w:rPr>
            </w:pPr>
            <w:r w:rsidRPr="00F56DB7">
              <w:rPr>
                <w:sz w:val="16"/>
                <w:szCs w:val="16"/>
              </w:rPr>
              <w:t>037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BABE9D1" w14:textId="2FAC34B8"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5AC33" w14:textId="7C6F316F"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BFFFC" w14:textId="38F8B7C5" w:rsidR="00A50CEA" w:rsidRPr="00F56DB7" w:rsidRDefault="00A50CEA">
            <w:pPr>
              <w:pStyle w:val="TAL"/>
              <w:rPr>
                <w:sz w:val="16"/>
                <w:szCs w:val="16"/>
              </w:rPr>
            </w:pPr>
            <w:r w:rsidRPr="00F56DB7">
              <w:rPr>
                <w:sz w:val="16"/>
                <w:szCs w:val="16"/>
              </w:rPr>
              <w:t>Correction to IMS 5GS TC 10.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385020" w14:textId="77777777" w:rsidR="00A50CEA" w:rsidRPr="00F56DB7" w:rsidRDefault="00A50CEA">
            <w:pPr>
              <w:pStyle w:val="TAC"/>
              <w:jc w:val="left"/>
              <w:rPr>
                <w:sz w:val="16"/>
                <w:szCs w:val="16"/>
              </w:rPr>
            </w:pPr>
            <w:r w:rsidRPr="00F56DB7">
              <w:rPr>
                <w:sz w:val="16"/>
                <w:szCs w:val="16"/>
              </w:rPr>
              <w:t>16.3.0</w:t>
            </w:r>
          </w:p>
        </w:tc>
      </w:tr>
      <w:tr w:rsidR="00A50CEA" w:rsidRPr="00F56DB7" w14:paraId="449C3BF3"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82AEE84"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0D0A01"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945B038" w14:textId="0D7D6308" w:rsidR="00A50CEA" w:rsidRPr="00F56DB7" w:rsidRDefault="00A50CEA">
            <w:pPr>
              <w:pStyle w:val="TAC"/>
              <w:jc w:val="left"/>
              <w:rPr>
                <w:sz w:val="16"/>
                <w:szCs w:val="16"/>
              </w:rPr>
            </w:pPr>
            <w:r w:rsidRPr="00F56DB7">
              <w:rPr>
                <w:sz w:val="16"/>
                <w:szCs w:val="16"/>
              </w:rPr>
              <w:t>R5-22346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185FE61" w14:textId="50C8712D" w:rsidR="00A50CEA" w:rsidRPr="00F56DB7" w:rsidRDefault="00A50CEA">
            <w:pPr>
              <w:pStyle w:val="TAL"/>
              <w:rPr>
                <w:sz w:val="16"/>
                <w:szCs w:val="16"/>
              </w:rPr>
            </w:pPr>
            <w:r w:rsidRPr="00F56DB7">
              <w:rPr>
                <w:sz w:val="16"/>
                <w:szCs w:val="16"/>
              </w:rPr>
              <w:t>038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C7CA542" w14:textId="34AA9CF2"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C9C88" w14:textId="1053C257"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6DF927" w14:textId="266DDFEC" w:rsidR="00A50CEA" w:rsidRPr="00F56DB7" w:rsidRDefault="00A50CEA">
            <w:pPr>
              <w:pStyle w:val="TAL"/>
              <w:rPr>
                <w:sz w:val="16"/>
                <w:szCs w:val="16"/>
              </w:rPr>
            </w:pPr>
            <w:r w:rsidRPr="00F56DB7">
              <w:rPr>
                <w:sz w:val="16"/>
                <w:szCs w:val="16"/>
              </w:rPr>
              <w:t>Corrections to TC 10.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FC2ECC" w14:textId="77777777" w:rsidR="00A50CEA" w:rsidRPr="00F56DB7" w:rsidRDefault="00A50CEA">
            <w:pPr>
              <w:pStyle w:val="TAC"/>
              <w:jc w:val="left"/>
              <w:rPr>
                <w:sz w:val="16"/>
                <w:szCs w:val="16"/>
              </w:rPr>
            </w:pPr>
            <w:r w:rsidRPr="00F56DB7">
              <w:rPr>
                <w:sz w:val="16"/>
                <w:szCs w:val="16"/>
              </w:rPr>
              <w:t>16.3.0</w:t>
            </w:r>
          </w:p>
        </w:tc>
      </w:tr>
      <w:tr w:rsidR="00A50CEA" w:rsidRPr="00F56DB7" w14:paraId="39E0414F"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8B4AC39"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FE379"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C06477C" w14:textId="1E4CDC8F" w:rsidR="00A50CEA" w:rsidRPr="00F56DB7" w:rsidRDefault="00A50CEA">
            <w:pPr>
              <w:pStyle w:val="TAC"/>
              <w:jc w:val="left"/>
              <w:rPr>
                <w:sz w:val="16"/>
                <w:szCs w:val="16"/>
              </w:rPr>
            </w:pPr>
            <w:r w:rsidRPr="00F56DB7">
              <w:rPr>
                <w:sz w:val="16"/>
                <w:szCs w:val="16"/>
              </w:rPr>
              <w:t>R5-22346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7F15887" w14:textId="78532F96" w:rsidR="00A50CEA" w:rsidRPr="00F56DB7" w:rsidRDefault="00A50CEA">
            <w:pPr>
              <w:pStyle w:val="TAL"/>
              <w:rPr>
                <w:sz w:val="16"/>
                <w:szCs w:val="16"/>
              </w:rPr>
            </w:pPr>
            <w:r w:rsidRPr="00F56DB7">
              <w:rPr>
                <w:sz w:val="16"/>
                <w:szCs w:val="16"/>
              </w:rPr>
              <w:t>038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0DE363F" w14:textId="2A557F3C"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3C475" w14:textId="2CFEF072"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4B7D6" w14:textId="4B09157E" w:rsidR="00A50CEA" w:rsidRPr="00F56DB7" w:rsidRDefault="00A50CEA">
            <w:pPr>
              <w:pStyle w:val="TAL"/>
              <w:rPr>
                <w:sz w:val="16"/>
                <w:szCs w:val="16"/>
              </w:rPr>
            </w:pPr>
            <w:r w:rsidRPr="00F56DB7">
              <w:rPr>
                <w:sz w:val="16"/>
                <w:szCs w:val="16"/>
              </w:rPr>
              <w:t>Correction to 5GS IMS Test Case 10.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AD714D" w14:textId="77777777" w:rsidR="00A50CEA" w:rsidRPr="00F56DB7" w:rsidRDefault="00A50CEA">
            <w:pPr>
              <w:pStyle w:val="TAC"/>
              <w:jc w:val="left"/>
              <w:rPr>
                <w:sz w:val="16"/>
                <w:szCs w:val="16"/>
              </w:rPr>
            </w:pPr>
            <w:r w:rsidRPr="00F56DB7">
              <w:rPr>
                <w:sz w:val="16"/>
                <w:szCs w:val="16"/>
              </w:rPr>
              <w:t>16.3.0</w:t>
            </w:r>
          </w:p>
        </w:tc>
      </w:tr>
      <w:tr w:rsidR="00A50CEA" w:rsidRPr="00F56DB7" w14:paraId="255D44F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B363F3A"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47182"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0234F2F" w14:textId="05B62BB3" w:rsidR="00A50CEA" w:rsidRPr="00F56DB7" w:rsidRDefault="00A50CEA">
            <w:pPr>
              <w:pStyle w:val="TAC"/>
              <w:jc w:val="left"/>
              <w:rPr>
                <w:sz w:val="16"/>
                <w:szCs w:val="16"/>
              </w:rPr>
            </w:pPr>
            <w:r w:rsidRPr="00F56DB7">
              <w:rPr>
                <w:sz w:val="16"/>
                <w:szCs w:val="16"/>
              </w:rPr>
              <w:t>R5-22346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5A19870" w14:textId="4B5B227A" w:rsidR="00A50CEA" w:rsidRPr="00F56DB7" w:rsidRDefault="00A50CEA">
            <w:pPr>
              <w:pStyle w:val="TAL"/>
              <w:rPr>
                <w:sz w:val="16"/>
                <w:szCs w:val="16"/>
              </w:rPr>
            </w:pPr>
            <w:r w:rsidRPr="00F56DB7">
              <w:rPr>
                <w:sz w:val="16"/>
                <w:szCs w:val="16"/>
              </w:rPr>
              <w:t>038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361DCC6" w14:textId="02466CBA"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F7AD6" w14:textId="62C5DD35"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83497" w14:textId="765775F6" w:rsidR="00A50CEA" w:rsidRPr="00F56DB7" w:rsidRDefault="00A50CEA">
            <w:pPr>
              <w:pStyle w:val="TAL"/>
              <w:rPr>
                <w:sz w:val="16"/>
                <w:szCs w:val="16"/>
              </w:rPr>
            </w:pPr>
            <w:r w:rsidRPr="00F56DB7">
              <w:rPr>
                <w:sz w:val="16"/>
                <w:szCs w:val="16"/>
              </w:rPr>
              <w:t>Correction to IMS testcase 1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065E53" w14:textId="77777777" w:rsidR="00A50CEA" w:rsidRPr="00F56DB7" w:rsidRDefault="00A50CEA">
            <w:pPr>
              <w:pStyle w:val="TAC"/>
              <w:jc w:val="left"/>
              <w:rPr>
                <w:sz w:val="16"/>
                <w:szCs w:val="16"/>
              </w:rPr>
            </w:pPr>
            <w:r w:rsidRPr="00F56DB7">
              <w:rPr>
                <w:sz w:val="16"/>
                <w:szCs w:val="16"/>
              </w:rPr>
              <w:t>16.3.0</w:t>
            </w:r>
          </w:p>
        </w:tc>
      </w:tr>
      <w:tr w:rsidR="00A50CEA" w:rsidRPr="00F56DB7" w14:paraId="5CD25AD0"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62C3F2F"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809410"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1BD072C" w14:textId="38B72C06" w:rsidR="00A50CEA" w:rsidRPr="00F56DB7" w:rsidRDefault="00A50CEA">
            <w:pPr>
              <w:pStyle w:val="TAC"/>
              <w:jc w:val="left"/>
              <w:rPr>
                <w:sz w:val="16"/>
                <w:szCs w:val="16"/>
              </w:rPr>
            </w:pPr>
            <w:r w:rsidRPr="00F56DB7">
              <w:rPr>
                <w:sz w:val="16"/>
                <w:szCs w:val="16"/>
              </w:rPr>
              <w:t>R5-22346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BC90943" w14:textId="5BC41897" w:rsidR="00A50CEA" w:rsidRPr="00F56DB7" w:rsidRDefault="00A50CEA">
            <w:pPr>
              <w:pStyle w:val="TAL"/>
              <w:rPr>
                <w:sz w:val="16"/>
                <w:szCs w:val="16"/>
              </w:rPr>
            </w:pPr>
            <w:r w:rsidRPr="00F56DB7">
              <w:rPr>
                <w:sz w:val="16"/>
                <w:szCs w:val="16"/>
              </w:rPr>
              <w:t>039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A7526DB" w14:textId="0CF03DA3"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07F64" w14:textId="77795574"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040562" w14:textId="289E69DC" w:rsidR="00A50CEA" w:rsidRPr="00F56DB7" w:rsidRDefault="00A50CEA">
            <w:pPr>
              <w:pStyle w:val="TAL"/>
              <w:rPr>
                <w:sz w:val="16"/>
                <w:szCs w:val="16"/>
              </w:rPr>
            </w:pPr>
            <w:r w:rsidRPr="00F56DB7">
              <w:rPr>
                <w:sz w:val="16"/>
                <w:szCs w:val="16"/>
              </w:rPr>
              <w:t>Correction to NR IMS TC 7.6-MT Voice Call with preconditions at both sid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4F4336" w14:textId="77777777" w:rsidR="00A50CEA" w:rsidRPr="00F56DB7" w:rsidRDefault="00A50CEA">
            <w:pPr>
              <w:pStyle w:val="TAC"/>
              <w:jc w:val="left"/>
              <w:rPr>
                <w:sz w:val="16"/>
                <w:szCs w:val="16"/>
              </w:rPr>
            </w:pPr>
            <w:r w:rsidRPr="00F56DB7">
              <w:rPr>
                <w:sz w:val="16"/>
                <w:szCs w:val="16"/>
              </w:rPr>
              <w:t>16.3.0</w:t>
            </w:r>
          </w:p>
        </w:tc>
      </w:tr>
      <w:tr w:rsidR="00A50CEA" w:rsidRPr="00F56DB7" w14:paraId="0B7FB211"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CF2C27F"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1C28F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B5BCF90" w14:textId="6620AC48" w:rsidR="00A50CEA" w:rsidRPr="00F56DB7" w:rsidRDefault="00A50CEA">
            <w:pPr>
              <w:pStyle w:val="TAC"/>
              <w:jc w:val="left"/>
              <w:rPr>
                <w:sz w:val="16"/>
                <w:szCs w:val="16"/>
              </w:rPr>
            </w:pPr>
            <w:r w:rsidRPr="00F56DB7">
              <w:rPr>
                <w:sz w:val="16"/>
                <w:szCs w:val="16"/>
              </w:rPr>
              <w:t>R5-22347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C36A6A0" w14:textId="04D028AC" w:rsidR="00A50CEA" w:rsidRPr="00F56DB7" w:rsidRDefault="00A50CEA">
            <w:pPr>
              <w:pStyle w:val="TAL"/>
              <w:rPr>
                <w:sz w:val="16"/>
                <w:szCs w:val="16"/>
              </w:rPr>
            </w:pPr>
            <w:r w:rsidRPr="00F56DB7">
              <w:rPr>
                <w:sz w:val="16"/>
                <w:szCs w:val="16"/>
              </w:rPr>
              <w:t>039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7A2FD65" w14:textId="40B506C1"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1183" w14:textId="7BD103C2"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CB851" w14:textId="72FD3393" w:rsidR="00A50CEA" w:rsidRPr="00F56DB7" w:rsidRDefault="00A50CEA">
            <w:pPr>
              <w:pStyle w:val="TAL"/>
              <w:rPr>
                <w:sz w:val="16"/>
                <w:szCs w:val="16"/>
              </w:rPr>
            </w:pPr>
            <w:r w:rsidRPr="00F56DB7">
              <w:rPr>
                <w:sz w:val="16"/>
                <w:szCs w:val="16"/>
              </w:rPr>
              <w:t>Correction to NR IMS TC 7.8-MT Voice Call without preconditions at MO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07BA37" w14:textId="77777777" w:rsidR="00A50CEA" w:rsidRPr="00F56DB7" w:rsidRDefault="00A50CEA">
            <w:pPr>
              <w:pStyle w:val="TAC"/>
              <w:jc w:val="left"/>
              <w:rPr>
                <w:sz w:val="16"/>
                <w:szCs w:val="16"/>
              </w:rPr>
            </w:pPr>
            <w:r w:rsidRPr="00F56DB7">
              <w:rPr>
                <w:sz w:val="16"/>
                <w:szCs w:val="16"/>
              </w:rPr>
              <w:t>16.3.0</w:t>
            </w:r>
          </w:p>
        </w:tc>
      </w:tr>
      <w:tr w:rsidR="00A50CEA" w:rsidRPr="00F56DB7" w14:paraId="6C468C53"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CDEE0BC"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606CBB"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7381303" w14:textId="0E7E38A6" w:rsidR="00A50CEA" w:rsidRPr="00F56DB7" w:rsidRDefault="00A50CEA">
            <w:pPr>
              <w:pStyle w:val="TAC"/>
              <w:jc w:val="left"/>
              <w:rPr>
                <w:sz w:val="16"/>
                <w:szCs w:val="16"/>
              </w:rPr>
            </w:pPr>
            <w:r w:rsidRPr="00F56DB7">
              <w:rPr>
                <w:sz w:val="16"/>
                <w:szCs w:val="16"/>
              </w:rPr>
              <w:t>R5-22347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D3DFBBC" w14:textId="1C8A2E07" w:rsidR="00A50CEA" w:rsidRPr="00F56DB7" w:rsidRDefault="00A50CEA">
            <w:pPr>
              <w:pStyle w:val="TAL"/>
              <w:rPr>
                <w:sz w:val="16"/>
                <w:szCs w:val="16"/>
              </w:rPr>
            </w:pPr>
            <w:r w:rsidRPr="00F56DB7">
              <w:rPr>
                <w:sz w:val="16"/>
                <w:szCs w:val="16"/>
              </w:rPr>
              <w:t>039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DEF2421" w14:textId="7C148274"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9CEBE" w14:textId="39DD9A05"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8D372C" w14:textId="6CFA11E3" w:rsidR="00A50CEA" w:rsidRPr="00F56DB7" w:rsidRDefault="00A50CEA">
            <w:pPr>
              <w:pStyle w:val="TAL"/>
              <w:rPr>
                <w:sz w:val="16"/>
                <w:szCs w:val="16"/>
              </w:rPr>
            </w:pPr>
            <w:r w:rsidRPr="00F56DB7">
              <w:rPr>
                <w:sz w:val="16"/>
                <w:szCs w:val="16"/>
              </w:rPr>
              <w:t>Correction to NR IMS TC 7.9-MT Voice Call without preconditions at MT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8A7F68" w14:textId="77777777" w:rsidR="00A50CEA" w:rsidRPr="00F56DB7" w:rsidRDefault="00A50CEA">
            <w:pPr>
              <w:pStyle w:val="TAC"/>
              <w:jc w:val="left"/>
              <w:rPr>
                <w:sz w:val="16"/>
                <w:szCs w:val="16"/>
              </w:rPr>
            </w:pPr>
            <w:r w:rsidRPr="00F56DB7">
              <w:rPr>
                <w:sz w:val="16"/>
                <w:szCs w:val="16"/>
              </w:rPr>
              <w:t>16.3.0</w:t>
            </w:r>
          </w:p>
        </w:tc>
      </w:tr>
      <w:tr w:rsidR="00A50CEA" w:rsidRPr="00F56DB7" w14:paraId="70B79639"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9823A4B"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03500C"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E22BF6A" w14:textId="1B5000C3" w:rsidR="00A50CEA" w:rsidRPr="00F56DB7" w:rsidRDefault="00A50CEA">
            <w:pPr>
              <w:pStyle w:val="TAC"/>
              <w:jc w:val="left"/>
              <w:rPr>
                <w:sz w:val="16"/>
                <w:szCs w:val="16"/>
              </w:rPr>
            </w:pPr>
            <w:r w:rsidRPr="00F56DB7">
              <w:rPr>
                <w:sz w:val="16"/>
                <w:szCs w:val="16"/>
              </w:rPr>
              <w:t>R5-22347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616244B" w14:textId="056A91A7" w:rsidR="00A50CEA" w:rsidRPr="00F56DB7" w:rsidRDefault="00A50CEA">
            <w:pPr>
              <w:pStyle w:val="TAL"/>
              <w:rPr>
                <w:sz w:val="16"/>
                <w:szCs w:val="16"/>
              </w:rPr>
            </w:pPr>
            <w:r w:rsidRPr="00F56DB7">
              <w:rPr>
                <w:sz w:val="16"/>
                <w:szCs w:val="16"/>
              </w:rPr>
              <w:t>041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A7B2278" w14:textId="6462735B"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2B8A" w14:textId="2FF05309"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10DB9" w14:textId="4F2273A2" w:rsidR="00A50CEA" w:rsidRPr="00F56DB7" w:rsidRDefault="00A50CEA">
            <w:pPr>
              <w:pStyle w:val="TAL"/>
              <w:rPr>
                <w:sz w:val="16"/>
                <w:szCs w:val="16"/>
              </w:rPr>
            </w:pPr>
            <w:r w:rsidRPr="00F56DB7">
              <w:rPr>
                <w:sz w:val="16"/>
                <w:szCs w:val="16"/>
              </w:rPr>
              <w:t>Correction to NR IMS TC 7.33-Session Timer for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183BB6" w14:textId="77777777" w:rsidR="00A50CEA" w:rsidRPr="00F56DB7" w:rsidRDefault="00A50CEA">
            <w:pPr>
              <w:pStyle w:val="TAC"/>
              <w:jc w:val="left"/>
              <w:rPr>
                <w:sz w:val="16"/>
                <w:szCs w:val="16"/>
              </w:rPr>
            </w:pPr>
            <w:r w:rsidRPr="00F56DB7">
              <w:rPr>
                <w:sz w:val="16"/>
                <w:szCs w:val="16"/>
              </w:rPr>
              <w:t>16.3.0</w:t>
            </w:r>
          </w:p>
        </w:tc>
      </w:tr>
      <w:tr w:rsidR="00A50CEA" w:rsidRPr="00F56DB7" w14:paraId="77DE903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E0AF221"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F7CBB6"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14EB1EE" w14:textId="673A051D" w:rsidR="00A50CEA" w:rsidRPr="00F56DB7" w:rsidRDefault="00A50CEA">
            <w:pPr>
              <w:pStyle w:val="TAC"/>
              <w:jc w:val="left"/>
              <w:rPr>
                <w:sz w:val="16"/>
                <w:szCs w:val="16"/>
              </w:rPr>
            </w:pPr>
            <w:r w:rsidRPr="00F56DB7">
              <w:rPr>
                <w:sz w:val="16"/>
                <w:szCs w:val="16"/>
              </w:rPr>
              <w:t>R5-22347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30C9C67" w14:textId="31AE461B" w:rsidR="00A50CEA" w:rsidRPr="00F56DB7" w:rsidRDefault="00A50CEA">
            <w:pPr>
              <w:pStyle w:val="TAL"/>
              <w:rPr>
                <w:sz w:val="16"/>
                <w:szCs w:val="16"/>
              </w:rPr>
            </w:pPr>
            <w:r w:rsidRPr="00F56DB7">
              <w:rPr>
                <w:sz w:val="16"/>
                <w:szCs w:val="16"/>
              </w:rPr>
              <w:t>041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5D8E3F3" w14:textId="05C43861"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BFFC" w14:textId="53B3880D"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B172A" w14:textId="5854631A" w:rsidR="00A50CEA" w:rsidRPr="00F56DB7" w:rsidRDefault="00A50CEA">
            <w:pPr>
              <w:pStyle w:val="TAL"/>
              <w:rPr>
                <w:sz w:val="16"/>
                <w:szCs w:val="16"/>
              </w:rPr>
            </w:pPr>
            <w:r w:rsidRPr="00F56DB7">
              <w:rPr>
                <w:sz w:val="16"/>
                <w:szCs w:val="16"/>
              </w:rPr>
              <w:t>Correction to NR IMS TC 7.34-Session Timer for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A48066" w14:textId="77777777" w:rsidR="00A50CEA" w:rsidRPr="00F56DB7" w:rsidRDefault="00A50CEA">
            <w:pPr>
              <w:pStyle w:val="TAC"/>
              <w:jc w:val="left"/>
              <w:rPr>
                <w:sz w:val="16"/>
                <w:szCs w:val="16"/>
              </w:rPr>
            </w:pPr>
            <w:r w:rsidRPr="00F56DB7">
              <w:rPr>
                <w:sz w:val="16"/>
                <w:szCs w:val="16"/>
              </w:rPr>
              <w:t>16.3.0</w:t>
            </w:r>
          </w:p>
        </w:tc>
      </w:tr>
      <w:tr w:rsidR="00A50CEA" w:rsidRPr="00F56DB7" w14:paraId="7968A109"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0503D11"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4384FA"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6512F74" w14:textId="37E3264B" w:rsidR="00A50CEA" w:rsidRPr="00F56DB7" w:rsidRDefault="00A50CEA">
            <w:pPr>
              <w:pStyle w:val="TAC"/>
              <w:jc w:val="left"/>
              <w:rPr>
                <w:sz w:val="16"/>
                <w:szCs w:val="16"/>
              </w:rPr>
            </w:pPr>
            <w:r w:rsidRPr="00F56DB7">
              <w:rPr>
                <w:sz w:val="16"/>
                <w:szCs w:val="16"/>
              </w:rPr>
              <w:t>R5-22347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3965DAA" w14:textId="29773803" w:rsidR="00A50CEA" w:rsidRPr="00F56DB7" w:rsidRDefault="00A50CEA">
            <w:pPr>
              <w:pStyle w:val="TAL"/>
              <w:rPr>
                <w:sz w:val="16"/>
                <w:szCs w:val="16"/>
              </w:rPr>
            </w:pPr>
            <w:r w:rsidRPr="00F56DB7">
              <w:rPr>
                <w:sz w:val="16"/>
                <w:szCs w:val="16"/>
              </w:rPr>
              <w:t>041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A942B82" w14:textId="5DAC8409"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5F185" w14:textId="3E5228E8"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1F463F" w14:textId="716F99B9" w:rsidR="00A50CEA" w:rsidRPr="00F56DB7" w:rsidRDefault="00A50CEA">
            <w:pPr>
              <w:pStyle w:val="TAL"/>
              <w:rPr>
                <w:sz w:val="16"/>
                <w:szCs w:val="16"/>
              </w:rPr>
            </w:pPr>
            <w:r w:rsidRPr="00F56DB7">
              <w:rPr>
                <w:sz w:val="16"/>
                <w:szCs w:val="16"/>
              </w:rPr>
              <w:t>Correction to NR IMS TC 8.6-Terminating Identification Restriction Signalling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D6AAF0" w14:textId="77777777" w:rsidR="00A50CEA" w:rsidRPr="00F56DB7" w:rsidRDefault="00A50CEA">
            <w:pPr>
              <w:pStyle w:val="TAC"/>
              <w:jc w:val="left"/>
              <w:rPr>
                <w:sz w:val="16"/>
                <w:szCs w:val="16"/>
              </w:rPr>
            </w:pPr>
            <w:r w:rsidRPr="00F56DB7">
              <w:rPr>
                <w:sz w:val="16"/>
                <w:szCs w:val="16"/>
              </w:rPr>
              <w:t>16.3.0</w:t>
            </w:r>
          </w:p>
        </w:tc>
      </w:tr>
      <w:tr w:rsidR="00A50CEA" w:rsidRPr="00F56DB7" w14:paraId="2FA550EC"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D08"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248200"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39C0886" w14:textId="2040CF49" w:rsidR="00A50CEA" w:rsidRPr="00F56DB7" w:rsidRDefault="00A50CEA">
            <w:pPr>
              <w:pStyle w:val="TAC"/>
              <w:jc w:val="left"/>
              <w:rPr>
                <w:sz w:val="16"/>
                <w:szCs w:val="16"/>
              </w:rPr>
            </w:pPr>
            <w:r w:rsidRPr="00F56DB7">
              <w:rPr>
                <w:sz w:val="16"/>
                <w:szCs w:val="16"/>
              </w:rPr>
              <w:t>R5-22347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3FFE44F" w14:textId="70F82BBD" w:rsidR="00A50CEA" w:rsidRPr="00F56DB7" w:rsidRDefault="00A50CEA">
            <w:pPr>
              <w:pStyle w:val="TAL"/>
              <w:rPr>
                <w:sz w:val="16"/>
                <w:szCs w:val="16"/>
              </w:rPr>
            </w:pPr>
            <w:r w:rsidRPr="00F56DB7">
              <w:rPr>
                <w:sz w:val="16"/>
                <w:szCs w:val="16"/>
              </w:rPr>
              <w:t>042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AE66632" w14:textId="7BB2DB3B"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B482E" w14:textId="17916417"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CF982" w14:textId="1DBE7D3E" w:rsidR="00A50CEA" w:rsidRPr="00F56DB7" w:rsidRDefault="00A50CEA">
            <w:pPr>
              <w:pStyle w:val="TAL"/>
              <w:rPr>
                <w:sz w:val="16"/>
                <w:szCs w:val="16"/>
              </w:rPr>
            </w:pPr>
            <w:r w:rsidRPr="00F56DB7">
              <w:rPr>
                <w:sz w:val="16"/>
                <w:szCs w:val="16"/>
              </w:rPr>
              <w:t>Corrections to TC 8.4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3CC02D" w14:textId="77777777" w:rsidR="00A50CEA" w:rsidRPr="00F56DB7" w:rsidRDefault="00A50CEA">
            <w:pPr>
              <w:pStyle w:val="TAC"/>
              <w:jc w:val="left"/>
              <w:rPr>
                <w:sz w:val="16"/>
                <w:szCs w:val="16"/>
              </w:rPr>
            </w:pPr>
            <w:r w:rsidRPr="00F56DB7">
              <w:rPr>
                <w:sz w:val="16"/>
                <w:szCs w:val="16"/>
              </w:rPr>
              <w:t>16.3.0</w:t>
            </w:r>
          </w:p>
        </w:tc>
      </w:tr>
      <w:tr w:rsidR="00A50CEA" w:rsidRPr="00F56DB7" w14:paraId="25FE6A00"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741E27A7"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E41B2B"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0F310DF" w14:textId="715CD44C" w:rsidR="00A50CEA" w:rsidRPr="00F56DB7" w:rsidRDefault="00A50CEA">
            <w:pPr>
              <w:pStyle w:val="TAC"/>
              <w:jc w:val="left"/>
              <w:rPr>
                <w:sz w:val="16"/>
                <w:szCs w:val="16"/>
              </w:rPr>
            </w:pPr>
            <w:r w:rsidRPr="00F56DB7">
              <w:rPr>
                <w:sz w:val="16"/>
                <w:szCs w:val="16"/>
              </w:rPr>
              <w:t>R5-22347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7DB0318" w14:textId="3FB9915C" w:rsidR="00A50CEA" w:rsidRPr="00F56DB7" w:rsidRDefault="00A50CEA">
            <w:pPr>
              <w:pStyle w:val="TAL"/>
              <w:rPr>
                <w:sz w:val="16"/>
                <w:szCs w:val="16"/>
              </w:rPr>
            </w:pPr>
            <w:r w:rsidRPr="00F56DB7">
              <w:rPr>
                <w:sz w:val="16"/>
                <w:szCs w:val="16"/>
              </w:rPr>
              <w:t>042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8127F85" w14:textId="4D0A4971"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D5F4" w14:textId="1EB057C8"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C6B3CE" w14:textId="76E1CDCC" w:rsidR="00A50CEA" w:rsidRPr="00F56DB7" w:rsidRDefault="00A50CEA">
            <w:pPr>
              <w:pStyle w:val="TAL"/>
              <w:rPr>
                <w:sz w:val="16"/>
                <w:szCs w:val="16"/>
              </w:rPr>
            </w:pPr>
            <w:r w:rsidRPr="00F56DB7">
              <w:rPr>
                <w:sz w:val="16"/>
                <w:szCs w:val="16"/>
              </w:rPr>
              <w:t>Update to call control test case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ECA839" w14:textId="77777777" w:rsidR="00A50CEA" w:rsidRPr="00F56DB7" w:rsidRDefault="00A50CEA">
            <w:pPr>
              <w:pStyle w:val="TAC"/>
              <w:jc w:val="left"/>
              <w:rPr>
                <w:sz w:val="16"/>
                <w:szCs w:val="16"/>
              </w:rPr>
            </w:pPr>
            <w:r w:rsidRPr="00F56DB7">
              <w:rPr>
                <w:sz w:val="16"/>
                <w:szCs w:val="16"/>
              </w:rPr>
              <w:t>16.3.0</w:t>
            </w:r>
          </w:p>
        </w:tc>
      </w:tr>
      <w:tr w:rsidR="00A50CEA" w:rsidRPr="00F56DB7" w14:paraId="4E40243D"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2C354CEE"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D51284"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0341370" w14:textId="11494AF8" w:rsidR="00A50CEA" w:rsidRPr="00F56DB7" w:rsidRDefault="00A50CEA">
            <w:pPr>
              <w:pStyle w:val="TAC"/>
              <w:jc w:val="left"/>
              <w:rPr>
                <w:sz w:val="16"/>
                <w:szCs w:val="16"/>
              </w:rPr>
            </w:pPr>
            <w:r w:rsidRPr="00F56DB7">
              <w:rPr>
                <w:sz w:val="16"/>
                <w:szCs w:val="16"/>
              </w:rPr>
              <w:t>R5-22348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8DAA674" w14:textId="6E24646D" w:rsidR="00A50CEA" w:rsidRPr="00F56DB7" w:rsidRDefault="00A50CEA">
            <w:pPr>
              <w:pStyle w:val="TAL"/>
              <w:rPr>
                <w:sz w:val="16"/>
                <w:szCs w:val="16"/>
              </w:rPr>
            </w:pPr>
            <w:r w:rsidRPr="00F56DB7">
              <w:rPr>
                <w:sz w:val="16"/>
                <w:szCs w:val="16"/>
              </w:rPr>
              <w:t>035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7305FDF" w14:textId="052DA276"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ABC8A" w14:textId="42BE3BE5"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FBB66" w14:textId="6E2245EA" w:rsidR="00A50CEA" w:rsidRPr="00F56DB7" w:rsidRDefault="00A50CEA">
            <w:pPr>
              <w:pStyle w:val="TAL"/>
              <w:rPr>
                <w:sz w:val="16"/>
                <w:szCs w:val="16"/>
              </w:rPr>
            </w:pPr>
            <w:r w:rsidRPr="00F56DB7">
              <w:rPr>
                <w:sz w:val="16"/>
                <w:szCs w:val="16"/>
              </w:rPr>
              <w:t>Corrections to TC 7.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44F38B" w14:textId="77777777" w:rsidR="00A50CEA" w:rsidRPr="00F56DB7" w:rsidRDefault="00A50CEA">
            <w:pPr>
              <w:pStyle w:val="TAC"/>
              <w:jc w:val="left"/>
              <w:rPr>
                <w:sz w:val="16"/>
                <w:szCs w:val="16"/>
              </w:rPr>
            </w:pPr>
            <w:r w:rsidRPr="00F56DB7">
              <w:rPr>
                <w:sz w:val="16"/>
                <w:szCs w:val="16"/>
              </w:rPr>
              <w:t>16.3.0</w:t>
            </w:r>
          </w:p>
        </w:tc>
      </w:tr>
      <w:tr w:rsidR="00A50CEA" w:rsidRPr="00F56DB7" w14:paraId="560D1739"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DBB2509"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887AD2"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1DCBF1B" w14:textId="43CDBA2D" w:rsidR="00A50CEA" w:rsidRPr="00F56DB7" w:rsidRDefault="00A50CEA">
            <w:pPr>
              <w:pStyle w:val="TAC"/>
              <w:jc w:val="left"/>
              <w:rPr>
                <w:sz w:val="16"/>
                <w:szCs w:val="16"/>
              </w:rPr>
            </w:pPr>
            <w:r w:rsidRPr="00F56DB7">
              <w:rPr>
                <w:sz w:val="16"/>
                <w:szCs w:val="16"/>
              </w:rPr>
              <w:t>R5-22348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C9C291A" w14:textId="170C8E6B" w:rsidR="00A50CEA" w:rsidRPr="00F56DB7" w:rsidRDefault="00A50CEA">
            <w:pPr>
              <w:pStyle w:val="TAL"/>
              <w:rPr>
                <w:sz w:val="16"/>
                <w:szCs w:val="16"/>
              </w:rPr>
            </w:pPr>
            <w:r w:rsidRPr="00F56DB7">
              <w:rPr>
                <w:sz w:val="16"/>
                <w:szCs w:val="16"/>
              </w:rPr>
              <w:t>038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DE1B06C" w14:textId="57C06A9F"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A013F" w14:textId="0BC7481B"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E7179" w14:textId="5F5A5E65" w:rsidR="00A50CEA" w:rsidRPr="00F56DB7" w:rsidRDefault="00A50CEA">
            <w:pPr>
              <w:pStyle w:val="TAL"/>
              <w:rPr>
                <w:sz w:val="16"/>
                <w:szCs w:val="16"/>
              </w:rPr>
            </w:pPr>
            <w:r w:rsidRPr="00F56DB7">
              <w:rPr>
                <w:sz w:val="16"/>
                <w:szCs w:val="16"/>
              </w:rPr>
              <w:t>Correction to NR IMS TC 7.1-MO Voice Call with 5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6439E0" w14:textId="77777777" w:rsidR="00A50CEA" w:rsidRPr="00F56DB7" w:rsidRDefault="00A50CEA">
            <w:pPr>
              <w:pStyle w:val="TAC"/>
              <w:jc w:val="left"/>
              <w:rPr>
                <w:sz w:val="16"/>
                <w:szCs w:val="16"/>
              </w:rPr>
            </w:pPr>
            <w:r w:rsidRPr="00F56DB7">
              <w:rPr>
                <w:sz w:val="16"/>
                <w:szCs w:val="16"/>
              </w:rPr>
              <w:t>16.3.0</w:t>
            </w:r>
          </w:p>
        </w:tc>
      </w:tr>
      <w:tr w:rsidR="00A50CEA" w:rsidRPr="00F56DB7" w14:paraId="6C1F24E9"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F40BF2C"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F2D02F"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B293C57" w14:textId="466C1F06" w:rsidR="00A50CEA" w:rsidRPr="00F56DB7" w:rsidRDefault="00A50CEA">
            <w:pPr>
              <w:pStyle w:val="TAC"/>
              <w:jc w:val="left"/>
              <w:rPr>
                <w:sz w:val="16"/>
                <w:szCs w:val="16"/>
              </w:rPr>
            </w:pPr>
            <w:r w:rsidRPr="00F56DB7">
              <w:rPr>
                <w:sz w:val="16"/>
                <w:szCs w:val="16"/>
              </w:rPr>
              <w:t>R5-22348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FCC852" w14:textId="7725EE53" w:rsidR="00A50CEA" w:rsidRPr="00F56DB7" w:rsidRDefault="00A50CEA">
            <w:pPr>
              <w:pStyle w:val="TAL"/>
              <w:rPr>
                <w:sz w:val="16"/>
                <w:szCs w:val="16"/>
              </w:rPr>
            </w:pPr>
            <w:r w:rsidRPr="00F56DB7">
              <w:rPr>
                <w:sz w:val="16"/>
                <w:szCs w:val="16"/>
              </w:rPr>
              <w:t>039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79DE628" w14:textId="0534E10A"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34362" w14:textId="58A9EBE9"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CB893" w14:textId="53FC2258" w:rsidR="00A50CEA" w:rsidRPr="00F56DB7" w:rsidRDefault="00A50CEA">
            <w:pPr>
              <w:pStyle w:val="TAL"/>
              <w:rPr>
                <w:sz w:val="16"/>
                <w:szCs w:val="16"/>
              </w:rPr>
            </w:pPr>
            <w:r w:rsidRPr="00F56DB7">
              <w:rPr>
                <w:sz w:val="16"/>
                <w:szCs w:val="16"/>
              </w:rPr>
              <w:t>Correction to NR IMS TC 7.12-MO Voice Call without preconditions at MT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91E587" w14:textId="77777777" w:rsidR="00A50CEA" w:rsidRPr="00F56DB7" w:rsidRDefault="00A50CEA">
            <w:pPr>
              <w:pStyle w:val="TAC"/>
              <w:jc w:val="left"/>
              <w:rPr>
                <w:sz w:val="16"/>
                <w:szCs w:val="16"/>
              </w:rPr>
            </w:pPr>
            <w:r w:rsidRPr="00F56DB7">
              <w:rPr>
                <w:sz w:val="16"/>
                <w:szCs w:val="16"/>
              </w:rPr>
              <w:t>16.3.0</w:t>
            </w:r>
          </w:p>
        </w:tc>
      </w:tr>
      <w:tr w:rsidR="00A50CEA" w:rsidRPr="00F56DB7" w14:paraId="0E11C8F9"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01D7F9AE"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924594"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7840F8A" w14:textId="3CEEF861" w:rsidR="00A50CEA" w:rsidRPr="00F56DB7" w:rsidRDefault="00A50CEA">
            <w:pPr>
              <w:pStyle w:val="TAC"/>
              <w:jc w:val="left"/>
              <w:rPr>
                <w:sz w:val="16"/>
                <w:szCs w:val="16"/>
              </w:rPr>
            </w:pPr>
            <w:r w:rsidRPr="00F56DB7">
              <w:rPr>
                <w:sz w:val="16"/>
                <w:szCs w:val="16"/>
              </w:rPr>
              <w:t>R5-22348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0550AA2" w14:textId="09CC3B17" w:rsidR="00A50CEA" w:rsidRPr="00F56DB7" w:rsidRDefault="00A50CEA">
            <w:pPr>
              <w:pStyle w:val="TAL"/>
              <w:rPr>
                <w:sz w:val="16"/>
                <w:szCs w:val="16"/>
              </w:rPr>
            </w:pPr>
            <w:r w:rsidRPr="00F56DB7">
              <w:rPr>
                <w:sz w:val="16"/>
                <w:szCs w:val="16"/>
              </w:rPr>
              <w:t>040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985B919" w14:textId="7B0394FA"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E287" w14:textId="537740CB"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124D8" w14:textId="45722916" w:rsidR="00A50CEA" w:rsidRPr="00F56DB7" w:rsidRDefault="00A50CEA">
            <w:pPr>
              <w:pStyle w:val="TAL"/>
              <w:rPr>
                <w:sz w:val="16"/>
                <w:szCs w:val="16"/>
              </w:rPr>
            </w:pPr>
            <w:r w:rsidRPr="00F56DB7">
              <w:rPr>
                <w:sz w:val="16"/>
                <w:szCs w:val="16"/>
              </w:rPr>
              <w:t>Correction to NR IMS TC 7.24-UE receives CANCEL request for a forked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9F371B" w14:textId="77777777" w:rsidR="00A50CEA" w:rsidRPr="00F56DB7" w:rsidRDefault="00A50CEA">
            <w:pPr>
              <w:pStyle w:val="TAC"/>
              <w:jc w:val="left"/>
              <w:rPr>
                <w:sz w:val="16"/>
                <w:szCs w:val="16"/>
              </w:rPr>
            </w:pPr>
            <w:r w:rsidRPr="00F56DB7">
              <w:rPr>
                <w:sz w:val="16"/>
                <w:szCs w:val="16"/>
              </w:rPr>
              <w:t>16.3.0</w:t>
            </w:r>
          </w:p>
        </w:tc>
      </w:tr>
      <w:tr w:rsidR="00A50CEA" w:rsidRPr="00F56DB7" w14:paraId="63BADAA6"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5B57BAD8"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A7C7C2"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2A74EC4" w14:textId="36BB7ADA" w:rsidR="00A50CEA" w:rsidRPr="00F56DB7" w:rsidRDefault="00A50CEA">
            <w:pPr>
              <w:pStyle w:val="TAC"/>
              <w:jc w:val="left"/>
              <w:rPr>
                <w:sz w:val="16"/>
                <w:szCs w:val="16"/>
              </w:rPr>
            </w:pPr>
            <w:r w:rsidRPr="00F56DB7">
              <w:rPr>
                <w:sz w:val="16"/>
                <w:szCs w:val="16"/>
              </w:rPr>
              <w:t>R5-22348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785A79F" w14:textId="20FD7CE5" w:rsidR="00A50CEA" w:rsidRPr="00F56DB7" w:rsidRDefault="00A50CEA">
            <w:pPr>
              <w:pStyle w:val="TAL"/>
              <w:rPr>
                <w:sz w:val="16"/>
                <w:szCs w:val="16"/>
              </w:rPr>
            </w:pPr>
            <w:r w:rsidRPr="00F56DB7">
              <w:rPr>
                <w:sz w:val="16"/>
                <w:szCs w:val="16"/>
              </w:rPr>
              <w:t>040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D7C4052" w14:textId="37AD2C2B"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8785" w14:textId="09843256"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7CB5D" w14:textId="3B837E25" w:rsidR="00A50CEA" w:rsidRPr="00F56DB7" w:rsidRDefault="00A50CEA">
            <w:pPr>
              <w:pStyle w:val="TAL"/>
              <w:rPr>
                <w:sz w:val="16"/>
                <w:szCs w:val="16"/>
              </w:rPr>
            </w:pPr>
            <w:r w:rsidRPr="00F56DB7">
              <w:rPr>
                <w:sz w:val="16"/>
                <w:szCs w:val="16"/>
              </w:rPr>
              <w:t>Correction to NR IMS TC 7.26-Mobile Originating CAT</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3184A8" w14:textId="77777777" w:rsidR="00A50CEA" w:rsidRPr="00F56DB7" w:rsidRDefault="00A50CEA">
            <w:pPr>
              <w:pStyle w:val="TAC"/>
              <w:jc w:val="left"/>
              <w:rPr>
                <w:sz w:val="16"/>
                <w:szCs w:val="16"/>
              </w:rPr>
            </w:pPr>
            <w:r w:rsidRPr="00F56DB7">
              <w:rPr>
                <w:sz w:val="16"/>
                <w:szCs w:val="16"/>
              </w:rPr>
              <w:t>16.3.0</w:t>
            </w:r>
          </w:p>
        </w:tc>
      </w:tr>
      <w:tr w:rsidR="00A50CEA" w:rsidRPr="00F56DB7" w14:paraId="66807170"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263064C"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F55770"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E286EFC" w14:textId="5164E053" w:rsidR="00A50CEA" w:rsidRPr="00F56DB7" w:rsidRDefault="00A50CEA">
            <w:pPr>
              <w:pStyle w:val="TAC"/>
              <w:jc w:val="left"/>
              <w:rPr>
                <w:sz w:val="16"/>
                <w:szCs w:val="16"/>
              </w:rPr>
            </w:pPr>
            <w:r w:rsidRPr="00F56DB7">
              <w:rPr>
                <w:sz w:val="16"/>
                <w:szCs w:val="16"/>
              </w:rPr>
              <w:t>R5-22348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036606F" w14:textId="2F8BB003" w:rsidR="00A50CEA" w:rsidRPr="00F56DB7" w:rsidRDefault="00A50CEA">
            <w:pPr>
              <w:pStyle w:val="TAL"/>
              <w:rPr>
                <w:sz w:val="16"/>
                <w:szCs w:val="16"/>
              </w:rPr>
            </w:pPr>
            <w:r w:rsidRPr="00F56DB7">
              <w:rPr>
                <w:sz w:val="16"/>
                <w:szCs w:val="16"/>
              </w:rPr>
              <w:t>040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11E6695" w14:textId="1CEC215C"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16F5" w14:textId="29C877BA"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76AA8" w14:textId="7D640B2D" w:rsidR="00A50CEA" w:rsidRPr="00F56DB7" w:rsidRDefault="00A50CEA">
            <w:pPr>
              <w:pStyle w:val="TAL"/>
              <w:rPr>
                <w:sz w:val="16"/>
                <w:szCs w:val="16"/>
              </w:rPr>
            </w:pPr>
            <w:r w:rsidRPr="00F56DB7">
              <w:rPr>
                <w:sz w:val="16"/>
                <w:szCs w:val="16"/>
              </w:rPr>
              <w:t>Correction to NR IMS TC 7.27-Session Timer for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D3701A" w14:textId="77777777" w:rsidR="00A50CEA" w:rsidRPr="00F56DB7" w:rsidRDefault="00A50CEA">
            <w:pPr>
              <w:pStyle w:val="TAC"/>
              <w:jc w:val="left"/>
              <w:rPr>
                <w:sz w:val="16"/>
                <w:szCs w:val="16"/>
              </w:rPr>
            </w:pPr>
            <w:r w:rsidRPr="00F56DB7">
              <w:rPr>
                <w:sz w:val="16"/>
                <w:szCs w:val="16"/>
              </w:rPr>
              <w:t>16.3.0</w:t>
            </w:r>
          </w:p>
        </w:tc>
      </w:tr>
      <w:tr w:rsidR="00A50CEA" w:rsidRPr="00F56DB7" w14:paraId="62B34285"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688CB97D"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4EE8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D2F0C54" w14:textId="25FEB5E8" w:rsidR="00A50CEA" w:rsidRPr="00F56DB7" w:rsidRDefault="00A50CEA">
            <w:pPr>
              <w:pStyle w:val="TAC"/>
              <w:jc w:val="left"/>
              <w:rPr>
                <w:sz w:val="16"/>
                <w:szCs w:val="16"/>
              </w:rPr>
            </w:pPr>
            <w:r w:rsidRPr="00F56DB7">
              <w:rPr>
                <w:sz w:val="16"/>
                <w:szCs w:val="16"/>
              </w:rPr>
              <w:t>R5-22348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0F8CC5C" w14:textId="0AA5E1FB" w:rsidR="00A50CEA" w:rsidRPr="00F56DB7" w:rsidRDefault="00A50CEA">
            <w:pPr>
              <w:pStyle w:val="TAL"/>
              <w:rPr>
                <w:sz w:val="16"/>
                <w:szCs w:val="16"/>
              </w:rPr>
            </w:pPr>
            <w:r w:rsidRPr="00F56DB7">
              <w:rPr>
                <w:sz w:val="16"/>
                <w:szCs w:val="16"/>
              </w:rPr>
              <w:t>040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3C490BB" w14:textId="18DB11A2"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12F54" w14:textId="27403737"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15CD7" w14:textId="641F3CB0" w:rsidR="00A50CEA" w:rsidRPr="00F56DB7" w:rsidRDefault="00A50CEA">
            <w:pPr>
              <w:pStyle w:val="TAL"/>
              <w:rPr>
                <w:sz w:val="16"/>
                <w:szCs w:val="16"/>
              </w:rPr>
            </w:pPr>
            <w:r w:rsidRPr="00F56DB7">
              <w:rPr>
                <w:sz w:val="16"/>
                <w:szCs w:val="16"/>
              </w:rPr>
              <w:t>Correction to NR IMS TC 7.28-Session Timer for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8438E34" w14:textId="77777777" w:rsidR="00A50CEA" w:rsidRPr="00F56DB7" w:rsidRDefault="00A50CEA">
            <w:pPr>
              <w:pStyle w:val="TAC"/>
              <w:jc w:val="left"/>
              <w:rPr>
                <w:sz w:val="16"/>
                <w:szCs w:val="16"/>
              </w:rPr>
            </w:pPr>
            <w:r w:rsidRPr="00F56DB7">
              <w:rPr>
                <w:sz w:val="16"/>
                <w:szCs w:val="16"/>
              </w:rPr>
              <w:t>16.3.0</w:t>
            </w:r>
          </w:p>
        </w:tc>
      </w:tr>
      <w:tr w:rsidR="00A50CEA" w:rsidRPr="00F56DB7" w14:paraId="11151B6E"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120BDC29"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09BD53"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CB10E57" w14:textId="37955262" w:rsidR="00A50CEA" w:rsidRPr="00F56DB7" w:rsidRDefault="00A50CEA">
            <w:pPr>
              <w:pStyle w:val="TAC"/>
              <w:jc w:val="left"/>
              <w:rPr>
                <w:sz w:val="16"/>
                <w:szCs w:val="16"/>
              </w:rPr>
            </w:pPr>
            <w:r w:rsidRPr="00F56DB7">
              <w:rPr>
                <w:sz w:val="16"/>
                <w:szCs w:val="16"/>
              </w:rPr>
              <w:t>R5-22349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F7FFCBE" w14:textId="6592F7C5" w:rsidR="00A50CEA" w:rsidRPr="00F56DB7" w:rsidRDefault="00A50CEA">
            <w:pPr>
              <w:pStyle w:val="TAL"/>
              <w:rPr>
                <w:sz w:val="16"/>
                <w:szCs w:val="16"/>
              </w:rPr>
            </w:pPr>
            <w:r w:rsidRPr="00F56DB7">
              <w:rPr>
                <w:sz w:val="16"/>
                <w:szCs w:val="16"/>
              </w:rPr>
              <w:t>040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C0FD666" w14:textId="523822A6"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0C491" w14:textId="4E960B3A"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1F3C0" w14:textId="3FCE7120" w:rsidR="00A50CEA" w:rsidRPr="00F56DB7" w:rsidRDefault="00A50CEA">
            <w:pPr>
              <w:pStyle w:val="TAL"/>
              <w:rPr>
                <w:sz w:val="16"/>
                <w:szCs w:val="16"/>
              </w:rPr>
            </w:pPr>
            <w:r w:rsidRPr="00F56DB7">
              <w:rPr>
                <w:sz w:val="16"/>
                <w:szCs w:val="16"/>
              </w:rPr>
              <w:t>Correction to NR IMS TC 7.29-Session Timer for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010D701" w14:textId="77777777" w:rsidR="00A50CEA" w:rsidRPr="00F56DB7" w:rsidRDefault="00A50CEA">
            <w:pPr>
              <w:pStyle w:val="TAC"/>
              <w:jc w:val="left"/>
              <w:rPr>
                <w:sz w:val="16"/>
                <w:szCs w:val="16"/>
              </w:rPr>
            </w:pPr>
            <w:r w:rsidRPr="00F56DB7">
              <w:rPr>
                <w:sz w:val="16"/>
                <w:szCs w:val="16"/>
              </w:rPr>
              <w:t>16.3.0</w:t>
            </w:r>
          </w:p>
        </w:tc>
      </w:tr>
      <w:tr w:rsidR="00A50CEA" w:rsidRPr="00F56DB7" w14:paraId="67C92566"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71CA0B2C"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B8A5F"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E98543A" w14:textId="76864FEA" w:rsidR="00A50CEA" w:rsidRPr="00F56DB7" w:rsidRDefault="00A50CEA">
            <w:pPr>
              <w:pStyle w:val="TAC"/>
              <w:jc w:val="left"/>
              <w:rPr>
                <w:sz w:val="16"/>
                <w:szCs w:val="16"/>
              </w:rPr>
            </w:pPr>
            <w:r w:rsidRPr="00F56DB7">
              <w:rPr>
                <w:sz w:val="16"/>
                <w:szCs w:val="16"/>
              </w:rPr>
              <w:t>R5-22349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4E3F656" w14:textId="6D399080" w:rsidR="00A50CEA" w:rsidRPr="00F56DB7" w:rsidRDefault="00A50CEA">
            <w:pPr>
              <w:pStyle w:val="TAL"/>
              <w:rPr>
                <w:sz w:val="16"/>
                <w:szCs w:val="16"/>
              </w:rPr>
            </w:pPr>
            <w:r w:rsidRPr="00F56DB7">
              <w:rPr>
                <w:sz w:val="16"/>
                <w:szCs w:val="16"/>
              </w:rPr>
              <w:t>040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86DFCBC" w14:textId="546975EF"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59AAD" w14:textId="6CDE4057"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BCBA5" w14:textId="5FD1592D" w:rsidR="00A50CEA" w:rsidRPr="00F56DB7" w:rsidRDefault="00A50CEA">
            <w:pPr>
              <w:pStyle w:val="TAL"/>
              <w:rPr>
                <w:sz w:val="16"/>
                <w:szCs w:val="16"/>
              </w:rPr>
            </w:pPr>
            <w:r w:rsidRPr="00F56DB7">
              <w:rPr>
                <w:sz w:val="16"/>
                <w:szCs w:val="16"/>
              </w:rPr>
              <w:t>Correction to NR IMS TC 7.30-Session Timer for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1048E5" w14:textId="77777777" w:rsidR="00A50CEA" w:rsidRPr="00F56DB7" w:rsidRDefault="00A50CEA">
            <w:pPr>
              <w:pStyle w:val="TAC"/>
              <w:jc w:val="left"/>
              <w:rPr>
                <w:sz w:val="16"/>
                <w:szCs w:val="16"/>
              </w:rPr>
            </w:pPr>
            <w:r w:rsidRPr="00F56DB7">
              <w:rPr>
                <w:sz w:val="16"/>
                <w:szCs w:val="16"/>
              </w:rPr>
              <w:t>16.3.0</w:t>
            </w:r>
          </w:p>
        </w:tc>
      </w:tr>
      <w:tr w:rsidR="00A50CEA" w:rsidRPr="00F56DB7" w14:paraId="362F320F"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2AAC9A57"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9BEBE"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D074F46" w14:textId="19B4CDCE" w:rsidR="00A50CEA" w:rsidRPr="00F56DB7" w:rsidRDefault="00A50CEA">
            <w:pPr>
              <w:pStyle w:val="TAC"/>
              <w:jc w:val="left"/>
              <w:rPr>
                <w:sz w:val="16"/>
                <w:szCs w:val="16"/>
              </w:rPr>
            </w:pPr>
            <w:r w:rsidRPr="00F56DB7">
              <w:rPr>
                <w:sz w:val="16"/>
                <w:szCs w:val="16"/>
              </w:rPr>
              <w:t>R5-22349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C78F883" w14:textId="255746BD" w:rsidR="00A50CEA" w:rsidRPr="00F56DB7" w:rsidRDefault="00A50CEA">
            <w:pPr>
              <w:pStyle w:val="TAL"/>
              <w:rPr>
                <w:sz w:val="16"/>
                <w:szCs w:val="16"/>
              </w:rPr>
            </w:pPr>
            <w:r w:rsidRPr="00F56DB7">
              <w:rPr>
                <w:sz w:val="16"/>
                <w:szCs w:val="16"/>
              </w:rPr>
              <w:t>041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7E28964" w14:textId="20418153"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D85F7" w14:textId="0C0B1DA1"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916E5" w14:textId="0FD262B1" w:rsidR="00A50CEA" w:rsidRPr="00F56DB7" w:rsidRDefault="00A50CEA">
            <w:pPr>
              <w:pStyle w:val="TAL"/>
              <w:rPr>
                <w:sz w:val="16"/>
                <w:szCs w:val="16"/>
              </w:rPr>
            </w:pPr>
            <w:r w:rsidRPr="00F56DB7">
              <w:rPr>
                <w:sz w:val="16"/>
                <w:szCs w:val="16"/>
              </w:rPr>
              <w:t>Correction to NR IMS TC 8.3-Originating Identification Restriction Signalling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801193" w14:textId="77777777" w:rsidR="00A50CEA" w:rsidRPr="00F56DB7" w:rsidRDefault="00A50CEA">
            <w:pPr>
              <w:pStyle w:val="TAC"/>
              <w:jc w:val="left"/>
              <w:rPr>
                <w:sz w:val="16"/>
                <w:szCs w:val="16"/>
              </w:rPr>
            </w:pPr>
            <w:r w:rsidRPr="00F56DB7">
              <w:rPr>
                <w:sz w:val="16"/>
                <w:szCs w:val="16"/>
              </w:rPr>
              <w:t>16.3.0</w:t>
            </w:r>
          </w:p>
        </w:tc>
      </w:tr>
      <w:tr w:rsidR="00A50CEA" w:rsidRPr="00F56DB7" w14:paraId="397BC9FF"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4BA03474"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091929"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4171D9F" w14:textId="48480CCF" w:rsidR="00A50CEA" w:rsidRPr="00F56DB7" w:rsidRDefault="00A50CEA">
            <w:pPr>
              <w:pStyle w:val="TAC"/>
              <w:jc w:val="left"/>
              <w:rPr>
                <w:sz w:val="16"/>
                <w:szCs w:val="16"/>
              </w:rPr>
            </w:pPr>
            <w:r w:rsidRPr="00F56DB7">
              <w:rPr>
                <w:sz w:val="16"/>
                <w:szCs w:val="16"/>
              </w:rPr>
              <w:t>R5-22349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5D853E5" w14:textId="217C601D" w:rsidR="00A50CEA" w:rsidRPr="00F56DB7" w:rsidRDefault="00A50CEA">
            <w:pPr>
              <w:pStyle w:val="TAL"/>
              <w:rPr>
                <w:sz w:val="16"/>
                <w:szCs w:val="16"/>
              </w:rPr>
            </w:pPr>
            <w:r w:rsidRPr="00F56DB7">
              <w:rPr>
                <w:sz w:val="16"/>
                <w:szCs w:val="16"/>
              </w:rPr>
              <w:t>041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717710D" w14:textId="3B7FFBF9"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8D90A" w14:textId="37F24537"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B1BE5" w14:textId="291E374F" w:rsidR="00A50CEA" w:rsidRPr="00F56DB7" w:rsidRDefault="00A50CEA">
            <w:pPr>
              <w:pStyle w:val="TAL"/>
              <w:rPr>
                <w:sz w:val="16"/>
                <w:szCs w:val="16"/>
              </w:rPr>
            </w:pPr>
            <w:r w:rsidRPr="00F56DB7">
              <w:rPr>
                <w:sz w:val="16"/>
                <w:szCs w:val="16"/>
              </w:rPr>
              <w:t>Correction to NR IMS TC 8.8-Communication Forwarding Unconditional Signalling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3B9C9B3" w14:textId="77777777" w:rsidR="00A50CEA" w:rsidRPr="00F56DB7" w:rsidRDefault="00A50CEA">
            <w:pPr>
              <w:pStyle w:val="TAC"/>
              <w:jc w:val="left"/>
              <w:rPr>
                <w:sz w:val="16"/>
                <w:szCs w:val="16"/>
              </w:rPr>
            </w:pPr>
            <w:r w:rsidRPr="00F56DB7">
              <w:rPr>
                <w:sz w:val="16"/>
                <w:szCs w:val="16"/>
              </w:rPr>
              <w:t>16.3.0</w:t>
            </w:r>
          </w:p>
        </w:tc>
      </w:tr>
      <w:tr w:rsidR="00A50CEA" w:rsidRPr="00F56DB7" w14:paraId="04E051D3" w14:textId="77777777" w:rsidTr="00A510DA">
        <w:tc>
          <w:tcPr>
            <w:tcW w:w="800" w:type="dxa"/>
            <w:tcBorders>
              <w:top w:val="single" w:sz="6" w:space="0" w:color="auto"/>
              <w:left w:val="single" w:sz="6" w:space="0" w:color="auto"/>
              <w:bottom w:val="single" w:sz="6" w:space="0" w:color="auto"/>
              <w:right w:val="single" w:sz="6" w:space="0" w:color="auto"/>
            </w:tcBorders>
            <w:shd w:val="solid" w:color="FFFFFF" w:fill="auto"/>
          </w:tcPr>
          <w:p w14:paraId="5D01054A" w14:textId="77777777" w:rsidR="00A50CEA" w:rsidRPr="00F56DB7" w:rsidRDefault="00A50CEA">
            <w:pPr>
              <w:pStyle w:val="TAC"/>
              <w:jc w:val="left"/>
              <w:rPr>
                <w:sz w:val="16"/>
                <w:szCs w:val="16"/>
              </w:rPr>
            </w:pPr>
            <w:r w:rsidRPr="00F56DB7">
              <w:rPr>
                <w:sz w:val="16"/>
                <w:szCs w:val="16"/>
              </w:rPr>
              <w:t>2022-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34D6EE" w14:textId="77777777" w:rsidR="00A50CEA" w:rsidRPr="00F56DB7" w:rsidRDefault="00A50CEA">
            <w:pPr>
              <w:pStyle w:val="TAC"/>
              <w:jc w:val="left"/>
              <w:rPr>
                <w:sz w:val="16"/>
                <w:szCs w:val="16"/>
              </w:rPr>
            </w:pPr>
            <w:r w:rsidRPr="00F56DB7">
              <w:rPr>
                <w:sz w:val="16"/>
                <w:szCs w:val="16"/>
              </w:rPr>
              <w:t>RAN5#95-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5262349" w14:textId="0F204B27" w:rsidR="00A50CEA" w:rsidRPr="00F56DB7" w:rsidRDefault="00A50CEA">
            <w:pPr>
              <w:pStyle w:val="TAC"/>
              <w:jc w:val="left"/>
              <w:rPr>
                <w:sz w:val="16"/>
                <w:szCs w:val="16"/>
              </w:rPr>
            </w:pPr>
            <w:r w:rsidRPr="00F56DB7">
              <w:rPr>
                <w:sz w:val="16"/>
                <w:szCs w:val="16"/>
              </w:rPr>
              <w:t>R5-22349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3244B30" w14:textId="64562CF0" w:rsidR="00A50CEA" w:rsidRPr="00F56DB7" w:rsidRDefault="00A50CEA">
            <w:pPr>
              <w:pStyle w:val="TAL"/>
              <w:rPr>
                <w:sz w:val="16"/>
                <w:szCs w:val="16"/>
              </w:rPr>
            </w:pPr>
            <w:r w:rsidRPr="00F56DB7">
              <w:rPr>
                <w:sz w:val="16"/>
                <w:szCs w:val="16"/>
              </w:rPr>
              <w:t>041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2653599" w14:textId="5906EAD9" w:rsidR="00A50CEA" w:rsidRPr="00F56DB7" w:rsidRDefault="00A50CEA">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5FB29" w14:textId="796C63BD" w:rsidR="00A50CEA" w:rsidRPr="00F56DB7" w:rsidRDefault="00A50CEA">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11FCC" w14:textId="3B99754F" w:rsidR="00A50CEA" w:rsidRPr="00F56DB7" w:rsidRDefault="00A50CEA">
            <w:pPr>
              <w:pStyle w:val="TAL"/>
              <w:rPr>
                <w:sz w:val="16"/>
                <w:szCs w:val="16"/>
              </w:rPr>
            </w:pPr>
            <w:r w:rsidRPr="00F56DB7">
              <w:rPr>
                <w:sz w:val="16"/>
                <w:szCs w:val="16"/>
              </w:rPr>
              <w:t>Correction to NR IMS TC 8.41-Communication Forwarding on No Reply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26DAF06" w14:textId="77777777" w:rsidR="00A50CEA" w:rsidRPr="00F56DB7" w:rsidRDefault="00A50CEA">
            <w:pPr>
              <w:pStyle w:val="TAC"/>
              <w:jc w:val="left"/>
              <w:rPr>
                <w:sz w:val="16"/>
                <w:szCs w:val="16"/>
              </w:rPr>
            </w:pPr>
            <w:r w:rsidRPr="00F56DB7">
              <w:rPr>
                <w:sz w:val="16"/>
                <w:szCs w:val="16"/>
              </w:rPr>
              <w:t>16.3.0</w:t>
            </w:r>
          </w:p>
        </w:tc>
      </w:tr>
      <w:tr w:rsidR="00683C92" w:rsidRPr="00F56DB7" w14:paraId="0429C19A"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4730B3FD" w14:textId="605E78B6"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75C3DB" w14:textId="616A5DE9"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AE78551" w14:textId="4578A807" w:rsidR="00683C92" w:rsidRPr="00F56DB7" w:rsidRDefault="00683C92" w:rsidP="00683C92">
            <w:pPr>
              <w:pStyle w:val="TAC"/>
              <w:jc w:val="left"/>
              <w:rPr>
                <w:sz w:val="16"/>
                <w:szCs w:val="16"/>
              </w:rPr>
            </w:pPr>
            <w:r w:rsidRPr="00F56DB7">
              <w:rPr>
                <w:sz w:val="16"/>
                <w:szCs w:val="16"/>
              </w:rPr>
              <w:t>R5-22419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EF26FAF" w14:textId="4B50B844" w:rsidR="00683C92" w:rsidRPr="00F56DB7" w:rsidRDefault="00683C92" w:rsidP="00683C92">
            <w:pPr>
              <w:pStyle w:val="TAL"/>
              <w:rPr>
                <w:sz w:val="16"/>
                <w:szCs w:val="16"/>
              </w:rPr>
            </w:pPr>
            <w:r w:rsidRPr="00F56DB7">
              <w:rPr>
                <w:sz w:val="16"/>
                <w:szCs w:val="16"/>
              </w:rPr>
              <w:t>043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5B35EC5" w14:textId="72B9F62C" w:rsidR="00683C92" w:rsidRPr="00F56DB7" w:rsidRDefault="00683C92" w:rsidP="00683C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78F60" w14:textId="6325DE48"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40742" w14:textId="2B6A6804" w:rsidR="00683C92" w:rsidRPr="00F56DB7" w:rsidRDefault="00683C92" w:rsidP="00683C92">
            <w:pPr>
              <w:pStyle w:val="TAL"/>
              <w:rPr>
                <w:sz w:val="16"/>
                <w:szCs w:val="16"/>
              </w:rPr>
            </w:pPr>
            <w:r w:rsidRPr="00F56DB7">
              <w:rPr>
                <w:sz w:val="16"/>
                <w:szCs w:val="16"/>
              </w:rPr>
              <w:t>Correction to IMS test case 10.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A716FC" w14:textId="3F135A6B" w:rsidR="00683C92" w:rsidRPr="00F56DB7" w:rsidRDefault="00683C92" w:rsidP="00683C92">
            <w:pPr>
              <w:pStyle w:val="TAC"/>
              <w:jc w:val="left"/>
              <w:rPr>
                <w:sz w:val="16"/>
                <w:szCs w:val="16"/>
              </w:rPr>
            </w:pPr>
            <w:r w:rsidRPr="00F56DB7">
              <w:rPr>
                <w:sz w:val="16"/>
                <w:szCs w:val="16"/>
              </w:rPr>
              <w:t>16.4.0</w:t>
            </w:r>
          </w:p>
        </w:tc>
      </w:tr>
      <w:tr w:rsidR="00683C92" w:rsidRPr="00F56DB7" w14:paraId="28E21FDB"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7370EC87"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2EDE25"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70D08E1" w14:textId="40D2FF3E" w:rsidR="00683C92" w:rsidRPr="00F56DB7" w:rsidRDefault="00683C92" w:rsidP="00683C92">
            <w:pPr>
              <w:pStyle w:val="TAC"/>
              <w:jc w:val="left"/>
              <w:rPr>
                <w:sz w:val="16"/>
                <w:szCs w:val="16"/>
              </w:rPr>
            </w:pPr>
            <w:r w:rsidRPr="00F56DB7">
              <w:rPr>
                <w:sz w:val="16"/>
                <w:szCs w:val="16"/>
              </w:rPr>
              <w:t>R5-22467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A1A9EF7" w14:textId="3ECD6A5D" w:rsidR="00683C92" w:rsidRPr="00F56DB7" w:rsidRDefault="00683C92" w:rsidP="00683C92">
            <w:pPr>
              <w:pStyle w:val="TAL"/>
              <w:rPr>
                <w:sz w:val="16"/>
                <w:szCs w:val="16"/>
              </w:rPr>
            </w:pPr>
            <w:r w:rsidRPr="00F56DB7">
              <w:rPr>
                <w:sz w:val="16"/>
                <w:szCs w:val="16"/>
              </w:rPr>
              <w:t>044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A51540D" w14:textId="69765570" w:rsidR="00683C92" w:rsidRPr="00F56DB7" w:rsidRDefault="00683C92" w:rsidP="00683C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26D43" w14:textId="7BB899DA"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F6649A" w14:textId="296C546C" w:rsidR="00683C92" w:rsidRPr="00F56DB7" w:rsidRDefault="00683C92" w:rsidP="00683C92">
            <w:pPr>
              <w:pStyle w:val="TAL"/>
              <w:rPr>
                <w:sz w:val="16"/>
                <w:szCs w:val="16"/>
              </w:rPr>
            </w:pPr>
            <w:r w:rsidRPr="00F56DB7">
              <w:rPr>
                <w:sz w:val="16"/>
                <w:szCs w:val="16"/>
              </w:rPr>
              <w:t>Correction to NR IMS TC 6.6-Re-Registration after capability updat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7E49CE"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26AC44F0"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05ECDAFF"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9A1238"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3B9E747" w14:textId="7996BA2C" w:rsidR="00683C92" w:rsidRPr="00F56DB7" w:rsidRDefault="00683C92" w:rsidP="00683C92">
            <w:pPr>
              <w:pStyle w:val="TAC"/>
              <w:jc w:val="left"/>
              <w:rPr>
                <w:sz w:val="16"/>
                <w:szCs w:val="16"/>
              </w:rPr>
            </w:pPr>
            <w:r w:rsidRPr="00F56DB7">
              <w:rPr>
                <w:sz w:val="16"/>
                <w:szCs w:val="16"/>
              </w:rPr>
              <w:t>R5-22468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DEA6F13" w14:textId="73F33D2C" w:rsidR="00683C92" w:rsidRPr="00F56DB7" w:rsidRDefault="00683C92" w:rsidP="00683C92">
            <w:pPr>
              <w:pStyle w:val="TAL"/>
              <w:rPr>
                <w:sz w:val="16"/>
                <w:szCs w:val="16"/>
              </w:rPr>
            </w:pPr>
            <w:r w:rsidRPr="00F56DB7">
              <w:rPr>
                <w:sz w:val="16"/>
                <w:szCs w:val="16"/>
              </w:rPr>
              <w:t>045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5B41567" w14:textId="557EC049" w:rsidR="00683C92" w:rsidRPr="00F56DB7" w:rsidRDefault="00683C92" w:rsidP="00683C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5E0AB" w14:textId="7AA3A1BC"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8C833" w14:textId="6E2C78C8" w:rsidR="00683C92" w:rsidRPr="00F56DB7" w:rsidRDefault="00683C92" w:rsidP="00683C92">
            <w:pPr>
              <w:pStyle w:val="TAL"/>
              <w:rPr>
                <w:sz w:val="16"/>
                <w:szCs w:val="16"/>
              </w:rPr>
            </w:pPr>
            <w:r w:rsidRPr="00F56DB7">
              <w:rPr>
                <w:sz w:val="16"/>
                <w:szCs w:val="16"/>
              </w:rPr>
              <w:t>Correction to NR IMS TC 10.10-Emergency call without emergency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C1542B1"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08C2F09F"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9DD6D5A"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B8D814"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44674EC" w14:textId="26712338" w:rsidR="00683C92" w:rsidRPr="00F56DB7" w:rsidRDefault="00683C92" w:rsidP="00683C92">
            <w:pPr>
              <w:pStyle w:val="TAC"/>
              <w:jc w:val="left"/>
              <w:rPr>
                <w:sz w:val="16"/>
                <w:szCs w:val="16"/>
              </w:rPr>
            </w:pPr>
            <w:r w:rsidRPr="00F56DB7">
              <w:rPr>
                <w:sz w:val="16"/>
                <w:szCs w:val="16"/>
              </w:rPr>
              <w:t>R5-22526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E004CBC" w14:textId="728094BE" w:rsidR="00683C92" w:rsidRPr="00F56DB7" w:rsidRDefault="00683C92" w:rsidP="00683C92">
            <w:pPr>
              <w:pStyle w:val="TAL"/>
              <w:rPr>
                <w:sz w:val="16"/>
                <w:szCs w:val="16"/>
              </w:rPr>
            </w:pPr>
            <w:r w:rsidRPr="00F56DB7">
              <w:rPr>
                <w:sz w:val="16"/>
                <w:szCs w:val="16"/>
              </w:rPr>
              <w:t>046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C8CC1AF" w14:textId="49D72925" w:rsidR="00683C92" w:rsidRPr="00F56DB7" w:rsidRDefault="00683C92" w:rsidP="00683C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F13F0" w14:textId="5E524E7A"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CD554" w14:textId="35D773CB" w:rsidR="00683C92" w:rsidRPr="00F56DB7" w:rsidRDefault="00683C92" w:rsidP="00683C92">
            <w:pPr>
              <w:pStyle w:val="TAL"/>
              <w:rPr>
                <w:sz w:val="16"/>
                <w:szCs w:val="16"/>
              </w:rPr>
            </w:pPr>
            <w:r w:rsidRPr="00F56DB7">
              <w:rPr>
                <w:sz w:val="16"/>
                <w:szCs w:val="16"/>
              </w:rPr>
              <w:t>Corrections to USSI test case 8.4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F0A3A5"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0B5D4833"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995CB05"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9A4EB1"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4C9A7E8" w14:textId="5D60F149" w:rsidR="00683C92" w:rsidRPr="00F56DB7" w:rsidRDefault="00683C92" w:rsidP="00683C92">
            <w:pPr>
              <w:pStyle w:val="TAC"/>
              <w:jc w:val="left"/>
              <w:rPr>
                <w:sz w:val="16"/>
                <w:szCs w:val="16"/>
              </w:rPr>
            </w:pPr>
            <w:r w:rsidRPr="00F56DB7">
              <w:rPr>
                <w:sz w:val="16"/>
                <w:szCs w:val="16"/>
              </w:rPr>
              <w:t>R5-22528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73B2D53" w14:textId="16997697" w:rsidR="00683C92" w:rsidRPr="00F56DB7" w:rsidRDefault="00683C92" w:rsidP="00683C92">
            <w:pPr>
              <w:pStyle w:val="TAL"/>
              <w:rPr>
                <w:sz w:val="16"/>
                <w:szCs w:val="16"/>
              </w:rPr>
            </w:pPr>
            <w:r w:rsidRPr="00F56DB7">
              <w:rPr>
                <w:sz w:val="16"/>
                <w:szCs w:val="16"/>
              </w:rPr>
              <w:t>044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4468BE9" w14:textId="18673149"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63C7" w14:textId="49DA7A5C"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AA621" w14:textId="086910D5" w:rsidR="00683C92" w:rsidRPr="00F56DB7" w:rsidRDefault="00683C92" w:rsidP="00683C92">
            <w:pPr>
              <w:pStyle w:val="TAL"/>
              <w:rPr>
                <w:sz w:val="16"/>
                <w:szCs w:val="16"/>
              </w:rPr>
            </w:pPr>
            <w:r w:rsidRPr="00F56DB7">
              <w:rPr>
                <w:sz w:val="16"/>
                <w:szCs w:val="16"/>
              </w:rPr>
              <w:t>Correction to NR IMS TC 8.18-Barring of All Incoming Calls except for a Specific Us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741BDA"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37DD07C5"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14A78361"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67D236"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EF867BE" w14:textId="6B156478" w:rsidR="00683C92" w:rsidRPr="00F56DB7" w:rsidRDefault="00683C92" w:rsidP="00683C92">
            <w:pPr>
              <w:pStyle w:val="TAC"/>
              <w:jc w:val="left"/>
              <w:rPr>
                <w:sz w:val="16"/>
                <w:szCs w:val="16"/>
              </w:rPr>
            </w:pPr>
            <w:r w:rsidRPr="00F56DB7">
              <w:rPr>
                <w:sz w:val="16"/>
                <w:szCs w:val="16"/>
              </w:rPr>
              <w:t>R5-22542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AB09CE5" w14:textId="5D950824" w:rsidR="00683C92" w:rsidRPr="00F56DB7" w:rsidRDefault="00683C92" w:rsidP="00683C92">
            <w:pPr>
              <w:pStyle w:val="TAL"/>
              <w:rPr>
                <w:sz w:val="16"/>
                <w:szCs w:val="16"/>
              </w:rPr>
            </w:pPr>
            <w:r w:rsidRPr="00F56DB7">
              <w:rPr>
                <w:sz w:val="16"/>
                <w:szCs w:val="16"/>
              </w:rPr>
              <w:t>042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47FD1DD" w14:textId="39663C6C"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2C880" w14:textId="2228D1EE"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BFB3" w14:textId="3635ACF2" w:rsidR="00683C92" w:rsidRPr="00F56DB7" w:rsidRDefault="00683C92" w:rsidP="00683C92">
            <w:pPr>
              <w:pStyle w:val="TAL"/>
              <w:rPr>
                <w:sz w:val="16"/>
                <w:szCs w:val="16"/>
              </w:rPr>
            </w:pPr>
            <w:r w:rsidRPr="00F56DB7">
              <w:rPr>
                <w:sz w:val="16"/>
                <w:szCs w:val="16"/>
              </w:rPr>
              <w:t>Correction for IMS 5GS Call Control test case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4B110C4"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6F8ACA0A"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57FDEDE"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95BD60"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C8EAD5E" w14:textId="2EBC3F77" w:rsidR="00683C92" w:rsidRPr="00F56DB7" w:rsidRDefault="00683C92" w:rsidP="00683C92">
            <w:pPr>
              <w:pStyle w:val="TAC"/>
              <w:jc w:val="left"/>
              <w:rPr>
                <w:sz w:val="16"/>
                <w:szCs w:val="16"/>
              </w:rPr>
            </w:pPr>
            <w:r w:rsidRPr="00F56DB7">
              <w:rPr>
                <w:sz w:val="16"/>
                <w:szCs w:val="16"/>
              </w:rPr>
              <w:t>R5-22542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89DD067" w14:textId="130A5102" w:rsidR="00683C92" w:rsidRPr="00F56DB7" w:rsidRDefault="00683C92" w:rsidP="00683C92">
            <w:pPr>
              <w:pStyle w:val="TAL"/>
              <w:rPr>
                <w:sz w:val="16"/>
                <w:szCs w:val="16"/>
              </w:rPr>
            </w:pPr>
            <w:r w:rsidRPr="00F56DB7">
              <w:rPr>
                <w:sz w:val="16"/>
                <w:szCs w:val="16"/>
              </w:rPr>
              <w:t>043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950F6C8" w14:textId="0DD28063"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817B3" w14:textId="5F941474"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1D49D" w14:textId="49304124" w:rsidR="00683C92" w:rsidRPr="00F56DB7" w:rsidRDefault="00683C92" w:rsidP="00683C92">
            <w:pPr>
              <w:pStyle w:val="TAL"/>
              <w:rPr>
                <w:sz w:val="16"/>
                <w:szCs w:val="16"/>
              </w:rPr>
            </w:pPr>
            <w:r w:rsidRPr="00F56DB7">
              <w:rPr>
                <w:sz w:val="16"/>
                <w:szCs w:val="16"/>
              </w:rPr>
              <w:t>Updates to IMS emergency over 5G test cases 10.1 and 10.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B5679C7"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314080FB"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A75E07D"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31E2D1"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FD749BD" w14:textId="06DB730E" w:rsidR="00683C92" w:rsidRPr="00F56DB7" w:rsidRDefault="00683C92" w:rsidP="00683C92">
            <w:pPr>
              <w:pStyle w:val="TAC"/>
              <w:jc w:val="left"/>
              <w:rPr>
                <w:sz w:val="16"/>
                <w:szCs w:val="16"/>
              </w:rPr>
            </w:pPr>
            <w:r w:rsidRPr="00F56DB7">
              <w:rPr>
                <w:sz w:val="16"/>
                <w:szCs w:val="16"/>
              </w:rPr>
              <w:t>R5-22542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1349B05" w14:textId="4EE192B6" w:rsidR="00683C92" w:rsidRPr="00F56DB7" w:rsidRDefault="00683C92" w:rsidP="00683C92">
            <w:pPr>
              <w:pStyle w:val="TAL"/>
              <w:rPr>
                <w:sz w:val="16"/>
                <w:szCs w:val="16"/>
              </w:rPr>
            </w:pPr>
            <w:r w:rsidRPr="00F56DB7">
              <w:rPr>
                <w:sz w:val="16"/>
                <w:szCs w:val="16"/>
              </w:rPr>
              <w:t>043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A2BF3F9" w14:textId="3EC63186"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B5353" w14:textId="5466C09D"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87603" w14:textId="3B633DDD" w:rsidR="00683C92" w:rsidRPr="00F56DB7" w:rsidRDefault="00683C92" w:rsidP="00683C92">
            <w:pPr>
              <w:pStyle w:val="TAL"/>
              <w:rPr>
                <w:sz w:val="16"/>
                <w:szCs w:val="16"/>
              </w:rPr>
            </w:pPr>
            <w:r w:rsidRPr="00F56DB7">
              <w:rPr>
                <w:sz w:val="16"/>
                <w:szCs w:val="16"/>
              </w:rPr>
              <w:t>Corrections to IMS emergency over 5G test case 10.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D42948"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54DBFE19"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12A0DE26"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771DCA"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4BE9AE3" w14:textId="2BD983C1" w:rsidR="00683C92" w:rsidRPr="00F56DB7" w:rsidRDefault="00683C92" w:rsidP="00683C92">
            <w:pPr>
              <w:pStyle w:val="TAC"/>
              <w:jc w:val="left"/>
              <w:rPr>
                <w:sz w:val="16"/>
                <w:szCs w:val="16"/>
              </w:rPr>
            </w:pPr>
            <w:r w:rsidRPr="00F56DB7">
              <w:rPr>
                <w:sz w:val="16"/>
                <w:szCs w:val="16"/>
              </w:rPr>
              <w:t>R5-22542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F48BB67" w14:textId="04F82633" w:rsidR="00683C92" w:rsidRPr="00F56DB7" w:rsidRDefault="00683C92" w:rsidP="00683C92">
            <w:pPr>
              <w:pStyle w:val="TAL"/>
              <w:rPr>
                <w:sz w:val="16"/>
                <w:szCs w:val="16"/>
              </w:rPr>
            </w:pPr>
            <w:r w:rsidRPr="00F56DB7">
              <w:rPr>
                <w:sz w:val="16"/>
                <w:szCs w:val="16"/>
              </w:rPr>
              <w:t>043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44A1616" w14:textId="3EDE19DD"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E489F" w14:textId="69931AFC"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4D4B4" w14:textId="34830611" w:rsidR="00683C92" w:rsidRPr="00F56DB7" w:rsidRDefault="00683C92" w:rsidP="00683C92">
            <w:pPr>
              <w:pStyle w:val="TAL"/>
              <w:rPr>
                <w:sz w:val="16"/>
                <w:szCs w:val="16"/>
              </w:rPr>
            </w:pPr>
            <w:r w:rsidRPr="00F56DB7">
              <w:rPr>
                <w:sz w:val="16"/>
                <w:szCs w:val="16"/>
              </w:rPr>
              <w:t>Correction to 5GS IMS test case 1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10C82C"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7F5C36B0"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16AFF52D"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5D8EFE"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B43A9B2" w14:textId="52A04845" w:rsidR="00683C92" w:rsidRPr="00F56DB7" w:rsidRDefault="00683C92" w:rsidP="00683C92">
            <w:pPr>
              <w:pStyle w:val="TAC"/>
              <w:jc w:val="left"/>
              <w:rPr>
                <w:sz w:val="16"/>
                <w:szCs w:val="16"/>
              </w:rPr>
            </w:pPr>
            <w:r w:rsidRPr="00F56DB7">
              <w:rPr>
                <w:sz w:val="16"/>
                <w:szCs w:val="16"/>
              </w:rPr>
              <w:t>R5-2254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DD20295" w14:textId="4B7F1E5F" w:rsidR="00683C92" w:rsidRPr="00F56DB7" w:rsidRDefault="00683C92" w:rsidP="00683C92">
            <w:pPr>
              <w:pStyle w:val="TAL"/>
              <w:rPr>
                <w:sz w:val="16"/>
                <w:szCs w:val="16"/>
              </w:rPr>
            </w:pPr>
            <w:r w:rsidRPr="00F56DB7">
              <w:rPr>
                <w:sz w:val="16"/>
                <w:szCs w:val="16"/>
              </w:rPr>
              <w:t>043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CB9DDB5" w14:textId="66BD00C5"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B187C" w14:textId="7BD372BC"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71B92" w14:textId="27BB5EC6" w:rsidR="00683C92" w:rsidRPr="00F56DB7" w:rsidRDefault="00683C92" w:rsidP="00683C92">
            <w:pPr>
              <w:pStyle w:val="TAL"/>
              <w:rPr>
                <w:sz w:val="16"/>
                <w:szCs w:val="16"/>
              </w:rPr>
            </w:pPr>
            <w:r w:rsidRPr="00F56DB7">
              <w:rPr>
                <w:sz w:val="16"/>
                <w:szCs w:val="16"/>
              </w:rPr>
              <w:t>Correction to 5GS IMS test case 7.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9997AA"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54F88A93"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0FAAE74A"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77C459"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FB4423A" w14:textId="6A017201" w:rsidR="00683C92" w:rsidRPr="00F56DB7" w:rsidRDefault="00683C92" w:rsidP="00683C92">
            <w:pPr>
              <w:pStyle w:val="TAC"/>
              <w:jc w:val="left"/>
              <w:rPr>
                <w:sz w:val="16"/>
                <w:szCs w:val="16"/>
              </w:rPr>
            </w:pPr>
            <w:r w:rsidRPr="00F56DB7">
              <w:rPr>
                <w:sz w:val="16"/>
                <w:szCs w:val="16"/>
              </w:rPr>
              <w:t>R5-22542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15D983D" w14:textId="79E58915" w:rsidR="00683C92" w:rsidRPr="00F56DB7" w:rsidRDefault="00683C92" w:rsidP="00683C92">
            <w:pPr>
              <w:pStyle w:val="TAL"/>
              <w:rPr>
                <w:sz w:val="16"/>
                <w:szCs w:val="16"/>
              </w:rPr>
            </w:pPr>
            <w:r w:rsidRPr="00F56DB7">
              <w:rPr>
                <w:sz w:val="16"/>
                <w:szCs w:val="16"/>
              </w:rPr>
              <w:t>043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EA64EF4" w14:textId="75C8F551"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FA49C" w14:textId="39782D05"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CAB077" w14:textId="71C95724" w:rsidR="00683C92" w:rsidRPr="00F56DB7" w:rsidRDefault="00683C92" w:rsidP="00683C92">
            <w:pPr>
              <w:pStyle w:val="TAL"/>
              <w:rPr>
                <w:sz w:val="16"/>
                <w:szCs w:val="16"/>
              </w:rPr>
            </w:pPr>
            <w:r w:rsidRPr="00F56DB7">
              <w:rPr>
                <w:sz w:val="16"/>
                <w:szCs w:val="16"/>
              </w:rPr>
              <w:t>Correction to NR IMS TC 6.1-Initial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E09D1F"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6EC868D7"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5DE8FAD9"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EC41AE"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BA08ACC" w14:textId="547F82A1" w:rsidR="00683C92" w:rsidRPr="00F56DB7" w:rsidRDefault="00683C92" w:rsidP="00683C92">
            <w:pPr>
              <w:pStyle w:val="TAC"/>
              <w:jc w:val="left"/>
              <w:rPr>
                <w:sz w:val="16"/>
                <w:szCs w:val="16"/>
              </w:rPr>
            </w:pPr>
            <w:r w:rsidRPr="00F56DB7">
              <w:rPr>
                <w:sz w:val="16"/>
                <w:szCs w:val="16"/>
              </w:rPr>
              <w:t>R5-22542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8F9A51A" w14:textId="5263F7C0" w:rsidR="00683C92" w:rsidRPr="00F56DB7" w:rsidRDefault="00683C92" w:rsidP="00683C92">
            <w:pPr>
              <w:pStyle w:val="TAL"/>
              <w:rPr>
                <w:sz w:val="16"/>
                <w:szCs w:val="16"/>
              </w:rPr>
            </w:pPr>
            <w:r w:rsidRPr="00F56DB7">
              <w:rPr>
                <w:sz w:val="16"/>
                <w:szCs w:val="16"/>
              </w:rPr>
              <w:t>043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C3FACFC" w14:textId="60245FE8"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C37E2" w14:textId="6E803B58"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8A826" w14:textId="0F964D2E" w:rsidR="00683C92" w:rsidRPr="00F56DB7" w:rsidRDefault="00683C92" w:rsidP="00683C92">
            <w:pPr>
              <w:pStyle w:val="TAL"/>
              <w:rPr>
                <w:sz w:val="16"/>
                <w:szCs w:val="16"/>
              </w:rPr>
            </w:pPr>
            <w:r w:rsidRPr="00F56DB7">
              <w:rPr>
                <w:sz w:val="16"/>
                <w:szCs w:val="16"/>
              </w:rPr>
              <w:t>Correction to NR IMS TC 6.2-Initial Registration Failur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37ABD9"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5355C57F"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196AE51D"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E43751"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22AF797" w14:textId="3AC33467" w:rsidR="00683C92" w:rsidRPr="00F56DB7" w:rsidRDefault="00683C92" w:rsidP="00683C92">
            <w:pPr>
              <w:pStyle w:val="TAC"/>
              <w:jc w:val="left"/>
              <w:rPr>
                <w:sz w:val="16"/>
                <w:szCs w:val="16"/>
              </w:rPr>
            </w:pPr>
            <w:r w:rsidRPr="00F56DB7">
              <w:rPr>
                <w:sz w:val="16"/>
                <w:szCs w:val="16"/>
              </w:rPr>
              <w:t>R5-22543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5693B8A" w14:textId="487186AB" w:rsidR="00683C92" w:rsidRPr="00F56DB7" w:rsidRDefault="00683C92" w:rsidP="00683C92">
            <w:pPr>
              <w:pStyle w:val="TAL"/>
              <w:rPr>
                <w:sz w:val="16"/>
                <w:szCs w:val="16"/>
              </w:rPr>
            </w:pPr>
            <w:r w:rsidRPr="00F56DB7">
              <w:rPr>
                <w:sz w:val="16"/>
                <w:szCs w:val="16"/>
              </w:rPr>
              <w:t>043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11DF540" w14:textId="464836F2"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6631B" w14:textId="5B70C02C"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4C7E5" w14:textId="0449A5D3" w:rsidR="00683C92" w:rsidRPr="00F56DB7" w:rsidRDefault="00683C92" w:rsidP="00683C92">
            <w:pPr>
              <w:pStyle w:val="TAL"/>
              <w:rPr>
                <w:sz w:val="16"/>
                <w:szCs w:val="16"/>
              </w:rPr>
            </w:pPr>
            <w:r w:rsidRPr="00F56DB7">
              <w:rPr>
                <w:sz w:val="16"/>
                <w:szCs w:val="16"/>
              </w:rPr>
              <w:t>Correction to NR IMS TC 6.3-Re-Registration Scenario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1561CD"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7C1C669A"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1C8672AE"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EA3302"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FB3BD99" w14:textId="6DBE2C0E" w:rsidR="00683C92" w:rsidRPr="00F56DB7" w:rsidRDefault="00683C92" w:rsidP="00683C92">
            <w:pPr>
              <w:pStyle w:val="TAC"/>
              <w:jc w:val="left"/>
              <w:rPr>
                <w:sz w:val="16"/>
                <w:szCs w:val="16"/>
              </w:rPr>
            </w:pPr>
            <w:r w:rsidRPr="00F56DB7">
              <w:rPr>
                <w:sz w:val="16"/>
                <w:szCs w:val="16"/>
              </w:rPr>
              <w:t>R5-22543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D7D89BF" w14:textId="0F894528" w:rsidR="00683C92" w:rsidRPr="00F56DB7" w:rsidRDefault="00683C92" w:rsidP="00683C92">
            <w:pPr>
              <w:pStyle w:val="TAL"/>
              <w:rPr>
                <w:sz w:val="16"/>
                <w:szCs w:val="16"/>
              </w:rPr>
            </w:pPr>
            <w:r w:rsidRPr="00F56DB7">
              <w:rPr>
                <w:sz w:val="16"/>
                <w:szCs w:val="16"/>
              </w:rPr>
              <w:t>044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41A4545" w14:textId="202EDBF6"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03C95" w14:textId="40B92A55"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11C23" w14:textId="652F03D7" w:rsidR="00683C92" w:rsidRPr="00F56DB7" w:rsidRDefault="00683C92" w:rsidP="00683C92">
            <w:pPr>
              <w:pStyle w:val="TAL"/>
              <w:rPr>
                <w:sz w:val="16"/>
                <w:szCs w:val="16"/>
              </w:rPr>
            </w:pPr>
            <w:r w:rsidRPr="00F56DB7">
              <w:rPr>
                <w:sz w:val="16"/>
                <w:szCs w:val="16"/>
              </w:rPr>
              <w:t>Correction to NR IMS TC 6.4-De-Registration Scenario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32135DF"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476ABACC"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689923CB"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FF1AB5"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6B0642D" w14:textId="33AD10B8" w:rsidR="00683C92" w:rsidRPr="00F56DB7" w:rsidRDefault="00683C92" w:rsidP="00683C92">
            <w:pPr>
              <w:pStyle w:val="TAC"/>
              <w:jc w:val="left"/>
              <w:rPr>
                <w:sz w:val="16"/>
                <w:szCs w:val="16"/>
              </w:rPr>
            </w:pPr>
            <w:r w:rsidRPr="00F56DB7">
              <w:rPr>
                <w:sz w:val="16"/>
                <w:szCs w:val="16"/>
              </w:rPr>
              <w:t>R5-22543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7FFE4B2" w14:textId="1A99E10A" w:rsidR="00683C92" w:rsidRPr="00F56DB7" w:rsidRDefault="00683C92" w:rsidP="00683C92">
            <w:pPr>
              <w:pStyle w:val="TAL"/>
              <w:rPr>
                <w:sz w:val="16"/>
                <w:szCs w:val="16"/>
              </w:rPr>
            </w:pPr>
            <w:r w:rsidRPr="00F56DB7">
              <w:rPr>
                <w:sz w:val="16"/>
                <w:szCs w:val="16"/>
              </w:rPr>
              <w:t>044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EF54C0B" w14:textId="1C5AEE2A"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117F" w14:textId="676F7734"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30443" w14:textId="12C014DA" w:rsidR="00683C92" w:rsidRPr="00F56DB7" w:rsidRDefault="00683C92" w:rsidP="00683C92">
            <w:pPr>
              <w:pStyle w:val="TAL"/>
              <w:rPr>
                <w:sz w:val="16"/>
                <w:szCs w:val="16"/>
              </w:rPr>
            </w:pPr>
            <w:r w:rsidRPr="00F56DB7">
              <w:rPr>
                <w:sz w:val="16"/>
                <w:szCs w:val="16"/>
              </w:rPr>
              <w:t>Correction to NR IMS TC 6.7-Authentication with MAC Parameter Invalid</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7750FC"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692741A2"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648D097C"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B1D109"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DAD0AD4" w14:textId="11673199" w:rsidR="00683C92" w:rsidRPr="00F56DB7" w:rsidRDefault="00683C92" w:rsidP="00683C92">
            <w:pPr>
              <w:pStyle w:val="TAC"/>
              <w:jc w:val="left"/>
              <w:rPr>
                <w:sz w:val="16"/>
                <w:szCs w:val="16"/>
              </w:rPr>
            </w:pPr>
            <w:r w:rsidRPr="00F56DB7">
              <w:rPr>
                <w:sz w:val="16"/>
                <w:szCs w:val="16"/>
              </w:rPr>
              <w:t>R5-22543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2854893" w14:textId="3A3CFDB4" w:rsidR="00683C92" w:rsidRPr="00F56DB7" w:rsidRDefault="00683C92" w:rsidP="00683C92">
            <w:pPr>
              <w:pStyle w:val="TAL"/>
              <w:rPr>
                <w:sz w:val="16"/>
                <w:szCs w:val="16"/>
              </w:rPr>
            </w:pPr>
            <w:r w:rsidRPr="00F56DB7">
              <w:rPr>
                <w:sz w:val="16"/>
                <w:szCs w:val="16"/>
              </w:rPr>
              <w:t>044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E3DF60F" w14:textId="50DDA6E0"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5824D" w14:textId="6257B9F6"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4B0B3" w14:textId="2B06C833" w:rsidR="00683C92" w:rsidRPr="00F56DB7" w:rsidRDefault="00683C92" w:rsidP="00683C92">
            <w:pPr>
              <w:pStyle w:val="TAL"/>
              <w:rPr>
                <w:sz w:val="16"/>
                <w:szCs w:val="16"/>
              </w:rPr>
            </w:pPr>
            <w:r w:rsidRPr="00F56DB7">
              <w:rPr>
                <w:sz w:val="16"/>
                <w:szCs w:val="16"/>
              </w:rPr>
              <w:t>Correction to NR IMS TC 6.8-Authentication with SQN out of r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6B65A5"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07AA1E5E"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220DC3C3"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BD680"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800AAFE" w14:textId="3EE66A63" w:rsidR="00683C92" w:rsidRPr="00F56DB7" w:rsidRDefault="00683C92" w:rsidP="00683C92">
            <w:pPr>
              <w:pStyle w:val="TAC"/>
              <w:jc w:val="left"/>
              <w:rPr>
                <w:sz w:val="16"/>
                <w:szCs w:val="16"/>
              </w:rPr>
            </w:pPr>
            <w:r w:rsidRPr="00F56DB7">
              <w:rPr>
                <w:sz w:val="16"/>
                <w:szCs w:val="16"/>
              </w:rPr>
              <w:t>R5-22543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CAC987B" w14:textId="5A86035C" w:rsidR="00683C92" w:rsidRPr="00F56DB7" w:rsidRDefault="00683C92" w:rsidP="00683C92">
            <w:pPr>
              <w:pStyle w:val="TAL"/>
              <w:rPr>
                <w:sz w:val="16"/>
                <w:szCs w:val="16"/>
              </w:rPr>
            </w:pPr>
            <w:r w:rsidRPr="00F56DB7">
              <w:rPr>
                <w:sz w:val="16"/>
                <w:szCs w:val="16"/>
              </w:rPr>
              <w:t>044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4628817" w14:textId="623BB6F6"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BB94A" w14:textId="27E6F3B4"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02B0B" w14:textId="7C9DC871" w:rsidR="00683C92" w:rsidRPr="00F56DB7" w:rsidRDefault="00683C92" w:rsidP="00683C92">
            <w:pPr>
              <w:pStyle w:val="TAL"/>
              <w:rPr>
                <w:sz w:val="16"/>
                <w:szCs w:val="16"/>
              </w:rPr>
            </w:pPr>
            <w:r w:rsidRPr="00F56DB7">
              <w:rPr>
                <w:sz w:val="16"/>
                <w:szCs w:val="16"/>
              </w:rPr>
              <w:t>Correction to NR IMS TC 6.9-Subscription with 503 Service Unavailabl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1012B2"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25EDFEF5"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245BBE9D"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C44EE"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1DD4BA1" w14:textId="288C2D76" w:rsidR="00683C92" w:rsidRPr="00F56DB7" w:rsidRDefault="00683C92" w:rsidP="00683C92">
            <w:pPr>
              <w:pStyle w:val="TAC"/>
              <w:jc w:val="left"/>
              <w:rPr>
                <w:sz w:val="16"/>
                <w:szCs w:val="16"/>
              </w:rPr>
            </w:pPr>
            <w:r w:rsidRPr="00F56DB7">
              <w:rPr>
                <w:sz w:val="16"/>
                <w:szCs w:val="16"/>
              </w:rPr>
              <w:t>R5-22543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1AB525C" w14:textId="62200F4A" w:rsidR="00683C92" w:rsidRPr="00F56DB7" w:rsidRDefault="00683C92" w:rsidP="00683C92">
            <w:pPr>
              <w:pStyle w:val="TAL"/>
              <w:rPr>
                <w:sz w:val="16"/>
                <w:szCs w:val="16"/>
              </w:rPr>
            </w:pPr>
            <w:r w:rsidRPr="00F56DB7">
              <w:rPr>
                <w:sz w:val="16"/>
                <w:szCs w:val="16"/>
              </w:rPr>
              <w:t>044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48331FF" w14:textId="02F76DFE"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1BB4F" w14:textId="69435029"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BB4F8" w14:textId="6FDB4E4F" w:rsidR="00683C92" w:rsidRPr="00F56DB7" w:rsidRDefault="00683C92" w:rsidP="00683C92">
            <w:pPr>
              <w:pStyle w:val="TAL"/>
              <w:rPr>
                <w:sz w:val="16"/>
                <w:szCs w:val="16"/>
              </w:rPr>
            </w:pPr>
            <w:r w:rsidRPr="00F56DB7">
              <w:rPr>
                <w:sz w:val="16"/>
                <w:szCs w:val="16"/>
              </w:rPr>
              <w:t>Correction to NR IMS TC 7.4a-MTSI MO Voice Call with preconditions at both originating UE and terminating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FA5DD1"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44D3D909"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65AC34A"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02AFE5"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922BF02" w14:textId="24B8C503" w:rsidR="00683C92" w:rsidRPr="00F56DB7" w:rsidRDefault="00683C92" w:rsidP="00683C92">
            <w:pPr>
              <w:pStyle w:val="TAC"/>
              <w:jc w:val="left"/>
              <w:rPr>
                <w:sz w:val="16"/>
                <w:szCs w:val="16"/>
              </w:rPr>
            </w:pPr>
            <w:r w:rsidRPr="00F56DB7">
              <w:rPr>
                <w:sz w:val="16"/>
                <w:szCs w:val="16"/>
              </w:rPr>
              <w:t>R5-22543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50668E6" w14:textId="56671926" w:rsidR="00683C92" w:rsidRPr="00F56DB7" w:rsidRDefault="00683C92" w:rsidP="00683C92">
            <w:pPr>
              <w:pStyle w:val="TAL"/>
              <w:rPr>
                <w:sz w:val="16"/>
                <w:szCs w:val="16"/>
              </w:rPr>
            </w:pPr>
            <w:r w:rsidRPr="00F56DB7">
              <w:rPr>
                <w:sz w:val="16"/>
                <w:szCs w:val="16"/>
              </w:rPr>
              <w:t>044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1F309BC" w14:textId="4C3CB8FF"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94464" w14:textId="5091E195"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19B08" w14:textId="10F04965" w:rsidR="00683C92" w:rsidRPr="00F56DB7" w:rsidRDefault="00683C92" w:rsidP="00683C92">
            <w:pPr>
              <w:pStyle w:val="TAL"/>
              <w:rPr>
                <w:sz w:val="16"/>
                <w:szCs w:val="16"/>
              </w:rPr>
            </w:pPr>
            <w:r w:rsidRPr="00F56DB7">
              <w:rPr>
                <w:sz w:val="16"/>
                <w:szCs w:val="16"/>
              </w:rPr>
              <w:t>Correction to NR IMS TC 7.4-MTSI MO Voice Call with preconditions at both originating and terminating U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B52832"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6985106A"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0E3A0411"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BAB2D3"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F6B40C4" w14:textId="5F6ABFF5" w:rsidR="00683C92" w:rsidRPr="00F56DB7" w:rsidRDefault="00683C92" w:rsidP="00683C92">
            <w:pPr>
              <w:pStyle w:val="TAC"/>
              <w:jc w:val="left"/>
              <w:rPr>
                <w:sz w:val="16"/>
                <w:szCs w:val="16"/>
              </w:rPr>
            </w:pPr>
            <w:r w:rsidRPr="00F56DB7">
              <w:rPr>
                <w:sz w:val="16"/>
                <w:szCs w:val="16"/>
              </w:rPr>
              <w:t>R5-22543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0A05933" w14:textId="0787EDE5" w:rsidR="00683C92" w:rsidRPr="00F56DB7" w:rsidRDefault="00683C92" w:rsidP="00683C92">
            <w:pPr>
              <w:pStyle w:val="TAL"/>
              <w:rPr>
                <w:sz w:val="16"/>
                <w:szCs w:val="16"/>
              </w:rPr>
            </w:pPr>
            <w:r w:rsidRPr="00F56DB7">
              <w:rPr>
                <w:sz w:val="16"/>
                <w:szCs w:val="16"/>
              </w:rPr>
              <w:t>045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28AC3A1" w14:textId="04BE18BA"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FE9FC" w14:textId="0BC74355"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00AA4" w14:textId="4070E78F" w:rsidR="00683C92" w:rsidRPr="00F56DB7" w:rsidRDefault="00683C92" w:rsidP="00683C92">
            <w:pPr>
              <w:pStyle w:val="TAL"/>
              <w:rPr>
                <w:sz w:val="16"/>
                <w:szCs w:val="16"/>
              </w:rPr>
            </w:pPr>
            <w:r w:rsidRPr="00F56DB7">
              <w:rPr>
                <w:sz w:val="16"/>
                <w:szCs w:val="16"/>
              </w:rPr>
              <w:t>Correction to NR IMS TC 7.18-MTSI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1E501DC"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0CD07581"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0D394E4"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03B543"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94D9B49" w14:textId="1D52F8DE" w:rsidR="00683C92" w:rsidRPr="00F56DB7" w:rsidRDefault="00683C92" w:rsidP="00683C92">
            <w:pPr>
              <w:pStyle w:val="TAC"/>
              <w:jc w:val="left"/>
              <w:rPr>
                <w:sz w:val="16"/>
                <w:szCs w:val="16"/>
              </w:rPr>
            </w:pPr>
            <w:r w:rsidRPr="00F56DB7">
              <w:rPr>
                <w:sz w:val="16"/>
                <w:szCs w:val="16"/>
              </w:rPr>
              <w:t>R5-22543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14B3874" w14:textId="766ECA59" w:rsidR="00683C92" w:rsidRPr="00F56DB7" w:rsidRDefault="00683C92" w:rsidP="00683C92">
            <w:pPr>
              <w:pStyle w:val="TAL"/>
              <w:rPr>
                <w:sz w:val="16"/>
                <w:szCs w:val="16"/>
              </w:rPr>
            </w:pPr>
            <w:r w:rsidRPr="00F56DB7">
              <w:rPr>
                <w:sz w:val="16"/>
                <w:szCs w:val="16"/>
              </w:rPr>
              <w:t>045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DC19A6D" w14:textId="1355BA8F"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E0ABC" w14:textId="5AE2CE19"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9E8B" w14:textId="59C67C24" w:rsidR="00683C92" w:rsidRPr="00F56DB7" w:rsidRDefault="00683C92" w:rsidP="00683C92">
            <w:pPr>
              <w:pStyle w:val="TAL"/>
              <w:rPr>
                <w:sz w:val="16"/>
                <w:szCs w:val="16"/>
              </w:rPr>
            </w:pPr>
            <w:r w:rsidRPr="00F56DB7">
              <w:rPr>
                <w:sz w:val="16"/>
                <w:szCs w:val="16"/>
              </w:rPr>
              <w:t>Correction to NR IMS TC 7.19-MTSI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1528F0"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674F6231"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4388226"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E5ACB1"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41EE7AD" w14:textId="13220E7B" w:rsidR="00683C92" w:rsidRPr="00F56DB7" w:rsidRDefault="00683C92" w:rsidP="00683C92">
            <w:pPr>
              <w:pStyle w:val="TAC"/>
              <w:jc w:val="left"/>
              <w:rPr>
                <w:sz w:val="16"/>
                <w:szCs w:val="16"/>
              </w:rPr>
            </w:pPr>
            <w:r w:rsidRPr="00F56DB7">
              <w:rPr>
                <w:sz w:val="16"/>
                <w:szCs w:val="16"/>
              </w:rPr>
              <w:t>R5-22543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0AACEE9" w14:textId="4A09803B" w:rsidR="00683C92" w:rsidRPr="00F56DB7" w:rsidRDefault="00683C92" w:rsidP="00683C92">
            <w:pPr>
              <w:pStyle w:val="TAL"/>
              <w:rPr>
                <w:sz w:val="16"/>
                <w:szCs w:val="16"/>
              </w:rPr>
            </w:pPr>
            <w:r w:rsidRPr="00F56DB7">
              <w:rPr>
                <w:sz w:val="16"/>
                <w:szCs w:val="16"/>
              </w:rPr>
              <w:t>045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3D08C2D" w14:textId="69892788"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E516B" w14:textId="4DBE6CEA"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6631E" w14:textId="2FDDF140" w:rsidR="00683C92" w:rsidRPr="00F56DB7" w:rsidRDefault="00683C92" w:rsidP="00683C92">
            <w:pPr>
              <w:pStyle w:val="TAL"/>
              <w:rPr>
                <w:sz w:val="16"/>
                <w:szCs w:val="16"/>
              </w:rPr>
            </w:pPr>
            <w:r w:rsidRPr="00F56DB7">
              <w:rPr>
                <w:sz w:val="16"/>
                <w:szCs w:val="16"/>
              </w:rPr>
              <w:t>Correction to NR IMS TC 7.24a-MTSI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354972"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36DC820B"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6B76F273"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402142"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048C801" w14:textId="1C923025" w:rsidR="00683C92" w:rsidRPr="00F56DB7" w:rsidRDefault="00683C92" w:rsidP="00683C92">
            <w:pPr>
              <w:pStyle w:val="TAC"/>
              <w:jc w:val="left"/>
              <w:rPr>
                <w:sz w:val="16"/>
                <w:szCs w:val="16"/>
              </w:rPr>
            </w:pPr>
            <w:r w:rsidRPr="00F56DB7">
              <w:rPr>
                <w:sz w:val="16"/>
                <w:szCs w:val="16"/>
              </w:rPr>
              <w:t>R5-22544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32D9ED5" w14:textId="1D65250D" w:rsidR="00683C92" w:rsidRPr="00F56DB7" w:rsidRDefault="00683C92" w:rsidP="00683C92">
            <w:pPr>
              <w:pStyle w:val="TAL"/>
              <w:rPr>
                <w:sz w:val="16"/>
                <w:szCs w:val="16"/>
              </w:rPr>
            </w:pPr>
            <w:r w:rsidRPr="00F56DB7">
              <w:rPr>
                <w:sz w:val="16"/>
                <w:szCs w:val="16"/>
              </w:rPr>
              <w:t>045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83354BB" w14:textId="4C4B279B"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64D72" w14:textId="7A3B54E0"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5DB24" w14:textId="07014076" w:rsidR="00683C92" w:rsidRPr="00F56DB7" w:rsidRDefault="00683C92" w:rsidP="00683C92">
            <w:pPr>
              <w:pStyle w:val="TAL"/>
              <w:rPr>
                <w:sz w:val="16"/>
                <w:szCs w:val="16"/>
              </w:rPr>
            </w:pPr>
            <w:r w:rsidRPr="00F56DB7">
              <w:rPr>
                <w:sz w:val="16"/>
                <w:szCs w:val="16"/>
              </w:rPr>
              <w:t>Correction to NR IMS TC 7.24b-MTSI MO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84CDEB"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7AC67E04"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4475B963"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55D930"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F79F88E" w14:textId="2F4DBC68" w:rsidR="00683C92" w:rsidRPr="00F56DB7" w:rsidRDefault="00683C92" w:rsidP="00683C92">
            <w:pPr>
              <w:pStyle w:val="TAC"/>
              <w:jc w:val="left"/>
              <w:rPr>
                <w:sz w:val="16"/>
                <w:szCs w:val="16"/>
              </w:rPr>
            </w:pPr>
            <w:r w:rsidRPr="00F56DB7">
              <w:rPr>
                <w:sz w:val="16"/>
                <w:szCs w:val="16"/>
              </w:rPr>
              <w:t>R5-22544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5412BA3" w14:textId="513400F9" w:rsidR="00683C92" w:rsidRPr="00F56DB7" w:rsidRDefault="00683C92" w:rsidP="00683C92">
            <w:pPr>
              <w:pStyle w:val="TAL"/>
              <w:rPr>
                <w:sz w:val="16"/>
                <w:szCs w:val="16"/>
              </w:rPr>
            </w:pPr>
            <w:r w:rsidRPr="00F56DB7">
              <w:rPr>
                <w:sz w:val="16"/>
                <w:szCs w:val="16"/>
              </w:rPr>
              <w:t>045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033F410" w14:textId="53162400"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70094" w14:textId="13700226"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DDD7F" w14:textId="2424590E" w:rsidR="00683C92" w:rsidRPr="00F56DB7" w:rsidRDefault="00683C92" w:rsidP="00683C92">
            <w:pPr>
              <w:pStyle w:val="TAL"/>
              <w:rPr>
                <w:sz w:val="16"/>
                <w:szCs w:val="16"/>
              </w:rPr>
            </w:pPr>
            <w:r w:rsidRPr="00F56DB7">
              <w:rPr>
                <w:sz w:val="16"/>
                <w:szCs w:val="16"/>
              </w:rPr>
              <w:t>Correction to NR IMS TC 10.3-Emergency call with emergency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371FA9"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5EBB1028"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24C96BD4"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3A69C6"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1F8AEE5" w14:textId="5441A7C3" w:rsidR="00683C92" w:rsidRPr="00F56DB7" w:rsidRDefault="00683C92" w:rsidP="00683C92">
            <w:pPr>
              <w:pStyle w:val="TAC"/>
              <w:jc w:val="left"/>
              <w:rPr>
                <w:sz w:val="16"/>
                <w:szCs w:val="16"/>
              </w:rPr>
            </w:pPr>
            <w:r w:rsidRPr="00F56DB7">
              <w:rPr>
                <w:sz w:val="16"/>
                <w:szCs w:val="16"/>
              </w:rPr>
              <w:t>R5-22544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C5A3220" w14:textId="4B0F1FBB" w:rsidR="00683C92" w:rsidRPr="00F56DB7" w:rsidRDefault="00683C92" w:rsidP="00683C92">
            <w:pPr>
              <w:pStyle w:val="TAL"/>
              <w:rPr>
                <w:sz w:val="16"/>
                <w:szCs w:val="16"/>
              </w:rPr>
            </w:pPr>
            <w:r w:rsidRPr="00F56DB7">
              <w:rPr>
                <w:sz w:val="16"/>
                <w:szCs w:val="16"/>
              </w:rPr>
              <w:t>045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B41D289" w14:textId="1E411E0E"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6CB9A" w14:textId="432ABFC0"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DBA45" w14:textId="43DD6B60" w:rsidR="00683C92" w:rsidRPr="00F56DB7" w:rsidRDefault="00683C92" w:rsidP="00683C92">
            <w:pPr>
              <w:pStyle w:val="TAL"/>
              <w:rPr>
                <w:sz w:val="16"/>
                <w:szCs w:val="16"/>
              </w:rPr>
            </w:pPr>
            <w:r w:rsidRPr="00F56DB7">
              <w:rPr>
                <w:sz w:val="16"/>
                <w:szCs w:val="16"/>
              </w:rPr>
              <w:t>Correction to NR IMS TC 10.11-New initial emergency registr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4FD56A"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7EFFD054"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4967C7C4"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677FFF"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6A632A6" w14:textId="75CDD6B4" w:rsidR="00683C92" w:rsidRPr="00F56DB7" w:rsidRDefault="00683C92" w:rsidP="00683C92">
            <w:pPr>
              <w:pStyle w:val="TAC"/>
              <w:jc w:val="left"/>
              <w:rPr>
                <w:sz w:val="16"/>
                <w:szCs w:val="16"/>
              </w:rPr>
            </w:pPr>
            <w:r w:rsidRPr="00F56DB7">
              <w:rPr>
                <w:sz w:val="16"/>
                <w:szCs w:val="16"/>
              </w:rPr>
              <w:t>R5-22544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0F2026A" w14:textId="5A0AF939" w:rsidR="00683C92" w:rsidRPr="00F56DB7" w:rsidRDefault="00683C92" w:rsidP="00683C92">
            <w:pPr>
              <w:pStyle w:val="TAL"/>
              <w:rPr>
                <w:sz w:val="16"/>
                <w:szCs w:val="16"/>
              </w:rPr>
            </w:pPr>
            <w:r w:rsidRPr="00F56DB7">
              <w:rPr>
                <w:sz w:val="16"/>
                <w:szCs w:val="16"/>
              </w:rPr>
              <w:t>045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F537CF1" w14:textId="7207DCB1"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FAA1" w14:textId="32AA5C1A"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79422" w14:textId="13A21A9B" w:rsidR="00683C92" w:rsidRPr="00F56DB7" w:rsidRDefault="00683C92" w:rsidP="00683C92">
            <w:pPr>
              <w:pStyle w:val="TAL"/>
              <w:rPr>
                <w:sz w:val="16"/>
                <w:szCs w:val="16"/>
              </w:rPr>
            </w:pPr>
            <w:r w:rsidRPr="00F56DB7">
              <w:rPr>
                <w:sz w:val="16"/>
                <w:szCs w:val="16"/>
              </w:rPr>
              <w:t>Correction to 5GS IMS test case 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DAA52F" w14:textId="77777777" w:rsidR="00683C92" w:rsidRPr="00F56DB7" w:rsidRDefault="00683C92" w:rsidP="00683C92">
            <w:pPr>
              <w:pStyle w:val="TAC"/>
              <w:jc w:val="left"/>
              <w:rPr>
                <w:sz w:val="16"/>
                <w:szCs w:val="16"/>
              </w:rPr>
            </w:pPr>
            <w:r w:rsidRPr="00F56DB7">
              <w:rPr>
                <w:sz w:val="16"/>
                <w:szCs w:val="16"/>
              </w:rPr>
              <w:t>16.4.0</w:t>
            </w:r>
          </w:p>
        </w:tc>
      </w:tr>
      <w:tr w:rsidR="00683C92" w:rsidRPr="00F56DB7" w14:paraId="7B8DD341" w14:textId="77777777" w:rsidTr="00BB467A">
        <w:tc>
          <w:tcPr>
            <w:tcW w:w="800" w:type="dxa"/>
            <w:tcBorders>
              <w:top w:val="single" w:sz="6" w:space="0" w:color="auto"/>
              <w:left w:val="single" w:sz="6" w:space="0" w:color="auto"/>
              <w:bottom w:val="single" w:sz="6" w:space="0" w:color="auto"/>
              <w:right w:val="single" w:sz="6" w:space="0" w:color="auto"/>
            </w:tcBorders>
            <w:shd w:val="solid" w:color="FFFFFF" w:fill="auto"/>
          </w:tcPr>
          <w:p w14:paraId="36E81D51" w14:textId="77777777" w:rsidR="00683C92" w:rsidRPr="00F56DB7" w:rsidRDefault="00683C92" w:rsidP="00683C92">
            <w:pPr>
              <w:pStyle w:val="TAC"/>
              <w:jc w:val="left"/>
              <w:rPr>
                <w:sz w:val="16"/>
                <w:szCs w:val="16"/>
              </w:rPr>
            </w:pPr>
            <w:r w:rsidRPr="00F56DB7">
              <w:rPr>
                <w:sz w:val="16"/>
                <w:szCs w:val="16"/>
              </w:rPr>
              <w:t>2022-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B972CA" w14:textId="77777777" w:rsidR="00683C92" w:rsidRPr="00F56DB7" w:rsidRDefault="00683C92" w:rsidP="00683C92">
            <w:pPr>
              <w:pStyle w:val="TAC"/>
              <w:jc w:val="left"/>
              <w:rPr>
                <w:sz w:val="16"/>
                <w:szCs w:val="16"/>
              </w:rPr>
            </w:pPr>
            <w:r w:rsidRPr="00F56DB7">
              <w:rPr>
                <w:sz w:val="16"/>
                <w:szCs w:val="16"/>
              </w:rPr>
              <w:t>RAN5#96-e</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2755200" w14:textId="74B2A2AF" w:rsidR="00683C92" w:rsidRPr="00F56DB7" w:rsidRDefault="00683C92" w:rsidP="00683C92">
            <w:pPr>
              <w:pStyle w:val="TAC"/>
              <w:jc w:val="left"/>
              <w:rPr>
                <w:sz w:val="16"/>
                <w:szCs w:val="16"/>
              </w:rPr>
            </w:pPr>
            <w:r w:rsidRPr="00F56DB7">
              <w:rPr>
                <w:sz w:val="16"/>
                <w:szCs w:val="16"/>
              </w:rPr>
              <w:t>R5-22544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9D7A0B2" w14:textId="4C9C1734" w:rsidR="00683C92" w:rsidRPr="00F56DB7" w:rsidRDefault="00683C92" w:rsidP="00683C92">
            <w:pPr>
              <w:pStyle w:val="TAL"/>
              <w:rPr>
                <w:sz w:val="16"/>
                <w:szCs w:val="16"/>
              </w:rPr>
            </w:pPr>
            <w:r w:rsidRPr="00F56DB7">
              <w:rPr>
                <w:sz w:val="16"/>
                <w:szCs w:val="16"/>
              </w:rPr>
              <w:t>045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03C9D36" w14:textId="1B3303DA" w:rsidR="00683C92" w:rsidRPr="00F56DB7" w:rsidRDefault="00683C92" w:rsidP="00683C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80492" w14:textId="0F27937F" w:rsidR="00683C92" w:rsidRPr="00F56DB7" w:rsidRDefault="00683C92" w:rsidP="00683C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43AB7" w14:textId="4ACA2916" w:rsidR="00683C92" w:rsidRPr="00F56DB7" w:rsidRDefault="00683C92" w:rsidP="00683C92">
            <w:pPr>
              <w:pStyle w:val="TAL"/>
              <w:rPr>
                <w:sz w:val="16"/>
                <w:szCs w:val="16"/>
              </w:rPr>
            </w:pPr>
            <w:r w:rsidRPr="00F56DB7">
              <w:rPr>
                <w:sz w:val="16"/>
                <w:szCs w:val="16"/>
              </w:rPr>
              <w:t>Corrections to test case 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CD6AF9" w14:textId="77777777" w:rsidR="00683C92" w:rsidRPr="00F56DB7" w:rsidRDefault="00683C92" w:rsidP="00683C92">
            <w:pPr>
              <w:pStyle w:val="TAC"/>
              <w:jc w:val="left"/>
              <w:rPr>
                <w:sz w:val="16"/>
                <w:szCs w:val="16"/>
              </w:rPr>
            </w:pPr>
            <w:r w:rsidRPr="00F56DB7">
              <w:rPr>
                <w:sz w:val="16"/>
                <w:szCs w:val="16"/>
              </w:rPr>
              <w:t>16.4.0</w:t>
            </w:r>
          </w:p>
        </w:tc>
      </w:tr>
      <w:tr w:rsidR="000C3449" w:rsidRPr="00F56DB7" w14:paraId="41E63202"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3F1B96B0" w14:textId="4B375DBA"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70B6CE" w14:textId="515BA6A1"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F21C0A6" w14:textId="50DF1CD1" w:rsidR="000C3449" w:rsidRPr="00F56DB7" w:rsidRDefault="000C3449" w:rsidP="000C3449">
            <w:pPr>
              <w:pStyle w:val="TAC"/>
              <w:jc w:val="left"/>
              <w:rPr>
                <w:sz w:val="16"/>
                <w:szCs w:val="16"/>
              </w:rPr>
            </w:pPr>
            <w:r w:rsidRPr="00F56DB7">
              <w:rPr>
                <w:sz w:val="16"/>
                <w:szCs w:val="16"/>
              </w:rPr>
              <w:t>R5-225925</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6CE8628A" w14:textId="411E96E6" w:rsidR="000C3449" w:rsidRPr="00F56DB7" w:rsidRDefault="000C3449" w:rsidP="000C3449">
            <w:pPr>
              <w:pStyle w:val="TAL"/>
              <w:rPr>
                <w:sz w:val="16"/>
                <w:szCs w:val="16"/>
              </w:rPr>
            </w:pPr>
            <w:r w:rsidRPr="00F56DB7">
              <w:rPr>
                <w:sz w:val="16"/>
                <w:szCs w:val="16"/>
              </w:rPr>
              <w:t>0464</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2A1937DA" w14:textId="0D36CF0D"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807971" w14:textId="4D8FD47D"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FBFB652" w14:textId="4A6350BF" w:rsidR="000C3449" w:rsidRPr="00F56DB7" w:rsidRDefault="000C3449" w:rsidP="000C3449">
            <w:pPr>
              <w:pStyle w:val="TAL"/>
              <w:rPr>
                <w:sz w:val="16"/>
                <w:szCs w:val="16"/>
              </w:rPr>
            </w:pPr>
            <w:r w:rsidRPr="00F56DB7">
              <w:rPr>
                <w:sz w:val="16"/>
                <w:szCs w:val="16"/>
              </w:rPr>
              <w:t>Update test case 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C25290" w14:textId="741DF5E4" w:rsidR="000C3449" w:rsidRPr="00F56DB7" w:rsidRDefault="000C3449" w:rsidP="000C3449">
            <w:pPr>
              <w:pStyle w:val="TAC"/>
              <w:jc w:val="left"/>
              <w:rPr>
                <w:sz w:val="16"/>
                <w:szCs w:val="16"/>
              </w:rPr>
            </w:pPr>
            <w:r w:rsidRPr="00F56DB7">
              <w:rPr>
                <w:sz w:val="16"/>
                <w:szCs w:val="16"/>
              </w:rPr>
              <w:t>16.5.0</w:t>
            </w:r>
          </w:p>
        </w:tc>
      </w:tr>
      <w:tr w:rsidR="000C3449" w:rsidRPr="00F56DB7" w14:paraId="5B8900A7"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7889BE58"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583A84"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EC9C03A" w14:textId="1A6163C2" w:rsidR="000C3449" w:rsidRPr="00F56DB7" w:rsidRDefault="000C3449" w:rsidP="000C3449">
            <w:pPr>
              <w:pStyle w:val="TAC"/>
              <w:jc w:val="left"/>
              <w:rPr>
                <w:sz w:val="16"/>
                <w:szCs w:val="16"/>
              </w:rPr>
            </w:pPr>
            <w:r w:rsidRPr="00F56DB7">
              <w:rPr>
                <w:sz w:val="16"/>
                <w:szCs w:val="16"/>
              </w:rPr>
              <w:t>R5-225926</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CE06EF3" w14:textId="21D79E92" w:rsidR="000C3449" w:rsidRPr="00F56DB7" w:rsidRDefault="000C3449" w:rsidP="000C3449">
            <w:pPr>
              <w:pStyle w:val="TAL"/>
              <w:rPr>
                <w:sz w:val="16"/>
                <w:szCs w:val="16"/>
              </w:rPr>
            </w:pPr>
            <w:r w:rsidRPr="00F56DB7">
              <w:rPr>
                <w:sz w:val="16"/>
                <w:szCs w:val="16"/>
              </w:rPr>
              <w:t>0465</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90D401C" w14:textId="0AB1D049"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615839" w14:textId="67EB14BD"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826BAE" w14:textId="09155F8B" w:rsidR="000C3449" w:rsidRPr="00F56DB7" w:rsidRDefault="000C3449" w:rsidP="000C3449">
            <w:pPr>
              <w:pStyle w:val="TAL"/>
              <w:rPr>
                <w:sz w:val="16"/>
                <w:szCs w:val="16"/>
              </w:rPr>
            </w:pPr>
            <w:r w:rsidRPr="00F56DB7">
              <w:rPr>
                <w:sz w:val="16"/>
                <w:szCs w:val="16"/>
              </w:rPr>
              <w:t>Update test case 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69DE7C"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0DA966E6"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31EAFD0E"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FADBA1"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8C8654A" w14:textId="253CB72F" w:rsidR="000C3449" w:rsidRPr="00F56DB7" w:rsidRDefault="000C3449" w:rsidP="000C3449">
            <w:pPr>
              <w:pStyle w:val="TAC"/>
              <w:jc w:val="left"/>
              <w:rPr>
                <w:sz w:val="16"/>
                <w:szCs w:val="16"/>
              </w:rPr>
            </w:pPr>
            <w:r w:rsidRPr="00F56DB7">
              <w:rPr>
                <w:sz w:val="16"/>
                <w:szCs w:val="16"/>
              </w:rPr>
              <w:t>R5-225927</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AE28B64" w14:textId="40877E5C" w:rsidR="000C3449" w:rsidRPr="00F56DB7" w:rsidRDefault="000C3449" w:rsidP="000C3449">
            <w:pPr>
              <w:pStyle w:val="TAL"/>
              <w:rPr>
                <w:sz w:val="16"/>
                <w:szCs w:val="16"/>
              </w:rPr>
            </w:pPr>
            <w:r w:rsidRPr="00F56DB7">
              <w:rPr>
                <w:sz w:val="16"/>
                <w:szCs w:val="16"/>
              </w:rPr>
              <w:t>0466</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00A6E6B" w14:textId="62903A96"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3AD8B5" w14:textId="29077840"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988FCA" w14:textId="38EA946D" w:rsidR="000C3449" w:rsidRPr="00F56DB7" w:rsidRDefault="000C3449" w:rsidP="000C3449">
            <w:pPr>
              <w:pStyle w:val="TAL"/>
              <w:rPr>
                <w:sz w:val="16"/>
                <w:szCs w:val="16"/>
              </w:rPr>
            </w:pPr>
            <w:r w:rsidRPr="00F56DB7">
              <w:rPr>
                <w:sz w:val="16"/>
                <w:szCs w:val="16"/>
              </w:rPr>
              <w:t>Update test case 7.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D111EC"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40BD5B10"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36DD4911"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48DDE7"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2075C0C2" w14:textId="254C5846" w:rsidR="000C3449" w:rsidRPr="00F56DB7" w:rsidRDefault="000C3449" w:rsidP="000C3449">
            <w:pPr>
              <w:pStyle w:val="TAC"/>
              <w:jc w:val="left"/>
              <w:rPr>
                <w:sz w:val="16"/>
                <w:szCs w:val="16"/>
              </w:rPr>
            </w:pPr>
            <w:r w:rsidRPr="00F56DB7">
              <w:rPr>
                <w:sz w:val="16"/>
                <w:szCs w:val="16"/>
              </w:rPr>
              <w:t>R5-225929</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6070A426" w14:textId="1E9CE726" w:rsidR="000C3449" w:rsidRPr="00F56DB7" w:rsidRDefault="000C3449" w:rsidP="000C3449">
            <w:pPr>
              <w:pStyle w:val="TAL"/>
              <w:rPr>
                <w:sz w:val="16"/>
                <w:szCs w:val="16"/>
              </w:rPr>
            </w:pPr>
            <w:r w:rsidRPr="00F56DB7">
              <w:rPr>
                <w:sz w:val="16"/>
                <w:szCs w:val="16"/>
              </w:rPr>
              <w:t>0468</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C561F31" w14:textId="522483ED"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F78F63" w14:textId="045C639E"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44BB15" w14:textId="126680EB" w:rsidR="000C3449" w:rsidRPr="00F56DB7" w:rsidRDefault="000C3449" w:rsidP="000C3449">
            <w:pPr>
              <w:pStyle w:val="TAL"/>
              <w:rPr>
                <w:sz w:val="16"/>
                <w:szCs w:val="16"/>
              </w:rPr>
            </w:pPr>
            <w:r w:rsidRPr="00F56DB7">
              <w:rPr>
                <w:sz w:val="16"/>
                <w:szCs w:val="16"/>
              </w:rPr>
              <w:t>Update test case 7.24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C9E0AF"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602A08EC"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3B5B4536"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7AFEA3"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04877AC6" w14:textId="7CE332DE" w:rsidR="000C3449" w:rsidRPr="00F56DB7" w:rsidRDefault="000C3449" w:rsidP="000C3449">
            <w:pPr>
              <w:pStyle w:val="TAC"/>
              <w:jc w:val="left"/>
              <w:rPr>
                <w:sz w:val="16"/>
                <w:szCs w:val="16"/>
              </w:rPr>
            </w:pPr>
            <w:r w:rsidRPr="00F56DB7">
              <w:rPr>
                <w:sz w:val="16"/>
                <w:szCs w:val="16"/>
              </w:rPr>
              <w:t>R5-225930</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C7DC350" w14:textId="67664A76" w:rsidR="000C3449" w:rsidRPr="00F56DB7" w:rsidRDefault="000C3449" w:rsidP="000C3449">
            <w:pPr>
              <w:pStyle w:val="TAL"/>
              <w:rPr>
                <w:sz w:val="16"/>
                <w:szCs w:val="16"/>
              </w:rPr>
            </w:pPr>
            <w:r w:rsidRPr="00F56DB7">
              <w:rPr>
                <w:sz w:val="16"/>
                <w:szCs w:val="16"/>
              </w:rPr>
              <w:t>0469</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FBAB58B" w14:textId="5DE60977"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D37B67" w14:textId="5A437532"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431D319" w14:textId="38710B50" w:rsidR="000C3449" w:rsidRPr="00F56DB7" w:rsidRDefault="000C3449" w:rsidP="000C3449">
            <w:pPr>
              <w:pStyle w:val="TAL"/>
              <w:rPr>
                <w:sz w:val="16"/>
                <w:szCs w:val="16"/>
              </w:rPr>
            </w:pPr>
            <w:r w:rsidRPr="00F56DB7">
              <w:rPr>
                <w:sz w:val="16"/>
                <w:szCs w:val="16"/>
              </w:rPr>
              <w:t>Update test case 7.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67C0DCC"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2D36ED9A"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47A54051"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A1438F"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2AA9A083" w14:textId="33236CC1" w:rsidR="000C3449" w:rsidRPr="00F56DB7" w:rsidRDefault="000C3449" w:rsidP="000C3449">
            <w:pPr>
              <w:pStyle w:val="TAC"/>
              <w:jc w:val="left"/>
              <w:rPr>
                <w:sz w:val="16"/>
                <w:szCs w:val="16"/>
              </w:rPr>
            </w:pPr>
            <w:r w:rsidRPr="00F56DB7">
              <w:rPr>
                <w:sz w:val="16"/>
                <w:szCs w:val="16"/>
              </w:rPr>
              <w:t>R5-225931</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87F9A14" w14:textId="68F3E151" w:rsidR="000C3449" w:rsidRPr="00F56DB7" w:rsidRDefault="000C3449" w:rsidP="000C3449">
            <w:pPr>
              <w:pStyle w:val="TAL"/>
              <w:rPr>
                <w:sz w:val="16"/>
                <w:szCs w:val="16"/>
              </w:rPr>
            </w:pPr>
            <w:r w:rsidRPr="00F56DB7">
              <w:rPr>
                <w:sz w:val="16"/>
                <w:szCs w:val="16"/>
              </w:rPr>
              <w:t>0470</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6246DEF5" w14:textId="5D06096C"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E45A35" w14:textId="6F17DEAD"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A659118" w14:textId="1E07D9FD" w:rsidR="000C3449" w:rsidRPr="00F56DB7" w:rsidRDefault="000C3449" w:rsidP="000C3449">
            <w:pPr>
              <w:pStyle w:val="TAL"/>
              <w:rPr>
                <w:sz w:val="16"/>
                <w:szCs w:val="16"/>
              </w:rPr>
            </w:pPr>
            <w:r w:rsidRPr="00F56DB7">
              <w:rPr>
                <w:sz w:val="16"/>
                <w:szCs w:val="16"/>
              </w:rPr>
              <w:t>Update test case 7.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7C50DD"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6A3F8C14"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2F45F314"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8B20B5"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59727C72" w14:textId="710FF68F" w:rsidR="000C3449" w:rsidRPr="00F56DB7" w:rsidRDefault="000C3449" w:rsidP="000C3449">
            <w:pPr>
              <w:pStyle w:val="TAC"/>
              <w:jc w:val="left"/>
              <w:rPr>
                <w:sz w:val="16"/>
                <w:szCs w:val="16"/>
              </w:rPr>
            </w:pPr>
            <w:r w:rsidRPr="00F56DB7">
              <w:rPr>
                <w:sz w:val="16"/>
                <w:szCs w:val="16"/>
              </w:rPr>
              <w:t>R5-225932</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181D0033" w14:textId="01C69587" w:rsidR="000C3449" w:rsidRPr="00F56DB7" w:rsidRDefault="000C3449" w:rsidP="000C3449">
            <w:pPr>
              <w:pStyle w:val="TAL"/>
              <w:rPr>
                <w:sz w:val="16"/>
                <w:szCs w:val="16"/>
              </w:rPr>
            </w:pPr>
            <w:r w:rsidRPr="00F56DB7">
              <w:rPr>
                <w:sz w:val="16"/>
                <w:szCs w:val="16"/>
              </w:rPr>
              <w:t>0471</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2B9D75C0" w14:textId="4BA4635A"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BB1CB1" w14:textId="3A630721"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F489940" w14:textId="46842DA1" w:rsidR="000C3449" w:rsidRPr="00F56DB7" w:rsidRDefault="000C3449" w:rsidP="000C3449">
            <w:pPr>
              <w:pStyle w:val="TAL"/>
              <w:rPr>
                <w:sz w:val="16"/>
                <w:szCs w:val="16"/>
              </w:rPr>
            </w:pPr>
            <w:r w:rsidRPr="00F56DB7">
              <w:rPr>
                <w:sz w:val="16"/>
                <w:szCs w:val="16"/>
              </w:rPr>
              <w:t>Update test case 7.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2C1C1E"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56F5A38D"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22EDCBA9"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AAD78E"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01C2F2A" w14:textId="0C72D2F9" w:rsidR="000C3449" w:rsidRPr="00F56DB7" w:rsidRDefault="000C3449" w:rsidP="000C3449">
            <w:pPr>
              <w:pStyle w:val="TAC"/>
              <w:jc w:val="left"/>
              <w:rPr>
                <w:sz w:val="16"/>
                <w:szCs w:val="16"/>
              </w:rPr>
            </w:pPr>
            <w:r w:rsidRPr="00F56DB7">
              <w:rPr>
                <w:sz w:val="16"/>
                <w:szCs w:val="16"/>
              </w:rPr>
              <w:t>R5-225933</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44A2A2A" w14:textId="0415417B" w:rsidR="000C3449" w:rsidRPr="00F56DB7" w:rsidRDefault="000C3449" w:rsidP="000C3449">
            <w:pPr>
              <w:pStyle w:val="TAL"/>
              <w:rPr>
                <w:sz w:val="16"/>
                <w:szCs w:val="16"/>
              </w:rPr>
            </w:pPr>
            <w:r w:rsidRPr="00F56DB7">
              <w:rPr>
                <w:sz w:val="16"/>
                <w:szCs w:val="16"/>
              </w:rPr>
              <w:t>0472</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C4040CF" w14:textId="7C845BD8"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031DD7" w14:textId="3E7DB08C"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A9C9661" w14:textId="78AD85D1" w:rsidR="000C3449" w:rsidRPr="00F56DB7" w:rsidRDefault="000C3449" w:rsidP="000C3449">
            <w:pPr>
              <w:pStyle w:val="TAL"/>
              <w:rPr>
                <w:sz w:val="16"/>
                <w:szCs w:val="16"/>
              </w:rPr>
            </w:pPr>
            <w:r w:rsidRPr="00F56DB7">
              <w:rPr>
                <w:sz w:val="16"/>
                <w:szCs w:val="16"/>
              </w:rPr>
              <w:t>Update test case 7.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41AF7A"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68B2BE2D"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289035F6"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2DAC2"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43F2DC0" w14:textId="2C145A39" w:rsidR="000C3449" w:rsidRPr="00F56DB7" w:rsidRDefault="000C3449" w:rsidP="000C3449">
            <w:pPr>
              <w:pStyle w:val="TAC"/>
              <w:jc w:val="left"/>
              <w:rPr>
                <w:sz w:val="16"/>
                <w:szCs w:val="16"/>
              </w:rPr>
            </w:pPr>
            <w:r w:rsidRPr="00F56DB7">
              <w:rPr>
                <w:sz w:val="16"/>
                <w:szCs w:val="16"/>
              </w:rPr>
              <w:t>R5-22593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76CB0074" w14:textId="76EAD2C8" w:rsidR="000C3449" w:rsidRPr="00F56DB7" w:rsidRDefault="000C3449" w:rsidP="000C3449">
            <w:pPr>
              <w:pStyle w:val="TAL"/>
              <w:rPr>
                <w:sz w:val="16"/>
                <w:szCs w:val="16"/>
              </w:rPr>
            </w:pPr>
            <w:r w:rsidRPr="00F56DB7">
              <w:rPr>
                <w:sz w:val="16"/>
                <w:szCs w:val="16"/>
              </w:rPr>
              <w:t>0473</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64DD5CF2" w14:textId="7CC459BD"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43A508" w14:textId="29A54063"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1ED3B7" w14:textId="238CA8E9" w:rsidR="000C3449" w:rsidRPr="00F56DB7" w:rsidRDefault="000C3449" w:rsidP="000C3449">
            <w:pPr>
              <w:pStyle w:val="TAL"/>
              <w:rPr>
                <w:sz w:val="16"/>
                <w:szCs w:val="16"/>
              </w:rPr>
            </w:pPr>
            <w:r w:rsidRPr="00F56DB7">
              <w:rPr>
                <w:sz w:val="16"/>
                <w:szCs w:val="16"/>
              </w:rPr>
              <w:t>Update test case 7.3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ACC29C"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3AC40410"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2C36A695"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A15AA0"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41E8452" w14:textId="23D6064A" w:rsidR="000C3449" w:rsidRPr="00F56DB7" w:rsidRDefault="000C3449" w:rsidP="000C3449">
            <w:pPr>
              <w:pStyle w:val="TAC"/>
              <w:jc w:val="left"/>
              <w:rPr>
                <w:sz w:val="16"/>
                <w:szCs w:val="16"/>
              </w:rPr>
            </w:pPr>
            <w:r w:rsidRPr="00F56DB7">
              <w:rPr>
                <w:sz w:val="16"/>
                <w:szCs w:val="16"/>
              </w:rPr>
              <w:t>R5-225935</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71C6E93F" w14:textId="43A3E803" w:rsidR="000C3449" w:rsidRPr="00F56DB7" w:rsidRDefault="000C3449" w:rsidP="000C3449">
            <w:pPr>
              <w:pStyle w:val="TAL"/>
              <w:rPr>
                <w:sz w:val="16"/>
                <w:szCs w:val="16"/>
              </w:rPr>
            </w:pPr>
            <w:r w:rsidRPr="00F56DB7">
              <w:rPr>
                <w:sz w:val="16"/>
                <w:szCs w:val="16"/>
              </w:rPr>
              <w:t>0474</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6EEFD36" w14:textId="13B393A3"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74ED0A" w14:textId="020890F6"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B66C2E" w14:textId="26A2E0ED" w:rsidR="000C3449" w:rsidRPr="00F56DB7" w:rsidRDefault="000C3449" w:rsidP="000C3449">
            <w:pPr>
              <w:pStyle w:val="TAL"/>
              <w:rPr>
                <w:sz w:val="16"/>
                <w:szCs w:val="16"/>
              </w:rPr>
            </w:pPr>
            <w:r w:rsidRPr="00F56DB7">
              <w:rPr>
                <w:sz w:val="16"/>
                <w:szCs w:val="16"/>
              </w:rPr>
              <w:t>Update test case 8.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0E87E"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1A07159F"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14FA64F8"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003B15"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54E78F49" w14:textId="64BC0698" w:rsidR="000C3449" w:rsidRPr="00F56DB7" w:rsidRDefault="000C3449" w:rsidP="000C3449">
            <w:pPr>
              <w:pStyle w:val="TAC"/>
              <w:jc w:val="left"/>
              <w:rPr>
                <w:sz w:val="16"/>
                <w:szCs w:val="16"/>
              </w:rPr>
            </w:pPr>
            <w:r w:rsidRPr="00F56DB7">
              <w:rPr>
                <w:sz w:val="16"/>
                <w:szCs w:val="16"/>
              </w:rPr>
              <w:t>R5-225936</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270CA9F" w14:textId="1DADE6FD" w:rsidR="000C3449" w:rsidRPr="00F56DB7" w:rsidRDefault="000C3449" w:rsidP="000C3449">
            <w:pPr>
              <w:pStyle w:val="TAL"/>
              <w:rPr>
                <w:sz w:val="16"/>
                <w:szCs w:val="16"/>
              </w:rPr>
            </w:pPr>
            <w:r w:rsidRPr="00F56DB7">
              <w:rPr>
                <w:sz w:val="16"/>
                <w:szCs w:val="16"/>
              </w:rPr>
              <w:t>0475</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C1A0D34" w14:textId="6B337DF3"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95CC2" w14:textId="3383458A"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E8424A" w14:textId="5CDB687D" w:rsidR="000C3449" w:rsidRPr="00F56DB7" w:rsidRDefault="000C3449" w:rsidP="000C3449">
            <w:pPr>
              <w:pStyle w:val="TAL"/>
              <w:rPr>
                <w:sz w:val="16"/>
                <w:szCs w:val="16"/>
              </w:rPr>
            </w:pPr>
            <w:r w:rsidRPr="00F56DB7">
              <w:rPr>
                <w:sz w:val="16"/>
                <w:szCs w:val="16"/>
              </w:rPr>
              <w:t>Update test case 8.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943D31E"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403C10AC"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1CD52192"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75A958"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7EE5D80" w14:textId="1C55DA86" w:rsidR="000C3449" w:rsidRPr="00F56DB7" w:rsidRDefault="000C3449" w:rsidP="000C3449">
            <w:pPr>
              <w:pStyle w:val="TAC"/>
              <w:jc w:val="left"/>
              <w:rPr>
                <w:sz w:val="16"/>
                <w:szCs w:val="16"/>
              </w:rPr>
            </w:pPr>
            <w:r w:rsidRPr="00F56DB7">
              <w:rPr>
                <w:sz w:val="16"/>
                <w:szCs w:val="16"/>
              </w:rPr>
              <w:t>R5-225937</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E85CABF" w14:textId="4E0F9081" w:rsidR="000C3449" w:rsidRPr="00F56DB7" w:rsidRDefault="000C3449" w:rsidP="000C3449">
            <w:pPr>
              <w:pStyle w:val="TAL"/>
              <w:rPr>
                <w:sz w:val="16"/>
                <w:szCs w:val="16"/>
              </w:rPr>
            </w:pPr>
            <w:r w:rsidRPr="00F56DB7">
              <w:rPr>
                <w:sz w:val="16"/>
                <w:szCs w:val="16"/>
              </w:rPr>
              <w:t>0476</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DBFD3A8" w14:textId="3173B3C9"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27BECE" w14:textId="462788BE"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CFB887" w14:textId="26409DCE" w:rsidR="000C3449" w:rsidRPr="00F56DB7" w:rsidRDefault="000C3449" w:rsidP="000C3449">
            <w:pPr>
              <w:pStyle w:val="TAL"/>
              <w:rPr>
                <w:sz w:val="16"/>
                <w:szCs w:val="16"/>
              </w:rPr>
            </w:pPr>
            <w:r w:rsidRPr="00F56DB7">
              <w:rPr>
                <w:sz w:val="16"/>
                <w:szCs w:val="16"/>
              </w:rPr>
              <w:t>Update test case 8.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E70F20"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497F1FB7"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5B586C5A"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4198AD"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718B18D5" w14:textId="24AD1056" w:rsidR="000C3449" w:rsidRPr="00F56DB7" w:rsidRDefault="000C3449" w:rsidP="000C3449">
            <w:pPr>
              <w:pStyle w:val="TAC"/>
              <w:jc w:val="left"/>
              <w:rPr>
                <w:sz w:val="16"/>
                <w:szCs w:val="16"/>
              </w:rPr>
            </w:pPr>
            <w:r w:rsidRPr="00F56DB7">
              <w:rPr>
                <w:sz w:val="16"/>
                <w:szCs w:val="16"/>
              </w:rPr>
              <w:t>R5-226059</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0044AA7B" w14:textId="75B5BFBB" w:rsidR="000C3449" w:rsidRPr="00F56DB7" w:rsidRDefault="000C3449" w:rsidP="000C3449">
            <w:pPr>
              <w:pStyle w:val="TAL"/>
              <w:rPr>
                <w:sz w:val="16"/>
                <w:szCs w:val="16"/>
              </w:rPr>
            </w:pPr>
            <w:r w:rsidRPr="00F56DB7">
              <w:rPr>
                <w:sz w:val="16"/>
                <w:szCs w:val="16"/>
              </w:rPr>
              <w:t>0477</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654CD0FA" w14:textId="3EC4FE10"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F9EBAD" w14:textId="5889598D"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D32071" w14:textId="553F4F90" w:rsidR="000C3449" w:rsidRPr="00F56DB7" w:rsidRDefault="000C3449" w:rsidP="000C3449">
            <w:pPr>
              <w:pStyle w:val="TAL"/>
              <w:rPr>
                <w:sz w:val="16"/>
                <w:szCs w:val="16"/>
              </w:rPr>
            </w:pPr>
            <w:r w:rsidRPr="00F56DB7">
              <w:rPr>
                <w:sz w:val="16"/>
                <w:szCs w:val="16"/>
              </w:rPr>
              <w:t>Corrections to 5GS IMS test case 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906BAA"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7B3A9993"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2CF089D8"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E4FF8F"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62CCD7E" w14:textId="1E587BED" w:rsidR="000C3449" w:rsidRPr="00F56DB7" w:rsidRDefault="000C3449" w:rsidP="000C3449">
            <w:pPr>
              <w:pStyle w:val="TAC"/>
              <w:jc w:val="left"/>
              <w:rPr>
                <w:sz w:val="16"/>
                <w:szCs w:val="16"/>
              </w:rPr>
            </w:pPr>
            <w:r w:rsidRPr="00F56DB7">
              <w:rPr>
                <w:sz w:val="16"/>
                <w:szCs w:val="16"/>
              </w:rPr>
              <w:t>R5-226308</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FD42B9F" w14:textId="283D505D" w:rsidR="000C3449" w:rsidRPr="00F56DB7" w:rsidRDefault="000C3449" w:rsidP="000C3449">
            <w:pPr>
              <w:pStyle w:val="TAL"/>
              <w:rPr>
                <w:sz w:val="16"/>
                <w:szCs w:val="16"/>
              </w:rPr>
            </w:pPr>
            <w:r w:rsidRPr="00F56DB7">
              <w:rPr>
                <w:sz w:val="16"/>
                <w:szCs w:val="16"/>
              </w:rPr>
              <w:t>0478</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99A4C3A" w14:textId="26536FB3"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6B2244" w14:textId="5340C6F7"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C0E5257" w14:textId="339C9C8D" w:rsidR="000C3449" w:rsidRPr="00F56DB7" w:rsidRDefault="000C3449" w:rsidP="000C3449">
            <w:pPr>
              <w:pStyle w:val="TAL"/>
              <w:rPr>
                <w:sz w:val="16"/>
                <w:szCs w:val="16"/>
              </w:rPr>
            </w:pPr>
            <w:r w:rsidRPr="00F56DB7">
              <w:rPr>
                <w:sz w:val="16"/>
                <w:szCs w:val="16"/>
              </w:rPr>
              <w:t>Correction to IMS test case 7.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797999"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12626076"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1222A90C"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BE296"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00F07B4C" w14:textId="4396EDEB" w:rsidR="000C3449" w:rsidRPr="00F56DB7" w:rsidRDefault="000C3449" w:rsidP="000C3449">
            <w:pPr>
              <w:pStyle w:val="TAC"/>
              <w:jc w:val="left"/>
              <w:rPr>
                <w:sz w:val="16"/>
                <w:szCs w:val="16"/>
              </w:rPr>
            </w:pPr>
            <w:r w:rsidRPr="00F56DB7">
              <w:rPr>
                <w:sz w:val="16"/>
                <w:szCs w:val="16"/>
              </w:rPr>
              <w:t>R5-226309</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4B6CE2E" w14:textId="771DE0FF" w:rsidR="000C3449" w:rsidRPr="00F56DB7" w:rsidRDefault="000C3449" w:rsidP="000C3449">
            <w:pPr>
              <w:pStyle w:val="TAL"/>
              <w:rPr>
                <w:sz w:val="16"/>
                <w:szCs w:val="16"/>
              </w:rPr>
            </w:pPr>
            <w:r w:rsidRPr="00F56DB7">
              <w:rPr>
                <w:sz w:val="16"/>
                <w:szCs w:val="16"/>
              </w:rPr>
              <w:t>0479</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14107DB3" w14:textId="69F0EF3B"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B309D7" w14:textId="504D8CB9"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A8D5C15" w14:textId="0A02AB8A" w:rsidR="000C3449" w:rsidRPr="00F56DB7" w:rsidRDefault="000C3449" w:rsidP="000C3449">
            <w:pPr>
              <w:pStyle w:val="TAL"/>
              <w:rPr>
                <w:sz w:val="16"/>
                <w:szCs w:val="16"/>
              </w:rPr>
            </w:pPr>
            <w:r w:rsidRPr="00F56DB7">
              <w:rPr>
                <w:sz w:val="16"/>
                <w:szCs w:val="16"/>
              </w:rPr>
              <w:t>Correction to IMS testcase 7.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123AB0"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2C3DD5DB"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631B3F58"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A00D1"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2DE1057" w14:textId="10321A67" w:rsidR="000C3449" w:rsidRPr="00F56DB7" w:rsidRDefault="000C3449" w:rsidP="000C3449">
            <w:pPr>
              <w:pStyle w:val="TAC"/>
              <w:jc w:val="left"/>
              <w:rPr>
                <w:sz w:val="16"/>
                <w:szCs w:val="16"/>
              </w:rPr>
            </w:pPr>
            <w:r w:rsidRPr="00F56DB7">
              <w:rPr>
                <w:sz w:val="16"/>
                <w:szCs w:val="16"/>
              </w:rPr>
              <w:t>R5-226310</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C25BF35" w14:textId="4A1C793C" w:rsidR="000C3449" w:rsidRPr="00F56DB7" w:rsidRDefault="000C3449" w:rsidP="000C3449">
            <w:pPr>
              <w:pStyle w:val="TAL"/>
              <w:rPr>
                <w:sz w:val="16"/>
                <w:szCs w:val="16"/>
              </w:rPr>
            </w:pPr>
            <w:r w:rsidRPr="00F56DB7">
              <w:rPr>
                <w:sz w:val="16"/>
                <w:szCs w:val="16"/>
              </w:rPr>
              <w:t>0480</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2F2539C8" w14:textId="5B169607"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268C37" w14:textId="4163DF71"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DDFCA9" w14:textId="56ED10B8" w:rsidR="000C3449" w:rsidRPr="00F56DB7" w:rsidRDefault="000C3449" w:rsidP="000C3449">
            <w:pPr>
              <w:pStyle w:val="TAL"/>
              <w:rPr>
                <w:sz w:val="16"/>
                <w:szCs w:val="16"/>
              </w:rPr>
            </w:pPr>
            <w:r w:rsidRPr="00F56DB7">
              <w:rPr>
                <w:sz w:val="16"/>
                <w:szCs w:val="16"/>
              </w:rPr>
              <w:t>Correction to IMS testcases 10.7 and 10.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E32C1B3"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7AEC67EF"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5B4206B4"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08008F"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10A2745" w14:textId="6D2BA693" w:rsidR="000C3449" w:rsidRPr="00F56DB7" w:rsidRDefault="000C3449" w:rsidP="000C3449">
            <w:pPr>
              <w:pStyle w:val="TAC"/>
              <w:jc w:val="left"/>
              <w:rPr>
                <w:sz w:val="16"/>
                <w:szCs w:val="16"/>
              </w:rPr>
            </w:pPr>
            <w:r w:rsidRPr="00F56DB7">
              <w:rPr>
                <w:sz w:val="16"/>
                <w:szCs w:val="16"/>
              </w:rPr>
              <w:t>R5-226609</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D915A2F" w14:textId="2F7FDA6D" w:rsidR="000C3449" w:rsidRPr="00F56DB7" w:rsidRDefault="000C3449" w:rsidP="000C3449">
            <w:pPr>
              <w:pStyle w:val="TAL"/>
              <w:rPr>
                <w:sz w:val="16"/>
                <w:szCs w:val="16"/>
              </w:rPr>
            </w:pPr>
            <w:r w:rsidRPr="00F56DB7">
              <w:rPr>
                <w:sz w:val="16"/>
                <w:szCs w:val="16"/>
              </w:rPr>
              <w:t>0483</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C3D87EE" w14:textId="0C868474"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947A8C" w14:textId="56EB6269"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2E1277" w14:textId="2E26135E" w:rsidR="000C3449" w:rsidRPr="00F56DB7" w:rsidRDefault="000C3449" w:rsidP="000C3449">
            <w:pPr>
              <w:pStyle w:val="TAL"/>
              <w:rPr>
                <w:sz w:val="16"/>
                <w:szCs w:val="16"/>
              </w:rPr>
            </w:pPr>
            <w:r w:rsidRPr="00F56DB7">
              <w:rPr>
                <w:sz w:val="16"/>
                <w:szCs w:val="16"/>
              </w:rPr>
              <w:t>Correction to IMS 5GS Call Control test case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887559D"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22CDD348"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5A5C3E6C"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D3A627"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599F5BF" w14:textId="3EA24858" w:rsidR="000C3449" w:rsidRPr="00F56DB7" w:rsidRDefault="000C3449" w:rsidP="000C3449">
            <w:pPr>
              <w:pStyle w:val="TAC"/>
              <w:jc w:val="left"/>
              <w:rPr>
                <w:sz w:val="16"/>
                <w:szCs w:val="16"/>
              </w:rPr>
            </w:pPr>
            <w:r w:rsidRPr="00F56DB7">
              <w:rPr>
                <w:sz w:val="16"/>
                <w:szCs w:val="16"/>
              </w:rPr>
              <w:t>R5-226611</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E75501E" w14:textId="1F2B35AE" w:rsidR="000C3449" w:rsidRPr="00F56DB7" w:rsidRDefault="000C3449" w:rsidP="000C3449">
            <w:pPr>
              <w:pStyle w:val="TAL"/>
              <w:rPr>
                <w:sz w:val="16"/>
                <w:szCs w:val="16"/>
              </w:rPr>
            </w:pPr>
            <w:r w:rsidRPr="00F56DB7">
              <w:rPr>
                <w:sz w:val="16"/>
                <w:szCs w:val="16"/>
              </w:rPr>
              <w:t>0484</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58F5D6D" w14:textId="1F941DED"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FFDFDC" w14:textId="57B71E64"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E3BDCC7" w14:textId="77088919" w:rsidR="000C3449" w:rsidRPr="00F56DB7" w:rsidRDefault="000C3449" w:rsidP="000C3449">
            <w:pPr>
              <w:pStyle w:val="TAL"/>
              <w:rPr>
                <w:sz w:val="16"/>
                <w:szCs w:val="16"/>
              </w:rPr>
            </w:pPr>
            <w:r w:rsidRPr="00F56DB7">
              <w:rPr>
                <w:sz w:val="16"/>
                <w:szCs w:val="16"/>
              </w:rPr>
              <w:t>Correction to annexures A.20 and A.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91A0AD"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43D3795A"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4D2F411B"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E17B62"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D471885" w14:textId="72BE2405" w:rsidR="000C3449" w:rsidRPr="00F56DB7" w:rsidRDefault="000C3449" w:rsidP="000C3449">
            <w:pPr>
              <w:pStyle w:val="TAC"/>
              <w:jc w:val="left"/>
              <w:rPr>
                <w:sz w:val="16"/>
                <w:szCs w:val="16"/>
              </w:rPr>
            </w:pPr>
            <w:r w:rsidRPr="00F56DB7">
              <w:rPr>
                <w:sz w:val="16"/>
                <w:szCs w:val="16"/>
              </w:rPr>
              <w:t>R5-226612</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B848FD0" w14:textId="2715B56D" w:rsidR="000C3449" w:rsidRPr="00F56DB7" w:rsidRDefault="000C3449" w:rsidP="000C3449">
            <w:pPr>
              <w:pStyle w:val="TAL"/>
              <w:rPr>
                <w:sz w:val="16"/>
                <w:szCs w:val="16"/>
              </w:rPr>
            </w:pPr>
            <w:r w:rsidRPr="00F56DB7">
              <w:rPr>
                <w:sz w:val="16"/>
                <w:szCs w:val="16"/>
              </w:rPr>
              <w:t>0485</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78E152E" w14:textId="104CC107"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CF276D" w14:textId="06DDDAF0"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62876C2" w14:textId="65AD7E48" w:rsidR="000C3449" w:rsidRPr="00F56DB7" w:rsidRDefault="000C3449" w:rsidP="000C3449">
            <w:pPr>
              <w:pStyle w:val="TAL"/>
              <w:rPr>
                <w:sz w:val="16"/>
                <w:szCs w:val="16"/>
              </w:rPr>
            </w:pPr>
            <w:r w:rsidRPr="00F56DB7">
              <w:rPr>
                <w:sz w:val="16"/>
                <w:szCs w:val="16"/>
              </w:rPr>
              <w:t>Correction to annexure A.19 for MTSI conference cre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60DB8C"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349E0058"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22E35653"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7385D3"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8E190B3" w14:textId="0378BBAC" w:rsidR="000C3449" w:rsidRPr="00F56DB7" w:rsidRDefault="000C3449" w:rsidP="000C3449">
            <w:pPr>
              <w:pStyle w:val="TAC"/>
              <w:jc w:val="left"/>
              <w:rPr>
                <w:sz w:val="16"/>
                <w:szCs w:val="16"/>
              </w:rPr>
            </w:pPr>
            <w:r w:rsidRPr="00F56DB7">
              <w:rPr>
                <w:sz w:val="16"/>
                <w:szCs w:val="16"/>
              </w:rPr>
              <w:t>R5-226613</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078DA7A" w14:textId="0824CF7B" w:rsidR="000C3449" w:rsidRPr="00F56DB7" w:rsidRDefault="000C3449" w:rsidP="000C3449">
            <w:pPr>
              <w:pStyle w:val="TAL"/>
              <w:rPr>
                <w:sz w:val="16"/>
                <w:szCs w:val="16"/>
              </w:rPr>
            </w:pPr>
            <w:r w:rsidRPr="00F56DB7">
              <w:rPr>
                <w:sz w:val="16"/>
                <w:szCs w:val="16"/>
              </w:rPr>
              <w:t>0486</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7623DAE" w14:textId="6B95D84C"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E5215D" w14:textId="07384E32"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3DCEDD" w14:textId="66FED658" w:rsidR="000C3449" w:rsidRPr="00F56DB7" w:rsidRDefault="000C3449" w:rsidP="000C3449">
            <w:pPr>
              <w:pStyle w:val="TAL"/>
              <w:rPr>
                <w:sz w:val="16"/>
                <w:szCs w:val="16"/>
              </w:rPr>
            </w:pPr>
            <w:r w:rsidRPr="00F56DB7">
              <w:rPr>
                <w:sz w:val="16"/>
                <w:szCs w:val="16"/>
              </w:rPr>
              <w:t>Correction to annexure A.25 for Video conference cre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35EBA5"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0E643262"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2C7FFCEC"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16B21D"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2BBEE36" w14:textId="49C45FAB" w:rsidR="000C3449" w:rsidRPr="00F56DB7" w:rsidRDefault="000C3449" w:rsidP="000C3449">
            <w:pPr>
              <w:pStyle w:val="TAC"/>
              <w:jc w:val="left"/>
              <w:rPr>
                <w:sz w:val="16"/>
                <w:szCs w:val="16"/>
              </w:rPr>
            </w:pPr>
            <w:r w:rsidRPr="00F56DB7">
              <w:rPr>
                <w:sz w:val="16"/>
                <w:szCs w:val="16"/>
              </w:rPr>
              <w:t>R5-22661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EAE41C4" w14:textId="161C8399" w:rsidR="000C3449" w:rsidRPr="00F56DB7" w:rsidRDefault="000C3449" w:rsidP="000C3449">
            <w:pPr>
              <w:pStyle w:val="TAL"/>
              <w:rPr>
                <w:sz w:val="16"/>
                <w:szCs w:val="16"/>
              </w:rPr>
            </w:pPr>
            <w:r w:rsidRPr="00F56DB7">
              <w:rPr>
                <w:sz w:val="16"/>
                <w:szCs w:val="16"/>
              </w:rPr>
              <w:t>0487</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E1DE63B" w14:textId="42C0EA7B"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1619BC" w14:textId="5EF1373B"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E612E4" w14:textId="7EF6ABC1" w:rsidR="000C3449" w:rsidRPr="00F56DB7" w:rsidRDefault="000C3449" w:rsidP="000C3449">
            <w:pPr>
              <w:pStyle w:val="TAL"/>
              <w:rPr>
                <w:sz w:val="16"/>
                <w:szCs w:val="16"/>
              </w:rPr>
            </w:pPr>
            <w:r w:rsidRPr="00F56DB7">
              <w:rPr>
                <w:sz w:val="16"/>
                <w:szCs w:val="16"/>
              </w:rPr>
              <w:t>Correction to IMS test case 8.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6FAD9D"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7A2FB795"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34EDA4FB"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DF00AF"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552A08B3" w14:textId="0D970714" w:rsidR="000C3449" w:rsidRPr="00F56DB7" w:rsidRDefault="000C3449" w:rsidP="000C3449">
            <w:pPr>
              <w:pStyle w:val="TAC"/>
              <w:jc w:val="left"/>
              <w:rPr>
                <w:sz w:val="16"/>
                <w:szCs w:val="16"/>
              </w:rPr>
            </w:pPr>
            <w:r w:rsidRPr="00F56DB7">
              <w:rPr>
                <w:sz w:val="16"/>
                <w:szCs w:val="16"/>
              </w:rPr>
              <w:t>R5-22670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89C8DAC" w14:textId="66E0CA8B" w:rsidR="000C3449" w:rsidRPr="00F56DB7" w:rsidRDefault="000C3449" w:rsidP="000C3449">
            <w:pPr>
              <w:pStyle w:val="TAL"/>
              <w:rPr>
                <w:sz w:val="16"/>
                <w:szCs w:val="16"/>
              </w:rPr>
            </w:pPr>
            <w:r w:rsidRPr="00F56DB7">
              <w:rPr>
                <w:sz w:val="16"/>
                <w:szCs w:val="16"/>
              </w:rPr>
              <w:t>0490</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38F3E6BC" w14:textId="3DD580F4"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E79FAC" w14:textId="58C716DA"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E58078" w14:textId="11166D52" w:rsidR="000C3449" w:rsidRPr="00F56DB7" w:rsidRDefault="000C3449" w:rsidP="000C3449">
            <w:pPr>
              <w:pStyle w:val="TAL"/>
              <w:rPr>
                <w:sz w:val="16"/>
                <w:szCs w:val="16"/>
              </w:rPr>
            </w:pPr>
            <w:r w:rsidRPr="00F56DB7">
              <w:rPr>
                <w:sz w:val="16"/>
                <w:szCs w:val="16"/>
              </w:rPr>
              <w:t>Update test case 7.2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7E6684"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567467D9"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13A2C2F9"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1E770A"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9C99765" w14:textId="75F74994" w:rsidR="000C3449" w:rsidRPr="00F56DB7" w:rsidRDefault="000C3449" w:rsidP="000C3449">
            <w:pPr>
              <w:pStyle w:val="TAC"/>
              <w:jc w:val="left"/>
              <w:rPr>
                <w:sz w:val="16"/>
                <w:szCs w:val="16"/>
              </w:rPr>
            </w:pPr>
            <w:r w:rsidRPr="00F56DB7">
              <w:rPr>
                <w:sz w:val="16"/>
                <w:szCs w:val="16"/>
              </w:rPr>
              <w:t>R5-226793</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05C1D297" w14:textId="68C499A9" w:rsidR="000C3449" w:rsidRPr="00F56DB7" w:rsidRDefault="000C3449" w:rsidP="000C3449">
            <w:pPr>
              <w:pStyle w:val="TAL"/>
              <w:rPr>
                <w:sz w:val="16"/>
                <w:szCs w:val="16"/>
              </w:rPr>
            </w:pPr>
            <w:r w:rsidRPr="00F56DB7">
              <w:rPr>
                <w:sz w:val="16"/>
                <w:szCs w:val="16"/>
              </w:rPr>
              <w:t>0491</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7B8969C" w14:textId="42A48D82" w:rsidR="000C3449" w:rsidRPr="00F56DB7" w:rsidRDefault="000C3449" w:rsidP="000C3449">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76E1DE" w14:textId="5947DAE2"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C403F4" w14:textId="746EA4A4" w:rsidR="000C3449" w:rsidRPr="00F56DB7" w:rsidRDefault="000C3449" w:rsidP="000C3449">
            <w:pPr>
              <w:pStyle w:val="TAL"/>
              <w:rPr>
                <w:sz w:val="16"/>
                <w:szCs w:val="16"/>
              </w:rPr>
            </w:pPr>
            <w:r w:rsidRPr="00F56DB7">
              <w:rPr>
                <w:sz w:val="16"/>
                <w:szCs w:val="16"/>
              </w:rPr>
              <w:t>Update of test case 8.4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D85653"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62D7E3BF"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4AC0C46D"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C6635"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0829EC94" w14:textId="2ACE9F43" w:rsidR="000C3449" w:rsidRPr="00F56DB7" w:rsidRDefault="000C3449" w:rsidP="000C3449">
            <w:pPr>
              <w:pStyle w:val="TAC"/>
              <w:jc w:val="left"/>
              <w:rPr>
                <w:sz w:val="16"/>
                <w:szCs w:val="16"/>
              </w:rPr>
            </w:pPr>
            <w:r w:rsidRPr="00F56DB7">
              <w:rPr>
                <w:sz w:val="16"/>
                <w:szCs w:val="16"/>
              </w:rPr>
              <w:t>R5-227485</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B659DC4" w14:textId="34A4FEEC" w:rsidR="000C3449" w:rsidRPr="00F56DB7" w:rsidRDefault="000C3449" w:rsidP="000C3449">
            <w:pPr>
              <w:pStyle w:val="TAL"/>
              <w:rPr>
                <w:sz w:val="16"/>
                <w:szCs w:val="16"/>
              </w:rPr>
            </w:pPr>
            <w:r w:rsidRPr="00F56DB7">
              <w:rPr>
                <w:sz w:val="16"/>
                <w:szCs w:val="16"/>
              </w:rPr>
              <w:t>0482</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1462444B" w14:textId="38D47003" w:rsidR="000C3449" w:rsidRPr="00F56DB7" w:rsidRDefault="000C3449" w:rsidP="000C3449">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E2ADCA" w14:textId="48D9F97B"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31EF3B" w14:textId="7EE6F43C" w:rsidR="000C3449" w:rsidRPr="00F56DB7" w:rsidRDefault="000C3449" w:rsidP="000C3449">
            <w:pPr>
              <w:pStyle w:val="TAL"/>
              <w:rPr>
                <w:sz w:val="16"/>
                <w:szCs w:val="16"/>
              </w:rPr>
            </w:pPr>
            <w:r w:rsidRPr="00F56DB7">
              <w:rPr>
                <w:sz w:val="16"/>
                <w:szCs w:val="16"/>
              </w:rPr>
              <w:t>Correction to IMS 5GS test case 10.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B383E6"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2D5C717B"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0F490462"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39EFF3"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CB74100" w14:textId="53C0A7C7" w:rsidR="000C3449" w:rsidRPr="00F56DB7" w:rsidRDefault="000C3449" w:rsidP="000C3449">
            <w:pPr>
              <w:pStyle w:val="TAC"/>
              <w:jc w:val="left"/>
              <w:rPr>
                <w:sz w:val="16"/>
                <w:szCs w:val="16"/>
              </w:rPr>
            </w:pPr>
            <w:r w:rsidRPr="00F56DB7">
              <w:rPr>
                <w:sz w:val="16"/>
                <w:szCs w:val="16"/>
              </w:rPr>
              <w:t>R5-227486</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D45836D" w14:textId="6D44CE14" w:rsidR="000C3449" w:rsidRPr="00F56DB7" w:rsidRDefault="000C3449" w:rsidP="000C3449">
            <w:pPr>
              <w:pStyle w:val="TAL"/>
              <w:rPr>
                <w:sz w:val="16"/>
                <w:szCs w:val="16"/>
              </w:rPr>
            </w:pPr>
            <w:r w:rsidRPr="00F56DB7">
              <w:rPr>
                <w:sz w:val="16"/>
                <w:szCs w:val="16"/>
              </w:rPr>
              <w:t>0488</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ECFD21F" w14:textId="03A2D2C6" w:rsidR="000C3449" w:rsidRPr="00F56DB7" w:rsidRDefault="000C3449" w:rsidP="000C3449">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BCF430" w14:textId="187CB300"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F091E8" w14:textId="65466231" w:rsidR="000C3449" w:rsidRPr="00F56DB7" w:rsidRDefault="000C3449" w:rsidP="000C3449">
            <w:pPr>
              <w:pStyle w:val="TAL"/>
              <w:rPr>
                <w:sz w:val="16"/>
                <w:szCs w:val="16"/>
              </w:rPr>
            </w:pPr>
            <w:r w:rsidRPr="00F56DB7">
              <w:rPr>
                <w:sz w:val="16"/>
                <w:szCs w:val="16"/>
              </w:rPr>
              <w:t>Correction to IMS test case 8.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41A3B28"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2EC65F0B"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4E7A5094"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720FE3"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3D8544D" w14:textId="20F1605A" w:rsidR="000C3449" w:rsidRPr="00F56DB7" w:rsidRDefault="000C3449" w:rsidP="000C3449">
            <w:pPr>
              <w:pStyle w:val="TAC"/>
              <w:jc w:val="left"/>
              <w:rPr>
                <w:sz w:val="16"/>
                <w:szCs w:val="16"/>
              </w:rPr>
            </w:pPr>
            <w:r w:rsidRPr="00F56DB7">
              <w:rPr>
                <w:sz w:val="16"/>
                <w:szCs w:val="16"/>
              </w:rPr>
              <w:t>R5-227487</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D26E9D5" w14:textId="02EBBBE7" w:rsidR="000C3449" w:rsidRPr="00F56DB7" w:rsidRDefault="000C3449" w:rsidP="000C3449">
            <w:pPr>
              <w:pStyle w:val="TAL"/>
              <w:rPr>
                <w:sz w:val="16"/>
                <w:szCs w:val="16"/>
              </w:rPr>
            </w:pPr>
            <w:r w:rsidRPr="00F56DB7">
              <w:rPr>
                <w:sz w:val="16"/>
                <w:szCs w:val="16"/>
              </w:rPr>
              <w:t>0489</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38E584BE" w14:textId="28944989" w:rsidR="000C3449" w:rsidRPr="00F56DB7" w:rsidRDefault="000C3449" w:rsidP="000C3449">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224A3C" w14:textId="5BD5E496"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86B823" w14:textId="0EC1E62D" w:rsidR="000C3449" w:rsidRPr="00F56DB7" w:rsidRDefault="000C3449" w:rsidP="000C3449">
            <w:pPr>
              <w:pStyle w:val="TAL"/>
              <w:rPr>
                <w:sz w:val="16"/>
                <w:szCs w:val="16"/>
              </w:rPr>
            </w:pPr>
            <w:r w:rsidRPr="00F56DB7">
              <w:rPr>
                <w:sz w:val="16"/>
                <w:szCs w:val="16"/>
              </w:rPr>
              <w:t>Correction to IMS test case 8.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952F679"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276DA09B"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0B38EFBB"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519E65"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0364AC8" w14:textId="670A151D" w:rsidR="000C3449" w:rsidRPr="00F56DB7" w:rsidRDefault="000C3449" w:rsidP="000C3449">
            <w:pPr>
              <w:pStyle w:val="TAC"/>
              <w:jc w:val="left"/>
              <w:rPr>
                <w:sz w:val="16"/>
                <w:szCs w:val="16"/>
              </w:rPr>
            </w:pPr>
            <w:r w:rsidRPr="00F56DB7">
              <w:rPr>
                <w:sz w:val="16"/>
                <w:szCs w:val="16"/>
              </w:rPr>
              <w:t>R5-227488</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DDF9613" w14:textId="37AF3AD7" w:rsidR="000C3449" w:rsidRPr="00F56DB7" w:rsidRDefault="000C3449" w:rsidP="000C3449">
            <w:pPr>
              <w:pStyle w:val="TAL"/>
              <w:rPr>
                <w:sz w:val="16"/>
                <w:szCs w:val="16"/>
              </w:rPr>
            </w:pPr>
            <w:r w:rsidRPr="00F56DB7">
              <w:rPr>
                <w:sz w:val="16"/>
                <w:szCs w:val="16"/>
              </w:rPr>
              <w:t>0492</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58D3250" w14:textId="5871169B" w:rsidR="000C3449" w:rsidRPr="00F56DB7" w:rsidRDefault="000C3449" w:rsidP="000C3449">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017FB" w14:textId="057D239C"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34C7D4" w14:textId="2D80B722" w:rsidR="000C3449" w:rsidRPr="00F56DB7" w:rsidRDefault="000C3449" w:rsidP="000C3449">
            <w:pPr>
              <w:pStyle w:val="TAL"/>
              <w:rPr>
                <w:sz w:val="16"/>
                <w:szCs w:val="16"/>
              </w:rPr>
            </w:pPr>
            <w:r w:rsidRPr="00F56DB7">
              <w:rPr>
                <w:sz w:val="16"/>
                <w:szCs w:val="16"/>
              </w:rPr>
              <w:t>Update emergency test case 10.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E31371" w14:textId="77777777" w:rsidR="000C3449" w:rsidRPr="00F56DB7" w:rsidRDefault="000C3449" w:rsidP="000C3449">
            <w:pPr>
              <w:pStyle w:val="TAC"/>
              <w:jc w:val="left"/>
              <w:rPr>
                <w:sz w:val="16"/>
                <w:szCs w:val="16"/>
              </w:rPr>
            </w:pPr>
            <w:r w:rsidRPr="00F56DB7">
              <w:rPr>
                <w:sz w:val="16"/>
                <w:szCs w:val="16"/>
              </w:rPr>
              <w:t>16.5.0</w:t>
            </w:r>
          </w:p>
        </w:tc>
      </w:tr>
      <w:tr w:rsidR="000C3449" w:rsidRPr="00F56DB7" w14:paraId="405A466D" w14:textId="77777777" w:rsidTr="009B5E20">
        <w:tc>
          <w:tcPr>
            <w:tcW w:w="800" w:type="dxa"/>
            <w:tcBorders>
              <w:top w:val="single" w:sz="6" w:space="0" w:color="auto"/>
              <w:left w:val="single" w:sz="6" w:space="0" w:color="auto"/>
              <w:bottom w:val="single" w:sz="6" w:space="0" w:color="auto"/>
              <w:right w:val="single" w:sz="6" w:space="0" w:color="auto"/>
            </w:tcBorders>
            <w:shd w:val="solid" w:color="FFFFFF" w:fill="auto"/>
          </w:tcPr>
          <w:p w14:paraId="33B729E2" w14:textId="77777777" w:rsidR="000C3449" w:rsidRPr="00F56DB7" w:rsidRDefault="000C3449" w:rsidP="000C3449">
            <w:pPr>
              <w:pStyle w:val="TAC"/>
              <w:jc w:val="left"/>
              <w:rPr>
                <w:sz w:val="16"/>
                <w:szCs w:val="16"/>
              </w:rPr>
            </w:pPr>
            <w:r w:rsidRPr="00F56DB7">
              <w:rPr>
                <w:sz w:val="16"/>
                <w:szCs w:val="16"/>
              </w:rPr>
              <w:t>2022-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CE9932" w14:textId="77777777" w:rsidR="000C3449" w:rsidRPr="00F56DB7" w:rsidRDefault="000C3449" w:rsidP="000C3449">
            <w:pPr>
              <w:pStyle w:val="TAC"/>
              <w:jc w:val="left"/>
              <w:rPr>
                <w:sz w:val="16"/>
                <w:szCs w:val="16"/>
              </w:rPr>
            </w:pPr>
            <w:r w:rsidRPr="00F56DB7">
              <w:rPr>
                <w:sz w:val="16"/>
                <w:szCs w:val="16"/>
              </w:rPr>
              <w:t>RAN5#97</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54D7E1B0" w14:textId="08D8F120" w:rsidR="000C3449" w:rsidRPr="00F56DB7" w:rsidRDefault="000C3449" w:rsidP="000C3449">
            <w:pPr>
              <w:pStyle w:val="TAC"/>
              <w:jc w:val="left"/>
              <w:rPr>
                <w:sz w:val="16"/>
                <w:szCs w:val="16"/>
              </w:rPr>
            </w:pPr>
            <w:r w:rsidRPr="00F56DB7">
              <w:rPr>
                <w:sz w:val="16"/>
                <w:szCs w:val="16"/>
              </w:rPr>
              <w:t>R5-227600</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78FA048F" w14:textId="2CCBCF58" w:rsidR="000C3449" w:rsidRPr="00F56DB7" w:rsidRDefault="000C3449" w:rsidP="000C3449">
            <w:pPr>
              <w:pStyle w:val="TAL"/>
              <w:rPr>
                <w:sz w:val="16"/>
                <w:szCs w:val="16"/>
              </w:rPr>
            </w:pPr>
            <w:r w:rsidRPr="00F56DB7">
              <w:rPr>
                <w:sz w:val="16"/>
                <w:szCs w:val="16"/>
              </w:rPr>
              <w:t>0481</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2A8DEA2C" w14:textId="21DE3B3D" w:rsidR="000C3449" w:rsidRPr="00F56DB7" w:rsidRDefault="000C3449" w:rsidP="000C3449">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5D5627" w14:textId="65934596" w:rsidR="000C3449" w:rsidRPr="00F56DB7" w:rsidRDefault="000C3449" w:rsidP="000C3449">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4BEEA8A" w14:textId="62375EEC" w:rsidR="000C3449" w:rsidRPr="00F56DB7" w:rsidRDefault="000C3449" w:rsidP="000C3449">
            <w:pPr>
              <w:pStyle w:val="TAL"/>
              <w:rPr>
                <w:sz w:val="16"/>
                <w:szCs w:val="16"/>
              </w:rPr>
            </w:pPr>
            <w:r w:rsidRPr="00F56DB7">
              <w:rPr>
                <w:sz w:val="16"/>
                <w:szCs w:val="16"/>
              </w:rPr>
              <w:t>Correction to IMS testcase 8.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3877D6" w14:textId="77777777" w:rsidR="000C3449" w:rsidRPr="00F56DB7" w:rsidRDefault="000C3449" w:rsidP="000C3449">
            <w:pPr>
              <w:pStyle w:val="TAC"/>
              <w:jc w:val="left"/>
              <w:rPr>
                <w:sz w:val="16"/>
                <w:szCs w:val="16"/>
              </w:rPr>
            </w:pPr>
            <w:r w:rsidRPr="00F56DB7">
              <w:rPr>
                <w:sz w:val="16"/>
                <w:szCs w:val="16"/>
              </w:rPr>
              <w:t>16.5.0</w:t>
            </w:r>
          </w:p>
        </w:tc>
      </w:tr>
      <w:tr w:rsidR="006A4FAC" w:rsidRPr="00F56DB7" w14:paraId="66F0CDBF"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419CB170" w14:textId="68DF50CC"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4FE08B" w14:textId="3FDA7A7A"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A65F995" w14:textId="3425B0A1" w:rsidR="006A4FAC" w:rsidRPr="00F56DB7" w:rsidRDefault="006A4FAC" w:rsidP="006A4FAC">
            <w:pPr>
              <w:pStyle w:val="TAC"/>
              <w:jc w:val="left"/>
              <w:rPr>
                <w:sz w:val="16"/>
                <w:szCs w:val="16"/>
              </w:rPr>
            </w:pPr>
            <w:r w:rsidRPr="00F56DB7">
              <w:rPr>
                <w:sz w:val="16"/>
                <w:szCs w:val="16"/>
              </w:rPr>
              <w:t>R5-23032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5248EBC" w14:textId="7F055E8F" w:rsidR="006A4FAC" w:rsidRPr="00F56DB7" w:rsidRDefault="006A4FAC" w:rsidP="006A4FAC">
            <w:pPr>
              <w:pStyle w:val="TAL"/>
              <w:rPr>
                <w:sz w:val="16"/>
                <w:szCs w:val="16"/>
              </w:rPr>
            </w:pPr>
            <w:r w:rsidRPr="00F56DB7">
              <w:rPr>
                <w:sz w:val="16"/>
                <w:szCs w:val="16"/>
              </w:rPr>
              <w:t>049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684B8AE" w14:textId="0C099009" w:rsidR="006A4FAC" w:rsidRPr="00F56DB7" w:rsidRDefault="006A4FAC" w:rsidP="006A4FA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DEB1D" w14:textId="65E754F3"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93C6" w14:textId="1D0C2912" w:rsidR="006A4FAC" w:rsidRPr="00F56DB7" w:rsidRDefault="006A4FAC" w:rsidP="006A4FAC">
            <w:pPr>
              <w:pStyle w:val="TAL"/>
              <w:rPr>
                <w:sz w:val="16"/>
                <w:szCs w:val="16"/>
              </w:rPr>
            </w:pPr>
            <w:r w:rsidRPr="00F56DB7">
              <w:rPr>
                <w:sz w:val="16"/>
                <w:szCs w:val="16"/>
              </w:rPr>
              <w:t>Update test case 7.6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E2EDD68" w14:textId="36D87EFF" w:rsidR="006A4FAC" w:rsidRPr="00F56DB7" w:rsidRDefault="006A4FAC" w:rsidP="006A4FAC">
            <w:pPr>
              <w:pStyle w:val="TAC"/>
              <w:jc w:val="left"/>
              <w:rPr>
                <w:sz w:val="16"/>
                <w:szCs w:val="16"/>
              </w:rPr>
            </w:pPr>
            <w:r w:rsidRPr="00F56DB7">
              <w:rPr>
                <w:sz w:val="16"/>
                <w:szCs w:val="16"/>
              </w:rPr>
              <w:t>16.6.0</w:t>
            </w:r>
          </w:p>
        </w:tc>
      </w:tr>
      <w:tr w:rsidR="006A4FAC" w:rsidRPr="00F56DB7" w14:paraId="0FF4FBB8"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0FC81F9F"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71C512"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6A200C2" w14:textId="24F5D5F3" w:rsidR="006A4FAC" w:rsidRPr="00F56DB7" w:rsidRDefault="006A4FAC" w:rsidP="006A4FAC">
            <w:pPr>
              <w:pStyle w:val="TAC"/>
              <w:jc w:val="left"/>
              <w:rPr>
                <w:sz w:val="16"/>
                <w:szCs w:val="16"/>
              </w:rPr>
            </w:pPr>
            <w:r w:rsidRPr="00F56DB7">
              <w:rPr>
                <w:sz w:val="16"/>
                <w:szCs w:val="16"/>
              </w:rPr>
              <w:t>R5-23032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003D550" w14:textId="76B2EA81" w:rsidR="006A4FAC" w:rsidRPr="00F56DB7" w:rsidRDefault="006A4FAC" w:rsidP="006A4FAC">
            <w:pPr>
              <w:pStyle w:val="TAL"/>
              <w:rPr>
                <w:sz w:val="16"/>
                <w:szCs w:val="16"/>
              </w:rPr>
            </w:pPr>
            <w:r w:rsidRPr="00F56DB7">
              <w:rPr>
                <w:sz w:val="16"/>
                <w:szCs w:val="16"/>
              </w:rPr>
              <w:t>049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E1B38CE" w14:textId="48DB5D36" w:rsidR="006A4FAC" w:rsidRPr="00F56DB7" w:rsidRDefault="006A4FAC" w:rsidP="006A4FA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EE90A" w14:textId="2293AE52"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1EF2EE" w14:textId="1AEDAF5B" w:rsidR="006A4FAC" w:rsidRPr="00F56DB7" w:rsidRDefault="006A4FAC" w:rsidP="006A4FAC">
            <w:pPr>
              <w:pStyle w:val="TAL"/>
              <w:rPr>
                <w:sz w:val="16"/>
                <w:szCs w:val="16"/>
              </w:rPr>
            </w:pPr>
            <w:r w:rsidRPr="00F56DB7">
              <w:rPr>
                <w:sz w:val="16"/>
                <w:szCs w:val="16"/>
              </w:rPr>
              <w:t>Update test case 7.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5A8D8C"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011004E0"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44697CBD"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E32FA9"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FA8276F" w14:textId="061D8D5E" w:rsidR="006A4FAC" w:rsidRPr="00F56DB7" w:rsidRDefault="006A4FAC" w:rsidP="006A4FAC">
            <w:pPr>
              <w:pStyle w:val="TAC"/>
              <w:jc w:val="left"/>
              <w:rPr>
                <w:sz w:val="16"/>
                <w:szCs w:val="16"/>
              </w:rPr>
            </w:pPr>
            <w:r w:rsidRPr="00F56DB7">
              <w:rPr>
                <w:sz w:val="16"/>
                <w:szCs w:val="16"/>
              </w:rPr>
              <w:t>R5-23092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0FD9A46" w14:textId="16934121" w:rsidR="006A4FAC" w:rsidRPr="00F56DB7" w:rsidRDefault="006A4FAC" w:rsidP="006A4FAC">
            <w:pPr>
              <w:pStyle w:val="TAL"/>
              <w:rPr>
                <w:sz w:val="16"/>
                <w:szCs w:val="16"/>
              </w:rPr>
            </w:pPr>
            <w:r w:rsidRPr="00F56DB7">
              <w:rPr>
                <w:sz w:val="16"/>
                <w:szCs w:val="16"/>
              </w:rPr>
              <w:t>050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C145E2C" w14:textId="2A365174" w:rsidR="006A4FAC" w:rsidRPr="00F56DB7" w:rsidRDefault="006A4FAC" w:rsidP="006A4FA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DA9A8" w14:textId="00DF870B"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26C9E" w14:textId="109D8C86" w:rsidR="006A4FAC" w:rsidRPr="00F56DB7" w:rsidRDefault="006A4FAC" w:rsidP="006A4FAC">
            <w:pPr>
              <w:pStyle w:val="TAL"/>
              <w:rPr>
                <w:sz w:val="16"/>
                <w:szCs w:val="16"/>
              </w:rPr>
            </w:pPr>
            <w:r w:rsidRPr="00F56DB7">
              <w:rPr>
                <w:sz w:val="16"/>
                <w:szCs w:val="16"/>
              </w:rPr>
              <w:t>Remove test cases 10.11 and 10.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DDDA64"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1A2EC823"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727B3B63"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A2465D"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872524C" w14:textId="36C50A91" w:rsidR="006A4FAC" w:rsidRPr="00F56DB7" w:rsidRDefault="006A4FAC" w:rsidP="006A4FAC">
            <w:pPr>
              <w:pStyle w:val="TAC"/>
              <w:jc w:val="left"/>
              <w:rPr>
                <w:sz w:val="16"/>
                <w:szCs w:val="16"/>
              </w:rPr>
            </w:pPr>
            <w:r w:rsidRPr="00F56DB7">
              <w:rPr>
                <w:sz w:val="16"/>
                <w:szCs w:val="16"/>
              </w:rPr>
              <w:t>R5-23148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4CC18D5" w14:textId="1A4C5171" w:rsidR="006A4FAC" w:rsidRPr="00F56DB7" w:rsidRDefault="006A4FAC" w:rsidP="006A4FAC">
            <w:pPr>
              <w:pStyle w:val="TAL"/>
              <w:rPr>
                <w:sz w:val="16"/>
                <w:szCs w:val="16"/>
              </w:rPr>
            </w:pPr>
            <w:r w:rsidRPr="00F56DB7">
              <w:rPr>
                <w:sz w:val="16"/>
                <w:szCs w:val="16"/>
              </w:rPr>
              <w:t>050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4E17A86" w14:textId="7CDD287A"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623AC" w14:textId="4B66C027"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351C7" w14:textId="26BCC18C" w:rsidR="006A4FAC" w:rsidRPr="00F56DB7" w:rsidRDefault="006A4FAC" w:rsidP="006A4FAC">
            <w:pPr>
              <w:pStyle w:val="TAL"/>
              <w:rPr>
                <w:sz w:val="16"/>
                <w:szCs w:val="16"/>
              </w:rPr>
            </w:pPr>
            <w:r w:rsidRPr="00F56DB7">
              <w:rPr>
                <w:sz w:val="16"/>
                <w:szCs w:val="16"/>
              </w:rPr>
              <w:t>Add generic procedure for default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D52664"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259669DF"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0FC09938"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C2BD27"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BDF69C4" w14:textId="40333817" w:rsidR="006A4FAC" w:rsidRPr="00F56DB7" w:rsidRDefault="006A4FAC" w:rsidP="006A4FAC">
            <w:pPr>
              <w:pStyle w:val="TAC"/>
              <w:jc w:val="left"/>
              <w:rPr>
                <w:sz w:val="16"/>
                <w:szCs w:val="16"/>
              </w:rPr>
            </w:pPr>
            <w:r w:rsidRPr="00F56DB7">
              <w:rPr>
                <w:sz w:val="16"/>
                <w:szCs w:val="16"/>
              </w:rPr>
              <w:t>R5-23149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4E973EC" w14:textId="3FE662B9" w:rsidR="006A4FAC" w:rsidRPr="00F56DB7" w:rsidRDefault="006A4FAC" w:rsidP="006A4FAC">
            <w:pPr>
              <w:pStyle w:val="TAL"/>
              <w:rPr>
                <w:sz w:val="16"/>
                <w:szCs w:val="16"/>
              </w:rPr>
            </w:pPr>
            <w:r w:rsidRPr="00F56DB7">
              <w:rPr>
                <w:sz w:val="16"/>
                <w:szCs w:val="16"/>
              </w:rPr>
              <w:t>050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B10F7E8" w14:textId="046622C9"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34A95" w14:textId="5D5128BF"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2507" w14:textId="3AFFA6B9" w:rsidR="006A4FAC" w:rsidRPr="00F56DB7" w:rsidRDefault="006A4FAC" w:rsidP="006A4FAC">
            <w:pPr>
              <w:pStyle w:val="TAL"/>
              <w:rPr>
                <w:sz w:val="16"/>
                <w:szCs w:val="16"/>
              </w:rPr>
            </w:pPr>
            <w:r w:rsidRPr="00F56DB7">
              <w:rPr>
                <w:sz w:val="16"/>
                <w:szCs w:val="16"/>
              </w:rPr>
              <w:t>Add generic procedure for default MO video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062A6D"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1A068C59"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1668546D"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7B86DB"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CF14E50" w14:textId="07FB94EA" w:rsidR="006A4FAC" w:rsidRPr="00F56DB7" w:rsidRDefault="006A4FAC" w:rsidP="006A4FAC">
            <w:pPr>
              <w:pStyle w:val="TAC"/>
              <w:jc w:val="left"/>
              <w:rPr>
                <w:sz w:val="16"/>
                <w:szCs w:val="16"/>
              </w:rPr>
            </w:pPr>
            <w:r w:rsidRPr="00F56DB7">
              <w:rPr>
                <w:sz w:val="16"/>
                <w:szCs w:val="16"/>
              </w:rPr>
              <w:t>R5-23149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05602DE" w14:textId="0D951C47" w:rsidR="006A4FAC" w:rsidRPr="00F56DB7" w:rsidRDefault="006A4FAC" w:rsidP="006A4FAC">
            <w:pPr>
              <w:pStyle w:val="TAL"/>
              <w:rPr>
                <w:sz w:val="16"/>
                <w:szCs w:val="16"/>
              </w:rPr>
            </w:pPr>
            <w:r w:rsidRPr="00F56DB7">
              <w:rPr>
                <w:sz w:val="16"/>
                <w:szCs w:val="16"/>
              </w:rPr>
              <w:t>049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EB8D425" w14:textId="2C6A910F"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4C95" w14:textId="0F4BA7F2"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9D25C" w14:textId="691358F6" w:rsidR="006A4FAC" w:rsidRPr="00F56DB7" w:rsidRDefault="006A4FAC" w:rsidP="006A4FAC">
            <w:pPr>
              <w:pStyle w:val="TAL"/>
              <w:rPr>
                <w:sz w:val="16"/>
                <w:szCs w:val="16"/>
              </w:rPr>
            </w:pPr>
            <w:r w:rsidRPr="00F56DB7">
              <w:rPr>
                <w:sz w:val="16"/>
                <w:szCs w:val="16"/>
              </w:rPr>
              <w:t>Update test case 7.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4A7F247"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12F83F79"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08430428"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03337F"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BDB551F" w14:textId="598C7E38" w:rsidR="006A4FAC" w:rsidRPr="00F56DB7" w:rsidRDefault="006A4FAC" w:rsidP="006A4FAC">
            <w:pPr>
              <w:pStyle w:val="TAC"/>
              <w:jc w:val="left"/>
              <w:rPr>
                <w:sz w:val="16"/>
                <w:szCs w:val="16"/>
              </w:rPr>
            </w:pPr>
            <w:r w:rsidRPr="00F56DB7">
              <w:rPr>
                <w:sz w:val="16"/>
                <w:szCs w:val="16"/>
              </w:rPr>
              <w:t>R5-23149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85D52C4" w14:textId="6476AAEE" w:rsidR="006A4FAC" w:rsidRPr="00F56DB7" w:rsidRDefault="006A4FAC" w:rsidP="006A4FAC">
            <w:pPr>
              <w:pStyle w:val="TAL"/>
              <w:rPr>
                <w:sz w:val="16"/>
                <w:szCs w:val="16"/>
              </w:rPr>
            </w:pPr>
            <w:r w:rsidRPr="00F56DB7">
              <w:rPr>
                <w:sz w:val="16"/>
                <w:szCs w:val="16"/>
              </w:rPr>
              <w:t>049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F3CEE23" w14:textId="37885942"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892BF" w14:textId="04D508EE"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A803" w14:textId="4F08C3D2" w:rsidR="006A4FAC" w:rsidRPr="00F56DB7" w:rsidRDefault="006A4FAC" w:rsidP="006A4FAC">
            <w:pPr>
              <w:pStyle w:val="TAL"/>
              <w:rPr>
                <w:sz w:val="16"/>
                <w:szCs w:val="16"/>
              </w:rPr>
            </w:pPr>
            <w:r w:rsidRPr="00F56DB7">
              <w:rPr>
                <w:sz w:val="16"/>
                <w:szCs w:val="16"/>
              </w:rPr>
              <w:t>Update test case 7.2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AA47A64"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76FBAD1E"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58A7C339"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F93960"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21ADF49" w14:textId="7DD3006F" w:rsidR="006A4FAC" w:rsidRPr="00F56DB7" w:rsidRDefault="006A4FAC" w:rsidP="006A4FAC">
            <w:pPr>
              <w:pStyle w:val="TAC"/>
              <w:jc w:val="left"/>
              <w:rPr>
                <w:sz w:val="16"/>
                <w:szCs w:val="16"/>
              </w:rPr>
            </w:pPr>
            <w:r w:rsidRPr="00F56DB7">
              <w:rPr>
                <w:sz w:val="16"/>
                <w:szCs w:val="16"/>
              </w:rPr>
              <w:t>R5-23149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BF4AAF8" w14:textId="7BC43EAA" w:rsidR="006A4FAC" w:rsidRPr="00F56DB7" w:rsidRDefault="006A4FAC" w:rsidP="006A4FAC">
            <w:pPr>
              <w:pStyle w:val="TAL"/>
              <w:rPr>
                <w:sz w:val="16"/>
                <w:szCs w:val="16"/>
              </w:rPr>
            </w:pPr>
            <w:r w:rsidRPr="00F56DB7">
              <w:rPr>
                <w:sz w:val="16"/>
                <w:szCs w:val="16"/>
              </w:rPr>
              <w:t>049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44FAF74" w14:textId="32A50668"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ADA4B" w14:textId="7FF386FD"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55154" w14:textId="10E4EC07" w:rsidR="006A4FAC" w:rsidRPr="00F56DB7" w:rsidRDefault="006A4FAC" w:rsidP="006A4FAC">
            <w:pPr>
              <w:pStyle w:val="TAL"/>
              <w:rPr>
                <w:sz w:val="16"/>
                <w:szCs w:val="16"/>
              </w:rPr>
            </w:pPr>
            <w:r w:rsidRPr="00F56DB7">
              <w:rPr>
                <w:sz w:val="16"/>
                <w:szCs w:val="16"/>
              </w:rPr>
              <w:t>Update test case 7.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8EDD471"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3E3A47CC"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302D4F56"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495E66"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AB745D2" w14:textId="22C49737" w:rsidR="006A4FAC" w:rsidRPr="00F56DB7" w:rsidRDefault="006A4FAC" w:rsidP="006A4FAC">
            <w:pPr>
              <w:pStyle w:val="TAC"/>
              <w:jc w:val="left"/>
              <w:rPr>
                <w:sz w:val="16"/>
                <w:szCs w:val="16"/>
              </w:rPr>
            </w:pPr>
            <w:r w:rsidRPr="00F56DB7">
              <w:rPr>
                <w:sz w:val="16"/>
                <w:szCs w:val="16"/>
              </w:rPr>
              <w:t>R5-23149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3FE702A" w14:textId="3C8E957E" w:rsidR="006A4FAC" w:rsidRPr="00F56DB7" w:rsidRDefault="006A4FAC" w:rsidP="006A4FAC">
            <w:pPr>
              <w:pStyle w:val="TAL"/>
              <w:rPr>
                <w:sz w:val="16"/>
                <w:szCs w:val="16"/>
              </w:rPr>
            </w:pPr>
            <w:r w:rsidRPr="00F56DB7">
              <w:rPr>
                <w:sz w:val="16"/>
                <w:szCs w:val="16"/>
              </w:rPr>
              <w:t>049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321E43C" w14:textId="4509C6BC"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97A2" w14:textId="2319EA79"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EE06A" w14:textId="5243ABF9" w:rsidR="006A4FAC" w:rsidRPr="00F56DB7" w:rsidRDefault="006A4FAC" w:rsidP="006A4FAC">
            <w:pPr>
              <w:pStyle w:val="TAL"/>
              <w:rPr>
                <w:sz w:val="16"/>
                <w:szCs w:val="16"/>
              </w:rPr>
            </w:pPr>
            <w:r w:rsidRPr="00F56DB7">
              <w:rPr>
                <w:sz w:val="16"/>
                <w:szCs w:val="16"/>
              </w:rPr>
              <w:t>Update test case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24360C"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51B74066"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5CE123FD"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2E9AAB"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AF07254" w14:textId="6AE9DA3E" w:rsidR="006A4FAC" w:rsidRPr="00F56DB7" w:rsidRDefault="006A4FAC" w:rsidP="006A4FAC">
            <w:pPr>
              <w:pStyle w:val="TAC"/>
              <w:jc w:val="left"/>
              <w:rPr>
                <w:sz w:val="16"/>
                <w:szCs w:val="16"/>
              </w:rPr>
            </w:pPr>
            <w:r w:rsidRPr="00F56DB7">
              <w:rPr>
                <w:sz w:val="16"/>
                <w:szCs w:val="16"/>
              </w:rPr>
              <w:t>R5-23149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55EE30D" w14:textId="3444E512" w:rsidR="006A4FAC" w:rsidRPr="00F56DB7" w:rsidRDefault="006A4FAC" w:rsidP="006A4FAC">
            <w:pPr>
              <w:pStyle w:val="TAL"/>
              <w:rPr>
                <w:sz w:val="16"/>
                <w:szCs w:val="16"/>
              </w:rPr>
            </w:pPr>
            <w:r w:rsidRPr="00F56DB7">
              <w:rPr>
                <w:sz w:val="16"/>
                <w:szCs w:val="16"/>
              </w:rPr>
              <w:t>050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43917BB" w14:textId="5214B775"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028A4" w14:textId="7FCEEE20"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3EEE6" w14:textId="100A78FE" w:rsidR="006A4FAC" w:rsidRPr="00F56DB7" w:rsidRDefault="006A4FAC" w:rsidP="006A4FAC">
            <w:pPr>
              <w:pStyle w:val="TAL"/>
              <w:rPr>
                <w:sz w:val="16"/>
                <w:szCs w:val="16"/>
              </w:rPr>
            </w:pPr>
            <w:r w:rsidRPr="00F56DB7">
              <w:rPr>
                <w:sz w:val="16"/>
                <w:szCs w:val="16"/>
              </w:rPr>
              <w:t>Update test case 7.3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60C6CC"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1CF72A37"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E5D0C"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486F3"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FAA0034" w14:textId="28665E62" w:rsidR="006A4FAC" w:rsidRPr="00F56DB7" w:rsidRDefault="006A4FAC" w:rsidP="006A4FAC">
            <w:pPr>
              <w:pStyle w:val="TAC"/>
              <w:jc w:val="left"/>
              <w:rPr>
                <w:sz w:val="16"/>
                <w:szCs w:val="16"/>
              </w:rPr>
            </w:pPr>
            <w:r w:rsidRPr="00F56DB7">
              <w:rPr>
                <w:sz w:val="16"/>
                <w:szCs w:val="16"/>
              </w:rPr>
              <w:t>R5-23149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7D6A242" w14:textId="40922DAC" w:rsidR="006A4FAC" w:rsidRPr="00F56DB7" w:rsidRDefault="006A4FAC" w:rsidP="006A4FAC">
            <w:pPr>
              <w:pStyle w:val="TAL"/>
              <w:rPr>
                <w:sz w:val="16"/>
                <w:szCs w:val="16"/>
              </w:rPr>
            </w:pPr>
            <w:r w:rsidRPr="00F56DB7">
              <w:rPr>
                <w:sz w:val="16"/>
                <w:szCs w:val="16"/>
              </w:rPr>
              <w:t>050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01B8FE0" w14:textId="42EEF6A0"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4C4F" w14:textId="64783B7A"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B3491" w14:textId="5FDE2C1C" w:rsidR="006A4FAC" w:rsidRPr="00F56DB7" w:rsidRDefault="006A4FAC" w:rsidP="006A4FAC">
            <w:pPr>
              <w:pStyle w:val="TAL"/>
              <w:rPr>
                <w:sz w:val="16"/>
                <w:szCs w:val="16"/>
              </w:rPr>
            </w:pPr>
            <w:r w:rsidRPr="00F56DB7">
              <w:rPr>
                <w:sz w:val="16"/>
                <w:szCs w:val="16"/>
              </w:rPr>
              <w:t>Update test case 7.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FC4530"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5CEF3F2B"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511B4969"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DC1B49"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D0F86B3" w14:textId="7A3F91C4" w:rsidR="006A4FAC" w:rsidRPr="00F56DB7" w:rsidRDefault="006A4FAC" w:rsidP="006A4FAC">
            <w:pPr>
              <w:pStyle w:val="TAC"/>
              <w:jc w:val="left"/>
              <w:rPr>
                <w:sz w:val="16"/>
                <w:szCs w:val="16"/>
              </w:rPr>
            </w:pPr>
            <w:r w:rsidRPr="00F56DB7">
              <w:rPr>
                <w:sz w:val="16"/>
                <w:szCs w:val="16"/>
              </w:rPr>
              <w:t>R5-23149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AF704B" w14:textId="738EB1FA" w:rsidR="006A4FAC" w:rsidRPr="00F56DB7" w:rsidRDefault="006A4FAC" w:rsidP="006A4FAC">
            <w:pPr>
              <w:pStyle w:val="TAL"/>
              <w:rPr>
                <w:sz w:val="16"/>
                <w:szCs w:val="16"/>
              </w:rPr>
            </w:pPr>
            <w:r w:rsidRPr="00F56DB7">
              <w:rPr>
                <w:sz w:val="16"/>
                <w:szCs w:val="16"/>
              </w:rPr>
              <w:t>050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073E36A" w14:textId="444EAAEC"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7F7C7" w14:textId="18FFF72E"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975D1" w14:textId="1C14FD2C" w:rsidR="006A4FAC" w:rsidRPr="00F56DB7" w:rsidRDefault="006A4FAC" w:rsidP="006A4FAC">
            <w:pPr>
              <w:pStyle w:val="TAL"/>
              <w:rPr>
                <w:sz w:val="16"/>
                <w:szCs w:val="16"/>
              </w:rPr>
            </w:pPr>
            <w:r w:rsidRPr="00F56DB7">
              <w:rPr>
                <w:sz w:val="16"/>
                <w:szCs w:val="16"/>
              </w:rPr>
              <w:t>Update test case 7.3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C9C74A"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189613E1"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615733EE"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700D19"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AB3578B" w14:textId="73C806EF" w:rsidR="006A4FAC" w:rsidRPr="00F56DB7" w:rsidRDefault="006A4FAC" w:rsidP="006A4FAC">
            <w:pPr>
              <w:pStyle w:val="TAC"/>
              <w:jc w:val="left"/>
              <w:rPr>
                <w:sz w:val="16"/>
                <w:szCs w:val="16"/>
              </w:rPr>
            </w:pPr>
            <w:r w:rsidRPr="00F56DB7">
              <w:rPr>
                <w:sz w:val="16"/>
                <w:szCs w:val="16"/>
              </w:rPr>
              <w:t>R5-23149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D3232B6" w14:textId="2EBA5237" w:rsidR="006A4FAC" w:rsidRPr="00F56DB7" w:rsidRDefault="006A4FAC" w:rsidP="006A4FAC">
            <w:pPr>
              <w:pStyle w:val="TAL"/>
              <w:rPr>
                <w:sz w:val="16"/>
                <w:szCs w:val="16"/>
              </w:rPr>
            </w:pPr>
            <w:r w:rsidRPr="00F56DB7">
              <w:rPr>
                <w:sz w:val="16"/>
                <w:szCs w:val="16"/>
              </w:rPr>
              <w:t>050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9D020F9" w14:textId="3CF0CBCB"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DB46B" w14:textId="7CC6ECFB"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F3D0B" w14:textId="1F270647" w:rsidR="006A4FAC" w:rsidRPr="00F56DB7" w:rsidRDefault="006A4FAC" w:rsidP="006A4FAC">
            <w:pPr>
              <w:pStyle w:val="TAL"/>
              <w:rPr>
                <w:sz w:val="16"/>
                <w:szCs w:val="16"/>
              </w:rPr>
            </w:pPr>
            <w:r w:rsidRPr="00F56DB7">
              <w:rPr>
                <w:sz w:val="16"/>
                <w:szCs w:val="16"/>
              </w:rPr>
              <w:t>Correction to IMS testcase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E5B679"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1EAA0ABC"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508562FF"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3BCAF"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3DA5C90" w14:textId="5BBEED0B" w:rsidR="006A4FAC" w:rsidRPr="00F56DB7" w:rsidRDefault="006A4FAC" w:rsidP="006A4FAC">
            <w:pPr>
              <w:pStyle w:val="TAC"/>
              <w:jc w:val="left"/>
              <w:rPr>
                <w:sz w:val="16"/>
                <w:szCs w:val="16"/>
              </w:rPr>
            </w:pPr>
            <w:r w:rsidRPr="00F56DB7">
              <w:rPr>
                <w:sz w:val="16"/>
                <w:szCs w:val="16"/>
              </w:rPr>
              <w:t>R5-23150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B1DFC18" w14:textId="767E48E6" w:rsidR="006A4FAC" w:rsidRPr="00F56DB7" w:rsidRDefault="006A4FAC" w:rsidP="006A4FAC">
            <w:pPr>
              <w:pStyle w:val="TAL"/>
              <w:rPr>
                <w:sz w:val="16"/>
                <w:szCs w:val="16"/>
              </w:rPr>
            </w:pPr>
            <w:r w:rsidRPr="00F56DB7">
              <w:rPr>
                <w:sz w:val="16"/>
                <w:szCs w:val="16"/>
              </w:rPr>
              <w:t>051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85D0141" w14:textId="65BF9929"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00F8" w14:textId="0263B29C"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FE238" w14:textId="2D72C15B" w:rsidR="006A4FAC" w:rsidRPr="00F56DB7" w:rsidRDefault="006A4FAC" w:rsidP="006A4FAC">
            <w:pPr>
              <w:pStyle w:val="TAL"/>
              <w:rPr>
                <w:sz w:val="16"/>
                <w:szCs w:val="16"/>
              </w:rPr>
            </w:pPr>
            <w:r w:rsidRPr="00F56DB7">
              <w:rPr>
                <w:sz w:val="16"/>
                <w:szCs w:val="16"/>
              </w:rPr>
              <w:t>Update to Annex A.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17633B2"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6BF3A5CF"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7C6A8451"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631635"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D57AF9D" w14:textId="4698A054" w:rsidR="006A4FAC" w:rsidRPr="00F56DB7" w:rsidRDefault="006A4FAC" w:rsidP="006A4FAC">
            <w:pPr>
              <w:pStyle w:val="TAC"/>
              <w:jc w:val="left"/>
              <w:rPr>
                <w:sz w:val="16"/>
                <w:szCs w:val="16"/>
              </w:rPr>
            </w:pPr>
            <w:r w:rsidRPr="00F56DB7">
              <w:rPr>
                <w:sz w:val="16"/>
                <w:szCs w:val="16"/>
              </w:rPr>
              <w:t>R5-23150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7F91B5D" w14:textId="45C7AFB0" w:rsidR="006A4FAC" w:rsidRPr="00F56DB7" w:rsidRDefault="006A4FAC" w:rsidP="006A4FAC">
            <w:pPr>
              <w:pStyle w:val="TAL"/>
              <w:rPr>
                <w:sz w:val="16"/>
                <w:szCs w:val="16"/>
              </w:rPr>
            </w:pPr>
            <w:r w:rsidRPr="00F56DB7">
              <w:rPr>
                <w:sz w:val="16"/>
                <w:szCs w:val="16"/>
              </w:rPr>
              <w:t>051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A9B860B" w14:textId="18ABC271"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223DE" w14:textId="104F28D1"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6ED9D" w14:textId="43ED565B" w:rsidR="006A4FAC" w:rsidRPr="00F56DB7" w:rsidRDefault="006A4FAC" w:rsidP="006A4FAC">
            <w:pPr>
              <w:pStyle w:val="TAL"/>
              <w:rPr>
                <w:sz w:val="16"/>
                <w:szCs w:val="16"/>
              </w:rPr>
            </w:pPr>
            <w:r w:rsidRPr="00F56DB7">
              <w:rPr>
                <w:sz w:val="16"/>
                <w:szCs w:val="16"/>
              </w:rPr>
              <w:t>Update to Annex A.2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668471"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15D70795"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7D2CF054"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0CC9B7"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5A34D6B" w14:textId="684B8E7B" w:rsidR="006A4FAC" w:rsidRPr="00F56DB7" w:rsidRDefault="006A4FAC" w:rsidP="006A4FAC">
            <w:pPr>
              <w:pStyle w:val="TAC"/>
              <w:jc w:val="left"/>
              <w:rPr>
                <w:sz w:val="16"/>
                <w:szCs w:val="16"/>
              </w:rPr>
            </w:pPr>
            <w:r w:rsidRPr="00F56DB7">
              <w:rPr>
                <w:sz w:val="16"/>
                <w:szCs w:val="16"/>
              </w:rPr>
              <w:t>R5-23150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4DDD6D7" w14:textId="47DDA381" w:rsidR="006A4FAC" w:rsidRPr="00F56DB7" w:rsidRDefault="006A4FAC" w:rsidP="006A4FAC">
            <w:pPr>
              <w:pStyle w:val="TAL"/>
              <w:rPr>
                <w:sz w:val="16"/>
                <w:szCs w:val="16"/>
              </w:rPr>
            </w:pPr>
            <w:r w:rsidRPr="00F56DB7">
              <w:rPr>
                <w:sz w:val="16"/>
                <w:szCs w:val="16"/>
              </w:rPr>
              <w:t>051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D87CF31" w14:textId="1CD673F1"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489E2" w14:textId="6A2AA37D"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A58FA" w14:textId="17CDF518" w:rsidR="006A4FAC" w:rsidRPr="00F56DB7" w:rsidRDefault="006A4FAC" w:rsidP="006A4FAC">
            <w:pPr>
              <w:pStyle w:val="TAL"/>
              <w:rPr>
                <w:sz w:val="16"/>
                <w:szCs w:val="16"/>
              </w:rPr>
            </w:pPr>
            <w:r w:rsidRPr="00F56DB7">
              <w:rPr>
                <w:sz w:val="16"/>
                <w:szCs w:val="16"/>
              </w:rPr>
              <w:t>Update to test case 8.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FC4394D"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4F6BFD0C"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754A92FA"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F57555"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BA3291B" w14:textId="35A5E7F7" w:rsidR="006A4FAC" w:rsidRPr="00F56DB7" w:rsidRDefault="006A4FAC" w:rsidP="006A4FAC">
            <w:pPr>
              <w:pStyle w:val="TAC"/>
              <w:jc w:val="left"/>
              <w:rPr>
                <w:sz w:val="16"/>
                <w:szCs w:val="16"/>
              </w:rPr>
            </w:pPr>
            <w:r w:rsidRPr="00F56DB7">
              <w:rPr>
                <w:sz w:val="16"/>
                <w:szCs w:val="16"/>
              </w:rPr>
              <w:t>R5-23150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D6CA184" w14:textId="00CEE26F" w:rsidR="006A4FAC" w:rsidRPr="00F56DB7" w:rsidRDefault="006A4FAC" w:rsidP="006A4FAC">
            <w:pPr>
              <w:pStyle w:val="TAL"/>
              <w:rPr>
                <w:sz w:val="16"/>
                <w:szCs w:val="16"/>
              </w:rPr>
            </w:pPr>
            <w:r w:rsidRPr="00F56DB7">
              <w:rPr>
                <w:sz w:val="16"/>
                <w:szCs w:val="16"/>
              </w:rPr>
              <w:t>051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B7CFAFB" w14:textId="1BD15EA5"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5213D" w14:textId="4A289AC3"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8E186" w14:textId="6796008A" w:rsidR="006A4FAC" w:rsidRPr="00F56DB7" w:rsidRDefault="006A4FAC" w:rsidP="006A4FAC">
            <w:pPr>
              <w:pStyle w:val="TAL"/>
              <w:rPr>
                <w:sz w:val="16"/>
                <w:szCs w:val="16"/>
              </w:rPr>
            </w:pPr>
            <w:r w:rsidRPr="00F56DB7">
              <w:rPr>
                <w:sz w:val="16"/>
                <w:szCs w:val="16"/>
              </w:rPr>
              <w:t>Update to test case 8.2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C80ACA4"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4CDBC8B1"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7CD79DA8"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C8303C"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8EF77E3" w14:textId="38C0BC0F" w:rsidR="006A4FAC" w:rsidRPr="00F56DB7" w:rsidRDefault="006A4FAC" w:rsidP="006A4FAC">
            <w:pPr>
              <w:pStyle w:val="TAC"/>
              <w:jc w:val="left"/>
              <w:rPr>
                <w:sz w:val="16"/>
                <w:szCs w:val="16"/>
              </w:rPr>
            </w:pPr>
            <w:r w:rsidRPr="00F56DB7">
              <w:rPr>
                <w:sz w:val="16"/>
                <w:szCs w:val="16"/>
              </w:rPr>
              <w:t>R5-23150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5D736AE" w14:textId="12C60060" w:rsidR="006A4FAC" w:rsidRPr="00F56DB7" w:rsidRDefault="006A4FAC" w:rsidP="006A4FAC">
            <w:pPr>
              <w:pStyle w:val="TAL"/>
              <w:rPr>
                <w:sz w:val="16"/>
                <w:szCs w:val="16"/>
              </w:rPr>
            </w:pPr>
            <w:r w:rsidRPr="00F56DB7">
              <w:rPr>
                <w:sz w:val="16"/>
                <w:szCs w:val="16"/>
              </w:rPr>
              <w:t>051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C596462" w14:textId="51091048"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D0621" w14:textId="63C276D7"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0E3A6" w14:textId="07889B15" w:rsidR="006A4FAC" w:rsidRPr="00F56DB7" w:rsidRDefault="006A4FAC" w:rsidP="006A4FAC">
            <w:pPr>
              <w:pStyle w:val="TAL"/>
              <w:rPr>
                <w:sz w:val="16"/>
                <w:szCs w:val="16"/>
              </w:rPr>
            </w:pPr>
            <w:r w:rsidRPr="00F56DB7">
              <w:rPr>
                <w:sz w:val="16"/>
                <w:szCs w:val="16"/>
              </w:rPr>
              <w:t>Update to test case 8.2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7A31F8"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35946528"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26AF00B9"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BB8B8E"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FE591F8" w14:textId="54FB504F" w:rsidR="006A4FAC" w:rsidRPr="00F56DB7" w:rsidRDefault="006A4FAC" w:rsidP="006A4FAC">
            <w:pPr>
              <w:pStyle w:val="TAC"/>
              <w:jc w:val="left"/>
              <w:rPr>
                <w:sz w:val="16"/>
                <w:szCs w:val="16"/>
              </w:rPr>
            </w:pPr>
            <w:r w:rsidRPr="00F56DB7">
              <w:rPr>
                <w:sz w:val="16"/>
                <w:szCs w:val="16"/>
              </w:rPr>
              <w:t>R5-23150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51D803A" w14:textId="36560A65" w:rsidR="006A4FAC" w:rsidRPr="00F56DB7" w:rsidRDefault="006A4FAC" w:rsidP="006A4FAC">
            <w:pPr>
              <w:pStyle w:val="TAL"/>
              <w:rPr>
                <w:sz w:val="16"/>
                <w:szCs w:val="16"/>
              </w:rPr>
            </w:pPr>
            <w:r w:rsidRPr="00F56DB7">
              <w:rPr>
                <w:sz w:val="16"/>
                <w:szCs w:val="16"/>
              </w:rPr>
              <w:t>051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7CD2690" w14:textId="1DD99AF0"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0E98" w14:textId="40199F49"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35C477" w14:textId="361DB570" w:rsidR="006A4FAC" w:rsidRPr="00F56DB7" w:rsidRDefault="006A4FAC" w:rsidP="006A4FAC">
            <w:pPr>
              <w:pStyle w:val="TAL"/>
              <w:rPr>
                <w:sz w:val="16"/>
                <w:szCs w:val="16"/>
              </w:rPr>
            </w:pPr>
            <w:r w:rsidRPr="00F56DB7">
              <w:rPr>
                <w:sz w:val="16"/>
                <w:szCs w:val="16"/>
              </w:rPr>
              <w:t>Update to test case 8.2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8BF14F8"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4499DDC9"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18F97B10"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F2CBE3"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E848A59" w14:textId="4844BDC4" w:rsidR="006A4FAC" w:rsidRPr="00F56DB7" w:rsidRDefault="006A4FAC" w:rsidP="006A4FAC">
            <w:pPr>
              <w:pStyle w:val="TAC"/>
              <w:jc w:val="left"/>
              <w:rPr>
                <w:sz w:val="16"/>
                <w:szCs w:val="16"/>
              </w:rPr>
            </w:pPr>
            <w:r w:rsidRPr="00F56DB7">
              <w:rPr>
                <w:sz w:val="16"/>
                <w:szCs w:val="16"/>
              </w:rPr>
              <w:t>R5-23150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DBC4BB9" w14:textId="320092E8" w:rsidR="006A4FAC" w:rsidRPr="00F56DB7" w:rsidRDefault="006A4FAC" w:rsidP="006A4FAC">
            <w:pPr>
              <w:pStyle w:val="TAL"/>
              <w:rPr>
                <w:sz w:val="16"/>
                <w:szCs w:val="16"/>
              </w:rPr>
            </w:pPr>
            <w:r w:rsidRPr="00F56DB7">
              <w:rPr>
                <w:sz w:val="16"/>
                <w:szCs w:val="16"/>
              </w:rPr>
              <w:t>052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BB1FEC7" w14:textId="5B108A86" w:rsidR="006A4FAC" w:rsidRPr="00F56DB7" w:rsidRDefault="006A4FAC" w:rsidP="006A4FAC">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7FAD3" w14:textId="249F1205"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E4506" w14:textId="4EF5557F" w:rsidR="006A4FAC" w:rsidRPr="00F56DB7" w:rsidRDefault="006A4FAC" w:rsidP="006A4FAC">
            <w:pPr>
              <w:pStyle w:val="TAL"/>
              <w:rPr>
                <w:sz w:val="16"/>
                <w:szCs w:val="16"/>
              </w:rPr>
            </w:pPr>
            <w:r w:rsidRPr="00F56DB7">
              <w:rPr>
                <w:sz w:val="16"/>
                <w:szCs w:val="16"/>
              </w:rPr>
              <w:t>Correction to MTSI MO Video Call for 5G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9ABEE3"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44F8A167"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5DDE4142"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7A67A1"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CE65F7C" w14:textId="1030E498" w:rsidR="006A4FAC" w:rsidRPr="00F56DB7" w:rsidRDefault="006A4FAC" w:rsidP="006A4FAC">
            <w:pPr>
              <w:pStyle w:val="TAC"/>
              <w:jc w:val="left"/>
              <w:rPr>
                <w:sz w:val="16"/>
                <w:szCs w:val="16"/>
              </w:rPr>
            </w:pPr>
            <w:r w:rsidRPr="00F56DB7">
              <w:rPr>
                <w:sz w:val="16"/>
                <w:szCs w:val="16"/>
              </w:rPr>
              <w:t>R5-23150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CE9E346" w14:textId="05830D68" w:rsidR="006A4FAC" w:rsidRPr="00F56DB7" w:rsidRDefault="006A4FAC" w:rsidP="006A4FAC">
            <w:pPr>
              <w:pStyle w:val="TAL"/>
              <w:rPr>
                <w:sz w:val="16"/>
                <w:szCs w:val="16"/>
              </w:rPr>
            </w:pPr>
            <w:r w:rsidRPr="00F56DB7">
              <w:rPr>
                <w:sz w:val="16"/>
                <w:szCs w:val="16"/>
              </w:rPr>
              <w:t>051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3C0DC5B" w14:textId="0FA5FC1E"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2666C" w14:textId="6DC5BA40"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0357F" w14:textId="3A7C8345" w:rsidR="006A4FAC" w:rsidRPr="00F56DB7" w:rsidRDefault="006A4FAC" w:rsidP="006A4FAC">
            <w:pPr>
              <w:pStyle w:val="TAL"/>
              <w:rPr>
                <w:sz w:val="16"/>
                <w:szCs w:val="16"/>
              </w:rPr>
            </w:pPr>
            <w:r w:rsidRPr="00F56DB7">
              <w:rPr>
                <w:sz w:val="16"/>
                <w:szCs w:val="16"/>
              </w:rPr>
              <w:t>Update to clause A.21 Activation and deactivation of Supplementary Servic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011111"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3096C15B"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1154B95F" w14:textId="77777777" w:rsidR="006A4FAC" w:rsidRPr="00F56DB7" w:rsidRDefault="006A4FAC" w:rsidP="006A4FAC">
            <w:pPr>
              <w:pStyle w:val="TAC"/>
              <w:jc w:val="left"/>
              <w:rPr>
                <w:strike/>
                <w:sz w:val="16"/>
                <w:szCs w:val="16"/>
              </w:rPr>
            </w:pPr>
            <w:r w:rsidRPr="00F56DB7">
              <w:rPr>
                <w:strike/>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5839E4" w14:textId="77777777" w:rsidR="006A4FAC" w:rsidRPr="00F56DB7" w:rsidRDefault="006A4FAC" w:rsidP="006A4FAC">
            <w:pPr>
              <w:pStyle w:val="TAC"/>
              <w:jc w:val="left"/>
              <w:rPr>
                <w:strike/>
                <w:sz w:val="16"/>
                <w:szCs w:val="16"/>
              </w:rPr>
            </w:pPr>
            <w:r w:rsidRPr="00F56DB7">
              <w:rPr>
                <w:strike/>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5B1CB81" w14:textId="3EBE4D45" w:rsidR="006A4FAC" w:rsidRPr="00F56DB7" w:rsidRDefault="006A4FAC" w:rsidP="006A4FAC">
            <w:pPr>
              <w:pStyle w:val="TAC"/>
              <w:jc w:val="left"/>
              <w:rPr>
                <w:strike/>
                <w:sz w:val="16"/>
                <w:szCs w:val="16"/>
              </w:rPr>
            </w:pPr>
            <w:r w:rsidRPr="00F56DB7">
              <w:rPr>
                <w:strike/>
                <w:sz w:val="16"/>
                <w:szCs w:val="16"/>
              </w:rPr>
              <w:t>R5-23150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0D8C817" w14:textId="558721A9" w:rsidR="006A4FAC" w:rsidRPr="00F56DB7" w:rsidRDefault="006A4FAC" w:rsidP="006A4FAC">
            <w:pPr>
              <w:pStyle w:val="TAL"/>
              <w:rPr>
                <w:strike/>
                <w:sz w:val="16"/>
                <w:szCs w:val="16"/>
              </w:rPr>
            </w:pPr>
            <w:r w:rsidRPr="00F56DB7">
              <w:rPr>
                <w:strike/>
                <w:sz w:val="16"/>
                <w:szCs w:val="16"/>
              </w:rPr>
              <w:t>051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780E4FD" w14:textId="3C232656" w:rsidR="006A4FAC" w:rsidRPr="00F56DB7" w:rsidRDefault="006A4FAC" w:rsidP="006A4FAC">
            <w:pPr>
              <w:pStyle w:val="TAR"/>
              <w:jc w:val="left"/>
              <w:rPr>
                <w:strike/>
                <w:sz w:val="16"/>
                <w:szCs w:val="16"/>
              </w:rPr>
            </w:pPr>
            <w:r w:rsidRPr="00F56DB7">
              <w:rPr>
                <w:strike/>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D6E16" w14:textId="2B829832" w:rsidR="006A4FAC" w:rsidRPr="00F56DB7" w:rsidRDefault="006A4FAC" w:rsidP="006A4FAC">
            <w:pPr>
              <w:pStyle w:val="TAC"/>
              <w:jc w:val="left"/>
              <w:rPr>
                <w:strike/>
                <w:sz w:val="16"/>
                <w:szCs w:val="16"/>
              </w:rPr>
            </w:pPr>
            <w:r w:rsidRPr="00F56DB7">
              <w:rPr>
                <w:strike/>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53A54" w14:textId="77197943" w:rsidR="006A4FAC" w:rsidRPr="00F56DB7" w:rsidRDefault="006A4FAC" w:rsidP="006A4FAC">
            <w:pPr>
              <w:pStyle w:val="TAL"/>
              <w:rPr>
                <w:strike/>
                <w:sz w:val="16"/>
                <w:szCs w:val="16"/>
              </w:rPr>
            </w:pPr>
            <w:r w:rsidRPr="00F56DB7">
              <w:rPr>
                <w:strike/>
                <w:sz w:val="16"/>
                <w:szCs w:val="16"/>
              </w:rPr>
              <w:t>Correction to NR forking test cases 7.24a, 7.24b, 7.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2B7791" w14:textId="77777777" w:rsidR="006A4FAC" w:rsidRPr="00F56DB7" w:rsidRDefault="006A4FAC" w:rsidP="006A4FAC">
            <w:pPr>
              <w:pStyle w:val="TAC"/>
              <w:jc w:val="left"/>
              <w:rPr>
                <w:strike/>
                <w:sz w:val="16"/>
                <w:szCs w:val="16"/>
              </w:rPr>
            </w:pPr>
            <w:r w:rsidRPr="00F56DB7">
              <w:rPr>
                <w:strike/>
                <w:sz w:val="16"/>
                <w:szCs w:val="16"/>
              </w:rPr>
              <w:t>16.6.0</w:t>
            </w:r>
          </w:p>
        </w:tc>
      </w:tr>
      <w:tr w:rsidR="006A4FAC" w:rsidRPr="00F56DB7" w14:paraId="6B5E1246"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22848512"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F1C22E"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5B332DA" w14:textId="25A736CC" w:rsidR="006A4FAC" w:rsidRPr="00F56DB7" w:rsidRDefault="006A4FAC" w:rsidP="006A4FAC">
            <w:pPr>
              <w:pStyle w:val="TAC"/>
              <w:jc w:val="left"/>
              <w:rPr>
                <w:sz w:val="16"/>
                <w:szCs w:val="16"/>
              </w:rPr>
            </w:pPr>
            <w:r w:rsidRPr="00F56DB7">
              <w:rPr>
                <w:sz w:val="16"/>
                <w:szCs w:val="16"/>
              </w:rPr>
              <w:t>R5-23150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6B2D4BA" w14:textId="4C157FAB" w:rsidR="006A4FAC" w:rsidRPr="00F56DB7" w:rsidRDefault="006A4FAC" w:rsidP="006A4FAC">
            <w:pPr>
              <w:pStyle w:val="TAL"/>
              <w:rPr>
                <w:sz w:val="16"/>
                <w:szCs w:val="16"/>
              </w:rPr>
            </w:pPr>
            <w:r w:rsidRPr="00F56DB7">
              <w:rPr>
                <w:sz w:val="16"/>
                <w:szCs w:val="16"/>
              </w:rPr>
              <w:t>051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5979CE4" w14:textId="6FCFA43A"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AAEF2" w14:textId="0BDC2E7F"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644C4" w14:textId="775F7D15" w:rsidR="006A4FAC" w:rsidRPr="00F56DB7" w:rsidRDefault="006A4FAC" w:rsidP="006A4FAC">
            <w:pPr>
              <w:pStyle w:val="TAL"/>
              <w:rPr>
                <w:sz w:val="16"/>
                <w:szCs w:val="16"/>
              </w:rPr>
            </w:pPr>
            <w:r w:rsidRPr="00F56DB7">
              <w:rPr>
                <w:sz w:val="16"/>
                <w:szCs w:val="16"/>
              </w:rPr>
              <w:t>Correction to NR IMS TC 8.36-Consultative Call Transfer</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48FEA6" w14:textId="77777777" w:rsidR="006A4FAC" w:rsidRPr="00F56DB7" w:rsidRDefault="006A4FAC" w:rsidP="006A4FAC">
            <w:pPr>
              <w:pStyle w:val="TAC"/>
              <w:jc w:val="left"/>
              <w:rPr>
                <w:sz w:val="16"/>
                <w:szCs w:val="16"/>
              </w:rPr>
            </w:pPr>
            <w:r w:rsidRPr="00F56DB7">
              <w:rPr>
                <w:sz w:val="16"/>
                <w:szCs w:val="16"/>
              </w:rPr>
              <w:t>16.6.0</w:t>
            </w:r>
          </w:p>
        </w:tc>
      </w:tr>
      <w:tr w:rsidR="006A4FAC" w:rsidRPr="00F56DB7" w14:paraId="2B3E6989" w14:textId="77777777" w:rsidTr="00A64550">
        <w:tc>
          <w:tcPr>
            <w:tcW w:w="800" w:type="dxa"/>
            <w:tcBorders>
              <w:top w:val="single" w:sz="6" w:space="0" w:color="auto"/>
              <w:left w:val="single" w:sz="6" w:space="0" w:color="auto"/>
              <w:bottom w:val="single" w:sz="6" w:space="0" w:color="auto"/>
              <w:right w:val="single" w:sz="6" w:space="0" w:color="auto"/>
            </w:tcBorders>
            <w:shd w:val="solid" w:color="FFFFFF" w:fill="auto"/>
          </w:tcPr>
          <w:p w14:paraId="12EFFDD2" w14:textId="77777777" w:rsidR="006A4FAC" w:rsidRPr="00F56DB7" w:rsidRDefault="006A4FAC" w:rsidP="006A4FAC">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E91478" w14:textId="77777777" w:rsidR="006A4FAC" w:rsidRPr="00F56DB7" w:rsidRDefault="006A4FAC" w:rsidP="006A4FAC">
            <w:pPr>
              <w:pStyle w:val="TAC"/>
              <w:jc w:val="left"/>
              <w:rPr>
                <w:sz w:val="16"/>
                <w:szCs w:val="16"/>
              </w:rPr>
            </w:pPr>
            <w:r w:rsidRPr="00F56DB7">
              <w:rPr>
                <w:sz w:val="16"/>
                <w:szCs w:val="16"/>
              </w:rPr>
              <w:t>RAN5#98</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7C2F564" w14:textId="1AEDE4B6" w:rsidR="006A4FAC" w:rsidRPr="00F56DB7" w:rsidRDefault="006A4FAC" w:rsidP="006A4FAC">
            <w:pPr>
              <w:pStyle w:val="TAC"/>
              <w:jc w:val="left"/>
              <w:rPr>
                <w:sz w:val="16"/>
                <w:szCs w:val="16"/>
              </w:rPr>
            </w:pPr>
            <w:r w:rsidRPr="00F56DB7">
              <w:rPr>
                <w:sz w:val="16"/>
                <w:szCs w:val="16"/>
              </w:rPr>
              <w:t>R5-23190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D4CE733" w14:textId="18F0877F" w:rsidR="006A4FAC" w:rsidRPr="00F56DB7" w:rsidRDefault="006A4FAC" w:rsidP="006A4FAC">
            <w:pPr>
              <w:pStyle w:val="TAL"/>
              <w:rPr>
                <w:sz w:val="16"/>
                <w:szCs w:val="16"/>
              </w:rPr>
            </w:pPr>
            <w:r w:rsidRPr="00F56DB7">
              <w:rPr>
                <w:sz w:val="16"/>
                <w:szCs w:val="16"/>
              </w:rPr>
              <w:t>050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A4E829E" w14:textId="5E8ABFF1" w:rsidR="006A4FAC" w:rsidRPr="00F56DB7" w:rsidRDefault="006A4FAC" w:rsidP="006A4FAC">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5C13C" w14:textId="0BF27238" w:rsidR="006A4FAC" w:rsidRPr="00F56DB7" w:rsidRDefault="006A4FAC" w:rsidP="006A4FAC">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312D6" w14:textId="5234AE44" w:rsidR="006A4FAC" w:rsidRPr="00F56DB7" w:rsidRDefault="006A4FAC" w:rsidP="006A4FAC">
            <w:pPr>
              <w:pStyle w:val="TAL"/>
              <w:rPr>
                <w:sz w:val="16"/>
                <w:szCs w:val="16"/>
              </w:rPr>
            </w:pPr>
            <w:r w:rsidRPr="00F56DB7">
              <w:rPr>
                <w:sz w:val="16"/>
                <w:szCs w:val="16"/>
              </w:rPr>
              <w:t>Correction to IMS Emergency Call test case 10.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F64EEB" w14:textId="77777777" w:rsidR="006A4FAC" w:rsidRPr="00F56DB7" w:rsidRDefault="006A4FAC" w:rsidP="006A4FAC">
            <w:pPr>
              <w:pStyle w:val="TAC"/>
              <w:jc w:val="left"/>
              <w:rPr>
                <w:sz w:val="16"/>
                <w:szCs w:val="16"/>
              </w:rPr>
            </w:pPr>
            <w:r w:rsidRPr="00F56DB7">
              <w:rPr>
                <w:sz w:val="16"/>
                <w:szCs w:val="16"/>
              </w:rPr>
              <w:t>16.6.0</w:t>
            </w:r>
          </w:p>
        </w:tc>
      </w:tr>
      <w:tr w:rsidR="00CE4B58" w:rsidRPr="00F56DB7" w14:paraId="3666B7DD" w14:textId="77777777" w:rsidTr="00CE4B58">
        <w:tc>
          <w:tcPr>
            <w:tcW w:w="800" w:type="dxa"/>
            <w:tcBorders>
              <w:top w:val="single" w:sz="6" w:space="0" w:color="auto"/>
              <w:left w:val="single" w:sz="6" w:space="0" w:color="auto"/>
              <w:bottom w:val="single" w:sz="6" w:space="0" w:color="auto"/>
              <w:right w:val="single" w:sz="6" w:space="0" w:color="auto"/>
            </w:tcBorders>
            <w:shd w:val="solid" w:color="FFFFFF" w:fill="auto"/>
          </w:tcPr>
          <w:p w14:paraId="663FBB21" w14:textId="77777777" w:rsidR="00CE4B58" w:rsidRPr="00F56DB7" w:rsidRDefault="00CE4B58" w:rsidP="00CC08CF">
            <w:pPr>
              <w:pStyle w:val="TAC"/>
              <w:jc w:val="left"/>
              <w:rPr>
                <w:sz w:val="16"/>
                <w:szCs w:val="16"/>
              </w:rPr>
            </w:pPr>
            <w:r w:rsidRPr="00F56DB7">
              <w:rPr>
                <w:sz w:val="16"/>
                <w:szCs w:val="16"/>
              </w:rPr>
              <w:t>2023-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FAC2EC" w14:textId="4EF8232B" w:rsidR="00CE4B58" w:rsidRPr="00F56DB7" w:rsidRDefault="00CE4B58" w:rsidP="00CC08CF">
            <w:pPr>
              <w:pStyle w:val="TAC"/>
              <w:jc w:val="left"/>
              <w:rPr>
                <w:sz w:val="16"/>
                <w:szCs w:val="16"/>
              </w:rPr>
            </w:pPr>
            <w:r w:rsidRPr="00F56DB7">
              <w:rPr>
                <w:sz w:val="16"/>
                <w:szCs w:val="16"/>
              </w:rPr>
              <w:t>RAN#99</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0149AB8" w14:textId="27EC21AF" w:rsidR="00CE4B58" w:rsidRPr="00F56DB7" w:rsidRDefault="00CE4B58" w:rsidP="00CC08CF">
            <w:pPr>
              <w:pStyle w:val="TAC"/>
              <w:jc w:val="left"/>
              <w:rPr>
                <w:sz w:val="16"/>
                <w:szCs w:val="16"/>
              </w:rPr>
            </w:pPr>
            <w:r w:rsidRPr="00F56DB7">
              <w:rPr>
                <w:sz w:val="16"/>
                <w:szCs w:val="16"/>
              </w:rPr>
              <w:t>RP-23060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1806D84" w14:textId="77777777" w:rsidR="00CE4B58" w:rsidRPr="00F56DB7" w:rsidRDefault="00CE4B58" w:rsidP="00CC08CF">
            <w:pPr>
              <w:pStyle w:val="TAL"/>
              <w:rPr>
                <w:sz w:val="16"/>
                <w:szCs w:val="16"/>
              </w:rPr>
            </w:pPr>
            <w:r w:rsidRPr="00F56DB7">
              <w:rPr>
                <w:sz w:val="16"/>
                <w:szCs w:val="16"/>
              </w:rPr>
              <w:t>051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6F657B8" w14:textId="7B51801B" w:rsidR="00CE4B58" w:rsidRPr="00F56DB7" w:rsidRDefault="00CE4B58" w:rsidP="00CC08CF">
            <w:pPr>
              <w:pStyle w:val="TAR"/>
              <w:jc w:val="left"/>
              <w:rPr>
                <w:sz w:val="16"/>
                <w:szCs w:val="16"/>
              </w:rPr>
            </w:pPr>
            <w:r w:rsidRPr="00F56DB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DD81" w14:textId="77777777" w:rsidR="00CE4B58" w:rsidRPr="00F56DB7" w:rsidRDefault="00CE4B58" w:rsidP="00CC08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13F0F" w14:textId="77777777" w:rsidR="00CE4B58" w:rsidRPr="00F56DB7" w:rsidRDefault="00CE4B58" w:rsidP="00CC08CF">
            <w:pPr>
              <w:pStyle w:val="TAL"/>
              <w:rPr>
                <w:sz w:val="16"/>
                <w:szCs w:val="16"/>
              </w:rPr>
            </w:pPr>
            <w:r w:rsidRPr="00F56DB7">
              <w:rPr>
                <w:sz w:val="16"/>
                <w:szCs w:val="16"/>
              </w:rPr>
              <w:t>Correction to NR forking test cases 7.24a, 7.24b, 7.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4CE7D6" w14:textId="08A76A59" w:rsidR="00CE4B58" w:rsidRPr="00F56DB7" w:rsidRDefault="00CE4B58" w:rsidP="00CC08CF">
            <w:pPr>
              <w:pStyle w:val="TAC"/>
              <w:jc w:val="left"/>
              <w:rPr>
                <w:sz w:val="16"/>
                <w:szCs w:val="16"/>
              </w:rPr>
            </w:pPr>
            <w:r w:rsidRPr="00F56DB7">
              <w:rPr>
                <w:sz w:val="16"/>
                <w:szCs w:val="16"/>
              </w:rPr>
              <w:t>16.6.</w:t>
            </w:r>
            <w:r w:rsidR="000663CB" w:rsidRPr="00F56DB7">
              <w:rPr>
                <w:sz w:val="16"/>
                <w:szCs w:val="16"/>
              </w:rPr>
              <w:t>1</w:t>
            </w:r>
          </w:p>
        </w:tc>
      </w:tr>
      <w:tr w:rsidR="00C75348" w:rsidRPr="00F56DB7" w14:paraId="7E5108F8"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219B54B1" w14:textId="158E0EFF"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0CE197" w14:textId="08974313"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C374F27" w14:textId="1115C641" w:rsidR="00C75348" w:rsidRPr="00F56DB7" w:rsidRDefault="00C75348" w:rsidP="00C75348">
            <w:pPr>
              <w:pStyle w:val="TAC"/>
              <w:jc w:val="left"/>
              <w:rPr>
                <w:sz w:val="16"/>
                <w:szCs w:val="16"/>
              </w:rPr>
            </w:pPr>
            <w:r w:rsidRPr="00F56DB7">
              <w:rPr>
                <w:sz w:val="16"/>
                <w:szCs w:val="16"/>
              </w:rPr>
              <w:t>R5-23215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0E430DB" w14:textId="1B0D364E" w:rsidR="00C75348" w:rsidRPr="00F56DB7" w:rsidRDefault="00C75348" w:rsidP="00C75348">
            <w:pPr>
              <w:pStyle w:val="TAL"/>
              <w:rPr>
                <w:sz w:val="16"/>
                <w:szCs w:val="16"/>
              </w:rPr>
            </w:pPr>
            <w:r w:rsidRPr="00F56DB7">
              <w:rPr>
                <w:sz w:val="16"/>
                <w:szCs w:val="16"/>
              </w:rPr>
              <w:t>052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D33296A" w14:textId="64E917C4"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8718A" w14:textId="5D419457"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8B783" w14:textId="330149F0" w:rsidR="00C75348" w:rsidRPr="00F56DB7" w:rsidRDefault="00C75348" w:rsidP="00C75348">
            <w:pPr>
              <w:pStyle w:val="TAL"/>
              <w:rPr>
                <w:sz w:val="16"/>
                <w:szCs w:val="16"/>
              </w:rPr>
            </w:pPr>
            <w:r w:rsidRPr="00F56DB7">
              <w:rPr>
                <w:sz w:val="16"/>
                <w:szCs w:val="16"/>
              </w:rPr>
              <w:t>Update test case 7.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650A82" w14:textId="6BA6125B" w:rsidR="00C75348" w:rsidRPr="00F56DB7" w:rsidRDefault="00C75348" w:rsidP="00C75348">
            <w:pPr>
              <w:pStyle w:val="TAC"/>
              <w:jc w:val="left"/>
              <w:rPr>
                <w:sz w:val="16"/>
                <w:szCs w:val="16"/>
              </w:rPr>
            </w:pPr>
            <w:r w:rsidRPr="00F56DB7">
              <w:rPr>
                <w:sz w:val="16"/>
                <w:szCs w:val="16"/>
              </w:rPr>
              <w:t>16.7.0</w:t>
            </w:r>
          </w:p>
        </w:tc>
      </w:tr>
      <w:tr w:rsidR="00C75348" w:rsidRPr="00F56DB7" w14:paraId="43860383"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23D67D01"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864981"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8BED845" w14:textId="0B636802" w:rsidR="00C75348" w:rsidRPr="00F56DB7" w:rsidRDefault="00C75348" w:rsidP="00C75348">
            <w:pPr>
              <w:pStyle w:val="TAC"/>
              <w:jc w:val="left"/>
              <w:rPr>
                <w:sz w:val="16"/>
                <w:szCs w:val="16"/>
              </w:rPr>
            </w:pPr>
            <w:r w:rsidRPr="00F56DB7">
              <w:rPr>
                <w:sz w:val="16"/>
                <w:szCs w:val="16"/>
              </w:rPr>
              <w:t>R5-23215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C7B9306" w14:textId="37E4BB27" w:rsidR="00C75348" w:rsidRPr="00F56DB7" w:rsidRDefault="00C75348" w:rsidP="00C75348">
            <w:pPr>
              <w:pStyle w:val="TAL"/>
              <w:rPr>
                <w:sz w:val="16"/>
                <w:szCs w:val="16"/>
              </w:rPr>
            </w:pPr>
            <w:r w:rsidRPr="00F56DB7">
              <w:rPr>
                <w:sz w:val="16"/>
                <w:szCs w:val="16"/>
              </w:rPr>
              <w:t>052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BC443B7" w14:textId="5CEC9012"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6AB1C" w14:textId="7A5FF89F"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F0CAA" w14:textId="2E9AB488" w:rsidR="00C75348" w:rsidRPr="00F56DB7" w:rsidRDefault="00C75348" w:rsidP="00C75348">
            <w:pPr>
              <w:pStyle w:val="TAL"/>
              <w:rPr>
                <w:sz w:val="16"/>
                <w:szCs w:val="16"/>
              </w:rPr>
            </w:pPr>
            <w:r w:rsidRPr="00F56DB7">
              <w:rPr>
                <w:sz w:val="16"/>
                <w:szCs w:val="16"/>
              </w:rPr>
              <w:t>Update test case 7.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55B824"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04A697D2"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60D66072"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ED7F3"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4EF3348" w14:textId="7F99D7A2" w:rsidR="00C75348" w:rsidRPr="00F56DB7" w:rsidRDefault="00C75348" w:rsidP="00C75348">
            <w:pPr>
              <w:pStyle w:val="TAC"/>
              <w:jc w:val="left"/>
              <w:rPr>
                <w:sz w:val="16"/>
                <w:szCs w:val="16"/>
              </w:rPr>
            </w:pPr>
            <w:r w:rsidRPr="00F56DB7">
              <w:rPr>
                <w:sz w:val="16"/>
                <w:szCs w:val="16"/>
              </w:rPr>
              <w:t>R5-23215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78F3F39" w14:textId="4ED1F627" w:rsidR="00C75348" w:rsidRPr="00F56DB7" w:rsidRDefault="00C75348" w:rsidP="00C75348">
            <w:pPr>
              <w:pStyle w:val="TAL"/>
              <w:rPr>
                <w:sz w:val="16"/>
                <w:szCs w:val="16"/>
              </w:rPr>
            </w:pPr>
            <w:r w:rsidRPr="00F56DB7">
              <w:rPr>
                <w:sz w:val="16"/>
                <w:szCs w:val="16"/>
              </w:rPr>
              <w:t>052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D796764" w14:textId="67DD22E3"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04091" w14:textId="29904DCF"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9E153" w14:textId="7A947B9D" w:rsidR="00C75348" w:rsidRPr="00F56DB7" w:rsidRDefault="00C75348" w:rsidP="00C75348">
            <w:pPr>
              <w:pStyle w:val="TAL"/>
              <w:rPr>
                <w:sz w:val="16"/>
                <w:szCs w:val="16"/>
              </w:rPr>
            </w:pPr>
            <w:r w:rsidRPr="00F56DB7">
              <w:rPr>
                <w:sz w:val="16"/>
                <w:szCs w:val="16"/>
              </w:rPr>
              <w:t>Update test case 7.2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862783"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69A8FB76"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061B14DB"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FBC690"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0FD5435" w14:textId="4BF269EC" w:rsidR="00C75348" w:rsidRPr="00F56DB7" w:rsidRDefault="00C75348" w:rsidP="00C75348">
            <w:pPr>
              <w:pStyle w:val="TAC"/>
              <w:jc w:val="left"/>
              <w:rPr>
                <w:sz w:val="16"/>
                <w:szCs w:val="16"/>
              </w:rPr>
            </w:pPr>
            <w:r w:rsidRPr="00F56DB7">
              <w:rPr>
                <w:sz w:val="16"/>
                <w:szCs w:val="16"/>
              </w:rPr>
              <w:t>R5-23221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194638C" w14:textId="2005D4E5" w:rsidR="00C75348" w:rsidRPr="00F56DB7" w:rsidRDefault="00C75348" w:rsidP="00C75348">
            <w:pPr>
              <w:pStyle w:val="TAL"/>
              <w:rPr>
                <w:sz w:val="16"/>
                <w:szCs w:val="16"/>
              </w:rPr>
            </w:pPr>
            <w:r w:rsidRPr="00F56DB7">
              <w:rPr>
                <w:sz w:val="16"/>
                <w:szCs w:val="16"/>
              </w:rPr>
              <w:t>052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4BBDA15" w14:textId="1AC50EBD"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A4ADE" w14:textId="14D32F52"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70E93" w14:textId="0527A8CA" w:rsidR="00C75348" w:rsidRPr="00F56DB7" w:rsidRDefault="00C75348" w:rsidP="00C75348">
            <w:pPr>
              <w:pStyle w:val="TAL"/>
              <w:rPr>
                <w:sz w:val="16"/>
                <w:szCs w:val="16"/>
              </w:rPr>
            </w:pPr>
            <w:r w:rsidRPr="00F56DB7">
              <w:rPr>
                <w:sz w:val="16"/>
                <w:szCs w:val="16"/>
              </w:rPr>
              <w:t>Correction of test case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C6F4C6"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32EC99F4"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12C3CC2A"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7C291E"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2425723" w14:textId="2DD6572E" w:rsidR="00C75348" w:rsidRPr="00F56DB7" w:rsidRDefault="00C75348" w:rsidP="00C75348">
            <w:pPr>
              <w:pStyle w:val="TAC"/>
              <w:jc w:val="left"/>
              <w:rPr>
                <w:sz w:val="16"/>
                <w:szCs w:val="16"/>
              </w:rPr>
            </w:pPr>
            <w:r w:rsidRPr="00F56DB7">
              <w:rPr>
                <w:sz w:val="16"/>
                <w:szCs w:val="16"/>
              </w:rPr>
              <w:t>R5-23221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615C1A5" w14:textId="04CB1B48" w:rsidR="00C75348" w:rsidRPr="00F56DB7" w:rsidRDefault="00C75348" w:rsidP="00C75348">
            <w:pPr>
              <w:pStyle w:val="TAL"/>
              <w:rPr>
                <w:sz w:val="16"/>
                <w:szCs w:val="16"/>
              </w:rPr>
            </w:pPr>
            <w:r w:rsidRPr="00F56DB7">
              <w:rPr>
                <w:sz w:val="16"/>
                <w:szCs w:val="16"/>
              </w:rPr>
              <w:t>052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BB287F3" w14:textId="7EE25F5C"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620CF" w14:textId="4D715431"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5937E" w14:textId="072C196F" w:rsidR="00C75348" w:rsidRPr="00F56DB7" w:rsidRDefault="00C75348" w:rsidP="00C75348">
            <w:pPr>
              <w:pStyle w:val="TAL"/>
              <w:rPr>
                <w:sz w:val="16"/>
                <w:szCs w:val="16"/>
              </w:rPr>
            </w:pPr>
            <w:r w:rsidRPr="00F56DB7">
              <w:rPr>
                <w:sz w:val="16"/>
                <w:szCs w:val="16"/>
              </w:rPr>
              <w:t>Correction of test case 7.2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283100"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228B11F6"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39DAEE06"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EA217E"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71392ED" w14:textId="12DB4E64" w:rsidR="00C75348" w:rsidRPr="00F56DB7" w:rsidRDefault="00C75348" w:rsidP="00C75348">
            <w:pPr>
              <w:pStyle w:val="TAC"/>
              <w:jc w:val="left"/>
              <w:rPr>
                <w:sz w:val="16"/>
                <w:szCs w:val="16"/>
              </w:rPr>
            </w:pPr>
            <w:r w:rsidRPr="00F56DB7">
              <w:rPr>
                <w:sz w:val="16"/>
                <w:szCs w:val="16"/>
              </w:rPr>
              <w:t>R5-23221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F851C2" w14:textId="0FB7BABD" w:rsidR="00C75348" w:rsidRPr="00F56DB7" w:rsidRDefault="00C75348" w:rsidP="00C75348">
            <w:pPr>
              <w:pStyle w:val="TAL"/>
              <w:rPr>
                <w:sz w:val="16"/>
                <w:szCs w:val="16"/>
              </w:rPr>
            </w:pPr>
            <w:r w:rsidRPr="00F56DB7">
              <w:rPr>
                <w:sz w:val="16"/>
                <w:szCs w:val="16"/>
              </w:rPr>
              <w:t>053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5655A24" w14:textId="16839D75"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E8AD" w14:textId="523C5F34"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E0744" w14:textId="23FF493F" w:rsidR="00C75348" w:rsidRPr="00F56DB7" w:rsidRDefault="00C75348" w:rsidP="00C75348">
            <w:pPr>
              <w:pStyle w:val="TAL"/>
              <w:rPr>
                <w:sz w:val="16"/>
                <w:szCs w:val="16"/>
              </w:rPr>
            </w:pPr>
            <w:r w:rsidRPr="00F56DB7">
              <w:rPr>
                <w:sz w:val="16"/>
                <w:szCs w:val="16"/>
              </w:rPr>
              <w:t>Correction of test cases 7.24a and 7.24b</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F9B46A"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39FBAB3E"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4C3CE0D6"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8A3CBF"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0493E69" w14:textId="025AFB2B" w:rsidR="00C75348" w:rsidRPr="00F56DB7" w:rsidRDefault="00C75348" w:rsidP="00C75348">
            <w:pPr>
              <w:pStyle w:val="TAC"/>
              <w:jc w:val="left"/>
              <w:rPr>
                <w:sz w:val="16"/>
                <w:szCs w:val="16"/>
              </w:rPr>
            </w:pPr>
            <w:r w:rsidRPr="00F56DB7">
              <w:rPr>
                <w:sz w:val="16"/>
                <w:szCs w:val="16"/>
              </w:rPr>
              <w:t>R5-23238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4EBFF82" w14:textId="711D3597" w:rsidR="00C75348" w:rsidRPr="00F56DB7" w:rsidRDefault="00C75348" w:rsidP="00C75348">
            <w:pPr>
              <w:pStyle w:val="TAL"/>
              <w:rPr>
                <w:sz w:val="16"/>
                <w:szCs w:val="16"/>
              </w:rPr>
            </w:pPr>
            <w:r w:rsidRPr="00F56DB7">
              <w:rPr>
                <w:sz w:val="16"/>
                <w:szCs w:val="16"/>
              </w:rPr>
              <w:t>053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CB6155D" w14:textId="089DCAAF"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E6349" w14:textId="2875538C"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39A79" w14:textId="6FBBFBFB" w:rsidR="00C75348" w:rsidRPr="00F56DB7" w:rsidRDefault="00C75348" w:rsidP="00C75348">
            <w:pPr>
              <w:pStyle w:val="TAL"/>
              <w:rPr>
                <w:sz w:val="16"/>
                <w:szCs w:val="16"/>
              </w:rPr>
            </w:pPr>
            <w:r w:rsidRPr="00F56DB7">
              <w:rPr>
                <w:sz w:val="16"/>
                <w:szCs w:val="16"/>
              </w:rPr>
              <w:t>Add generic procedure for default MT video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B19DB37"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37399944"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06E53056"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BF94F"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C1809AB" w14:textId="776253DE" w:rsidR="00C75348" w:rsidRPr="00F56DB7" w:rsidRDefault="00C75348" w:rsidP="00C75348">
            <w:pPr>
              <w:pStyle w:val="TAC"/>
              <w:jc w:val="left"/>
              <w:rPr>
                <w:sz w:val="16"/>
                <w:szCs w:val="16"/>
              </w:rPr>
            </w:pPr>
            <w:r w:rsidRPr="00F56DB7">
              <w:rPr>
                <w:sz w:val="16"/>
                <w:szCs w:val="16"/>
              </w:rPr>
              <w:t>R5-23265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137A0EA" w14:textId="3812EFA3" w:rsidR="00C75348" w:rsidRPr="00F56DB7" w:rsidRDefault="00C75348" w:rsidP="00C75348">
            <w:pPr>
              <w:pStyle w:val="TAL"/>
              <w:rPr>
                <w:sz w:val="16"/>
                <w:szCs w:val="16"/>
              </w:rPr>
            </w:pPr>
            <w:r w:rsidRPr="00F56DB7">
              <w:rPr>
                <w:sz w:val="16"/>
                <w:szCs w:val="16"/>
              </w:rPr>
              <w:t>053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E2508E6" w14:textId="49800885"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3BDE" w14:textId="4FD3BB05"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C8519" w14:textId="439A92FE" w:rsidR="00C75348" w:rsidRPr="00F56DB7" w:rsidRDefault="00C75348" w:rsidP="00C75348">
            <w:pPr>
              <w:pStyle w:val="TAL"/>
              <w:rPr>
                <w:sz w:val="16"/>
                <w:szCs w:val="16"/>
              </w:rPr>
            </w:pPr>
            <w:r w:rsidRPr="00F56DB7">
              <w:rPr>
                <w:sz w:val="16"/>
                <w:szCs w:val="16"/>
              </w:rPr>
              <w:t>Correction to MT Voice Call Control test case 7.31 and 7.3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7AD491"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19AF0141"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37B99055"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E2E36B"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F3B7834" w14:textId="12387526" w:rsidR="00C75348" w:rsidRPr="00F56DB7" w:rsidRDefault="00C75348" w:rsidP="00C75348">
            <w:pPr>
              <w:pStyle w:val="TAC"/>
              <w:jc w:val="left"/>
              <w:rPr>
                <w:sz w:val="16"/>
                <w:szCs w:val="16"/>
              </w:rPr>
            </w:pPr>
            <w:r w:rsidRPr="00F56DB7">
              <w:rPr>
                <w:sz w:val="16"/>
                <w:szCs w:val="16"/>
              </w:rPr>
              <w:t>R5-23276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77F5827" w14:textId="08BA8D74" w:rsidR="00C75348" w:rsidRPr="00F56DB7" w:rsidRDefault="00C75348" w:rsidP="00C75348">
            <w:pPr>
              <w:pStyle w:val="TAL"/>
              <w:rPr>
                <w:sz w:val="16"/>
                <w:szCs w:val="16"/>
              </w:rPr>
            </w:pPr>
            <w:r w:rsidRPr="00F56DB7">
              <w:rPr>
                <w:sz w:val="16"/>
                <w:szCs w:val="16"/>
              </w:rPr>
              <w:t>053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B65B459" w14:textId="77D15E6C"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48E8E" w14:textId="362059C9"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D975A" w14:textId="28EC0B4F" w:rsidR="00C75348" w:rsidRPr="00F56DB7" w:rsidRDefault="00C75348" w:rsidP="00C75348">
            <w:pPr>
              <w:pStyle w:val="TAL"/>
              <w:rPr>
                <w:sz w:val="16"/>
                <w:szCs w:val="16"/>
              </w:rPr>
            </w:pPr>
            <w:r w:rsidRPr="00F56DB7">
              <w:rPr>
                <w:sz w:val="16"/>
                <w:szCs w:val="16"/>
              </w:rPr>
              <w:t>Updates to Annex A.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AC4599F"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650E1334"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69CFE1F1"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1BD7C1"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230F4F6" w14:textId="1AF2E2D6" w:rsidR="00C75348" w:rsidRPr="00F56DB7" w:rsidRDefault="00C75348" w:rsidP="00C75348">
            <w:pPr>
              <w:pStyle w:val="TAC"/>
              <w:jc w:val="left"/>
              <w:rPr>
                <w:sz w:val="16"/>
                <w:szCs w:val="16"/>
              </w:rPr>
            </w:pPr>
            <w:r w:rsidRPr="00F56DB7">
              <w:rPr>
                <w:sz w:val="16"/>
                <w:szCs w:val="16"/>
              </w:rPr>
              <w:t>R5-23276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B323FC9" w14:textId="122133F0" w:rsidR="00C75348" w:rsidRPr="00F56DB7" w:rsidRDefault="00C75348" w:rsidP="00C75348">
            <w:pPr>
              <w:pStyle w:val="TAL"/>
              <w:rPr>
                <w:sz w:val="16"/>
                <w:szCs w:val="16"/>
              </w:rPr>
            </w:pPr>
            <w:r w:rsidRPr="00F56DB7">
              <w:rPr>
                <w:sz w:val="16"/>
                <w:szCs w:val="16"/>
              </w:rPr>
              <w:t>053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1C5C142" w14:textId="1ED22F58"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E681" w14:textId="006EFC71"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EC180" w14:textId="32D62A8C" w:rsidR="00C75348" w:rsidRPr="00F56DB7" w:rsidRDefault="00C75348" w:rsidP="00C75348">
            <w:pPr>
              <w:pStyle w:val="TAL"/>
              <w:rPr>
                <w:sz w:val="16"/>
                <w:szCs w:val="16"/>
              </w:rPr>
            </w:pPr>
            <w:r w:rsidRPr="00F56DB7">
              <w:rPr>
                <w:sz w:val="16"/>
                <w:szCs w:val="16"/>
              </w:rPr>
              <w:t>Updates to Annex A.1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6520ECA"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53DB0F7C"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68039817"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EEA144"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9AD91A9" w14:textId="72F4EFC6" w:rsidR="00C75348" w:rsidRPr="00F56DB7" w:rsidRDefault="00C75348" w:rsidP="00C75348">
            <w:pPr>
              <w:pStyle w:val="TAC"/>
              <w:jc w:val="left"/>
              <w:rPr>
                <w:sz w:val="16"/>
                <w:szCs w:val="16"/>
              </w:rPr>
            </w:pPr>
            <w:r w:rsidRPr="00F56DB7">
              <w:rPr>
                <w:sz w:val="16"/>
                <w:szCs w:val="16"/>
              </w:rPr>
              <w:t>R5-23276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2B9BFDC" w14:textId="3CD73ABE" w:rsidR="00C75348" w:rsidRPr="00F56DB7" w:rsidRDefault="00C75348" w:rsidP="00C75348">
            <w:pPr>
              <w:pStyle w:val="TAL"/>
              <w:rPr>
                <w:sz w:val="16"/>
                <w:szCs w:val="16"/>
              </w:rPr>
            </w:pPr>
            <w:r w:rsidRPr="00F56DB7">
              <w:rPr>
                <w:sz w:val="16"/>
                <w:szCs w:val="16"/>
              </w:rPr>
              <w:t>054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B022EFE" w14:textId="27F54DA3"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19878" w14:textId="08B03784"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31766" w14:textId="54F988E8" w:rsidR="00C75348" w:rsidRPr="00F56DB7" w:rsidRDefault="00C75348" w:rsidP="00C75348">
            <w:pPr>
              <w:pStyle w:val="TAL"/>
              <w:rPr>
                <w:sz w:val="16"/>
                <w:szCs w:val="16"/>
              </w:rPr>
            </w:pPr>
            <w:r w:rsidRPr="00F56DB7">
              <w:rPr>
                <w:sz w:val="16"/>
                <w:szCs w:val="16"/>
              </w:rPr>
              <w:t>Updates to test case 8.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357BCC"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43717076"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15EDE1BD"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9D365"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82FAB53" w14:textId="399F7C6F" w:rsidR="00C75348" w:rsidRPr="00F56DB7" w:rsidRDefault="00C75348" w:rsidP="00C75348">
            <w:pPr>
              <w:pStyle w:val="TAC"/>
              <w:jc w:val="left"/>
              <w:rPr>
                <w:sz w:val="16"/>
                <w:szCs w:val="16"/>
              </w:rPr>
            </w:pPr>
            <w:r w:rsidRPr="00F56DB7">
              <w:rPr>
                <w:sz w:val="16"/>
                <w:szCs w:val="16"/>
              </w:rPr>
              <w:t>R5-23276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7CC5CA0" w14:textId="6B4E7980" w:rsidR="00C75348" w:rsidRPr="00F56DB7" w:rsidRDefault="00C75348" w:rsidP="00C75348">
            <w:pPr>
              <w:pStyle w:val="TAL"/>
              <w:rPr>
                <w:sz w:val="16"/>
                <w:szCs w:val="16"/>
              </w:rPr>
            </w:pPr>
            <w:r w:rsidRPr="00F56DB7">
              <w:rPr>
                <w:sz w:val="16"/>
                <w:szCs w:val="16"/>
              </w:rPr>
              <w:t>054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60A5F49" w14:textId="3C980655" w:rsidR="00C75348" w:rsidRPr="00F56DB7" w:rsidRDefault="00C75348" w:rsidP="00C7534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64257" w14:textId="2F37B4D6"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C071A" w14:textId="75EC2784" w:rsidR="00C75348" w:rsidRPr="00F56DB7" w:rsidRDefault="00C75348" w:rsidP="00C75348">
            <w:pPr>
              <w:pStyle w:val="TAL"/>
              <w:rPr>
                <w:sz w:val="16"/>
                <w:szCs w:val="16"/>
              </w:rPr>
            </w:pPr>
            <w:r w:rsidRPr="00F56DB7">
              <w:rPr>
                <w:sz w:val="16"/>
                <w:szCs w:val="16"/>
              </w:rPr>
              <w:t>Updates to test case 8.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5896841"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3E09203C"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71F43974"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4D0822"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33DD6E5" w14:textId="367591C1" w:rsidR="00C75348" w:rsidRPr="00F56DB7" w:rsidRDefault="00C75348" w:rsidP="00C75348">
            <w:pPr>
              <w:pStyle w:val="TAC"/>
              <w:jc w:val="left"/>
              <w:rPr>
                <w:sz w:val="16"/>
                <w:szCs w:val="16"/>
              </w:rPr>
            </w:pPr>
            <w:r w:rsidRPr="00F56DB7">
              <w:rPr>
                <w:sz w:val="16"/>
                <w:szCs w:val="16"/>
              </w:rPr>
              <w:t>R5-23337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669E12A" w14:textId="072133F0" w:rsidR="00C75348" w:rsidRPr="00F56DB7" w:rsidRDefault="00C75348" w:rsidP="00C75348">
            <w:pPr>
              <w:pStyle w:val="TAL"/>
              <w:rPr>
                <w:sz w:val="16"/>
                <w:szCs w:val="16"/>
              </w:rPr>
            </w:pPr>
            <w:r w:rsidRPr="00F56DB7">
              <w:rPr>
                <w:sz w:val="16"/>
                <w:szCs w:val="16"/>
              </w:rPr>
              <w:t>052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6EFD729" w14:textId="1FD22886" w:rsidR="00C75348" w:rsidRPr="00F56DB7" w:rsidRDefault="00C75348" w:rsidP="00C7534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DFDA4" w14:textId="5C696835"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2377" w14:textId="5CAA4E39" w:rsidR="00C75348" w:rsidRPr="00F56DB7" w:rsidRDefault="00C75348" w:rsidP="00C75348">
            <w:pPr>
              <w:pStyle w:val="TAL"/>
              <w:rPr>
                <w:sz w:val="16"/>
                <w:szCs w:val="16"/>
              </w:rPr>
            </w:pPr>
            <w:r w:rsidRPr="00F56DB7">
              <w:rPr>
                <w:sz w:val="16"/>
                <w:szCs w:val="16"/>
              </w:rPr>
              <w:t>Remove test case 7.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695707C"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00FD9D32"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7F2679CE"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1BD624"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0F2D1C3" w14:textId="57657460" w:rsidR="00C75348" w:rsidRPr="00F56DB7" w:rsidRDefault="00C75348" w:rsidP="00C75348">
            <w:pPr>
              <w:pStyle w:val="TAC"/>
              <w:jc w:val="left"/>
              <w:rPr>
                <w:sz w:val="16"/>
                <w:szCs w:val="16"/>
              </w:rPr>
            </w:pPr>
            <w:r w:rsidRPr="00F56DB7">
              <w:rPr>
                <w:sz w:val="16"/>
                <w:szCs w:val="16"/>
              </w:rPr>
              <w:t>R5-23337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E65DF89" w14:textId="52CF96B0" w:rsidR="00C75348" w:rsidRPr="00F56DB7" w:rsidRDefault="00C75348" w:rsidP="00C75348">
            <w:pPr>
              <w:pStyle w:val="TAL"/>
              <w:rPr>
                <w:sz w:val="16"/>
                <w:szCs w:val="16"/>
              </w:rPr>
            </w:pPr>
            <w:r w:rsidRPr="00F56DB7">
              <w:rPr>
                <w:sz w:val="16"/>
                <w:szCs w:val="16"/>
              </w:rPr>
              <w:t>052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53D765D" w14:textId="00D4CB30" w:rsidR="00C75348" w:rsidRPr="00F56DB7" w:rsidRDefault="00C75348" w:rsidP="00C7534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8E4C" w14:textId="7E839D77"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E283" w14:textId="51CC7356" w:rsidR="00C75348" w:rsidRPr="00F56DB7" w:rsidRDefault="00C75348" w:rsidP="00C75348">
            <w:pPr>
              <w:pStyle w:val="TAL"/>
              <w:rPr>
                <w:sz w:val="16"/>
                <w:szCs w:val="16"/>
              </w:rPr>
            </w:pPr>
            <w:r w:rsidRPr="00F56DB7">
              <w:rPr>
                <w:sz w:val="16"/>
                <w:szCs w:val="16"/>
              </w:rPr>
              <w:t>Remove test case 7.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A837A74"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6EC7412C"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1C842D9B"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D64DC2"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971BE2A" w14:textId="6A2E69DA" w:rsidR="00C75348" w:rsidRPr="00F56DB7" w:rsidRDefault="00C75348" w:rsidP="00C75348">
            <w:pPr>
              <w:pStyle w:val="TAC"/>
              <w:jc w:val="left"/>
              <w:rPr>
                <w:sz w:val="16"/>
                <w:szCs w:val="16"/>
              </w:rPr>
            </w:pPr>
            <w:r w:rsidRPr="00F56DB7">
              <w:rPr>
                <w:sz w:val="16"/>
                <w:szCs w:val="16"/>
              </w:rPr>
              <w:t>R5-23337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B9939AB" w14:textId="1A3CE4CE" w:rsidR="00C75348" w:rsidRPr="00F56DB7" w:rsidRDefault="00C75348" w:rsidP="00C75348">
            <w:pPr>
              <w:pStyle w:val="TAL"/>
              <w:rPr>
                <w:sz w:val="16"/>
                <w:szCs w:val="16"/>
              </w:rPr>
            </w:pPr>
            <w:r w:rsidRPr="00F56DB7">
              <w:rPr>
                <w:sz w:val="16"/>
                <w:szCs w:val="16"/>
              </w:rPr>
              <w:t>053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0464690" w14:textId="2D227A8B" w:rsidR="00C75348" w:rsidRPr="00F56DB7" w:rsidRDefault="00C75348" w:rsidP="00C7534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DDC73" w14:textId="1EC3F9D2"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CF1553" w14:textId="3D85E40F" w:rsidR="00C75348" w:rsidRPr="00F56DB7" w:rsidRDefault="00C75348" w:rsidP="00C75348">
            <w:pPr>
              <w:pStyle w:val="TAL"/>
              <w:rPr>
                <w:sz w:val="16"/>
                <w:szCs w:val="16"/>
              </w:rPr>
            </w:pPr>
            <w:r w:rsidRPr="00F56DB7">
              <w:rPr>
                <w:sz w:val="16"/>
                <w:szCs w:val="16"/>
              </w:rPr>
              <w:t>Correction of test cases 8.34, 8.35 and 8.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71DA10"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34068B98"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6D1C1903"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F874CF"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BA6189D" w14:textId="119FCE61" w:rsidR="00C75348" w:rsidRPr="00F56DB7" w:rsidRDefault="00C75348" w:rsidP="00C75348">
            <w:pPr>
              <w:pStyle w:val="TAC"/>
              <w:jc w:val="left"/>
              <w:rPr>
                <w:sz w:val="16"/>
                <w:szCs w:val="16"/>
              </w:rPr>
            </w:pPr>
            <w:r w:rsidRPr="00F56DB7">
              <w:rPr>
                <w:sz w:val="16"/>
                <w:szCs w:val="16"/>
              </w:rPr>
              <w:t>R5-23337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E0B430F" w14:textId="5F53A02A" w:rsidR="00C75348" w:rsidRPr="00F56DB7" w:rsidRDefault="00C75348" w:rsidP="00C75348">
            <w:pPr>
              <w:pStyle w:val="TAL"/>
              <w:rPr>
                <w:sz w:val="16"/>
                <w:szCs w:val="16"/>
              </w:rPr>
            </w:pPr>
            <w:r w:rsidRPr="00F56DB7">
              <w:rPr>
                <w:sz w:val="16"/>
                <w:szCs w:val="16"/>
              </w:rPr>
              <w:t>053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1187264" w14:textId="263451E9" w:rsidR="00C75348" w:rsidRPr="00F56DB7" w:rsidRDefault="00C75348" w:rsidP="00C7534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914F0" w14:textId="40372BA4"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D4EDEB" w14:textId="7095C35D" w:rsidR="00C75348" w:rsidRPr="00F56DB7" w:rsidRDefault="00C75348" w:rsidP="00C75348">
            <w:pPr>
              <w:pStyle w:val="TAL"/>
              <w:rPr>
                <w:sz w:val="16"/>
                <w:szCs w:val="16"/>
              </w:rPr>
            </w:pPr>
            <w:r w:rsidRPr="00F56DB7">
              <w:rPr>
                <w:sz w:val="16"/>
                <w:szCs w:val="16"/>
              </w:rPr>
              <w:t>Updates to test case 8.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B80E39"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6C26B43E"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7A261125"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6CAADC"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0E37B7C" w14:textId="3ABD0E38" w:rsidR="00C75348" w:rsidRPr="00F56DB7" w:rsidRDefault="00C75348" w:rsidP="00C75348">
            <w:pPr>
              <w:pStyle w:val="TAC"/>
              <w:jc w:val="left"/>
              <w:rPr>
                <w:sz w:val="16"/>
                <w:szCs w:val="16"/>
              </w:rPr>
            </w:pPr>
            <w:r w:rsidRPr="00F56DB7">
              <w:rPr>
                <w:sz w:val="16"/>
                <w:szCs w:val="16"/>
              </w:rPr>
              <w:t>R5-23344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2051B6B" w14:textId="1F91FDCF" w:rsidR="00C75348" w:rsidRPr="00F56DB7" w:rsidRDefault="00C75348" w:rsidP="00C75348">
            <w:pPr>
              <w:pStyle w:val="TAL"/>
              <w:rPr>
                <w:sz w:val="16"/>
                <w:szCs w:val="16"/>
              </w:rPr>
            </w:pPr>
            <w:r w:rsidRPr="00F56DB7">
              <w:rPr>
                <w:sz w:val="16"/>
                <w:szCs w:val="16"/>
              </w:rPr>
              <w:t>052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68F98367" w14:textId="3EC2AFC3" w:rsidR="00C75348" w:rsidRPr="00F56DB7" w:rsidRDefault="00C75348" w:rsidP="00C7534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2F4B6" w14:textId="4DDDA335"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2D259" w14:textId="64174B48" w:rsidR="00C75348" w:rsidRPr="00F56DB7" w:rsidRDefault="00C75348" w:rsidP="00C75348">
            <w:pPr>
              <w:pStyle w:val="TAL"/>
              <w:rPr>
                <w:sz w:val="16"/>
                <w:szCs w:val="16"/>
              </w:rPr>
            </w:pPr>
            <w:r w:rsidRPr="00F56DB7">
              <w:rPr>
                <w:sz w:val="16"/>
                <w:szCs w:val="16"/>
              </w:rPr>
              <w:t>Correction to NR IMS test case 10.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0AC46D9" w14:textId="77777777" w:rsidR="00C75348" w:rsidRPr="00F56DB7" w:rsidRDefault="00C75348" w:rsidP="00C75348">
            <w:pPr>
              <w:pStyle w:val="TAC"/>
              <w:jc w:val="left"/>
              <w:rPr>
                <w:sz w:val="16"/>
                <w:szCs w:val="16"/>
              </w:rPr>
            </w:pPr>
            <w:r w:rsidRPr="00F56DB7">
              <w:rPr>
                <w:sz w:val="16"/>
                <w:szCs w:val="16"/>
              </w:rPr>
              <w:t>16.7.0</w:t>
            </w:r>
          </w:p>
        </w:tc>
      </w:tr>
      <w:tr w:rsidR="00C75348" w:rsidRPr="00F56DB7" w14:paraId="231AA83E" w14:textId="77777777" w:rsidTr="00226158">
        <w:tc>
          <w:tcPr>
            <w:tcW w:w="800" w:type="dxa"/>
            <w:tcBorders>
              <w:top w:val="single" w:sz="6" w:space="0" w:color="auto"/>
              <w:left w:val="single" w:sz="6" w:space="0" w:color="auto"/>
              <w:bottom w:val="single" w:sz="6" w:space="0" w:color="auto"/>
              <w:right w:val="single" w:sz="6" w:space="0" w:color="auto"/>
            </w:tcBorders>
            <w:shd w:val="solid" w:color="FFFFFF" w:fill="auto"/>
          </w:tcPr>
          <w:p w14:paraId="23DD9E52" w14:textId="77777777" w:rsidR="00C75348" w:rsidRPr="00F56DB7" w:rsidRDefault="00C75348" w:rsidP="00C75348">
            <w:pPr>
              <w:pStyle w:val="TAC"/>
              <w:jc w:val="left"/>
              <w:rPr>
                <w:sz w:val="16"/>
                <w:szCs w:val="16"/>
              </w:rPr>
            </w:pPr>
            <w:r w:rsidRPr="00F56DB7">
              <w:rPr>
                <w:sz w:val="16"/>
                <w:szCs w:val="16"/>
              </w:rPr>
              <w:t>2023-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0F6F1B" w14:textId="77777777" w:rsidR="00C75348" w:rsidRPr="00F56DB7" w:rsidRDefault="00C75348" w:rsidP="00C75348">
            <w:pPr>
              <w:pStyle w:val="TAC"/>
              <w:jc w:val="left"/>
              <w:rPr>
                <w:sz w:val="16"/>
                <w:szCs w:val="16"/>
              </w:rPr>
            </w:pPr>
            <w:r w:rsidRPr="00F56DB7">
              <w:rPr>
                <w:sz w:val="16"/>
                <w:szCs w:val="16"/>
              </w:rPr>
              <w:t>RAN#100</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32624F1" w14:textId="01D74FEA" w:rsidR="00C75348" w:rsidRPr="00F56DB7" w:rsidRDefault="00C75348" w:rsidP="00C75348">
            <w:pPr>
              <w:pStyle w:val="TAC"/>
              <w:jc w:val="left"/>
              <w:rPr>
                <w:sz w:val="16"/>
                <w:szCs w:val="16"/>
              </w:rPr>
            </w:pPr>
            <w:r w:rsidRPr="00F56DB7">
              <w:rPr>
                <w:sz w:val="16"/>
                <w:szCs w:val="16"/>
              </w:rPr>
              <w:t>R5-23344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9640BFC" w14:textId="4ACAFA26" w:rsidR="00C75348" w:rsidRPr="00F56DB7" w:rsidRDefault="00C75348" w:rsidP="00C75348">
            <w:pPr>
              <w:pStyle w:val="TAL"/>
              <w:rPr>
                <w:sz w:val="16"/>
                <w:szCs w:val="16"/>
              </w:rPr>
            </w:pPr>
            <w:r w:rsidRPr="00F56DB7">
              <w:rPr>
                <w:sz w:val="16"/>
                <w:szCs w:val="16"/>
              </w:rPr>
              <w:t>054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E2CCBF8" w14:textId="67EB7219" w:rsidR="00C75348" w:rsidRPr="00F56DB7" w:rsidRDefault="00C75348" w:rsidP="00C7534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9A1AA" w14:textId="4E85114F" w:rsidR="00C75348" w:rsidRPr="00F56DB7" w:rsidRDefault="00C75348" w:rsidP="00C7534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BD5EC" w14:textId="3336BBB7" w:rsidR="00C75348" w:rsidRPr="00F56DB7" w:rsidRDefault="00C75348" w:rsidP="00C75348">
            <w:pPr>
              <w:pStyle w:val="TAL"/>
              <w:rPr>
                <w:sz w:val="16"/>
                <w:szCs w:val="16"/>
              </w:rPr>
            </w:pPr>
            <w:r w:rsidRPr="00F56DB7">
              <w:rPr>
                <w:sz w:val="16"/>
                <w:szCs w:val="16"/>
              </w:rPr>
              <w:t>Correction to IMS testcase 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AA6613" w14:textId="77777777" w:rsidR="00C75348" w:rsidRPr="00F56DB7" w:rsidRDefault="00C75348" w:rsidP="00C75348">
            <w:pPr>
              <w:pStyle w:val="TAC"/>
              <w:jc w:val="left"/>
              <w:rPr>
                <w:sz w:val="16"/>
                <w:szCs w:val="16"/>
              </w:rPr>
            </w:pPr>
            <w:r w:rsidRPr="00F56DB7">
              <w:rPr>
                <w:sz w:val="16"/>
                <w:szCs w:val="16"/>
              </w:rPr>
              <w:t>16.7.0</w:t>
            </w:r>
          </w:p>
        </w:tc>
      </w:tr>
      <w:tr w:rsidR="00C5210D" w:rsidRPr="00F56DB7" w14:paraId="1BBA5A90" w14:textId="77777777" w:rsidTr="00DC4B25">
        <w:tc>
          <w:tcPr>
            <w:tcW w:w="800" w:type="dxa"/>
            <w:tcBorders>
              <w:top w:val="single" w:sz="6" w:space="0" w:color="auto"/>
              <w:left w:val="single" w:sz="6" w:space="0" w:color="auto"/>
              <w:bottom w:val="single" w:sz="6" w:space="0" w:color="auto"/>
              <w:right w:val="single" w:sz="6" w:space="0" w:color="auto"/>
            </w:tcBorders>
            <w:shd w:val="solid" w:color="FFFFFF" w:fill="auto"/>
          </w:tcPr>
          <w:p w14:paraId="1567D69D" w14:textId="3523F4C7" w:rsidR="00C5210D" w:rsidRPr="00F56DB7" w:rsidRDefault="00C5210D" w:rsidP="00C5210D">
            <w:pPr>
              <w:pStyle w:val="TAC"/>
              <w:jc w:val="left"/>
              <w:rPr>
                <w:sz w:val="16"/>
                <w:szCs w:val="16"/>
              </w:rPr>
            </w:pPr>
            <w:r w:rsidRPr="00F56DB7">
              <w:rPr>
                <w:sz w:val="16"/>
                <w:szCs w:val="16"/>
              </w:rPr>
              <w:t>2023-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A0F836" w14:textId="42A50854" w:rsidR="00C5210D" w:rsidRPr="00F56DB7" w:rsidRDefault="00C5210D" w:rsidP="00C5210D">
            <w:pPr>
              <w:pStyle w:val="TAC"/>
              <w:jc w:val="left"/>
              <w:rPr>
                <w:sz w:val="16"/>
                <w:szCs w:val="16"/>
              </w:rPr>
            </w:pPr>
            <w:r w:rsidRPr="00F56DB7">
              <w:rPr>
                <w:sz w:val="16"/>
                <w:szCs w:val="16"/>
              </w:rPr>
              <w:t>RAN#101</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795F0BC7" w14:textId="5FB73F8C" w:rsidR="00C5210D" w:rsidRPr="00F56DB7" w:rsidRDefault="00C5210D" w:rsidP="00C5210D">
            <w:pPr>
              <w:pStyle w:val="TAC"/>
              <w:jc w:val="left"/>
              <w:rPr>
                <w:sz w:val="16"/>
                <w:szCs w:val="16"/>
              </w:rPr>
            </w:pPr>
            <w:r w:rsidRPr="00F56DB7">
              <w:rPr>
                <w:sz w:val="16"/>
                <w:szCs w:val="16"/>
              </w:rPr>
              <w:t>R5-233911</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E53BB2B" w14:textId="644317DD" w:rsidR="00C5210D" w:rsidRPr="00F56DB7" w:rsidRDefault="00C5210D" w:rsidP="00C5210D">
            <w:pPr>
              <w:pStyle w:val="TAL"/>
              <w:rPr>
                <w:sz w:val="16"/>
                <w:szCs w:val="16"/>
              </w:rPr>
            </w:pPr>
            <w:r w:rsidRPr="00F56DB7">
              <w:rPr>
                <w:sz w:val="16"/>
                <w:szCs w:val="16"/>
              </w:rPr>
              <w:t>0548</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D402D6B" w14:textId="7CF755F8" w:rsidR="00C5210D" w:rsidRPr="00F56DB7" w:rsidRDefault="00C5210D" w:rsidP="00C5210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1B690B" w14:textId="37A9FF62" w:rsidR="00C5210D" w:rsidRPr="00F56DB7" w:rsidRDefault="00C5210D" w:rsidP="00C5210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099988D" w14:textId="6DB8BD38" w:rsidR="00C5210D" w:rsidRPr="00F56DB7" w:rsidRDefault="00C5210D" w:rsidP="00C5210D">
            <w:pPr>
              <w:pStyle w:val="TAL"/>
              <w:rPr>
                <w:sz w:val="16"/>
                <w:szCs w:val="16"/>
              </w:rPr>
            </w:pPr>
            <w:r w:rsidRPr="00F56DB7">
              <w:rPr>
                <w:sz w:val="16"/>
                <w:szCs w:val="16"/>
              </w:rPr>
              <w:t>Update test case 7.1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F7E0C9F" w14:textId="64514A05" w:rsidR="00C5210D" w:rsidRPr="00F56DB7" w:rsidRDefault="00C5210D" w:rsidP="00C5210D">
            <w:pPr>
              <w:pStyle w:val="TAC"/>
              <w:jc w:val="left"/>
              <w:rPr>
                <w:sz w:val="16"/>
                <w:szCs w:val="16"/>
              </w:rPr>
            </w:pPr>
            <w:r w:rsidRPr="00F56DB7">
              <w:rPr>
                <w:sz w:val="16"/>
                <w:szCs w:val="16"/>
              </w:rPr>
              <w:t>16.8.0</w:t>
            </w:r>
          </w:p>
        </w:tc>
      </w:tr>
      <w:tr w:rsidR="00C5210D" w:rsidRPr="00F56DB7" w14:paraId="5AC9F2E8" w14:textId="77777777" w:rsidTr="00DC4B25">
        <w:tc>
          <w:tcPr>
            <w:tcW w:w="800" w:type="dxa"/>
            <w:tcBorders>
              <w:top w:val="single" w:sz="6" w:space="0" w:color="auto"/>
              <w:left w:val="single" w:sz="6" w:space="0" w:color="auto"/>
              <w:bottom w:val="single" w:sz="6" w:space="0" w:color="auto"/>
              <w:right w:val="single" w:sz="6" w:space="0" w:color="auto"/>
            </w:tcBorders>
            <w:shd w:val="solid" w:color="FFFFFF" w:fill="auto"/>
          </w:tcPr>
          <w:p w14:paraId="6F4032E4" w14:textId="77777777" w:rsidR="00C5210D" w:rsidRPr="00F56DB7" w:rsidRDefault="00C5210D" w:rsidP="00C5210D">
            <w:pPr>
              <w:pStyle w:val="TAC"/>
              <w:jc w:val="left"/>
              <w:rPr>
                <w:sz w:val="16"/>
                <w:szCs w:val="16"/>
              </w:rPr>
            </w:pPr>
            <w:r w:rsidRPr="00F56DB7">
              <w:rPr>
                <w:sz w:val="16"/>
                <w:szCs w:val="16"/>
              </w:rPr>
              <w:t>2023-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ED5170" w14:textId="77777777" w:rsidR="00C5210D" w:rsidRPr="00F56DB7" w:rsidRDefault="00C5210D" w:rsidP="00C5210D">
            <w:pPr>
              <w:pStyle w:val="TAC"/>
              <w:jc w:val="left"/>
              <w:rPr>
                <w:sz w:val="16"/>
                <w:szCs w:val="16"/>
              </w:rPr>
            </w:pPr>
            <w:r w:rsidRPr="00F56DB7">
              <w:rPr>
                <w:sz w:val="16"/>
                <w:szCs w:val="16"/>
              </w:rPr>
              <w:t>RAN#101</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0759EBDD" w14:textId="140DBF92" w:rsidR="00C5210D" w:rsidRPr="00F56DB7" w:rsidRDefault="00C5210D" w:rsidP="00C5210D">
            <w:pPr>
              <w:pStyle w:val="TAC"/>
              <w:jc w:val="left"/>
              <w:rPr>
                <w:sz w:val="16"/>
                <w:szCs w:val="16"/>
              </w:rPr>
            </w:pPr>
            <w:r w:rsidRPr="00F56DB7">
              <w:rPr>
                <w:sz w:val="16"/>
                <w:szCs w:val="16"/>
              </w:rPr>
              <w:t>R5-233912</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1FBA3D47" w14:textId="0FB728D9" w:rsidR="00C5210D" w:rsidRPr="00F56DB7" w:rsidRDefault="00C5210D" w:rsidP="00C5210D">
            <w:pPr>
              <w:pStyle w:val="TAL"/>
              <w:rPr>
                <w:sz w:val="16"/>
                <w:szCs w:val="16"/>
              </w:rPr>
            </w:pPr>
            <w:r w:rsidRPr="00F56DB7">
              <w:rPr>
                <w:sz w:val="16"/>
                <w:szCs w:val="16"/>
              </w:rPr>
              <w:t>0549</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6CD84EA" w14:textId="00A6C2EF" w:rsidR="00C5210D" w:rsidRPr="00F56DB7" w:rsidRDefault="00C5210D" w:rsidP="00C5210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70E0B8" w14:textId="189103D9" w:rsidR="00C5210D" w:rsidRPr="00F56DB7" w:rsidRDefault="00C5210D" w:rsidP="00C5210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69D945" w14:textId="2AD04B8F" w:rsidR="00C5210D" w:rsidRPr="00F56DB7" w:rsidRDefault="00C5210D" w:rsidP="00C5210D">
            <w:pPr>
              <w:pStyle w:val="TAL"/>
              <w:rPr>
                <w:sz w:val="16"/>
                <w:szCs w:val="16"/>
              </w:rPr>
            </w:pPr>
            <w:r w:rsidRPr="00F56DB7">
              <w:rPr>
                <w:sz w:val="16"/>
                <w:szCs w:val="16"/>
              </w:rPr>
              <w:t>Update test case 7.1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C11186" w14:textId="77777777" w:rsidR="00C5210D" w:rsidRPr="00F56DB7" w:rsidRDefault="00C5210D" w:rsidP="00C5210D">
            <w:pPr>
              <w:pStyle w:val="TAC"/>
              <w:jc w:val="left"/>
              <w:rPr>
                <w:sz w:val="16"/>
                <w:szCs w:val="16"/>
              </w:rPr>
            </w:pPr>
            <w:r w:rsidRPr="00F56DB7">
              <w:rPr>
                <w:sz w:val="16"/>
                <w:szCs w:val="16"/>
              </w:rPr>
              <w:t>16.8.0</w:t>
            </w:r>
          </w:p>
        </w:tc>
      </w:tr>
      <w:tr w:rsidR="00C5210D" w:rsidRPr="00F56DB7" w14:paraId="1EAE3021" w14:textId="77777777" w:rsidTr="00DC4B25">
        <w:tc>
          <w:tcPr>
            <w:tcW w:w="800" w:type="dxa"/>
            <w:tcBorders>
              <w:top w:val="single" w:sz="6" w:space="0" w:color="auto"/>
              <w:left w:val="single" w:sz="6" w:space="0" w:color="auto"/>
              <w:bottom w:val="single" w:sz="6" w:space="0" w:color="auto"/>
              <w:right w:val="single" w:sz="6" w:space="0" w:color="auto"/>
            </w:tcBorders>
            <w:shd w:val="solid" w:color="FFFFFF" w:fill="auto"/>
          </w:tcPr>
          <w:p w14:paraId="10789516" w14:textId="77777777" w:rsidR="00C5210D" w:rsidRPr="00F56DB7" w:rsidRDefault="00C5210D" w:rsidP="00C5210D">
            <w:pPr>
              <w:pStyle w:val="TAC"/>
              <w:jc w:val="left"/>
              <w:rPr>
                <w:sz w:val="16"/>
                <w:szCs w:val="16"/>
              </w:rPr>
            </w:pPr>
            <w:r w:rsidRPr="00F56DB7">
              <w:rPr>
                <w:sz w:val="16"/>
                <w:szCs w:val="16"/>
              </w:rPr>
              <w:t>2023-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FC288F" w14:textId="77777777" w:rsidR="00C5210D" w:rsidRPr="00F56DB7" w:rsidRDefault="00C5210D" w:rsidP="00C5210D">
            <w:pPr>
              <w:pStyle w:val="TAC"/>
              <w:jc w:val="left"/>
              <w:rPr>
                <w:sz w:val="16"/>
                <w:szCs w:val="16"/>
              </w:rPr>
            </w:pPr>
            <w:r w:rsidRPr="00F56DB7">
              <w:rPr>
                <w:sz w:val="16"/>
                <w:szCs w:val="16"/>
              </w:rPr>
              <w:t>RAN#101</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70ACDF4C" w14:textId="6E7AF21E" w:rsidR="00C5210D" w:rsidRPr="00F56DB7" w:rsidRDefault="00C5210D" w:rsidP="00C5210D">
            <w:pPr>
              <w:pStyle w:val="TAC"/>
              <w:jc w:val="left"/>
              <w:rPr>
                <w:sz w:val="16"/>
                <w:szCs w:val="16"/>
              </w:rPr>
            </w:pPr>
            <w:r w:rsidRPr="00F56DB7">
              <w:rPr>
                <w:sz w:val="16"/>
                <w:szCs w:val="16"/>
              </w:rPr>
              <w:t>R5-235093</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2FF4F6F" w14:textId="0E4D5814" w:rsidR="00C5210D" w:rsidRPr="00F56DB7" w:rsidRDefault="00C5210D" w:rsidP="00C5210D">
            <w:pPr>
              <w:pStyle w:val="TAL"/>
              <w:rPr>
                <w:sz w:val="16"/>
                <w:szCs w:val="16"/>
              </w:rPr>
            </w:pPr>
            <w:r w:rsidRPr="00F56DB7">
              <w:rPr>
                <w:sz w:val="16"/>
                <w:szCs w:val="16"/>
              </w:rPr>
              <w:t>0554</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79733AA" w14:textId="4838B7BE" w:rsidR="00C5210D" w:rsidRPr="00F56DB7" w:rsidRDefault="00C5210D" w:rsidP="00C5210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A5A82B" w14:textId="42EDC642" w:rsidR="00C5210D" w:rsidRPr="00F56DB7" w:rsidRDefault="00C5210D" w:rsidP="00C5210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431684A" w14:textId="61F6DFE5" w:rsidR="00C5210D" w:rsidRPr="00F56DB7" w:rsidRDefault="00C5210D" w:rsidP="00C5210D">
            <w:pPr>
              <w:pStyle w:val="TAL"/>
              <w:rPr>
                <w:sz w:val="16"/>
                <w:szCs w:val="16"/>
              </w:rPr>
            </w:pPr>
            <w:r w:rsidRPr="00F56DB7">
              <w:rPr>
                <w:sz w:val="16"/>
                <w:szCs w:val="16"/>
              </w:rPr>
              <w:t>Updates to IMS test case 7.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7AC396" w14:textId="77777777" w:rsidR="00C5210D" w:rsidRPr="00F56DB7" w:rsidRDefault="00C5210D" w:rsidP="00C5210D">
            <w:pPr>
              <w:pStyle w:val="TAC"/>
              <w:jc w:val="left"/>
              <w:rPr>
                <w:sz w:val="16"/>
                <w:szCs w:val="16"/>
              </w:rPr>
            </w:pPr>
            <w:r w:rsidRPr="00F56DB7">
              <w:rPr>
                <w:sz w:val="16"/>
                <w:szCs w:val="16"/>
              </w:rPr>
              <w:t>16.8.0</w:t>
            </w:r>
          </w:p>
        </w:tc>
      </w:tr>
      <w:tr w:rsidR="00C5210D" w:rsidRPr="00F56DB7" w14:paraId="59D6B403" w14:textId="77777777" w:rsidTr="00DC4B25">
        <w:tc>
          <w:tcPr>
            <w:tcW w:w="800" w:type="dxa"/>
            <w:tcBorders>
              <w:top w:val="single" w:sz="6" w:space="0" w:color="auto"/>
              <w:left w:val="single" w:sz="6" w:space="0" w:color="auto"/>
              <w:bottom w:val="single" w:sz="6" w:space="0" w:color="auto"/>
              <w:right w:val="single" w:sz="6" w:space="0" w:color="auto"/>
            </w:tcBorders>
            <w:shd w:val="solid" w:color="FFFFFF" w:fill="auto"/>
          </w:tcPr>
          <w:p w14:paraId="1B792547" w14:textId="77777777" w:rsidR="00C5210D" w:rsidRPr="00F56DB7" w:rsidRDefault="00C5210D" w:rsidP="00C5210D">
            <w:pPr>
              <w:pStyle w:val="TAC"/>
              <w:jc w:val="left"/>
              <w:rPr>
                <w:sz w:val="16"/>
                <w:szCs w:val="16"/>
              </w:rPr>
            </w:pPr>
            <w:r w:rsidRPr="00F56DB7">
              <w:rPr>
                <w:sz w:val="16"/>
                <w:szCs w:val="16"/>
              </w:rPr>
              <w:t>2023-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97CC9E" w14:textId="77777777" w:rsidR="00C5210D" w:rsidRPr="00F56DB7" w:rsidRDefault="00C5210D" w:rsidP="00C5210D">
            <w:pPr>
              <w:pStyle w:val="TAC"/>
              <w:jc w:val="left"/>
              <w:rPr>
                <w:sz w:val="16"/>
                <w:szCs w:val="16"/>
              </w:rPr>
            </w:pPr>
            <w:r w:rsidRPr="00F56DB7">
              <w:rPr>
                <w:sz w:val="16"/>
                <w:szCs w:val="16"/>
              </w:rPr>
              <w:t>RAN#101</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0791893E" w14:textId="7DA75DEF" w:rsidR="00C5210D" w:rsidRPr="00F56DB7" w:rsidRDefault="00C5210D" w:rsidP="00C5210D">
            <w:pPr>
              <w:pStyle w:val="TAC"/>
              <w:jc w:val="left"/>
              <w:rPr>
                <w:sz w:val="16"/>
                <w:szCs w:val="16"/>
              </w:rPr>
            </w:pPr>
            <w:r w:rsidRPr="00F56DB7">
              <w:rPr>
                <w:sz w:val="16"/>
                <w:szCs w:val="16"/>
              </w:rPr>
              <w:t>R5-23509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754AB9B5" w14:textId="36DBA60C" w:rsidR="00C5210D" w:rsidRPr="00F56DB7" w:rsidRDefault="00C5210D" w:rsidP="00C5210D">
            <w:pPr>
              <w:pStyle w:val="TAL"/>
              <w:rPr>
                <w:sz w:val="16"/>
                <w:szCs w:val="16"/>
              </w:rPr>
            </w:pPr>
            <w:r w:rsidRPr="00F56DB7">
              <w:rPr>
                <w:sz w:val="16"/>
                <w:szCs w:val="16"/>
              </w:rPr>
              <w:t>0555</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EC338B5" w14:textId="237DEC8F" w:rsidR="00C5210D" w:rsidRPr="00F56DB7" w:rsidRDefault="00C5210D" w:rsidP="00C5210D">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635D95" w14:textId="30E8E764" w:rsidR="00C5210D" w:rsidRPr="00F56DB7" w:rsidRDefault="00C5210D" w:rsidP="00C5210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909F133" w14:textId="0F04214A" w:rsidR="00C5210D" w:rsidRPr="00F56DB7" w:rsidRDefault="00C5210D" w:rsidP="00C5210D">
            <w:pPr>
              <w:pStyle w:val="TAL"/>
              <w:rPr>
                <w:sz w:val="16"/>
                <w:szCs w:val="16"/>
              </w:rPr>
            </w:pPr>
            <w:r w:rsidRPr="00F56DB7">
              <w:rPr>
                <w:sz w:val="16"/>
                <w:szCs w:val="16"/>
              </w:rPr>
              <w:t>Updates to IMS test case 7.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D7703B8" w14:textId="77777777" w:rsidR="00C5210D" w:rsidRPr="00F56DB7" w:rsidRDefault="00C5210D" w:rsidP="00C5210D">
            <w:pPr>
              <w:pStyle w:val="TAC"/>
              <w:jc w:val="left"/>
              <w:rPr>
                <w:sz w:val="16"/>
                <w:szCs w:val="16"/>
              </w:rPr>
            </w:pPr>
            <w:r w:rsidRPr="00F56DB7">
              <w:rPr>
                <w:sz w:val="16"/>
                <w:szCs w:val="16"/>
              </w:rPr>
              <w:t>16.8.0</w:t>
            </w:r>
          </w:p>
        </w:tc>
      </w:tr>
      <w:tr w:rsidR="00C5210D" w:rsidRPr="00F56DB7" w14:paraId="02288B8D" w14:textId="77777777" w:rsidTr="00DC4B25">
        <w:tc>
          <w:tcPr>
            <w:tcW w:w="800" w:type="dxa"/>
            <w:tcBorders>
              <w:top w:val="single" w:sz="6" w:space="0" w:color="auto"/>
              <w:left w:val="single" w:sz="6" w:space="0" w:color="auto"/>
              <w:bottom w:val="single" w:sz="6" w:space="0" w:color="auto"/>
              <w:right w:val="single" w:sz="6" w:space="0" w:color="auto"/>
            </w:tcBorders>
            <w:shd w:val="solid" w:color="FFFFFF" w:fill="auto"/>
          </w:tcPr>
          <w:p w14:paraId="1CC4AED5" w14:textId="77777777" w:rsidR="00C5210D" w:rsidRPr="00F56DB7" w:rsidRDefault="00C5210D" w:rsidP="00C5210D">
            <w:pPr>
              <w:pStyle w:val="TAC"/>
              <w:jc w:val="left"/>
              <w:rPr>
                <w:sz w:val="16"/>
                <w:szCs w:val="16"/>
              </w:rPr>
            </w:pPr>
            <w:r w:rsidRPr="00F56DB7">
              <w:rPr>
                <w:sz w:val="16"/>
                <w:szCs w:val="16"/>
              </w:rPr>
              <w:t>2023-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73EFC1" w14:textId="77777777" w:rsidR="00C5210D" w:rsidRPr="00F56DB7" w:rsidRDefault="00C5210D" w:rsidP="00C5210D">
            <w:pPr>
              <w:pStyle w:val="TAC"/>
              <w:jc w:val="left"/>
              <w:rPr>
                <w:sz w:val="16"/>
                <w:szCs w:val="16"/>
              </w:rPr>
            </w:pPr>
            <w:r w:rsidRPr="00F56DB7">
              <w:rPr>
                <w:sz w:val="16"/>
                <w:szCs w:val="16"/>
              </w:rPr>
              <w:t>RAN#101</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AC198CE" w14:textId="18CB8F8A" w:rsidR="00C5210D" w:rsidRPr="00F56DB7" w:rsidRDefault="00C5210D" w:rsidP="00C5210D">
            <w:pPr>
              <w:pStyle w:val="TAC"/>
              <w:jc w:val="left"/>
              <w:rPr>
                <w:sz w:val="16"/>
                <w:szCs w:val="16"/>
              </w:rPr>
            </w:pPr>
            <w:r w:rsidRPr="00F56DB7">
              <w:rPr>
                <w:sz w:val="16"/>
                <w:szCs w:val="16"/>
              </w:rPr>
              <w:t>R5-235322</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00FDA93" w14:textId="7201BF11" w:rsidR="00C5210D" w:rsidRPr="00F56DB7" w:rsidRDefault="00C5210D" w:rsidP="00C5210D">
            <w:pPr>
              <w:pStyle w:val="TAL"/>
              <w:rPr>
                <w:sz w:val="16"/>
                <w:szCs w:val="16"/>
              </w:rPr>
            </w:pPr>
            <w:r w:rsidRPr="00F56DB7">
              <w:rPr>
                <w:sz w:val="16"/>
                <w:szCs w:val="16"/>
              </w:rPr>
              <w:t>0550</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6B40F4AB" w14:textId="480BE3EA" w:rsidR="00C5210D" w:rsidRPr="00F56DB7" w:rsidRDefault="00C5210D" w:rsidP="00C5210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F737F6" w14:textId="0B3361DA" w:rsidR="00C5210D" w:rsidRPr="00F56DB7" w:rsidRDefault="00C5210D" w:rsidP="00C5210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82AAB50" w14:textId="72A32B94" w:rsidR="00C5210D" w:rsidRPr="00F56DB7" w:rsidRDefault="00C5210D" w:rsidP="00C5210D">
            <w:pPr>
              <w:pStyle w:val="TAL"/>
              <w:rPr>
                <w:sz w:val="16"/>
                <w:szCs w:val="16"/>
              </w:rPr>
            </w:pPr>
            <w:r w:rsidRPr="00F56DB7">
              <w:rPr>
                <w:sz w:val="16"/>
                <w:szCs w:val="16"/>
              </w:rPr>
              <w:t>Add generic procedure for preconditions disabled MT voice cal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7FAF8D3" w14:textId="77777777" w:rsidR="00C5210D" w:rsidRPr="00F56DB7" w:rsidRDefault="00C5210D" w:rsidP="00C5210D">
            <w:pPr>
              <w:pStyle w:val="TAC"/>
              <w:jc w:val="left"/>
              <w:rPr>
                <w:sz w:val="16"/>
                <w:szCs w:val="16"/>
              </w:rPr>
            </w:pPr>
            <w:r w:rsidRPr="00F56DB7">
              <w:rPr>
                <w:sz w:val="16"/>
                <w:szCs w:val="16"/>
              </w:rPr>
              <w:t>16.8.0</w:t>
            </w:r>
          </w:p>
        </w:tc>
      </w:tr>
      <w:tr w:rsidR="00C5210D" w:rsidRPr="00F56DB7" w14:paraId="2B663E06" w14:textId="77777777" w:rsidTr="00DC4B25">
        <w:tc>
          <w:tcPr>
            <w:tcW w:w="800" w:type="dxa"/>
            <w:tcBorders>
              <w:top w:val="single" w:sz="6" w:space="0" w:color="auto"/>
              <w:left w:val="single" w:sz="6" w:space="0" w:color="auto"/>
              <w:bottom w:val="single" w:sz="6" w:space="0" w:color="auto"/>
              <w:right w:val="single" w:sz="6" w:space="0" w:color="auto"/>
            </w:tcBorders>
            <w:shd w:val="solid" w:color="FFFFFF" w:fill="auto"/>
          </w:tcPr>
          <w:p w14:paraId="687E4BFB" w14:textId="77777777" w:rsidR="00C5210D" w:rsidRPr="00F56DB7" w:rsidRDefault="00C5210D" w:rsidP="00C5210D">
            <w:pPr>
              <w:pStyle w:val="TAC"/>
              <w:jc w:val="left"/>
              <w:rPr>
                <w:sz w:val="16"/>
                <w:szCs w:val="16"/>
              </w:rPr>
            </w:pPr>
            <w:r w:rsidRPr="00F56DB7">
              <w:rPr>
                <w:sz w:val="16"/>
                <w:szCs w:val="16"/>
              </w:rPr>
              <w:t>2023-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35B905" w14:textId="77777777" w:rsidR="00C5210D" w:rsidRPr="00F56DB7" w:rsidRDefault="00C5210D" w:rsidP="00C5210D">
            <w:pPr>
              <w:pStyle w:val="TAC"/>
              <w:jc w:val="left"/>
              <w:rPr>
                <w:sz w:val="16"/>
                <w:szCs w:val="16"/>
              </w:rPr>
            </w:pPr>
            <w:r w:rsidRPr="00F56DB7">
              <w:rPr>
                <w:sz w:val="16"/>
                <w:szCs w:val="16"/>
              </w:rPr>
              <w:t>RAN#101</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807E7AF" w14:textId="544E6265" w:rsidR="00C5210D" w:rsidRPr="00F56DB7" w:rsidRDefault="00C5210D" w:rsidP="00C5210D">
            <w:pPr>
              <w:pStyle w:val="TAC"/>
              <w:jc w:val="left"/>
              <w:rPr>
                <w:sz w:val="16"/>
                <w:szCs w:val="16"/>
              </w:rPr>
            </w:pPr>
            <w:r w:rsidRPr="00F56DB7">
              <w:rPr>
                <w:sz w:val="16"/>
                <w:szCs w:val="16"/>
              </w:rPr>
              <w:t>R5-235323</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24FE983" w14:textId="4D3D9381" w:rsidR="00C5210D" w:rsidRPr="00F56DB7" w:rsidRDefault="00C5210D" w:rsidP="00C5210D">
            <w:pPr>
              <w:pStyle w:val="TAL"/>
              <w:rPr>
                <w:sz w:val="16"/>
                <w:szCs w:val="16"/>
              </w:rPr>
            </w:pPr>
            <w:r w:rsidRPr="00F56DB7">
              <w:rPr>
                <w:sz w:val="16"/>
                <w:szCs w:val="16"/>
              </w:rPr>
              <w:t>0552</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6EBDFE42" w14:textId="4E509541" w:rsidR="00C5210D" w:rsidRPr="00F56DB7" w:rsidRDefault="00C5210D" w:rsidP="00C5210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D0289C" w14:textId="047AACD8" w:rsidR="00C5210D" w:rsidRPr="00F56DB7" w:rsidRDefault="00C5210D" w:rsidP="00C5210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B29B40" w14:textId="3D523A1D" w:rsidR="00C5210D" w:rsidRPr="00F56DB7" w:rsidRDefault="00C5210D" w:rsidP="00C5210D">
            <w:pPr>
              <w:pStyle w:val="TAL"/>
              <w:rPr>
                <w:sz w:val="16"/>
                <w:szCs w:val="16"/>
              </w:rPr>
            </w:pPr>
            <w:r w:rsidRPr="00F56DB7">
              <w:rPr>
                <w:sz w:val="16"/>
                <w:szCs w:val="16"/>
              </w:rPr>
              <w:t>Correction to IMS testcase 10.4</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BFAB108" w14:textId="77777777" w:rsidR="00C5210D" w:rsidRPr="00F56DB7" w:rsidRDefault="00C5210D" w:rsidP="00C5210D">
            <w:pPr>
              <w:pStyle w:val="TAC"/>
              <w:jc w:val="left"/>
              <w:rPr>
                <w:sz w:val="16"/>
                <w:szCs w:val="16"/>
              </w:rPr>
            </w:pPr>
            <w:r w:rsidRPr="00F56DB7">
              <w:rPr>
                <w:sz w:val="16"/>
                <w:szCs w:val="16"/>
              </w:rPr>
              <w:t>16.8.0</w:t>
            </w:r>
          </w:p>
        </w:tc>
      </w:tr>
      <w:tr w:rsidR="00C5210D" w:rsidRPr="00F56DB7" w14:paraId="02291E0B" w14:textId="77777777" w:rsidTr="00DC4B25">
        <w:tc>
          <w:tcPr>
            <w:tcW w:w="800" w:type="dxa"/>
            <w:tcBorders>
              <w:top w:val="single" w:sz="6" w:space="0" w:color="auto"/>
              <w:left w:val="single" w:sz="6" w:space="0" w:color="auto"/>
              <w:bottom w:val="single" w:sz="6" w:space="0" w:color="auto"/>
              <w:right w:val="single" w:sz="6" w:space="0" w:color="auto"/>
            </w:tcBorders>
            <w:shd w:val="solid" w:color="FFFFFF" w:fill="auto"/>
          </w:tcPr>
          <w:p w14:paraId="0C6635EA" w14:textId="77777777" w:rsidR="00C5210D" w:rsidRPr="00F56DB7" w:rsidRDefault="00C5210D" w:rsidP="00C5210D">
            <w:pPr>
              <w:pStyle w:val="TAC"/>
              <w:jc w:val="left"/>
              <w:rPr>
                <w:sz w:val="16"/>
                <w:szCs w:val="16"/>
              </w:rPr>
            </w:pPr>
            <w:r w:rsidRPr="00F56DB7">
              <w:rPr>
                <w:sz w:val="16"/>
                <w:szCs w:val="16"/>
              </w:rPr>
              <w:t>2023-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2EFB4B" w14:textId="77777777" w:rsidR="00C5210D" w:rsidRPr="00F56DB7" w:rsidRDefault="00C5210D" w:rsidP="00C5210D">
            <w:pPr>
              <w:pStyle w:val="TAC"/>
              <w:jc w:val="left"/>
              <w:rPr>
                <w:sz w:val="16"/>
                <w:szCs w:val="16"/>
              </w:rPr>
            </w:pPr>
            <w:r w:rsidRPr="00F56DB7">
              <w:rPr>
                <w:sz w:val="16"/>
                <w:szCs w:val="16"/>
              </w:rPr>
              <w:t>RAN#101</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D6B494E" w14:textId="5E219E8C" w:rsidR="00C5210D" w:rsidRPr="00F56DB7" w:rsidRDefault="00C5210D" w:rsidP="00C5210D">
            <w:pPr>
              <w:pStyle w:val="TAC"/>
              <w:jc w:val="left"/>
              <w:rPr>
                <w:sz w:val="16"/>
                <w:szCs w:val="16"/>
              </w:rPr>
            </w:pPr>
            <w:r w:rsidRPr="00F56DB7">
              <w:rPr>
                <w:sz w:val="16"/>
                <w:szCs w:val="16"/>
              </w:rPr>
              <w:t>R5-23532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7E8261B" w14:textId="71457FDB" w:rsidR="00C5210D" w:rsidRPr="00F56DB7" w:rsidRDefault="00C5210D" w:rsidP="00C5210D">
            <w:pPr>
              <w:pStyle w:val="TAL"/>
              <w:rPr>
                <w:sz w:val="16"/>
                <w:szCs w:val="16"/>
              </w:rPr>
            </w:pPr>
            <w:r w:rsidRPr="00F56DB7">
              <w:rPr>
                <w:sz w:val="16"/>
                <w:szCs w:val="16"/>
              </w:rPr>
              <w:t>0553</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100A9B73" w14:textId="1246E6E7" w:rsidR="00C5210D" w:rsidRPr="00F56DB7" w:rsidRDefault="00C5210D" w:rsidP="00C5210D">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FA42C1" w14:textId="4514E696" w:rsidR="00C5210D" w:rsidRPr="00F56DB7" w:rsidRDefault="00C5210D" w:rsidP="00C5210D">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DF8D86" w14:textId="1F305CA7" w:rsidR="00C5210D" w:rsidRPr="00F56DB7" w:rsidRDefault="00C5210D" w:rsidP="00C5210D">
            <w:pPr>
              <w:pStyle w:val="TAL"/>
              <w:rPr>
                <w:sz w:val="16"/>
                <w:szCs w:val="16"/>
              </w:rPr>
            </w:pPr>
            <w:r w:rsidRPr="00F56DB7">
              <w:rPr>
                <w:sz w:val="16"/>
                <w:szCs w:val="16"/>
              </w:rPr>
              <w:t>Updates to IMS test case 7.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453C5A" w14:textId="77777777" w:rsidR="00C5210D" w:rsidRPr="00F56DB7" w:rsidRDefault="00C5210D" w:rsidP="00C5210D">
            <w:pPr>
              <w:pStyle w:val="TAC"/>
              <w:jc w:val="left"/>
              <w:rPr>
                <w:sz w:val="16"/>
                <w:szCs w:val="16"/>
              </w:rPr>
            </w:pPr>
            <w:r w:rsidRPr="00F56DB7">
              <w:rPr>
                <w:sz w:val="16"/>
                <w:szCs w:val="16"/>
              </w:rPr>
              <w:t>16.8.0</w:t>
            </w:r>
          </w:p>
        </w:tc>
      </w:tr>
      <w:tr w:rsidR="00CF6CCF" w:rsidRPr="00F56DB7" w14:paraId="36AD6248"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15109295" w14:textId="7EA7803C"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D42204" w14:textId="4D57BF10"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029BCA8" w14:textId="4431FB33" w:rsidR="00CF6CCF" w:rsidRPr="00F56DB7" w:rsidRDefault="00CF6CCF" w:rsidP="00CF6CCF">
            <w:pPr>
              <w:pStyle w:val="TAC"/>
              <w:jc w:val="left"/>
              <w:rPr>
                <w:sz w:val="16"/>
                <w:szCs w:val="16"/>
              </w:rPr>
            </w:pPr>
            <w:r w:rsidRPr="00F56DB7">
              <w:rPr>
                <w:sz w:val="16"/>
                <w:szCs w:val="16"/>
              </w:rPr>
              <w:t>R5-236507</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C3764A1" w14:textId="64BD7846" w:rsidR="00CF6CCF" w:rsidRPr="00F56DB7" w:rsidRDefault="00CF6CCF" w:rsidP="00CF6CCF">
            <w:pPr>
              <w:pStyle w:val="TAL"/>
              <w:rPr>
                <w:sz w:val="16"/>
                <w:szCs w:val="16"/>
              </w:rPr>
            </w:pPr>
            <w:r w:rsidRPr="00F56DB7">
              <w:rPr>
                <w:sz w:val="16"/>
                <w:szCs w:val="16"/>
              </w:rPr>
              <w:t>0557</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341C4809" w14:textId="5909DC58"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04490D" w14:textId="53BC042C"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B735204" w14:textId="33B8ECDB" w:rsidR="00CF6CCF" w:rsidRPr="00F56DB7" w:rsidRDefault="00CF6CCF" w:rsidP="00CF6CCF">
            <w:pPr>
              <w:pStyle w:val="TAL"/>
              <w:rPr>
                <w:sz w:val="16"/>
                <w:szCs w:val="16"/>
              </w:rPr>
            </w:pPr>
            <w:r w:rsidRPr="00F56DB7">
              <w:rPr>
                <w:sz w:val="16"/>
                <w:szCs w:val="16"/>
              </w:rPr>
              <w:t>Update test case 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1E1235" w14:textId="1A83F9C5" w:rsidR="00CF6CCF" w:rsidRPr="00F56DB7" w:rsidRDefault="00CF6CCF" w:rsidP="00CF6CCF">
            <w:pPr>
              <w:pStyle w:val="TAC"/>
              <w:jc w:val="left"/>
              <w:rPr>
                <w:sz w:val="16"/>
                <w:szCs w:val="16"/>
              </w:rPr>
            </w:pPr>
            <w:r w:rsidRPr="00F56DB7">
              <w:rPr>
                <w:sz w:val="16"/>
                <w:szCs w:val="16"/>
              </w:rPr>
              <w:t>16.9.0</w:t>
            </w:r>
          </w:p>
        </w:tc>
      </w:tr>
      <w:tr w:rsidR="00CF6CCF" w:rsidRPr="00F56DB7" w14:paraId="5743DF7D"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431A18B2"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32361C"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052BB05" w14:textId="4C7EB323" w:rsidR="00CF6CCF" w:rsidRPr="00F56DB7" w:rsidRDefault="00CF6CCF" w:rsidP="00CF6CCF">
            <w:pPr>
              <w:pStyle w:val="TAC"/>
              <w:jc w:val="left"/>
              <w:rPr>
                <w:sz w:val="16"/>
                <w:szCs w:val="16"/>
              </w:rPr>
            </w:pPr>
            <w:r w:rsidRPr="00F56DB7">
              <w:rPr>
                <w:sz w:val="16"/>
                <w:szCs w:val="16"/>
              </w:rPr>
              <w:t>R5-236508</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70DD8967" w14:textId="6EF8F7A7" w:rsidR="00CF6CCF" w:rsidRPr="00F56DB7" w:rsidRDefault="00CF6CCF" w:rsidP="00CF6CCF">
            <w:pPr>
              <w:pStyle w:val="TAL"/>
              <w:rPr>
                <w:sz w:val="16"/>
                <w:szCs w:val="16"/>
              </w:rPr>
            </w:pPr>
            <w:r w:rsidRPr="00F56DB7">
              <w:rPr>
                <w:sz w:val="16"/>
                <w:szCs w:val="16"/>
              </w:rPr>
              <w:t>0558</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DED2568" w14:textId="6A56EEEA"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C103B1" w14:textId="6041C28B"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B748FC" w14:textId="742CF7A5" w:rsidR="00CF6CCF" w:rsidRPr="00F56DB7" w:rsidRDefault="00CF6CCF" w:rsidP="00CF6CCF">
            <w:pPr>
              <w:pStyle w:val="TAL"/>
              <w:rPr>
                <w:sz w:val="16"/>
                <w:szCs w:val="16"/>
              </w:rPr>
            </w:pPr>
            <w:r w:rsidRPr="00F56DB7">
              <w:rPr>
                <w:sz w:val="16"/>
                <w:szCs w:val="16"/>
              </w:rPr>
              <w:t>Update test case 7.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277C16A" w14:textId="77777777" w:rsidR="00CF6CCF" w:rsidRPr="00F56DB7" w:rsidRDefault="00CF6CCF" w:rsidP="00CF6CCF">
            <w:pPr>
              <w:pStyle w:val="TAC"/>
              <w:jc w:val="left"/>
              <w:rPr>
                <w:sz w:val="16"/>
                <w:szCs w:val="16"/>
              </w:rPr>
            </w:pPr>
            <w:r w:rsidRPr="00F56DB7">
              <w:rPr>
                <w:sz w:val="16"/>
                <w:szCs w:val="16"/>
              </w:rPr>
              <w:t>16.9.0</w:t>
            </w:r>
          </w:p>
        </w:tc>
      </w:tr>
      <w:tr w:rsidR="00CF6CCF" w:rsidRPr="00F56DB7" w14:paraId="327A5D94"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61E1B266"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85D3CA"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B1AB2F7" w14:textId="33AB16DD" w:rsidR="00CF6CCF" w:rsidRPr="00F56DB7" w:rsidRDefault="00CF6CCF" w:rsidP="00CF6CCF">
            <w:pPr>
              <w:pStyle w:val="TAC"/>
              <w:jc w:val="left"/>
              <w:rPr>
                <w:sz w:val="16"/>
                <w:szCs w:val="16"/>
              </w:rPr>
            </w:pPr>
            <w:r w:rsidRPr="00F56DB7">
              <w:rPr>
                <w:sz w:val="16"/>
                <w:szCs w:val="16"/>
              </w:rPr>
              <w:t>R5-23689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7A508B9D" w14:textId="55D13885" w:rsidR="00CF6CCF" w:rsidRPr="00F56DB7" w:rsidRDefault="00CF6CCF" w:rsidP="00CF6CCF">
            <w:pPr>
              <w:pStyle w:val="TAL"/>
              <w:rPr>
                <w:sz w:val="16"/>
                <w:szCs w:val="16"/>
              </w:rPr>
            </w:pPr>
            <w:r w:rsidRPr="00F56DB7">
              <w:rPr>
                <w:sz w:val="16"/>
                <w:szCs w:val="16"/>
              </w:rPr>
              <w:t>0560</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F08F6CC" w14:textId="241863C5"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F0FE8D" w14:textId="567220FB"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62263C" w14:textId="40E70266" w:rsidR="00CF6CCF" w:rsidRPr="00F56DB7" w:rsidRDefault="00CF6CCF" w:rsidP="00CF6CCF">
            <w:pPr>
              <w:pStyle w:val="TAL"/>
              <w:rPr>
                <w:sz w:val="16"/>
                <w:szCs w:val="16"/>
              </w:rPr>
            </w:pPr>
            <w:r w:rsidRPr="00F56DB7">
              <w:rPr>
                <w:sz w:val="16"/>
                <w:szCs w:val="16"/>
              </w:rPr>
              <w:t>New generic procedure A.4.2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61C2C9" w14:textId="77777777" w:rsidR="00CF6CCF" w:rsidRPr="00F56DB7" w:rsidRDefault="00CF6CCF" w:rsidP="00CF6CCF">
            <w:pPr>
              <w:pStyle w:val="TAC"/>
              <w:jc w:val="left"/>
              <w:rPr>
                <w:sz w:val="16"/>
                <w:szCs w:val="16"/>
              </w:rPr>
            </w:pPr>
            <w:r w:rsidRPr="00F56DB7">
              <w:rPr>
                <w:sz w:val="16"/>
                <w:szCs w:val="16"/>
              </w:rPr>
              <w:t>16.9.0</w:t>
            </w:r>
          </w:p>
        </w:tc>
      </w:tr>
      <w:tr w:rsidR="00CF6CCF" w:rsidRPr="00F56DB7" w14:paraId="50B83315"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1B64D853"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BAEAA"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EF86050" w14:textId="4598EB42" w:rsidR="00CF6CCF" w:rsidRPr="00F56DB7" w:rsidRDefault="00CF6CCF" w:rsidP="00CF6CCF">
            <w:pPr>
              <w:pStyle w:val="TAC"/>
              <w:jc w:val="left"/>
              <w:rPr>
                <w:sz w:val="16"/>
                <w:szCs w:val="16"/>
              </w:rPr>
            </w:pPr>
            <w:r w:rsidRPr="00F56DB7">
              <w:rPr>
                <w:sz w:val="16"/>
                <w:szCs w:val="16"/>
              </w:rPr>
              <w:t>R5-236895</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993AB84" w14:textId="73680EC7" w:rsidR="00CF6CCF" w:rsidRPr="00F56DB7" w:rsidRDefault="00CF6CCF" w:rsidP="00CF6CCF">
            <w:pPr>
              <w:pStyle w:val="TAL"/>
              <w:rPr>
                <w:sz w:val="16"/>
                <w:szCs w:val="16"/>
              </w:rPr>
            </w:pPr>
            <w:r w:rsidRPr="00F56DB7">
              <w:rPr>
                <w:sz w:val="16"/>
                <w:szCs w:val="16"/>
              </w:rPr>
              <w:t>0561</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2127A140" w14:textId="56B85176"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61D3DE" w14:textId="7A0BE113"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09A74B" w14:textId="22BDFE50" w:rsidR="00CF6CCF" w:rsidRPr="00F56DB7" w:rsidRDefault="00CF6CCF" w:rsidP="00CF6CCF">
            <w:pPr>
              <w:pStyle w:val="TAL"/>
              <w:rPr>
                <w:sz w:val="16"/>
                <w:szCs w:val="16"/>
              </w:rPr>
            </w:pPr>
            <w:r w:rsidRPr="00F56DB7">
              <w:rPr>
                <w:sz w:val="16"/>
                <w:szCs w:val="16"/>
              </w:rPr>
              <w:t>Restore test case 7.6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963B234" w14:textId="77777777" w:rsidR="00CF6CCF" w:rsidRPr="00F56DB7" w:rsidRDefault="00CF6CCF" w:rsidP="00CF6CCF">
            <w:pPr>
              <w:pStyle w:val="TAC"/>
              <w:jc w:val="left"/>
              <w:rPr>
                <w:sz w:val="16"/>
                <w:szCs w:val="16"/>
              </w:rPr>
            </w:pPr>
            <w:r w:rsidRPr="00F56DB7">
              <w:rPr>
                <w:sz w:val="16"/>
                <w:szCs w:val="16"/>
              </w:rPr>
              <w:t>16.9.0</w:t>
            </w:r>
          </w:p>
        </w:tc>
      </w:tr>
      <w:tr w:rsidR="00CF6CCF" w:rsidRPr="00F56DB7" w14:paraId="685312B5"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458C7D54"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B0CB0B"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E6A426E" w14:textId="16862E0D" w:rsidR="00CF6CCF" w:rsidRPr="00F56DB7" w:rsidRDefault="00CF6CCF" w:rsidP="00CF6CCF">
            <w:pPr>
              <w:pStyle w:val="TAC"/>
              <w:jc w:val="left"/>
              <w:rPr>
                <w:sz w:val="16"/>
                <w:szCs w:val="16"/>
              </w:rPr>
            </w:pPr>
            <w:r w:rsidRPr="00F56DB7">
              <w:rPr>
                <w:sz w:val="16"/>
                <w:szCs w:val="16"/>
              </w:rPr>
              <w:t>R5-236896</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D836334" w14:textId="34C68E9D" w:rsidR="00CF6CCF" w:rsidRPr="00F56DB7" w:rsidRDefault="00CF6CCF" w:rsidP="00CF6CCF">
            <w:pPr>
              <w:pStyle w:val="TAL"/>
              <w:rPr>
                <w:sz w:val="16"/>
                <w:szCs w:val="16"/>
              </w:rPr>
            </w:pPr>
            <w:r w:rsidRPr="00F56DB7">
              <w:rPr>
                <w:sz w:val="16"/>
                <w:szCs w:val="16"/>
              </w:rPr>
              <w:t>0562</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1481BBA7" w14:textId="7819EDFC"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08AF83" w14:textId="4059E87D"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42171E" w14:textId="2C504DC5" w:rsidR="00CF6CCF" w:rsidRPr="00F56DB7" w:rsidRDefault="00CF6CCF" w:rsidP="00CF6CCF">
            <w:pPr>
              <w:pStyle w:val="TAL"/>
              <w:rPr>
                <w:sz w:val="16"/>
                <w:szCs w:val="16"/>
              </w:rPr>
            </w:pPr>
            <w:r w:rsidRPr="00F56DB7">
              <w:rPr>
                <w:sz w:val="16"/>
                <w:szCs w:val="16"/>
              </w:rPr>
              <w:t>Updates to test case 7.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7DD4A2" w14:textId="77777777" w:rsidR="00CF6CCF" w:rsidRPr="00F56DB7" w:rsidRDefault="00CF6CCF" w:rsidP="00CF6CCF">
            <w:pPr>
              <w:pStyle w:val="TAC"/>
              <w:jc w:val="left"/>
              <w:rPr>
                <w:sz w:val="16"/>
                <w:szCs w:val="16"/>
              </w:rPr>
            </w:pPr>
            <w:r w:rsidRPr="00F56DB7">
              <w:rPr>
                <w:sz w:val="16"/>
                <w:szCs w:val="16"/>
              </w:rPr>
              <w:t>16.9.0</w:t>
            </w:r>
          </w:p>
        </w:tc>
      </w:tr>
      <w:tr w:rsidR="00CF6CCF" w:rsidRPr="00F56DB7" w14:paraId="633E1D4C"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8B03"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3EC317"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46CF0A65" w14:textId="34A171DB" w:rsidR="00CF6CCF" w:rsidRPr="00F56DB7" w:rsidRDefault="00CF6CCF" w:rsidP="00CF6CCF">
            <w:pPr>
              <w:pStyle w:val="TAC"/>
              <w:jc w:val="left"/>
              <w:rPr>
                <w:sz w:val="16"/>
                <w:szCs w:val="16"/>
              </w:rPr>
            </w:pPr>
            <w:r w:rsidRPr="00F56DB7">
              <w:rPr>
                <w:sz w:val="16"/>
                <w:szCs w:val="16"/>
              </w:rPr>
              <w:t>R5-236897</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0FCE91A5" w14:textId="5438D9E0" w:rsidR="00CF6CCF" w:rsidRPr="00F56DB7" w:rsidRDefault="00CF6CCF" w:rsidP="00CF6CCF">
            <w:pPr>
              <w:pStyle w:val="TAL"/>
              <w:rPr>
                <w:sz w:val="16"/>
                <w:szCs w:val="16"/>
              </w:rPr>
            </w:pPr>
            <w:r w:rsidRPr="00F56DB7">
              <w:rPr>
                <w:sz w:val="16"/>
                <w:szCs w:val="16"/>
              </w:rPr>
              <w:t>0563</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2B62F54" w14:textId="15CBDFC0"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424877" w14:textId="240B57BE"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E2B162" w14:textId="489D752E" w:rsidR="00CF6CCF" w:rsidRPr="00F56DB7" w:rsidRDefault="00CF6CCF" w:rsidP="00CF6CCF">
            <w:pPr>
              <w:pStyle w:val="TAL"/>
              <w:rPr>
                <w:sz w:val="16"/>
                <w:szCs w:val="16"/>
              </w:rPr>
            </w:pPr>
            <w:r w:rsidRPr="00F56DB7">
              <w:rPr>
                <w:sz w:val="16"/>
                <w:szCs w:val="16"/>
              </w:rPr>
              <w:t>Updates to test case 7.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ABBD745" w14:textId="77777777" w:rsidR="00CF6CCF" w:rsidRPr="00F56DB7" w:rsidRDefault="00CF6CCF" w:rsidP="00CF6CCF">
            <w:pPr>
              <w:pStyle w:val="TAC"/>
              <w:jc w:val="left"/>
              <w:rPr>
                <w:sz w:val="16"/>
                <w:szCs w:val="16"/>
              </w:rPr>
            </w:pPr>
            <w:r w:rsidRPr="00F56DB7">
              <w:rPr>
                <w:sz w:val="16"/>
                <w:szCs w:val="16"/>
              </w:rPr>
              <w:t>16.9.0</w:t>
            </w:r>
          </w:p>
        </w:tc>
      </w:tr>
      <w:tr w:rsidR="00CF6CCF" w:rsidRPr="00F56DB7" w14:paraId="6A54DB23"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60F6E564"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CB2609"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5E7F1902" w14:textId="30999CD3" w:rsidR="00CF6CCF" w:rsidRPr="00F56DB7" w:rsidRDefault="00CF6CCF" w:rsidP="00CF6CCF">
            <w:pPr>
              <w:pStyle w:val="TAC"/>
              <w:jc w:val="left"/>
              <w:rPr>
                <w:sz w:val="16"/>
                <w:szCs w:val="16"/>
              </w:rPr>
            </w:pPr>
            <w:r w:rsidRPr="00F56DB7">
              <w:rPr>
                <w:sz w:val="16"/>
                <w:szCs w:val="16"/>
              </w:rPr>
              <w:t>R5-236898</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CEF57BD" w14:textId="6231E70B" w:rsidR="00CF6CCF" w:rsidRPr="00F56DB7" w:rsidRDefault="00CF6CCF" w:rsidP="00CF6CCF">
            <w:pPr>
              <w:pStyle w:val="TAL"/>
              <w:rPr>
                <w:sz w:val="16"/>
                <w:szCs w:val="16"/>
              </w:rPr>
            </w:pPr>
            <w:r w:rsidRPr="00F56DB7">
              <w:rPr>
                <w:sz w:val="16"/>
                <w:szCs w:val="16"/>
              </w:rPr>
              <w:t>0564</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1505CAB9" w14:textId="49537E53"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3EE59D" w14:textId="2F7974BA"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FB79AB" w14:textId="6DB79390" w:rsidR="00CF6CCF" w:rsidRPr="00F56DB7" w:rsidRDefault="00CF6CCF" w:rsidP="00CF6CCF">
            <w:pPr>
              <w:pStyle w:val="TAL"/>
              <w:rPr>
                <w:sz w:val="16"/>
                <w:szCs w:val="16"/>
              </w:rPr>
            </w:pPr>
            <w:r w:rsidRPr="00F56DB7">
              <w:rPr>
                <w:sz w:val="16"/>
                <w:szCs w:val="16"/>
              </w:rPr>
              <w:t>Updates to test case 7.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F7799D2" w14:textId="77777777" w:rsidR="00CF6CCF" w:rsidRPr="00F56DB7" w:rsidRDefault="00CF6CCF" w:rsidP="00CF6CCF">
            <w:pPr>
              <w:pStyle w:val="TAC"/>
              <w:jc w:val="left"/>
              <w:rPr>
                <w:sz w:val="16"/>
                <w:szCs w:val="16"/>
              </w:rPr>
            </w:pPr>
            <w:r w:rsidRPr="00F56DB7">
              <w:rPr>
                <w:sz w:val="16"/>
                <w:szCs w:val="16"/>
              </w:rPr>
              <w:t>16.9.0</w:t>
            </w:r>
          </w:p>
        </w:tc>
      </w:tr>
      <w:tr w:rsidR="00CF6CCF" w:rsidRPr="00F56DB7" w14:paraId="21B224DE"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5467C35A"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BE3448"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AE866CD" w14:textId="10222252" w:rsidR="00CF6CCF" w:rsidRPr="00F56DB7" w:rsidRDefault="00CF6CCF" w:rsidP="00CF6CCF">
            <w:pPr>
              <w:pStyle w:val="TAC"/>
              <w:jc w:val="left"/>
              <w:rPr>
                <w:sz w:val="16"/>
                <w:szCs w:val="16"/>
              </w:rPr>
            </w:pPr>
            <w:r w:rsidRPr="00F56DB7">
              <w:rPr>
                <w:sz w:val="16"/>
                <w:szCs w:val="16"/>
              </w:rPr>
              <w:t>R5-236899</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00BCAC9B" w14:textId="617FD457" w:rsidR="00CF6CCF" w:rsidRPr="00F56DB7" w:rsidRDefault="00CF6CCF" w:rsidP="00CF6CCF">
            <w:pPr>
              <w:pStyle w:val="TAL"/>
              <w:rPr>
                <w:sz w:val="16"/>
                <w:szCs w:val="16"/>
              </w:rPr>
            </w:pPr>
            <w:r w:rsidRPr="00F56DB7">
              <w:rPr>
                <w:sz w:val="16"/>
                <w:szCs w:val="16"/>
              </w:rPr>
              <w:t>0565</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61365986" w14:textId="23220B20" w:rsidR="00CF6CCF" w:rsidRPr="00F56DB7" w:rsidRDefault="000622FC" w:rsidP="00CF6C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1551C1" w14:textId="00020678"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5EE49E2" w14:textId="72A24513" w:rsidR="00CF6CCF" w:rsidRPr="00F56DB7" w:rsidRDefault="00CF6CCF" w:rsidP="00CF6CCF">
            <w:pPr>
              <w:pStyle w:val="TAL"/>
              <w:rPr>
                <w:sz w:val="16"/>
                <w:szCs w:val="16"/>
              </w:rPr>
            </w:pPr>
            <w:r w:rsidRPr="00F56DB7">
              <w:rPr>
                <w:sz w:val="16"/>
                <w:szCs w:val="16"/>
              </w:rPr>
              <w:t>Updates to test case 7.3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19524D1" w14:textId="77777777" w:rsidR="00CF6CCF" w:rsidRPr="00F56DB7" w:rsidRDefault="00CF6CCF" w:rsidP="00CF6CCF">
            <w:pPr>
              <w:pStyle w:val="TAC"/>
              <w:jc w:val="left"/>
              <w:rPr>
                <w:sz w:val="16"/>
                <w:szCs w:val="16"/>
              </w:rPr>
            </w:pPr>
            <w:r w:rsidRPr="00F56DB7">
              <w:rPr>
                <w:sz w:val="16"/>
                <w:szCs w:val="16"/>
              </w:rPr>
              <w:t>16.9.0</w:t>
            </w:r>
          </w:p>
        </w:tc>
      </w:tr>
      <w:tr w:rsidR="00CF6CCF" w:rsidRPr="00F56DB7" w14:paraId="63342435" w14:textId="77777777" w:rsidTr="001E006C">
        <w:tc>
          <w:tcPr>
            <w:tcW w:w="800" w:type="dxa"/>
            <w:tcBorders>
              <w:top w:val="single" w:sz="6" w:space="0" w:color="auto"/>
              <w:left w:val="single" w:sz="6" w:space="0" w:color="auto"/>
              <w:bottom w:val="single" w:sz="6" w:space="0" w:color="auto"/>
              <w:right w:val="single" w:sz="6" w:space="0" w:color="auto"/>
            </w:tcBorders>
            <w:shd w:val="solid" w:color="FFFFFF" w:fill="auto"/>
          </w:tcPr>
          <w:p w14:paraId="4A3D224D" w14:textId="77777777" w:rsidR="00CF6CCF" w:rsidRPr="00F56DB7" w:rsidRDefault="00CF6CCF" w:rsidP="00CF6CCF">
            <w:pPr>
              <w:pStyle w:val="TAC"/>
              <w:jc w:val="left"/>
              <w:rPr>
                <w:sz w:val="16"/>
                <w:szCs w:val="16"/>
              </w:rPr>
            </w:pPr>
            <w:r w:rsidRPr="00F56DB7">
              <w:rPr>
                <w:sz w:val="16"/>
                <w:szCs w:val="16"/>
              </w:rPr>
              <w:t>2023-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59D305" w14:textId="77777777" w:rsidR="00CF6CCF" w:rsidRPr="00F56DB7" w:rsidRDefault="00CF6CCF" w:rsidP="00CF6CCF">
            <w:pPr>
              <w:pStyle w:val="TAC"/>
              <w:jc w:val="left"/>
              <w:rPr>
                <w:sz w:val="16"/>
                <w:szCs w:val="16"/>
              </w:rPr>
            </w:pPr>
            <w:r w:rsidRPr="00F56DB7">
              <w:rPr>
                <w:sz w:val="16"/>
                <w:szCs w:val="16"/>
              </w:rPr>
              <w:t>RAN#102</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5F0121A2" w14:textId="088B6B33" w:rsidR="00CF6CCF" w:rsidRPr="00F56DB7" w:rsidRDefault="00CF6CCF" w:rsidP="00CF6CCF">
            <w:pPr>
              <w:pStyle w:val="TAC"/>
              <w:jc w:val="left"/>
              <w:rPr>
                <w:sz w:val="16"/>
                <w:szCs w:val="16"/>
              </w:rPr>
            </w:pPr>
            <w:r w:rsidRPr="00F56DB7">
              <w:rPr>
                <w:sz w:val="16"/>
                <w:szCs w:val="16"/>
              </w:rPr>
              <w:t>R5-237477</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974343E" w14:textId="68BEDC8B" w:rsidR="00CF6CCF" w:rsidRPr="00F56DB7" w:rsidRDefault="00CF6CCF" w:rsidP="00CF6CCF">
            <w:pPr>
              <w:pStyle w:val="TAL"/>
              <w:rPr>
                <w:sz w:val="16"/>
                <w:szCs w:val="16"/>
              </w:rPr>
            </w:pPr>
            <w:r w:rsidRPr="00F56DB7">
              <w:rPr>
                <w:sz w:val="16"/>
                <w:szCs w:val="16"/>
              </w:rPr>
              <w:t>0567</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A051A0D" w14:textId="7D1FAE1D" w:rsidR="00CF6CCF" w:rsidRPr="00F56DB7" w:rsidRDefault="00CF6CCF" w:rsidP="00CF6CCF">
            <w:pPr>
              <w:pStyle w:val="TAR"/>
              <w:jc w:val="left"/>
              <w:rPr>
                <w:sz w:val="16"/>
                <w:szCs w:val="16"/>
              </w:rPr>
            </w:pPr>
            <w:r w:rsidRPr="00F56DB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C50AF1" w14:textId="436792A2" w:rsidR="00CF6CCF" w:rsidRPr="00F56DB7" w:rsidRDefault="00CF6CCF" w:rsidP="00CF6CCF">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416518" w14:textId="145074E6" w:rsidR="00CF6CCF" w:rsidRPr="00F56DB7" w:rsidRDefault="00CF6CCF" w:rsidP="00CF6CCF">
            <w:pPr>
              <w:pStyle w:val="TAL"/>
              <w:rPr>
                <w:sz w:val="16"/>
                <w:szCs w:val="16"/>
              </w:rPr>
            </w:pPr>
            <w:r w:rsidRPr="00F56DB7">
              <w:rPr>
                <w:sz w:val="16"/>
                <w:szCs w:val="16"/>
              </w:rPr>
              <w:t>Correction to NR IMS TC 1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CFFD45" w14:textId="77777777" w:rsidR="00CF6CCF" w:rsidRPr="00F56DB7" w:rsidRDefault="00CF6CCF" w:rsidP="00CF6CCF">
            <w:pPr>
              <w:pStyle w:val="TAC"/>
              <w:jc w:val="left"/>
              <w:rPr>
                <w:sz w:val="16"/>
                <w:szCs w:val="16"/>
              </w:rPr>
            </w:pPr>
            <w:r w:rsidRPr="00F56DB7">
              <w:rPr>
                <w:sz w:val="16"/>
                <w:szCs w:val="16"/>
              </w:rPr>
              <w:t>16.9.0</w:t>
            </w:r>
          </w:p>
        </w:tc>
      </w:tr>
      <w:tr w:rsidR="00F01F98" w:rsidRPr="00F56DB7" w14:paraId="3A0248BF" w14:textId="77777777" w:rsidTr="00531CC7">
        <w:tc>
          <w:tcPr>
            <w:tcW w:w="800" w:type="dxa"/>
            <w:tcBorders>
              <w:top w:val="single" w:sz="6" w:space="0" w:color="auto"/>
              <w:left w:val="single" w:sz="6" w:space="0" w:color="auto"/>
              <w:bottom w:val="single" w:sz="6" w:space="0" w:color="auto"/>
              <w:right w:val="single" w:sz="6" w:space="0" w:color="auto"/>
            </w:tcBorders>
            <w:shd w:val="solid" w:color="FFFFFF" w:fill="auto"/>
          </w:tcPr>
          <w:p w14:paraId="4BC98AE2" w14:textId="5427B8F3"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E1EACE" w14:textId="1E44B183"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2EF98720" w14:textId="022EC773" w:rsidR="00F01F98" w:rsidRPr="00F56DB7" w:rsidRDefault="00F01F98" w:rsidP="00F01F98">
            <w:pPr>
              <w:pStyle w:val="TAC"/>
              <w:jc w:val="left"/>
              <w:rPr>
                <w:sz w:val="16"/>
                <w:szCs w:val="16"/>
              </w:rPr>
            </w:pPr>
            <w:r w:rsidRPr="00F56DB7">
              <w:rPr>
                <w:sz w:val="16"/>
                <w:szCs w:val="16"/>
              </w:rPr>
              <w:t>R5-241190</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5C1A97F" w14:textId="5DE1FC50" w:rsidR="00F01F98" w:rsidRPr="00F56DB7" w:rsidRDefault="00F01F98" w:rsidP="00F01F98">
            <w:pPr>
              <w:pStyle w:val="TAL"/>
              <w:rPr>
                <w:sz w:val="16"/>
                <w:szCs w:val="16"/>
              </w:rPr>
            </w:pPr>
            <w:r w:rsidRPr="00F56DB7">
              <w:rPr>
                <w:sz w:val="16"/>
                <w:szCs w:val="16"/>
              </w:rPr>
              <w:t>0569</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619042EE" w14:textId="419962C0" w:rsidR="00F01F98" w:rsidRPr="00F56DB7" w:rsidRDefault="00F01F98" w:rsidP="00F01F9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647D79" w14:textId="346E49D9"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82E8312" w14:textId="5623DDA3" w:rsidR="00F01F98" w:rsidRPr="00F56DB7" w:rsidRDefault="00F01F98" w:rsidP="00F01F98">
            <w:pPr>
              <w:pStyle w:val="TAL"/>
              <w:rPr>
                <w:sz w:val="16"/>
                <w:szCs w:val="16"/>
              </w:rPr>
            </w:pPr>
            <w:r w:rsidRPr="00F56DB7">
              <w:rPr>
                <w:sz w:val="16"/>
                <w:szCs w:val="16"/>
              </w:rPr>
              <w:t>Update to generic procedure A.4.2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67039B" w14:textId="6B04D695" w:rsidR="00F01F98" w:rsidRPr="00F56DB7" w:rsidRDefault="00F01F98" w:rsidP="00F01F98">
            <w:pPr>
              <w:pStyle w:val="TAC"/>
              <w:jc w:val="left"/>
              <w:rPr>
                <w:sz w:val="16"/>
                <w:szCs w:val="16"/>
              </w:rPr>
            </w:pPr>
            <w:r w:rsidRPr="00F56DB7">
              <w:rPr>
                <w:sz w:val="16"/>
                <w:szCs w:val="16"/>
              </w:rPr>
              <w:t>16.10.0</w:t>
            </w:r>
          </w:p>
        </w:tc>
      </w:tr>
      <w:tr w:rsidR="00F01F98" w:rsidRPr="00F56DB7" w14:paraId="68D8839E"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61009C7C"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80206E"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2168FE92" w14:textId="57A64711" w:rsidR="00F01F98" w:rsidRPr="00F56DB7" w:rsidRDefault="00F01F98" w:rsidP="00F01F98">
            <w:pPr>
              <w:pStyle w:val="TAC"/>
              <w:jc w:val="left"/>
              <w:rPr>
                <w:sz w:val="16"/>
                <w:szCs w:val="16"/>
              </w:rPr>
            </w:pPr>
            <w:r w:rsidRPr="00F56DB7">
              <w:rPr>
                <w:sz w:val="16"/>
                <w:szCs w:val="16"/>
              </w:rPr>
              <w:t>R5-241191</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3FADC03" w14:textId="0613EB78" w:rsidR="00F01F98" w:rsidRPr="00F56DB7" w:rsidRDefault="00F01F98" w:rsidP="00F01F98">
            <w:pPr>
              <w:pStyle w:val="TAL"/>
              <w:rPr>
                <w:sz w:val="16"/>
                <w:szCs w:val="16"/>
              </w:rPr>
            </w:pPr>
            <w:r w:rsidRPr="00F56DB7">
              <w:rPr>
                <w:sz w:val="16"/>
                <w:szCs w:val="16"/>
              </w:rPr>
              <w:t>0570</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9D7490A" w14:textId="453D01B5" w:rsidR="00F01F98" w:rsidRPr="00F56DB7" w:rsidRDefault="00F01F98" w:rsidP="00F01F9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19D854" w14:textId="50774F8D"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8CE43D" w14:textId="024F59EA" w:rsidR="00F01F98" w:rsidRPr="00F56DB7" w:rsidRDefault="00F01F98" w:rsidP="00F01F98">
            <w:pPr>
              <w:pStyle w:val="TAL"/>
              <w:rPr>
                <w:sz w:val="16"/>
                <w:szCs w:val="16"/>
              </w:rPr>
            </w:pPr>
            <w:r w:rsidRPr="00F56DB7">
              <w:rPr>
                <w:sz w:val="16"/>
                <w:szCs w:val="16"/>
              </w:rPr>
              <w:t>Updates to test case 7.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1CA3D9"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6F5A9A01"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0510ADBB"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E594D8"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18C039D" w14:textId="21012B2D" w:rsidR="00F01F98" w:rsidRPr="00F56DB7" w:rsidRDefault="00F01F98" w:rsidP="00F01F98">
            <w:pPr>
              <w:pStyle w:val="TAC"/>
              <w:jc w:val="left"/>
              <w:rPr>
                <w:sz w:val="16"/>
                <w:szCs w:val="16"/>
              </w:rPr>
            </w:pPr>
            <w:r w:rsidRPr="00F56DB7">
              <w:rPr>
                <w:sz w:val="16"/>
                <w:szCs w:val="16"/>
              </w:rPr>
              <w:t>R5-24125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37377E0" w14:textId="0C33A30D" w:rsidR="00F01F98" w:rsidRPr="00F56DB7" w:rsidRDefault="00F01F98" w:rsidP="00F01F98">
            <w:pPr>
              <w:pStyle w:val="TAL"/>
              <w:rPr>
                <w:sz w:val="16"/>
                <w:szCs w:val="16"/>
              </w:rPr>
            </w:pPr>
            <w:r w:rsidRPr="00F56DB7">
              <w:rPr>
                <w:sz w:val="16"/>
                <w:szCs w:val="16"/>
              </w:rPr>
              <w:t>0575</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0FCA9E0D" w14:textId="3402E07F" w:rsidR="00F01F98" w:rsidRPr="00F56DB7" w:rsidRDefault="00F01F98" w:rsidP="00F01F9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1E0BBF" w14:textId="6D6B3982"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AB592F9" w14:textId="5CDE8F61" w:rsidR="00F01F98" w:rsidRPr="00F56DB7" w:rsidRDefault="00F01F98" w:rsidP="00F01F98">
            <w:pPr>
              <w:pStyle w:val="TAL"/>
              <w:rPr>
                <w:sz w:val="16"/>
                <w:szCs w:val="16"/>
              </w:rPr>
            </w:pPr>
            <w:r w:rsidRPr="00F56DB7">
              <w:rPr>
                <w:sz w:val="16"/>
                <w:szCs w:val="16"/>
              </w:rPr>
              <w:t>Updates to test case 7.1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2D44C93"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6F3975BA"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6AE29CFD"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AD8CAD"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26FA7894" w14:textId="44E21937" w:rsidR="00F01F98" w:rsidRPr="00F56DB7" w:rsidRDefault="00F01F98" w:rsidP="00F01F98">
            <w:pPr>
              <w:pStyle w:val="TAC"/>
              <w:jc w:val="left"/>
              <w:rPr>
                <w:sz w:val="16"/>
                <w:szCs w:val="16"/>
              </w:rPr>
            </w:pPr>
            <w:r w:rsidRPr="00F56DB7">
              <w:rPr>
                <w:sz w:val="16"/>
                <w:szCs w:val="16"/>
              </w:rPr>
              <w:t>R5-241255</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71F0944A" w14:textId="458A141B" w:rsidR="00F01F98" w:rsidRPr="00F56DB7" w:rsidRDefault="00F01F98" w:rsidP="00F01F98">
            <w:pPr>
              <w:pStyle w:val="TAL"/>
              <w:rPr>
                <w:sz w:val="16"/>
                <w:szCs w:val="16"/>
              </w:rPr>
            </w:pPr>
            <w:r w:rsidRPr="00F56DB7">
              <w:rPr>
                <w:sz w:val="16"/>
                <w:szCs w:val="16"/>
              </w:rPr>
              <w:t>0576</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3575C282" w14:textId="5D322E97" w:rsidR="00F01F98" w:rsidRPr="00F56DB7" w:rsidRDefault="00F01F98" w:rsidP="00F01F9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B3D729" w14:textId="69324E70"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B5202E1" w14:textId="6F8A747F" w:rsidR="00F01F98" w:rsidRPr="00F56DB7" w:rsidRDefault="00F01F98" w:rsidP="00F01F98">
            <w:pPr>
              <w:pStyle w:val="TAL"/>
              <w:rPr>
                <w:sz w:val="16"/>
                <w:szCs w:val="16"/>
              </w:rPr>
            </w:pPr>
            <w:r w:rsidRPr="00F56DB7">
              <w:rPr>
                <w:sz w:val="16"/>
                <w:szCs w:val="16"/>
              </w:rPr>
              <w:t>Updates to test case 7.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4455A6A"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314EB5C2"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2E5D86BA"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065A12"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FBA4FD5" w14:textId="30EE31D7" w:rsidR="00F01F98" w:rsidRPr="00F56DB7" w:rsidRDefault="00F01F98" w:rsidP="00F01F98">
            <w:pPr>
              <w:pStyle w:val="TAC"/>
              <w:jc w:val="left"/>
              <w:rPr>
                <w:sz w:val="16"/>
                <w:szCs w:val="16"/>
              </w:rPr>
            </w:pPr>
            <w:r w:rsidRPr="00F56DB7">
              <w:rPr>
                <w:sz w:val="16"/>
                <w:szCs w:val="16"/>
              </w:rPr>
              <w:t>R5-241256</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995A2C7" w14:textId="49F81AFE" w:rsidR="00F01F98" w:rsidRPr="00F56DB7" w:rsidRDefault="00F01F98" w:rsidP="00F01F98">
            <w:pPr>
              <w:pStyle w:val="TAL"/>
              <w:rPr>
                <w:sz w:val="16"/>
                <w:szCs w:val="16"/>
              </w:rPr>
            </w:pPr>
            <w:r w:rsidRPr="00F56DB7">
              <w:rPr>
                <w:sz w:val="16"/>
                <w:szCs w:val="16"/>
              </w:rPr>
              <w:t>0577</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C9284A2" w14:textId="4E306939" w:rsidR="00F01F98" w:rsidRPr="00F56DB7" w:rsidRDefault="00F01F98" w:rsidP="00F01F9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71A9B" w14:textId="32419F93"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C4B1C1" w14:textId="0C04116D" w:rsidR="00F01F98" w:rsidRPr="00F56DB7" w:rsidRDefault="00F01F98" w:rsidP="00F01F98">
            <w:pPr>
              <w:pStyle w:val="TAL"/>
              <w:rPr>
                <w:sz w:val="16"/>
                <w:szCs w:val="16"/>
              </w:rPr>
            </w:pPr>
            <w:r w:rsidRPr="00F56DB7">
              <w:rPr>
                <w:sz w:val="16"/>
                <w:szCs w:val="16"/>
              </w:rPr>
              <w:t>Updates to test case 7.2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E4264A"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07379303"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3EE84A3F"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7525AE"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59337966" w14:textId="3CFADD4C" w:rsidR="00F01F98" w:rsidRPr="00F56DB7" w:rsidRDefault="00F01F98" w:rsidP="00F01F98">
            <w:pPr>
              <w:pStyle w:val="TAC"/>
              <w:jc w:val="left"/>
              <w:rPr>
                <w:sz w:val="16"/>
                <w:szCs w:val="16"/>
              </w:rPr>
            </w:pPr>
            <w:r w:rsidRPr="00F56DB7">
              <w:rPr>
                <w:sz w:val="16"/>
                <w:szCs w:val="16"/>
              </w:rPr>
              <w:t>R5-241257</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26C51B31" w14:textId="1A93AB83" w:rsidR="00F01F98" w:rsidRPr="00F56DB7" w:rsidRDefault="00F01F98" w:rsidP="00F01F98">
            <w:pPr>
              <w:pStyle w:val="TAL"/>
              <w:rPr>
                <w:sz w:val="16"/>
                <w:szCs w:val="16"/>
              </w:rPr>
            </w:pPr>
            <w:r w:rsidRPr="00F56DB7">
              <w:rPr>
                <w:sz w:val="16"/>
                <w:szCs w:val="16"/>
              </w:rPr>
              <w:t>0578</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72B0F82C" w14:textId="2E2783A7" w:rsidR="00F01F98" w:rsidRPr="00F56DB7" w:rsidRDefault="00F01F98" w:rsidP="00F01F98">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2D93DE" w14:textId="3CF266F3"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8E6413" w14:textId="625CEC53" w:rsidR="00F01F98" w:rsidRPr="00F56DB7" w:rsidRDefault="00F01F98" w:rsidP="00F01F98">
            <w:pPr>
              <w:pStyle w:val="TAL"/>
              <w:rPr>
                <w:sz w:val="16"/>
                <w:szCs w:val="16"/>
              </w:rPr>
            </w:pPr>
            <w:r w:rsidRPr="00F56DB7">
              <w:rPr>
                <w:sz w:val="16"/>
                <w:szCs w:val="16"/>
              </w:rPr>
              <w:t>Updates to test case 7.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EA1D7C4"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4D33AAAB"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2952C49C"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4D5E2D"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E22C575" w14:textId="7F087E6D" w:rsidR="00F01F98" w:rsidRPr="00F56DB7" w:rsidRDefault="00F01F98" w:rsidP="00F01F98">
            <w:pPr>
              <w:pStyle w:val="TAC"/>
              <w:jc w:val="left"/>
              <w:rPr>
                <w:sz w:val="16"/>
                <w:szCs w:val="16"/>
              </w:rPr>
            </w:pPr>
            <w:r w:rsidRPr="00F56DB7">
              <w:rPr>
                <w:sz w:val="16"/>
                <w:szCs w:val="16"/>
              </w:rPr>
              <w:t>R5-24155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6FDDC91" w14:textId="3A64447B" w:rsidR="00F01F98" w:rsidRPr="00F56DB7" w:rsidRDefault="00F01F98" w:rsidP="00F01F98">
            <w:pPr>
              <w:pStyle w:val="TAL"/>
              <w:rPr>
                <w:sz w:val="16"/>
                <w:szCs w:val="16"/>
              </w:rPr>
            </w:pPr>
            <w:r w:rsidRPr="00F56DB7">
              <w:rPr>
                <w:sz w:val="16"/>
                <w:szCs w:val="16"/>
              </w:rPr>
              <w:t>0573</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4036FF5" w14:textId="33A3F21C" w:rsidR="00F01F98" w:rsidRPr="00F56DB7" w:rsidRDefault="00F01F98" w:rsidP="00F01F9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EAD635" w14:textId="338BE454"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6287EAE" w14:textId="1E020C18" w:rsidR="00F01F98" w:rsidRPr="00F56DB7" w:rsidRDefault="00F01F98" w:rsidP="00F01F98">
            <w:pPr>
              <w:pStyle w:val="TAL"/>
              <w:rPr>
                <w:sz w:val="16"/>
                <w:szCs w:val="16"/>
              </w:rPr>
            </w:pPr>
            <w:r w:rsidRPr="00F56DB7">
              <w:rPr>
                <w:sz w:val="16"/>
                <w:szCs w:val="16"/>
              </w:rPr>
              <w:t>New generic procedure A.15.2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A90A15E"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4EE33AA2"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446B1CE2"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3FF300"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C5A2C3B" w14:textId="03E7294B" w:rsidR="00F01F98" w:rsidRPr="00F56DB7" w:rsidRDefault="00F01F98" w:rsidP="00F01F98">
            <w:pPr>
              <w:pStyle w:val="TAC"/>
              <w:jc w:val="left"/>
              <w:rPr>
                <w:sz w:val="16"/>
                <w:szCs w:val="16"/>
              </w:rPr>
            </w:pPr>
            <w:r w:rsidRPr="00F56DB7">
              <w:rPr>
                <w:sz w:val="16"/>
                <w:szCs w:val="16"/>
              </w:rPr>
              <w:t>R5-241555</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A5F961F" w14:textId="18C34149" w:rsidR="00F01F98" w:rsidRPr="00F56DB7" w:rsidRDefault="00F01F98" w:rsidP="00F01F98">
            <w:pPr>
              <w:pStyle w:val="TAL"/>
              <w:rPr>
                <w:sz w:val="16"/>
                <w:szCs w:val="16"/>
              </w:rPr>
            </w:pPr>
            <w:r w:rsidRPr="00F56DB7">
              <w:rPr>
                <w:sz w:val="16"/>
                <w:szCs w:val="16"/>
              </w:rPr>
              <w:t>0574</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00EF010" w14:textId="15AC4E09" w:rsidR="00F01F98" w:rsidRPr="00F56DB7" w:rsidRDefault="00F01F98" w:rsidP="00F01F9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1C769E" w14:textId="0E3A71CF"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6FF7F50" w14:textId="6371644E" w:rsidR="00F01F98" w:rsidRPr="00F56DB7" w:rsidRDefault="00F01F98" w:rsidP="00F01F98">
            <w:pPr>
              <w:pStyle w:val="TAL"/>
              <w:rPr>
                <w:sz w:val="16"/>
                <w:szCs w:val="16"/>
              </w:rPr>
            </w:pPr>
            <w:r w:rsidRPr="00F56DB7">
              <w:rPr>
                <w:sz w:val="16"/>
                <w:szCs w:val="16"/>
              </w:rPr>
              <w:t>New generic procedure A.16.2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2C3F9D4"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36FD8B59"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6945E45A"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644E9"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D9E6DEB" w14:textId="5627C1F1" w:rsidR="00F01F98" w:rsidRPr="00F56DB7" w:rsidRDefault="00F01F98" w:rsidP="00F01F98">
            <w:pPr>
              <w:pStyle w:val="TAC"/>
              <w:jc w:val="left"/>
              <w:rPr>
                <w:sz w:val="16"/>
                <w:szCs w:val="16"/>
              </w:rPr>
            </w:pPr>
            <w:r w:rsidRPr="00F56DB7">
              <w:rPr>
                <w:sz w:val="16"/>
                <w:szCs w:val="16"/>
              </w:rPr>
              <w:t>R5-241655</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01EBB0F5" w14:textId="732CD110" w:rsidR="00F01F98" w:rsidRPr="00F56DB7" w:rsidRDefault="00F01F98" w:rsidP="00F01F98">
            <w:pPr>
              <w:pStyle w:val="TAL"/>
              <w:rPr>
                <w:sz w:val="16"/>
                <w:szCs w:val="16"/>
              </w:rPr>
            </w:pPr>
            <w:r w:rsidRPr="00F56DB7">
              <w:rPr>
                <w:sz w:val="16"/>
                <w:szCs w:val="16"/>
              </w:rPr>
              <w:t>0571</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9F05FA6" w14:textId="195D3BDD" w:rsidR="00F01F98" w:rsidRPr="00F56DB7" w:rsidRDefault="00F01F98" w:rsidP="00F01F9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924970" w14:textId="28CE5A3D"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1807E7" w14:textId="02BEE333" w:rsidR="00F01F98" w:rsidRPr="00F56DB7" w:rsidRDefault="00F01F98" w:rsidP="00F01F98">
            <w:pPr>
              <w:pStyle w:val="TAL"/>
              <w:rPr>
                <w:sz w:val="16"/>
                <w:szCs w:val="16"/>
              </w:rPr>
            </w:pPr>
            <w:r w:rsidRPr="00F56DB7">
              <w:rPr>
                <w:sz w:val="16"/>
                <w:szCs w:val="16"/>
              </w:rPr>
              <w:t>Updates to test case 7.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CF42E4A" w14:textId="77777777" w:rsidR="00F01F98" w:rsidRPr="00F56DB7" w:rsidRDefault="00F01F98" w:rsidP="00F01F98">
            <w:pPr>
              <w:pStyle w:val="TAC"/>
              <w:jc w:val="left"/>
              <w:rPr>
                <w:sz w:val="16"/>
                <w:szCs w:val="16"/>
              </w:rPr>
            </w:pPr>
            <w:r w:rsidRPr="00F56DB7">
              <w:rPr>
                <w:sz w:val="16"/>
                <w:szCs w:val="16"/>
              </w:rPr>
              <w:t>16.10.0</w:t>
            </w:r>
          </w:p>
        </w:tc>
      </w:tr>
      <w:tr w:rsidR="00F01F98" w:rsidRPr="00F56DB7" w14:paraId="1F3375F6" w14:textId="77777777" w:rsidTr="006567E6">
        <w:tc>
          <w:tcPr>
            <w:tcW w:w="800" w:type="dxa"/>
            <w:tcBorders>
              <w:top w:val="single" w:sz="6" w:space="0" w:color="auto"/>
              <w:left w:val="single" w:sz="6" w:space="0" w:color="auto"/>
              <w:bottom w:val="single" w:sz="6" w:space="0" w:color="auto"/>
              <w:right w:val="single" w:sz="6" w:space="0" w:color="auto"/>
            </w:tcBorders>
            <w:shd w:val="solid" w:color="FFFFFF" w:fill="auto"/>
          </w:tcPr>
          <w:p w14:paraId="060043AC" w14:textId="77777777" w:rsidR="00F01F98" w:rsidRPr="00F56DB7" w:rsidRDefault="00F01F98" w:rsidP="00F01F98">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0DF32" w14:textId="77777777" w:rsidR="00F01F98" w:rsidRPr="00F56DB7" w:rsidRDefault="00F01F98" w:rsidP="00F01F98">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14EF6678" w14:textId="4E480E05" w:rsidR="00F01F98" w:rsidRPr="00F56DB7" w:rsidRDefault="00F01F98" w:rsidP="00F01F98">
            <w:pPr>
              <w:pStyle w:val="TAC"/>
              <w:jc w:val="left"/>
              <w:rPr>
                <w:sz w:val="16"/>
                <w:szCs w:val="16"/>
              </w:rPr>
            </w:pPr>
            <w:r w:rsidRPr="00F56DB7">
              <w:rPr>
                <w:sz w:val="16"/>
                <w:szCs w:val="16"/>
              </w:rPr>
              <w:t>R5-241656</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3F3AD340" w14:textId="0F689E8B" w:rsidR="00F01F98" w:rsidRPr="00F56DB7" w:rsidRDefault="00F01F98" w:rsidP="00F01F98">
            <w:pPr>
              <w:pStyle w:val="TAL"/>
              <w:rPr>
                <w:sz w:val="16"/>
                <w:szCs w:val="16"/>
              </w:rPr>
            </w:pPr>
            <w:r w:rsidRPr="00F56DB7">
              <w:rPr>
                <w:sz w:val="16"/>
                <w:szCs w:val="16"/>
              </w:rPr>
              <w:t>0572</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4EC706EE" w14:textId="3B96FFCE" w:rsidR="00F01F98" w:rsidRPr="00F56DB7" w:rsidRDefault="00F01F98" w:rsidP="00F01F9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61B9A5" w14:textId="2AE05C5A" w:rsidR="00F01F98" w:rsidRPr="00F56DB7" w:rsidRDefault="00F01F98" w:rsidP="00F01F9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1BB8F8" w14:textId="67A7DA2B" w:rsidR="00F01F98" w:rsidRPr="00F56DB7" w:rsidRDefault="00F01F98" w:rsidP="00F01F98">
            <w:pPr>
              <w:pStyle w:val="TAL"/>
              <w:rPr>
                <w:sz w:val="16"/>
                <w:szCs w:val="16"/>
              </w:rPr>
            </w:pPr>
            <w:r w:rsidRPr="00F56DB7">
              <w:rPr>
                <w:sz w:val="16"/>
                <w:szCs w:val="16"/>
              </w:rPr>
              <w:t>Updates to test case 7.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93ED9D" w14:textId="77777777" w:rsidR="00F01F98" w:rsidRPr="00F56DB7" w:rsidRDefault="00F01F98" w:rsidP="00F01F98">
            <w:pPr>
              <w:pStyle w:val="TAC"/>
              <w:jc w:val="left"/>
              <w:rPr>
                <w:sz w:val="16"/>
                <w:szCs w:val="16"/>
              </w:rPr>
            </w:pPr>
            <w:r w:rsidRPr="00F56DB7">
              <w:rPr>
                <w:sz w:val="16"/>
                <w:szCs w:val="16"/>
              </w:rPr>
              <w:t>16.10.0</w:t>
            </w:r>
          </w:p>
        </w:tc>
      </w:tr>
      <w:tr w:rsidR="0016660A" w:rsidRPr="00F56DB7" w14:paraId="6861E0C2" w14:textId="77777777" w:rsidTr="00A167CF">
        <w:tc>
          <w:tcPr>
            <w:tcW w:w="800" w:type="dxa"/>
            <w:tcBorders>
              <w:top w:val="single" w:sz="6" w:space="0" w:color="auto"/>
              <w:left w:val="single" w:sz="6" w:space="0" w:color="auto"/>
              <w:bottom w:val="single" w:sz="6" w:space="0" w:color="auto"/>
              <w:right w:val="single" w:sz="6" w:space="0" w:color="auto"/>
            </w:tcBorders>
            <w:shd w:val="solid" w:color="FFFFFF" w:fill="auto"/>
          </w:tcPr>
          <w:p w14:paraId="61149F9D" w14:textId="77777777" w:rsidR="0016660A" w:rsidRPr="00F56DB7" w:rsidRDefault="0016660A" w:rsidP="00A167CF">
            <w:pPr>
              <w:pStyle w:val="TAC"/>
              <w:jc w:val="left"/>
              <w:rPr>
                <w:sz w:val="16"/>
                <w:szCs w:val="16"/>
              </w:rPr>
            </w:pPr>
            <w:r w:rsidRPr="00F56DB7">
              <w:rPr>
                <w:sz w:val="16"/>
                <w:szCs w:val="16"/>
              </w:rPr>
              <w:t>2024-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3C328F" w14:textId="77777777" w:rsidR="0016660A" w:rsidRPr="00F56DB7" w:rsidRDefault="0016660A" w:rsidP="00A167CF">
            <w:pPr>
              <w:pStyle w:val="TAC"/>
              <w:jc w:val="left"/>
              <w:rPr>
                <w:sz w:val="16"/>
                <w:szCs w:val="16"/>
              </w:rPr>
            </w:pPr>
            <w:r w:rsidRPr="00F56DB7">
              <w:rPr>
                <w:sz w:val="16"/>
                <w:szCs w:val="16"/>
              </w:rPr>
              <w:t>RAN#103</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36C80B2" w14:textId="0F31D070" w:rsidR="0016660A" w:rsidRPr="00F56DB7" w:rsidRDefault="0016660A" w:rsidP="00A167CF">
            <w:pPr>
              <w:pStyle w:val="TAC"/>
              <w:jc w:val="left"/>
              <w:rPr>
                <w:sz w:val="16"/>
                <w:szCs w:val="16"/>
              </w:rPr>
            </w:pPr>
            <w:r w:rsidRPr="00F56DB7">
              <w:rPr>
                <w:sz w:val="16"/>
                <w:szCs w:val="16"/>
              </w:rPr>
              <w:t>-</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4922A78" w14:textId="7C0EC536" w:rsidR="0016660A" w:rsidRPr="00F56DB7" w:rsidRDefault="0016660A" w:rsidP="00A167CF">
            <w:pPr>
              <w:pStyle w:val="TAL"/>
              <w:rPr>
                <w:sz w:val="16"/>
                <w:szCs w:val="16"/>
              </w:rPr>
            </w:pPr>
            <w:r w:rsidRPr="00F56DB7">
              <w:rPr>
                <w:sz w:val="16"/>
                <w:szCs w:val="16"/>
              </w:rPr>
              <w:t>-</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6741689" w14:textId="5DB09962" w:rsidR="0016660A" w:rsidRPr="00F56DB7" w:rsidRDefault="0016660A" w:rsidP="00A167CF">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1508B" w14:textId="5AF92CAD" w:rsidR="0016660A" w:rsidRPr="00F56DB7" w:rsidRDefault="0016660A" w:rsidP="00A167CF">
            <w:pPr>
              <w:pStyle w:val="TAC"/>
              <w:jc w:val="left"/>
              <w:rPr>
                <w:sz w:val="16"/>
                <w:szCs w:val="16"/>
              </w:rPr>
            </w:pPr>
            <w:r w:rsidRPr="00F56DB7">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BEF57" w14:textId="6D6E8868" w:rsidR="0016660A" w:rsidRPr="00F56DB7" w:rsidRDefault="00A167CF" w:rsidP="00A167CF">
            <w:pPr>
              <w:pStyle w:val="TAL"/>
              <w:rPr>
                <w:sz w:val="16"/>
                <w:szCs w:val="16"/>
              </w:rPr>
            </w:pPr>
            <w:r w:rsidRPr="00F56DB7">
              <w:rPr>
                <w:sz w:val="16"/>
                <w:szCs w:val="16"/>
              </w:rPr>
              <w:t>Administrative release upgrade to match the release of 3GPP TS 34.229-2 which was upgraded at RAN#103 to Rel-17 due to Rel-17 relevant CR(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A9A669" w14:textId="4EFF2629" w:rsidR="0016660A" w:rsidRPr="00F56DB7" w:rsidRDefault="0016660A" w:rsidP="00A167CF">
            <w:pPr>
              <w:pStyle w:val="TAC"/>
              <w:jc w:val="left"/>
              <w:rPr>
                <w:sz w:val="16"/>
                <w:szCs w:val="16"/>
              </w:rPr>
            </w:pPr>
            <w:r w:rsidRPr="00F56DB7">
              <w:rPr>
                <w:sz w:val="16"/>
                <w:szCs w:val="16"/>
              </w:rPr>
              <w:t>17.0.0</w:t>
            </w:r>
          </w:p>
        </w:tc>
      </w:tr>
      <w:tr w:rsidR="00250ABF" w:rsidRPr="00F56DB7" w14:paraId="5014CFF5"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4732C677"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F48F96"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E35247E" w14:textId="49681E61" w:rsidR="005C4492" w:rsidRPr="00F56DB7" w:rsidRDefault="005C4492" w:rsidP="005C4492">
            <w:pPr>
              <w:pStyle w:val="TAC"/>
              <w:jc w:val="left"/>
              <w:rPr>
                <w:sz w:val="16"/>
                <w:szCs w:val="16"/>
              </w:rPr>
            </w:pPr>
            <w:r w:rsidRPr="00F56DB7">
              <w:rPr>
                <w:sz w:val="16"/>
                <w:szCs w:val="16"/>
              </w:rPr>
              <w:t>R5-24261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7C5B5B0" w14:textId="21564C79" w:rsidR="005C4492" w:rsidRPr="00F56DB7" w:rsidRDefault="005C4492" w:rsidP="005C4492">
            <w:pPr>
              <w:pStyle w:val="TAL"/>
              <w:rPr>
                <w:sz w:val="16"/>
                <w:szCs w:val="16"/>
              </w:rPr>
            </w:pPr>
            <w:r w:rsidRPr="00F56DB7">
              <w:rPr>
                <w:sz w:val="16"/>
                <w:szCs w:val="16"/>
              </w:rPr>
              <w:t>058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6D80F74" w14:textId="1281C09D"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5D258" w14:textId="06C07D20"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367E3" w14:textId="556C435E" w:rsidR="005C4492" w:rsidRPr="00F56DB7" w:rsidRDefault="005C4492" w:rsidP="005C4492">
            <w:pPr>
              <w:pStyle w:val="TAL"/>
              <w:rPr>
                <w:sz w:val="16"/>
                <w:szCs w:val="16"/>
              </w:rPr>
            </w:pPr>
            <w:r w:rsidRPr="00F56DB7">
              <w:rPr>
                <w:sz w:val="16"/>
                <w:szCs w:val="16"/>
              </w:rPr>
              <w:t>Updates to Annex A.15.2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6E55B36"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61FE7458"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11EE4CBB"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024E5D"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9853AF9" w14:textId="3A6247BB" w:rsidR="005C4492" w:rsidRPr="00F56DB7" w:rsidRDefault="005C4492" w:rsidP="005C4492">
            <w:pPr>
              <w:pStyle w:val="TAC"/>
              <w:jc w:val="left"/>
              <w:rPr>
                <w:sz w:val="16"/>
                <w:szCs w:val="16"/>
              </w:rPr>
            </w:pPr>
            <w:r w:rsidRPr="00F56DB7">
              <w:rPr>
                <w:sz w:val="16"/>
                <w:szCs w:val="16"/>
              </w:rPr>
              <w:t>R5-24274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7343F98" w14:textId="218CECD3" w:rsidR="005C4492" w:rsidRPr="00F56DB7" w:rsidRDefault="005C4492" w:rsidP="005C4492">
            <w:pPr>
              <w:pStyle w:val="TAL"/>
              <w:rPr>
                <w:sz w:val="16"/>
                <w:szCs w:val="16"/>
              </w:rPr>
            </w:pPr>
            <w:r w:rsidRPr="00F56DB7">
              <w:rPr>
                <w:sz w:val="16"/>
                <w:szCs w:val="16"/>
              </w:rPr>
              <w:t>058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A787B97" w14:textId="16C7000F"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A33BC" w14:textId="366616F8"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0F9201" w14:textId="7096C1F3" w:rsidR="005C4492" w:rsidRPr="00F56DB7" w:rsidRDefault="005C4492" w:rsidP="005C4492">
            <w:pPr>
              <w:pStyle w:val="TAL"/>
              <w:rPr>
                <w:sz w:val="16"/>
                <w:szCs w:val="16"/>
              </w:rPr>
            </w:pPr>
            <w:r w:rsidRPr="00F56DB7">
              <w:rPr>
                <w:sz w:val="16"/>
                <w:szCs w:val="16"/>
              </w:rPr>
              <w:t>Correction to generic procedure A.16.1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6120FB"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047BC2BE"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1BF7B277"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864C43"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3284F54" w14:textId="67669843" w:rsidR="005C4492" w:rsidRPr="00F56DB7" w:rsidRDefault="005C4492" w:rsidP="005C4492">
            <w:pPr>
              <w:pStyle w:val="TAC"/>
              <w:jc w:val="left"/>
              <w:rPr>
                <w:sz w:val="16"/>
                <w:szCs w:val="16"/>
              </w:rPr>
            </w:pPr>
            <w:r w:rsidRPr="00F56DB7">
              <w:rPr>
                <w:sz w:val="16"/>
                <w:szCs w:val="16"/>
              </w:rPr>
              <w:t>R5-24275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C780AB4" w14:textId="058C0A67" w:rsidR="005C4492" w:rsidRPr="00F56DB7" w:rsidRDefault="005C4492" w:rsidP="005C4492">
            <w:pPr>
              <w:pStyle w:val="TAL"/>
              <w:rPr>
                <w:sz w:val="16"/>
                <w:szCs w:val="16"/>
              </w:rPr>
            </w:pPr>
            <w:r w:rsidRPr="00F56DB7">
              <w:rPr>
                <w:sz w:val="16"/>
                <w:szCs w:val="16"/>
              </w:rPr>
              <w:t>058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43F7648" w14:textId="6B59FBB0"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9684C" w14:textId="6877D0E1"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2F1AB" w14:textId="01A6C282" w:rsidR="005C4492" w:rsidRPr="00F56DB7" w:rsidRDefault="005C4492" w:rsidP="005C4492">
            <w:pPr>
              <w:pStyle w:val="TAL"/>
              <w:rPr>
                <w:sz w:val="16"/>
                <w:szCs w:val="16"/>
              </w:rPr>
            </w:pPr>
            <w:r w:rsidRPr="00F56DB7">
              <w:rPr>
                <w:sz w:val="16"/>
                <w:szCs w:val="16"/>
              </w:rPr>
              <w:t>Correction to VONR test case 7.10</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CE0098"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59AD0922"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04E47952"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EED2B"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3AD752B" w14:textId="65EC3F8B" w:rsidR="005C4492" w:rsidRPr="00F56DB7" w:rsidRDefault="005C4492" w:rsidP="005C4492">
            <w:pPr>
              <w:pStyle w:val="TAC"/>
              <w:jc w:val="left"/>
              <w:rPr>
                <w:sz w:val="16"/>
                <w:szCs w:val="16"/>
              </w:rPr>
            </w:pPr>
            <w:r w:rsidRPr="00F56DB7">
              <w:rPr>
                <w:sz w:val="16"/>
                <w:szCs w:val="16"/>
              </w:rPr>
              <w:t>R5-24275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074D7B3" w14:textId="5795422C" w:rsidR="005C4492" w:rsidRPr="00F56DB7" w:rsidRDefault="005C4492" w:rsidP="005C4492">
            <w:pPr>
              <w:pStyle w:val="TAL"/>
              <w:rPr>
                <w:sz w:val="16"/>
                <w:szCs w:val="16"/>
              </w:rPr>
            </w:pPr>
            <w:r w:rsidRPr="00F56DB7">
              <w:rPr>
                <w:sz w:val="16"/>
                <w:szCs w:val="16"/>
              </w:rPr>
              <w:t>058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D83C936" w14:textId="761990A3"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B1EFE" w14:textId="1418642F"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70D235" w14:textId="6513E4B5" w:rsidR="005C4492" w:rsidRPr="00F56DB7" w:rsidRDefault="005C4492" w:rsidP="005C4492">
            <w:pPr>
              <w:pStyle w:val="TAL"/>
              <w:rPr>
                <w:sz w:val="16"/>
                <w:szCs w:val="16"/>
              </w:rPr>
            </w:pPr>
            <w:r w:rsidRPr="00F56DB7">
              <w:rPr>
                <w:sz w:val="16"/>
                <w:szCs w:val="16"/>
              </w:rPr>
              <w:t>Correction to VONR test case 7.1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D3D3697"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21115474"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2537B9D9"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E16FB4"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14873D3C" w14:textId="334EA558" w:rsidR="005C4492" w:rsidRPr="00F56DB7" w:rsidRDefault="005C4492" w:rsidP="005C4492">
            <w:pPr>
              <w:pStyle w:val="TAC"/>
              <w:jc w:val="left"/>
              <w:rPr>
                <w:sz w:val="16"/>
                <w:szCs w:val="16"/>
              </w:rPr>
            </w:pPr>
            <w:r w:rsidRPr="00F56DB7">
              <w:rPr>
                <w:sz w:val="16"/>
                <w:szCs w:val="16"/>
              </w:rPr>
              <w:t>R5-24275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344EF68" w14:textId="06C81C85" w:rsidR="005C4492" w:rsidRPr="00F56DB7" w:rsidRDefault="005C4492" w:rsidP="005C4492">
            <w:pPr>
              <w:pStyle w:val="TAL"/>
              <w:rPr>
                <w:sz w:val="16"/>
                <w:szCs w:val="16"/>
              </w:rPr>
            </w:pPr>
            <w:r w:rsidRPr="00F56DB7">
              <w:rPr>
                <w:sz w:val="16"/>
                <w:szCs w:val="16"/>
              </w:rPr>
              <w:t>059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6A11CA2" w14:textId="4DCEA73D"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4101" w14:textId="45FACBB2"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E8826" w14:textId="11AD7995" w:rsidR="005C4492" w:rsidRPr="00F56DB7" w:rsidRDefault="005C4492" w:rsidP="005C4492">
            <w:pPr>
              <w:pStyle w:val="TAL"/>
              <w:rPr>
                <w:sz w:val="16"/>
                <w:szCs w:val="16"/>
              </w:rPr>
            </w:pPr>
            <w:r w:rsidRPr="00F56DB7">
              <w:rPr>
                <w:sz w:val="16"/>
                <w:szCs w:val="16"/>
              </w:rPr>
              <w:t>Correction to test case 7.1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849E9E7"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0212571E"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521EE4A3"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62B8B"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7311D4E" w14:textId="6B29DF62" w:rsidR="005C4492" w:rsidRPr="00F56DB7" w:rsidRDefault="005C4492" w:rsidP="005C4492">
            <w:pPr>
              <w:pStyle w:val="TAC"/>
              <w:jc w:val="left"/>
              <w:rPr>
                <w:sz w:val="16"/>
                <w:szCs w:val="16"/>
              </w:rPr>
            </w:pPr>
            <w:r w:rsidRPr="00F56DB7">
              <w:rPr>
                <w:sz w:val="16"/>
                <w:szCs w:val="16"/>
              </w:rPr>
              <w:t>R5-24275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23E20CF" w14:textId="41653A0A" w:rsidR="005C4492" w:rsidRPr="00F56DB7" w:rsidRDefault="005C4492" w:rsidP="005C4492">
            <w:pPr>
              <w:pStyle w:val="TAL"/>
              <w:rPr>
                <w:sz w:val="16"/>
                <w:szCs w:val="16"/>
              </w:rPr>
            </w:pPr>
            <w:r w:rsidRPr="00F56DB7">
              <w:rPr>
                <w:sz w:val="16"/>
                <w:szCs w:val="16"/>
              </w:rPr>
              <w:t>059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47D9F7C" w14:textId="0BF2A9E7"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1C4E" w14:textId="63706B52"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B6C863" w14:textId="633FE5B0" w:rsidR="005C4492" w:rsidRPr="00F56DB7" w:rsidRDefault="005C4492" w:rsidP="005C4492">
            <w:pPr>
              <w:pStyle w:val="TAL"/>
              <w:rPr>
                <w:sz w:val="16"/>
                <w:szCs w:val="16"/>
              </w:rPr>
            </w:pPr>
            <w:r w:rsidRPr="00F56DB7">
              <w:rPr>
                <w:sz w:val="16"/>
                <w:szCs w:val="16"/>
              </w:rPr>
              <w:t>Correction to VONR test case 7.1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322E98"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2D515D8B"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06992AC2"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0A0B66"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564275D" w14:textId="406B9834" w:rsidR="005C4492" w:rsidRPr="00F56DB7" w:rsidRDefault="005C4492" w:rsidP="005C4492">
            <w:pPr>
              <w:pStyle w:val="TAC"/>
              <w:jc w:val="left"/>
              <w:rPr>
                <w:sz w:val="16"/>
                <w:szCs w:val="16"/>
              </w:rPr>
            </w:pPr>
            <w:r w:rsidRPr="00F56DB7">
              <w:rPr>
                <w:sz w:val="16"/>
                <w:szCs w:val="16"/>
              </w:rPr>
              <w:t>R5-24275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E46F66D" w14:textId="6AD212E3" w:rsidR="005C4492" w:rsidRPr="00F56DB7" w:rsidRDefault="005C4492" w:rsidP="005C4492">
            <w:pPr>
              <w:pStyle w:val="TAL"/>
              <w:rPr>
                <w:sz w:val="16"/>
                <w:szCs w:val="16"/>
              </w:rPr>
            </w:pPr>
            <w:r w:rsidRPr="00F56DB7">
              <w:rPr>
                <w:sz w:val="16"/>
                <w:szCs w:val="16"/>
              </w:rPr>
              <w:t>059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3686CB1" w14:textId="776CB51E"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EABE1" w14:textId="182B7019"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B487AB" w14:textId="41440D22" w:rsidR="005C4492" w:rsidRPr="00F56DB7" w:rsidRDefault="005C4492" w:rsidP="005C4492">
            <w:pPr>
              <w:pStyle w:val="TAL"/>
              <w:rPr>
                <w:sz w:val="16"/>
                <w:szCs w:val="16"/>
              </w:rPr>
            </w:pPr>
            <w:r w:rsidRPr="00F56DB7">
              <w:rPr>
                <w:sz w:val="16"/>
                <w:szCs w:val="16"/>
              </w:rPr>
              <w:t>Correction to VONR test case 7.2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C5760C"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1FE55CEF"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7BE13FDA"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5B8C01"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216B4F0" w14:textId="7ABAE86A" w:rsidR="005C4492" w:rsidRPr="00F56DB7" w:rsidRDefault="005C4492" w:rsidP="005C4492">
            <w:pPr>
              <w:pStyle w:val="TAC"/>
              <w:jc w:val="left"/>
              <w:rPr>
                <w:sz w:val="16"/>
                <w:szCs w:val="16"/>
              </w:rPr>
            </w:pPr>
            <w:r w:rsidRPr="00F56DB7">
              <w:rPr>
                <w:sz w:val="16"/>
                <w:szCs w:val="16"/>
              </w:rPr>
              <w:t>R5-24275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4C284C54" w14:textId="55783CA2" w:rsidR="005C4492" w:rsidRPr="00F56DB7" w:rsidRDefault="005C4492" w:rsidP="005C4492">
            <w:pPr>
              <w:pStyle w:val="TAL"/>
              <w:rPr>
                <w:sz w:val="16"/>
                <w:szCs w:val="16"/>
              </w:rPr>
            </w:pPr>
            <w:r w:rsidRPr="00F56DB7">
              <w:rPr>
                <w:sz w:val="16"/>
                <w:szCs w:val="16"/>
              </w:rPr>
              <w:t>059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0516FF" w14:textId="206D3490"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FFE5D" w14:textId="00BAEC9F"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E2BCC" w14:textId="4BA2F06B" w:rsidR="005C4492" w:rsidRPr="00F56DB7" w:rsidRDefault="005C4492" w:rsidP="005C4492">
            <w:pPr>
              <w:pStyle w:val="TAL"/>
              <w:rPr>
                <w:sz w:val="16"/>
                <w:szCs w:val="16"/>
              </w:rPr>
            </w:pPr>
            <w:r w:rsidRPr="00F56DB7">
              <w:rPr>
                <w:sz w:val="16"/>
                <w:szCs w:val="16"/>
              </w:rPr>
              <w:t>Correction to test case 8.37</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430E3F"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21852886"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5BF4BFDB"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711344"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7FD0852" w14:textId="6F732F6E" w:rsidR="005C4492" w:rsidRPr="00F56DB7" w:rsidRDefault="005C4492" w:rsidP="005C4492">
            <w:pPr>
              <w:pStyle w:val="TAC"/>
              <w:jc w:val="left"/>
              <w:rPr>
                <w:sz w:val="16"/>
                <w:szCs w:val="16"/>
              </w:rPr>
            </w:pPr>
            <w:r w:rsidRPr="00F56DB7">
              <w:rPr>
                <w:sz w:val="16"/>
                <w:szCs w:val="16"/>
              </w:rPr>
              <w:t>R5-24275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1350BDB" w14:textId="1E14341B" w:rsidR="005C4492" w:rsidRPr="00F56DB7" w:rsidRDefault="005C4492" w:rsidP="005C4492">
            <w:pPr>
              <w:pStyle w:val="TAL"/>
              <w:rPr>
                <w:sz w:val="16"/>
                <w:szCs w:val="16"/>
              </w:rPr>
            </w:pPr>
            <w:r w:rsidRPr="00F56DB7">
              <w:rPr>
                <w:sz w:val="16"/>
                <w:szCs w:val="16"/>
              </w:rPr>
              <w:t>059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B1490C5" w14:textId="18864B1C" w:rsidR="005C4492" w:rsidRPr="00F56DB7" w:rsidRDefault="005C4492" w:rsidP="005C4492">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2C8F5" w14:textId="081FA6F6"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E42E5A" w14:textId="7C5C2145" w:rsidR="005C4492" w:rsidRPr="00F56DB7" w:rsidRDefault="005C4492" w:rsidP="005C4492">
            <w:pPr>
              <w:pStyle w:val="TAL"/>
              <w:rPr>
                <w:sz w:val="16"/>
                <w:szCs w:val="16"/>
              </w:rPr>
            </w:pPr>
            <w:r w:rsidRPr="00F56DB7">
              <w:rPr>
                <w:sz w:val="16"/>
                <w:szCs w:val="16"/>
              </w:rPr>
              <w:t>Correction to test case 8.38</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4D31A40"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49D5FF64"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5B573B6E"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8FD762"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546A988" w14:textId="30EF71CB" w:rsidR="005C4492" w:rsidRPr="00F56DB7" w:rsidRDefault="005C4492" w:rsidP="005C4492">
            <w:pPr>
              <w:pStyle w:val="TAC"/>
              <w:jc w:val="left"/>
              <w:rPr>
                <w:sz w:val="16"/>
                <w:szCs w:val="16"/>
              </w:rPr>
            </w:pPr>
            <w:r w:rsidRPr="00F56DB7">
              <w:rPr>
                <w:sz w:val="16"/>
                <w:szCs w:val="16"/>
              </w:rPr>
              <w:t>R5-24352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2E2CBEE" w14:textId="4154DE5B" w:rsidR="005C4492" w:rsidRPr="00F56DB7" w:rsidRDefault="005C4492" w:rsidP="005C4492">
            <w:pPr>
              <w:pStyle w:val="TAL"/>
              <w:rPr>
                <w:sz w:val="16"/>
                <w:szCs w:val="16"/>
              </w:rPr>
            </w:pPr>
            <w:r w:rsidRPr="00F56DB7">
              <w:rPr>
                <w:sz w:val="16"/>
                <w:szCs w:val="16"/>
              </w:rPr>
              <w:t>0580</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B63750" w14:textId="6FE326FB" w:rsidR="005C4492" w:rsidRPr="00F56DB7" w:rsidRDefault="005C4492" w:rsidP="005C44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4C757" w14:textId="785B4C23"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100ED3" w14:textId="2EA50A0B" w:rsidR="005C4492" w:rsidRPr="00F56DB7" w:rsidRDefault="005C4492" w:rsidP="005C4492">
            <w:pPr>
              <w:pStyle w:val="TAL"/>
              <w:rPr>
                <w:sz w:val="16"/>
                <w:szCs w:val="16"/>
              </w:rPr>
            </w:pPr>
            <w:r w:rsidRPr="00F56DB7">
              <w:rPr>
                <w:sz w:val="16"/>
                <w:szCs w:val="16"/>
              </w:rPr>
              <w:t>Correction of IMSo5G test case 7.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1593AA"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75A3442D"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17F0FE43"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57120E"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E5C6207" w14:textId="6CED42B3" w:rsidR="005C4492" w:rsidRPr="00F56DB7" w:rsidRDefault="005C4492" w:rsidP="005C4492">
            <w:pPr>
              <w:pStyle w:val="TAC"/>
              <w:jc w:val="left"/>
              <w:rPr>
                <w:sz w:val="16"/>
                <w:szCs w:val="16"/>
              </w:rPr>
            </w:pPr>
            <w:r w:rsidRPr="00F56DB7">
              <w:rPr>
                <w:sz w:val="16"/>
                <w:szCs w:val="16"/>
              </w:rPr>
              <w:t>R5-24352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9297033" w14:textId="6184DCB7" w:rsidR="005C4492" w:rsidRPr="00F56DB7" w:rsidRDefault="005C4492" w:rsidP="005C4492">
            <w:pPr>
              <w:pStyle w:val="TAL"/>
              <w:rPr>
                <w:sz w:val="16"/>
                <w:szCs w:val="16"/>
              </w:rPr>
            </w:pPr>
            <w:r w:rsidRPr="00F56DB7">
              <w:rPr>
                <w:sz w:val="16"/>
                <w:szCs w:val="16"/>
              </w:rPr>
              <w:t>058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5C21D36" w14:textId="41143804" w:rsidR="005C4492" w:rsidRPr="00F56DB7" w:rsidRDefault="005C4492" w:rsidP="005C44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75B6F" w14:textId="3FB5BBA2"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A1B8" w14:textId="011744E3" w:rsidR="005C4492" w:rsidRPr="00F56DB7" w:rsidRDefault="005C4492" w:rsidP="005C4492">
            <w:pPr>
              <w:pStyle w:val="TAL"/>
              <w:rPr>
                <w:sz w:val="16"/>
                <w:szCs w:val="16"/>
              </w:rPr>
            </w:pPr>
            <w:r w:rsidRPr="00F56DB7">
              <w:rPr>
                <w:sz w:val="16"/>
                <w:szCs w:val="16"/>
              </w:rPr>
              <w:t>Updates to Annex A.1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367D501"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252BED88"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3A981074"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BC0C0D"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7274DBA" w14:textId="6524B194" w:rsidR="005C4492" w:rsidRPr="00F56DB7" w:rsidRDefault="005C4492" w:rsidP="005C4492">
            <w:pPr>
              <w:pStyle w:val="TAC"/>
              <w:jc w:val="left"/>
              <w:rPr>
                <w:sz w:val="16"/>
                <w:szCs w:val="16"/>
              </w:rPr>
            </w:pPr>
            <w:r w:rsidRPr="00F56DB7">
              <w:rPr>
                <w:sz w:val="16"/>
                <w:szCs w:val="16"/>
              </w:rPr>
              <w:t>R5-24352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9DDADEA" w14:textId="39EC08F3" w:rsidR="005C4492" w:rsidRPr="00F56DB7" w:rsidRDefault="005C4492" w:rsidP="005C4492">
            <w:pPr>
              <w:pStyle w:val="TAL"/>
              <w:rPr>
                <w:sz w:val="16"/>
                <w:szCs w:val="16"/>
              </w:rPr>
            </w:pPr>
            <w:r w:rsidRPr="00F56DB7">
              <w:rPr>
                <w:sz w:val="16"/>
                <w:szCs w:val="16"/>
              </w:rPr>
              <w:t>058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865BF94" w14:textId="2F20169D" w:rsidR="005C4492" w:rsidRPr="00F56DB7" w:rsidRDefault="005C4492" w:rsidP="005C44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354E0" w14:textId="7D1051AF"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BF37D" w14:textId="3069BB9A" w:rsidR="005C4492" w:rsidRPr="00F56DB7" w:rsidRDefault="005C4492" w:rsidP="005C4492">
            <w:pPr>
              <w:pStyle w:val="TAL"/>
              <w:rPr>
                <w:sz w:val="16"/>
                <w:szCs w:val="16"/>
              </w:rPr>
            </w:pPr>
            <w:r w:rsidRPr="00F56DB7">
              <w:rPr>
                <w:sz w:val="16"/>
                <w:szCs w:val="16"/>
              </w:rPr>
              <w:t>Updates to test case 7.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D08BB48" w14:textId="77777777" w:rsidR="005C4492" w:rsidRPr="00F56DB7" w:rsidRDefault="005C4492" w:rsidP="005C4492">
            <w:pPr>
              <w:pStyle w:val="TAC"/>
              <w:jc w:val="left"/>
              <w:rPr>
                <w:sz w:val="16"/>
                <w:szCs w:val="16"/>
              </w:rPr>
            </w:pPr>
            <w:r w:rsidRPr="00F56DB7">
              <w:rPr>
                <w:sz w:val="16"/>
                <w:szCs w:val="16"/>
              </w:rPr>
              <w:t>17.1.0</w:t>
            </w:r>
          </w:p>
        </w:tc>
      </w:tr>
      <w:tr w:rsidR="00250ABF" w:rsidRPr="00F56DB7" w14:paraId="31F04865" w14:textId="77777777" w:rsidTr="00250ABF">
        <w:tc>
          <w:tcPr>
            <w:tcW w:w="800" w:type="dxa"/>
            <w:tcBorders>
              <w:top w:val="single" w:sz="6" w:space="0" w:color="auto"/>
              <w:left w:val="single" w:sz="6" w:space="0" w:color="auto"/>
              <w:bottom w:val="single" w:sz="6" w:space="0" w:color="auto"/>
              <w:right w:val="single" w:sz="6" w:space="0" w:color="auto"/>
            </w:tcBorders>
            <w:shd w:val="solid" w:color="FFFFFF" w:fill="auto"/>
          </w:tcPr>
          <w:p w14:paraId="671EBB3B" w14:textId="77777777" w:rsidR="005C4492" w:rsidRPr="00F56DB7" w:rsidRDefault="005C4492" w:rsidP="005C4492">
            <w:pPr>
              <w:pStyle w:val="TAC"/>
              <w:jc w:val="left"/>
              <w:rPr>
                <w:sz w:val="16"/>
                <w:szCs w:val="16"/>
              </w:rPr>
            </w:pPr>
            <w:r w:rsidRPr="00F56DB7">
              <w:rPr>
                <w:sz w:val="16"/>
                <w:szCs w:val="16"/>
              </w:rPr>
              <w:t>2024-0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01AFA3" w14:textId="77777777" w:rsidR="005C4492" w:rsidRPr="00F56DB7" w:rsidRDefault="005C4492" w:rsidP="005C4492">
            <w:pPr>
              <w:pStyle w:val="TAC"/>
              <w:jc w:val="left"/>
              <w:rPr>
                <w:sz w:val="16"/>
                <w:szCs w:val="16"/>
              </w:rPr>
            </w:pPr>
            <w:r w:rsidRPr="00F56DB7">
              <w:rPr>
                <w:sz w:val="16"/>
                <w:szCs w:val="16"/>
              </w:rPr>
              <w:t>RAN#104</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8BBB497" w14:textId="4BBD71FA" w:rsidR="005C4492" w:rsidRPr="00F56DB7" w:rsidRDefault="005C4492" w:rsidP="005C4492">
            <w:pPr>
              <w:pStyle w:val="TAC"/>
              <w:jc w:val="left"/>
              <w:rPr>
                <w:sz w:val="16"/>
                <w:szCs w:val="16"/>
              </w:rPr>
            </w:pPr>
            <w:r w:rsidRPr="00F56DB7">
              <w:rPr>
                <w:sz w:val="16"/>
                <w:szCs w:val="16"/>
              </w:rPr>
              <w:t>R5-24352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40BDD6C" w14:textId="761A9FCE" w:rsidR="005C4492" w:rsidRPr="00F56DB7" w:rsidRDefault="005C4492" w:rsidP="005C4492">
            <w:pPr>
              <w:pStyle w:val="TAL"/>
              <w:rPr>
                <w:sz w:val="16"/>
                <w:szCs w:val="16"/>
              </w:rPr>
            </w:pPr>
            <w:r w:rsidRPr="00F56DB7">
              <w:rPr>
                <w:sz w:val="16"/>
                <w:szCs w:val="16"/>
              </w:rPr>
              <w:t>058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63A4689" w14:textId="76719E24" w:rsidR="005C4492" w:rsidRPr="00F56DB7" w:rsidRDefault="005C4492" w:rsidP="005C4492">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0C87E" w14:textId="7FCCB21A" w:rsidR="005C4492" w:rsidRPr="00F56DB7" w:rsidRDefault="005C4492" w:rsidP="005C4492">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851A1" w14:textId="62706896" w:rsidR="005C4492" w:rsidRPr="00F56DB7" w:rsidRDefault="005C4492" w:rsidP="005C4492">
            <w:pPr>
              <w:pStyle w:val="TAL"/>
              <w:rPr>
                <w:sz w:val="16"/>
                <w:szCs w:val="16"/>
              </w:rPr>
            </w:pPr>
            <w:r w:rsidRPr="00F56DB7">
              <w:rPr>
                <w:sz w:val="16"/>
                <w:szCs w:val="16"/>
              </w:rPr>
              <w:t>Updates to test case 7.6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3306EBF" w14:textId="77777777" w:rsidR="005C4492" w:rsidRPr="00F56DB7" w:rsidRDefault="005C4492" w:rsidP="005C4492">
            <w:pPr>
              <w:pStyle w:val="TAC"/>
              <w:jc w:val="left"/>
              <w:rPr>
                <w:sz w:val="16"/>
                <w:szCs w:val="16"/>
              </w:rPr>
            </w:pPr>
            <w:r w:rsidRPr="00F56DB7">
              <w:rPr>
                <w:sz w:val="16"/>
                <w:szCs w:val="16"/>
              </w:rPr>
              <w:t>17.1.0</w:t>
            </w:r>
          </w:p>
        </w:tc>
      </w:tr>
      <w:tr w:rsidR="006F440B" w:rsidRPr="00F56DB7" w14:paraId="3D544491" w14:textId="77777777" w:rsidTr="00F01AFE">
        <w:tc>
          <w:tcPr>
            <w:tcW w:w="800" w:type="dxa"/>
            <w:tcBorders>
              <w:top w:val="single" w:sz="6" w:space="0" w:color="auto"/>
              <w:left w:val="single" w:sz="6" w:space="0" w:color="auto"/>
              <w:bottom w:val="single" w:sz="6" w:space="0" w:color="auto"/>
              <w:right w:val="single" w:sz="6" w:space="0" w:color="auto"/>
            </w:tcBorders>
            <w:shd w:val="solid" w:color="FFFFFF" w:fill="auto"/>
          </w:tcPr>
          <w:p w14:paraId="2FAB0165" w14:textId="69A71A26" w:rsidR="006F440B" w:rsidRPr="00F56DB7" w:rsidRDefault="006F440B" w:rsidP="006F440B">
            <w:pPr>
              <w:pStyle w:val="TAC"/>
              <w:jc w:val="left"/>
              <w:rPr>
                <w:sz w:val="16"/>
                <w:szCs w:val="16"/>
              </w:rPr>
            </w:pPr>
            <w:r w:rsidRPr="00F56DB7">
              <w:rPr>
                <w:sz w:val="16"/>
                <w:szCs w:val="16"/>
              </w:rPr>
              <w:t>2024-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615F60" w14:textId="35D54635" w:rsidR="006F440B" w:rsidRPr="00F56DB7" w:rsidRDefault="006F440B" w:rsidP="006F440B">
            <w:pPr>
              <w:pStyle w:val="TAC"/>
              <w:jc w:val="left"/>
              <w:rPr>
                <w:sz w:val="16"/>
                <w:szCs w:val="16"/>
              </w:rPr>
            </w:pPr>
            <w:r w:rsidRPr="00F56DB7">
              <w:rPr>
                <w:sz w:val="16"/>
                <w:szCs w:val="16"/>
              </w:rPr>
              <w:t>RAN#105</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0894BDFF" w14:textId="69CC15AF" w:rsidR="006F440B" w:rsidRPr="00F56DB7" w:rsidRDefault="006F440B" w:rsidP="006F440B">
            <w:pPr>
              <w:pStyle w:val="TAC"/>
              <w:jc w:val="left"/>
              <w:rPr>
                <w:sz w:val="16"/>
                <w:szCs w:val="16"/>
              </w:rPr>
            </w:pPr>
            <w:r w:rsidRPr="00F56DB7">
              <w:rPr>
                <w:sz w:val="16"/>
                <w:szCs w:val="16"/>
              </w:rPr>
              <w:t>R5-244282</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4D498420" w14:textId="101FFA69" w:rsidR="006F440B" w:rsidRPr="00F56DB7" w:rsidRDefault="006F440B" w:rsidP="006F440B">
            <w:pPr>
              <w:pStyle w:val="TAL"/>
              <w:rPr>
                <w:sz w:val="16"/>
                <w:szCs w:val="16"/>
              </w:rPr>
            </w:pPr>
            <w:r w:rsidRPr="00F56DB7">
              <w:rPr>
                <w:sz w:val="16"/>
                <w:szCs w:val="16"/>
              </w:rPr>
              <w:t>0597</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185EAB13" w14:textId="35D64DC2" w:rsidR="006F440B" w:rsidRPr="00F56DB7" w:rsidRDefault="006F440B" w:rsidP="006F440B">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D5BD84" w14:textId="7971ED7B" w:rsidR="006F440B" w:rsidRPr="00F56DB7" w:rsidRDefault="006F440B" w:rsidP="006F440B">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CD41A9D" w14:textId="49542B0A" w:rsidR="006F440B" w:rsidRPr="00F56DB7" w:rsidRDefault="006F440B" w:rsidP="006F440B">
            <w:pPr>
              <w:pStyle w:val="TAL"/>
              <w:rPr>
                <w:sz w:val="16"/>
                <w:szCs w:val="16"/>
              </w:rPr>
            </w:pPr>
            <w:r w:rsidRPr="00F56DB7">
              <w:rPr>
                <w:sz w:val="16"/>
                <w:szCs w:val="16"/>
              </w:rPr>
              <w:t>Correction to 5GC IMS TC 8.34 and 8.35</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0DD293" w14:textId="1F997A5B" w:rsidR="006F440B" w:rsidRPr="00F56DB7" w:rsidRDefault="006F440B" w:rsidP="006F440B">
            <w:pPr>
              <w:pStyle w:val="TAC"/>
              <w:jc w:val="left"/>
              <w:rPr>
                <w:sz w:val="16"/>
                <w:szCs w:val="16"/>
              </w:rPr>
            </w:pPr>
            <w:r w:rsidRPr="00F56DB7">
              <w:rPr>
                <w:sz w:val="16"/>
                <w:szCs w:val="16"/>
              </w:rPr>
              <w:t>17.2.0</w:t>
            </w:r>
          </w:p>
        </w:tc>
      </w:tr>
      <w:tr w:rsidR="006F440B" w:rsidRPr="00F56DB7" w14:paraId="4658CDE6" w14:textId="77777777" w:rsidTr="00F01AFE">
        <w:tc>
          <w:tcPr>
            <w:tcW w:w="800" w:type="dxa"/>
            <w:tcBorders>
              <w:top w:val="single" w:sz="6" w:space="0" w:color="auto"/>
              <w:left w:val="single" w:sz="6" w:space="0" w:color="auto"/>
              <w:bottom w:val="single" w:sz="6" w:space="0" w:color="auto"/>
              <w:right w:val="single" w:sz="6" w:space="0" w:color="auto"/>
            </w:tcBorders>
            <w:shd w:val="solid" w:color="FFFFFF" w:fill="auto"/>
          </w:tcPr>
          <w:p w14:paraId="6F796C56" w14:textId="4AA325E1" w:rsidR="006F440B" w:rsidRPr="00F56DB7" w:rsidRDefault="006F440B" w:rsidP="006F440B">
            <w:pPr>
              <w:pStyle w:val="TAC"/>
              <w:jc w:val="left"/>
              <w:rPr>
                <w:sz w:val="16"/>
                <w:szCs w:val="16"/>
              </w:rPr>
            </w:pPr>
            <w:r w:rsidRPr="00F56DB7">
              <w:rPr>
                <w:sz w:val="16"/>
                <w:szCs w:val="16"/>
              </w:rPr>
              <w:t>2024-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3DFF27" w14:textId="77777777" w:rsidR="006F440B" w:rsidRPr="00F56DB7" w:rsidRDefault="006F440B" w:rsidP="006F440B">
            <w:pPr>
              <w:pStyle w:val="TAC"/>
              <w:jc w:val="left"/>
              <w:rPr>
                <w:sz w:val="16"/>
                <w:szCs w:val="16"/>
              </w:rPr>
            </w:pPr>
            <w:r w:rsidRPr="00F56DB7">
              <w:rPr>
                <w:sz w:val="16"/>
                <w:szCs w:val="16"/>
              </w:rPr>
              <w:t>RAN#105</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057241D4" w14:textId="5568CE6A" w:rsidR="006F440B" w:rsidRPr="00F56DB7" w:rsidRDefault="006F440B" w:rsidP="006F440B">
            <w:pPr>
              <w:pStyle w:val="TAC"/>
              <w:jc w:val="left"/>
              <w:rPr>
                <w:sz w:val="16"/>
                <w:szCs w:val="16"/>
              </w:rPr>
            </w:pPr>
            <w:r w:rsidRPr="00F56DB7">
              <w:rPr>
                <w:sz w:val="16"/>
                <w:szCs w:val="16"/>
              </w:rPr>
              <w:t>R5-244438</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0B542082" w14:textId="22B07801" w:rsidR="006F440B" w:rsidRPr="00F56DB7" w:rsidRDefault="006F440B" w:rsidP="006F440B">
            <w:pPr>
              <w:pStyle w:val="TAL"/>
              <w:rPr>
                <w:sz w:val="16"/>
                <w:szCs w:val="16"/>
              </w:rPr>
            </w:pPr>
            <w:r w:rsidRPr="00F56DB7">
              <w:rPr>
                <w:sz w:val="16"/>
                <w:szCs w:val="16"/>
              </w:rPr>
              <w:t>0598</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356FE16F" w14:textId="66F87CA0" w:rsidR="006F440B" w:rsidRPr="00F56DB7" w:rsidRDefault="006F440B" w:rsidP="006F440B">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2840BC" w14:textId="65D20427" w:rsidR="006F440B" w:rsidRPr="00F56DB7" w:rsidRDefault="006F440B" w:rsidP="006F440B">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4824DE" w14:textId="5AEA5C71" w:rsidR="006F440B" w:rsidRPr="00F56DB7" w:rsidRDefault="006F440B" w:rsidP="006F440B">
            <w:pPr>
              <w:pStyle w:val="TAL"/>
              <w:rPr>
                <w:sz w:val="16"/>
                <w:szCs w:val="16"/>
              </w:rPr>
            </w:pPr>
            <w:r w:rsidRPr="00F56DB7">
              <w:rPr>
                <w:sz w:val="16"/>
                <w:szCs w:val="16"/>
              </w:rPr>
              <w:t>Correction of A.4.2a and A.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1BB37CF" w14:textId="77777777" w:rsidR="006F440B" w:rsidRPr="00F56DB7" w:rsidRDefault="006F440B" w:rsidP="006F440B">
            <w:pPr>
              <w:pStyle w:val="TAC"/>
              <w:jc w:val="left"/>
              <w:rPr>
                <w:sz w:val="16"/>
                <w:szCs w:val="16"/>
              </w:rPr>
            </w:pPr>
            <w:r w:rsidRPr="00F56DB7">
              <w:rPr>
                <w:sz w:val="16"/>
                <w:szCs w:val="16"/>
              </w:rPr>
              <w:t>17.2.0</w:t>
            </w:r>
          </w:p>
        </w:tc>
      </w:tr>
      <w:tr w:rsidR="006F440B" w:rsidRPr="00F56DB7" w14:paraId="37CD568B" w14:textId="77777777" w:rsidTr="00F01AFE">
        <w:tc>
          <w:tcPr>
            <w:tcW w:w="800" w:type="dxa"/>
            <w:tcBorders>
              <w:top w:val="single" w:sz="6" w:space="0" w:color="auto"/>
              <w:left w:val="single" w:sz="6" w:space="0" w:color="auto"/>
              <w:bottom w:val="single" w:sz="6" w:space="0" w:color="auto"/>
              <w:right w:val="single" w:sz="6" w:space="0" w:color="auto"/>
            </w:tcBorders>
            <w:shd w:val="solid" w:color="FFFFFF" w:fill="auto"/>
          </w:tcPr>
          <w:p w14:paraId="57DFD841" w14:textId="6FF10F2A" w:rsidR="006F440B" w:rsidRPr="00F56DB7" w:rsidRDefault="006F440B" w:rsidP="006F440B">
            <w:pPr>
              <w:pStyle w:val="TAC"/>
              <w:jc w:val="left"/>
              <w:rPr>
                <w:sz w:val="16"/>
                <w:szCs w:val="16"/>
              </w:rPr>
            </w:pPr>
            <w:r w:rsidRPr="00F56DB7">
              <w:rPr>
                <w:sz w:val="16"/>
                <w:szCs w:val="16"/>
              </w:rPr>
              <w:t>2024-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781E70" w14:textId="77777777" w:rsidR="006F440B" w:rsidRPr="00F56DB7" w:rsidRDefault="006F440B" w:rsidP="006F440B">
            <w:pPr>
              <w:pStyle w:val="TAC"/>
              <w:jc w:val="left"/>
              <w:rPr>
                <w:sz w:val="16"/>
                <w:szCs w:val="16"/>
              </w:rPr>
            </w:pPr>
            <w:r w:rsidRPr="00F56DB7">
              <w:rPr>
                <w:sz w:val="16"/>
                <w:szCs w:val="16"/>
              </w:rPr>
              <w:t>RAN#105</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38348CF3" w14:textId="30C38B4E" w:rsidR="006F440B" w:rsidRPr="00F56DB7" w:rsidRDefault="006F440B" w:rsidP="006F440B">
            <w:pPr>
              <w:pStyle w:val="TAC"/>
              <w:jc w:val="left"/>
              <w:rPr>
                <w:sz w:val="16"/>
                <w:szCs w:val="16"/>
              </w:rPr>
            </w:pPr>
            <w:r w:rsidRPr="00F56DB7">
              <w:rPr>
                <w:sz w:val="16"/>
                <w:szCs w:val="16"/>
              </w:rPr>
              <w:t>R5-244661</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53100D15" w14:textId="44F639F0" w:rsidR="006F440B" w:rsidRPr="00F56DB7" w:rsidRDefault="006F440B" w:rsidP="006F440B">
            <w:pPr>
              <w:pStyle w:val="TAL"/>
              <w:rPr>
                <w:sz w:val="16"/>
                <w:szCs w:val="16"/>
              </w:rPr>
            </w:pPr>
            <w:r w:rsidRPr="00F56DB7">
              <w:rPr>
                <w:sz w:val="16"/>
                <w:szCs w:val="16"/>
              </w:rPr>
              <w:t>0599</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29D2D16C" w14:textId="35198A00" w:rsidR="006F440B" w:rsidRPr="00F56DB7" w:rsidRDefault="006F440B" w:rsidP="006F440B">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B8DA34" w14:textId="2FCFE55D" w:rsidR="006F440B" w:rsidRPr="00F56DB7" w:rsidRDefault="006F440B" w:rsidP="006F440B">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997B8AF" w14:textId="6C59E39A" w:rsidR="006F440B" w:rsidRPr="00F56DB7" w:rsidRDefault="006F440B" w:rsidP="006F440B">
            <w:pPr>
              <w:pStyle w:val="TAL"/>
              <w:rPr>
                <w:sz w:val="16"/>
                <w:szCs w:val="16"/>
              </w:rPr>
            </w:pPr>
            <w:r w:rsidRPr="00F56DB7">
              <w:rPr>
                <w:sz w:val="16"/>
                <w:szCs w:val="16"/>
              </w:rPr>
              <w:t>Correction to outgoing communication barring test case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C94E977" w14:textId="77777777" w:rsidR="006F440B" w:rsidRPr="00F56DB7" w:rsidRDefault="006F440B" w:rsidP="006F440B">
            <w:pPr>
              <w:pStyle w:val="TAC"/>
              <w:jc w:val="left"/>
              <w:rPr>
                <w:sz w:val="16"/>
                <w:szCs w:val="16"/>
              </w:rPr>
            </w:pPr>
            <w:r w:rsidRPr="00F56DB7">
              <w:rPr>
                <w:sz w:val="16"/>
                <w:szCs w:val="16"/>
              </w:rPr>
              <w:t>17.2.0</w:t>
            </w:r>
          </w:p>
        </w:tc>
      </w:tr>
      <w:tr w:rsidR="006F440B" w:rsidRPr="00F56DB7" w14:paraId="22E66D28" w14:textId="77777777" w:rsidTr="00F01AFE">
        <w:tc>
          <w:tcPr>
            <w:tcW w:w="800" w:type="dxa"/>
            <w:tcBorders>
              <w:top w:val="single" w:sz="6" w:space="0" w:color="auto"/>
              <w:left w:val="single" w:sz="6" w:space="0" w:color="auto"/>
              <w:bottom w:val="single" w:sz="6" w:space="0" w:color="auto"/>
              <w:right w:val="single" w:sz="6" w:space="0" w:color="auto"/>
            </w:tcBorders>
            <w:shd w:val="solid" w:color="FFFFFF" w:fill="auto"/>
          </w:tcPr>
          <w:p w14:paraId="5B7DE3F1" w14:textId="0DDFA3B7" w:rsidR="006F440B" w:rsidRPr="00F56DB7" w:rsidRDefault="006F440B" w:rsidP="006F440B">
            <w:pPr>
              <w:pStyle w:val="TAC"/>
              <w:jc w:val="left"/>
              <w:rPr>
                <w:sz w:val="16"/>
                <w:szCs w:val="16"/>
              </w:rPr>
            </w:pPr>
            <w:r w:rsidRPr="00F56DB7">
              <w:rPr>
                <w:sz w:val="16"/>
                <w:szCs w:val="16"/>
              </w:rPr>
              <w:t>2024-0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9E7F67" w14:textId="77777777" w:rsidR="006F440B" w:rsidRPr="00F56DB7" w:rsidRDefault="006F440B" w:rsidP="006F440B">
            <w:pPr>
              <w:pStyle w:val="TAC"/>
              <w:jc w:val="left"/>
              <w:rPr>
                <w:sz w:val="16"/>
                <w:szCs w:val="16"/>
              </w:rPr>
            </w:pPr>
            <w:r w:rsidRPr="00F56DB7">
              <w:rPr>
                <w:sz w:val="16"/>
                <w:szCs w:val="16"/>
              </w:rPr>
              <w:t>RAN#105</w:t>
            </w:r>
          </w:p>
        </w:tc>
        <w:tc>
          <w:tcPr>
            <w:tcW w:w="970" w:type="dxa"/>
            <w:tcBorders>
              <w:top w:val="single" w:sz="6" w:space="0" w:color="auto"/>
              <w:left w:val="single" w:sz="6" w:space="0" w:color="auto"/>
              <w:bottom w:val="single" w:sz="6" w:space="0" w:color="auto"/>
              <w:right w:val="single" w:sz="6" w:space="0" w:color="auto"/>
            </w:tcBorders>
            <w:shd w:val="solid" w:color="FFFFFF" w:fill="auto"/>
            <w:vAlign w:val="bottom"/>
          </w:tcPr>
          <w:p w14:paraId="668A46A4" w14:textId="58C3FE29" w:rsidR="006F440B" w:rsidRPr="00F56DB7" w:rsidRDefault="006F440B" w:rsidP="006F440B">
            <w:pPr>
              <w:pStyle w:val="TAC"/>
              <w:jc w:val="left"/>
              <w:rPr>
                <w:sz w:val="16"/>
                <w:szCs w:val="16"/>
              </w:rPr>
            </w:pPr>
            <w:r w:rsidRPr="00F56DB7">
              <w:rPr>
                <w:sz w:val="16"/>
                <w:szCs w:val="16"/>
              </w:rPr>
              <w:t>R5-244794</w:t>
            </w:r>
          </w:p>
        </w:tc>
        <w:tc>
          <w:tcPr>
            <w:tcW w:w="539" w:type="dxa"/>
            <w:tcBorders>
              <w:top w:val="single" w:sz="6" w:space="0" w:color="auto"/>
              <w:left w:val="single" w:sz="6" w:space="0" w:color="auto"/>
              <w:bottom w:val="single" w:sz="6" w:space="0" w:color="auto"/>
              <w:right w:val="single" w:sz="6" w:space="0" w:color="auto"/>
            </w:tcBorders>
            <w:shd w:val="solid" w:color="FFFFFF" w:fill="auto"/>
            <w:vAlign w:val="bottom"/>
          </w:tcPr>
          <w:p w14:paraId="61C4F291" w14:textId="559EDF93" w:rsidR="006F440B" w:rsidRPr="00F56DB7" w:rsidRDefault="006F440B" w:rsidP="006F440B">
            <w:pPr>
              <w:pStyle w:val="TAL"/>
              <w:rPr>
                <w:sz w:val="16"/>
                <w:szCs w:val="16"/>
              </w:rPr>
            </w:pPr>
            <w:r w:rsidRPr="00F56DB7">
              <w:rPr>
                <w:sz w:val="16"/>
                <w:szCs w:val="16"/>
              </w:rPr>
              <w:t>0600</w:t>
            </w:r>
          </w:p>
        </w:tc>
        <w:tc>
          <w:tcPr>
            <w:tcW w:w="311" w:type="dxa"/>
            <w:tcBorders>
              <w:top w:val="single" w:sz="6" w:space="0" w:color="auto"/>
              <w:left w:val="single" w:sz="6" w:space="0" w:color="auto"/>
              <w:bottom w:val="single" w:sz="6" w:space="0" w:color="auto"/>
              <w:right w:val="single" w:sz="6" w:space="0" w:color="auto"/>
            </w:tcBorders>
            <w:shd w:val="solid" w:color="FFFFFF" w:fill="auto"/>
            <w:vAlign w:val="bottom"/>
          </w:tcPr>
          <w:p w14:paraId="5B9AA194" w14:textId="4AF3EC7C" w:rsidR="006F440B" w:rsidRPr="00F56DB7" w:rsidRDefault="006F440B" w:rsidP="006F440B">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35A319" w14:textId="0AC421F9" w:rsidR="006F440B" w:rsidRPr="00F56DB7" w:rsidRDefault="006F440B" w:rsidP="006F440B">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BEEB58" w14:textId="1BD79F01" w:rsidR="006F440B" w:rsidRPr="00F56DB7" w:rsidRDefault="006F440B" w:rsidP="006F440B">
            <w:pPr>
              <w:pStyle w:val="TAL"/>
              <w:rPr>
                <w:sz w:val="16"/>
                <w:szCs w:val="16"/>
              </w:rPr>
            </w:pPr>
            <w:r w:rsidRPr="00F56DB7">
              <w:rPr>
                <w:sz w:val="16"/>
                <w:szCs w:val="16"/>
              </w:rPr>
              <w:t>Correction to IMS test case 6.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1577312" w14:textId="77777777" w:rsidR="006F440B" w:rsidRPr="00F56DB7" w:rsidRDefault="006F440B" w:rsidP="006F440B">
            <w:pPr>
              <w:pStyle w:val="TAC"/>
              <w:jc w:val="left"/>
              <w:rPr>
                <w:sz w:val="16"/>
                <w:szCs w:val="16"/>
              </w:rPr>
            </w:pPr>
            <w:r w:rsidRPr="00F56DB7">
              <w:rPr>
                <w:sz w:val="16"/>
                <w:szCs w:val="16"/>
              </w:rPr>
              <w:t>17.2.0</w:t>
            </w:r>
          </w:p>
        </w:tc>
      </w:tr>
      <w:tr w:rsidR="006B33E1" w:rsidRPr="00F56DB7" w14:paraId="6B357F09"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4536B533" w14:textId="0EADAE45"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23D7E" w14:textId="06EA9A5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28DEE0E" w14:textId="4FCF7797" w:rsidR="006B33E1" w:rsidRPr="00F56DB7" w:rsidRDefault="006B33E1" w:rsidP="006B33E1">
            <w:pPr>
              <w:pStyle w:val="TAC"/>
              <w:jc w:val="left"/>
              <w:rPr>
                <w:sz w:val="16"/>
                <w:szCs w:val="16"/>
              </w:rPr>
            </w:pPr>
            <w:r w:rsidRPr="00F56DB7">
              <w:rPr>
                <w:sz w:val="16"/>
                <w:szCs w:val="16"/>
              </w:rPr>
              <w:t>R5-246475</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59F25C69" w14:textId="2502769C" w:rsidR="006B33E1" w:rsidRPr="00F56DB7" w:rsidRDefault="006B33E1" w:rsidP="006B33E1">
            <w:pPr>
              <w:pStyle w:val="TAL"/>
              <w:rPr>
                <w:sz w:val="16"/>
                <w:szCs w:val="16"/>
              </w:rPr>
            </w:pPr>
            <w:r w:rsidRPr="00F56DB7">
              <w:rPr>
                <w:sz w:val="16"/>
                <w:szCs w:val="16"/>
              </w:rPr>
              <w:t>060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1D0135E" w14:textId="6A8D0F84"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3D437" w14:textId="40993AC8"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11E5D" w14:textId="04F3F5F8" w:rsidR="006B33E1" w:rsidRPr="00F56DB7" w:rsidRDefault="006B33E1" w:rsidP="006B33E1">
            <w:pPr>
              <w:pStyle w:val="TAL"/>
              <w:rPr>
                <w:sz w:val="16"/>
                <w:szCs w:val="16"/>
              </w:rPr>
            </w:pPr>
            <w:r w:rsidRPr="00F56DB7">
              <w:rPr>
                <w:sz w:val="16"/>
                <w:szCs w:val="16"/>
              </w:rPr>
              <w:t>Update test case 7.1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0A6D491" w14:textId="3D29E569" w:rsidR="006B33E1" w:rsidRPr="00F56DB7" w:rsidRDefault="006B33E1" w:rsidP="006B33E1">
            <w:pPr>
              <w:pStyle w:val="TAC"/>
              <w:jc w:val="left"/>
              <w:rPr>
                <w:sz w:val="16"/>
                <w:szCs w:val="16"/>
              </w:rPr>
            </w:pPr>
            <w:r w:rsidRPr="00F56DB7">
              <w:rPr>
                <w:sz w:val="16"/>
                <w:szCs w:val="16"/>
              </w:rPr>
              <w:t>17.3.0</w:t>
            </w:r>
          </w:p>
        </w:tc>
      </w:tr>
      <w:tr w:rsidR="006B33E1" w:rsidRPr="00F56DB7" w14:paraId="748F48A5"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741BE714"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7CE2BF"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B13BC95" w14:textId="652BB58B" w:rsidR="006B33E1" w:rsidRPr="00F56DB7" w:rsidRDefault="006B33E1" w:rsidP="006B33E1">
            <w:pPr>
              <w:pStyle w:val="TAC"/>
              <w:jc w:val="left"/>
              <w:rPr>
                <w:sz w:val="16"/>
                <w:szCs w:val="16"/>
              </w:rPr>
            </w:pPr>
            <w:r w:rsidRPr="00F56DB7">
              <w:rPr>
                <w:sz w:val="16"/>
                <w:szCs w:val="16"/>
              </w:rPr>
              <w:t>R5-246477</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F36A26D" w14:textId="5170DFD9" w:rsidR="006B33E1" w:rsidRPr="00F56DB7" w:rsidRDefault="006B33E1" w:rsidP="006B33E1">
            <w:pPr>
              <w:pStyle w:val="TAL"/>
              <w:rPr>
                <w:sz w:val="16"/>
                <w:szCs w:val="16"/>
              </w:rPr>
            </w:pPr>
            <w:r w:rsidRPr="00F56DB7">
              <w:rPr>
                <w:sz w:val="16"/>
                <w:szCs w:val="16"/>
              </w:rPr>
              <w:t>060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E022B02" w14:textId="724875D3"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8A57F" w14:textId="60DD125E"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1D4B4" w14:textId="2BD3CBB9" w:rsidR="006B33E1" w:rsidRPr="00F56DB7" w:rsidRDefault="006B33E1" w:rsidP="006B33E1">
            <w:pPr>
              <w:pStyle w:val="TAL"/>
              <w:rPr>
                <w:sz w:val="16"/>
                <w:szCs w:val="16"/>
              </w:rPr>
            </w:pPr>
            <w:r w:rsidRPr="00F56DB7">
              <w:rPr>
                <w:sz w:val="16"/>
                <w:szCs w:val="16"/>
              </w:rPr>
              <w:t>Update test case 1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B9AF85"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1F93D23A"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37E2DF26"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977C5D"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F8AC12B" w14:textId="58E07F98" w:rsidR="006B33E1" w:rsidRPr="00F56DB7" w:rsidRDefault="006B33E1" w:rsidP="006B33E1">
            <w:pPr>
              <w:pStyle w:val="TAC"/>
              <w:jc w:val="left"/>
              <w:rPr>
                <w:sz w:val="16"/>
                <w:szCs w:val="16"/>
              </w:rPr>
            </w:pPr>
            <w:r w:rsidRPr="00F56DB7">
              <w:rPr>
                <w:sz w:val="16"/>
                <w:szCs w:val="16"/>
              </w:rPr>
              <w:t>R5-24647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921701B" w14:textId="1C167D96" w:rsidR="006B33E1" w:rsidRPr="00F56DB7" w:rsidRDefault="006B33E1" w:rsidP="006B33E1">
            <w:pPr>
              <w:pStyle w:val="TAL"/>
              <w:rPr>
                <w:sz w:val="16"/>
                <w:szCs w:val="16"/>
              </w:rPr>
            </w:pPr>
            <w:r w:rsidRPr="00F56DB7">
              <w:rPr>
                <w:sz w:val="16"/>
                <w:szCs w:val="16"/>
              </w:rPr>
              <w:t>060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52D67B6C" w14:textId="25DCAA60"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9C03F" w14:textId="1D80F846"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60D47A" w14:textId="388296A5" w:rsidR="006B33E1" w:rsidRPr="00F56DB7" w:rsidRDefault="006B33E1" w:rsidP="006B33E1">
            <w:pPr>
              <w:pStyle w:val="TAL"/>
              <w:rPr>
                <w:sz w:val="16"/>
                <w:szCs w:val="16"/>
              </w:rPr>
            </w:pPr>
            <w:r w:rsidRPr="00F56DB7">
              <w:rPr>
                <w:sz w:val="16"/>
                <w:szCs w:val="16"/>
              </w:rPr>
              <w:t>Remove procedure A.4.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6C430E0"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2EA6CDE4"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04F4AE2D"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CAA32E"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DE2E358" w14:textId="378BCBDA" w:rsidR="006B33E1" w:rsidRPr="00F56DB7" w:rsidRDefault="006B33E1" w:rsidP="006B33E1">
            <w:pPr>
              <w:pStyle w:val="TAC"/>
              <w:jc w:val="left"/>
              <w:rPr>
                <w:sz w:val="16"/>
                <w:szCs w:val="16"/>
              </w:rPr>
            </w:pPr>
            <w:r w:rsidRPr="00F56DB7">
              <w:rPr>
                <w:sz w:val="16"/>
                <w:szCs w:val="16"/>
              </w:rPr>
              <w:t>R5-24647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74387351" w14:textId="77C14F45" w:rsidR="006B33E1" w:rsidRPr="00F56DB7" w:rsidRDefault="006B33E1" w:rsidP="006B33E1">
            <w:pPr>
              <w:pStyle w:val="TAL"/>
              <w:rPr>
                <w:sz w:val="16"/>
                <w:szCs w:val="16"/>
              </w:rPr>
            </w:pPr>
            <w:r w:rsidRPr="00F56DB7">
              <w:rPr>
                <w:sz w:val="16"/>
                <w:szCs w:val="16"/>
              </w:rPr>
              <w:t>0605</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4ACEE27" w14:textId="4E0B12F6"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0E3B" w14:textId="19E33BD0"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3D2E3" w14:textId="3DA6AECB" w:rsidR="006B33E1" w:rsidRPr="00F56DB7" w:rsidRDefault="006B33E1" w:rsidP="006B33E1">
            <w:pPr>
              <w:pStyle w:val="TAL"/>
              <w:rPr>
                <w:sz w:val="16"/>
                <w:szCs w:val="16"/>
              </w:rPr>
            </w:pPr>
            <w:r w:rsidRPr="00F56DB7">
              <w:rPr>
                <w:sz w:val="16"/>
                <w:szCs w:val="16"/>
              </w:rPr>
              <w:t>Remove procedure A.4.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B1E260E"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74924E83"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50355F65"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998F0B"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0115B4E" w14:textId="091837AD" w:rsidR="006B33E1" w:rsidRPr="00F56DB7" w:rsidRDefault="006B33E1" w:rsidP="006B33E1">
            <w:pPr>
              <w:pStyle w:val="TAC"/>
              <w:jc w:val="left"/>
              <w:rPr>
                <w:sz w:val="16"/>
                <w:szCs w:val="16"/>
              </w:rPr>
            </w:pPr>
            <w:r w:rsidRPr="00F56DB7">
              <w:rPr>
                <w:sz w:val="16"/>
                <w:szCs w:val="16"/>
              </w:rPr>
              <w:t>R5-24648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4E8B606" w14:textId="3D7A693D" w:rsidR="006B33E1" w:rsidRPr="00F56DB7" w:rsidRDefault="006B33E1" w:rsidP="006B33E1">
            <w:pPr>
              <w:pStyle w:val="TAL"/>
              <w:rPr>
                <w:sz w:val="16"/>
                <w:szCs w:val="16"/>
              </w:rPr>
            </w:pPr>
            <w:r w:rsidRPr="00F56DB7">
              <w:rPr>
                <w:sz w:val="16"/>
                <w:szCs w:val="16"/>
              </w:rPr>
              <w:t>060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E9BD33B" w14:textId="1C24185D"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4A1C" w14:textId="2FC75B0A"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3EFF8B" w14:textId="2DD881E4" w:rsidR="006B33E1" w:rsidRPr="00F56DB7" w:rsidRDefault="006B33E1" w:rsidP="006B33E1">
            <w:pPr>
              <w:pStyle w:val="TAL"/>
              <w:rPr>
                <w:sz w:val="16"/>
                <w:szCs w:val="16"/>
              </w:rPr>
            </w:pPr>
            <w:r w:rsidRPr="00F56DB7">
              <w:rPr>
                <w:sz w:val="16"/>
                <w:szCs w:val="16"/>
              </w:rPr>
              <w:t>Remove procedure A.5.1</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3DE5C93"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323D1CF5"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2BDAF300"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A900C6"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338F6121" w14:textId="011C9449" w:rsidR="006B33E1" w:rsidRPr="00F56DB7" w:rsidRDefault="006B33E1" w:rsidP="006B33E1">
            <w:pPr>
              <w:pStyle w:val="TAC"/>
              <w:jc w:val="left"/>
              <w:rPr>
                <w:sz w:val="16"/>
                <w:szCs w:val="16"/>
              </w:rPr>
            </w:pPr>
            <w:r w:rsidRPr="00F56DB7">
              <w:rPr>
                <w:sz w:val="16"/>
                <w:szCs w:val="16"/>
              </w:rPr>
              <w:t>R5-24648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E8E077B" w14:textId="0DFC4B67" w:rsidR="006B33E1" w:rsidRPr="00F56DB7" w:rsidRDefault="006B33E1" w:rsidP="006B33E1">
            <w:pPr>
              <w:pStyle w:val="TAL"/>
              <w:rPr>
                <w:sz w:val="16"/>
                <w:szCs w:val="16"/>
              </w:rPr>
            </w:pPr>
            <w:r w:rsidRPr="00F56DB7">
              <w:rPr>
                <w:sz w:val="16"/>
                <w:szCs w:val="16"/>
              </w:rPr>
              <w:t>060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9C1C104" w14:textId="22E56DCF"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68D4C" w14:textId="56B26B4D"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76417" w14:textId="089A8AFD" w:rsidR="006B33E1" w:rsidRPr="00F56DB7" w:rsidRDefault="006B33E1" w:rsidP="006B33E1">
            <w:pPr>
              <w:pStyle w:val="TAL"/>
              <w:rPr>
                <w:sz w:val="16"/>
                <w:szCs w:val="16"/>
              </w:rPr>
            </w:pPr>
            <w:r w:rsidRPr="00F56DB7">
              <w:rPr>
                <w:sz w:val="16"/>
                <w:szCs w:val="16"/>
              </w:rPr>
              <w:t>Remove procedure A.5.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507AB23"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76F5B88C"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6D8CA22A"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362A2E"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03FD098C" w14:textId="40715CFB" w:rsidR="006B33E1" w:rsidRPr="00F56DB7" w:rsidRDefault="006B33E1" w:rsidP="006B33E1">
            <w:pPr>
              <w:pStyle w:val="TAC"/>
              <w:jc w:val="left"/>
              <w:rPr>
                <w:sz w:val="16"/>
                <w:szCs w:val="16"/>
              </w:rPr>
            </w:pPr>
            <w:r w:rsidRPr="00F56DB7">
              <w:rPr>
                <w:sz w:val="16"/>
                <w:szCs w:val="16"/>
              </w:rPr>
              <w:t>R5-246636</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D63E361" w14:textId="15CB3F4B" w:rsidR="006B33E1" w:rsidRPr="00F56DB7" w:rsidRDefault="006B33E1" w:rsidP="006B33E1">
            <w:pPr>
              <w:pStyle w:val="TAL"/>
              <w:rPr>
                <w:sz w:val="16"/>
                <w:szCs w:val="16"/>
              </w:rPr>
            </w:pPr>
            <w:r w:rsidRPr="00F56DB7">
              <w:rPr>
                <w:sz w:val="16"/>
                <w:szCs w:val="16"/>
              </w:rPr>
              <w:t>0609</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1C16B777" w14:textId="3147DD50"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8FEB0" w14:textId="2D022154"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F7117" w14:textId="515AEFBC" w:rsidR="006B33E1" w:rsidRPr="00F56DB7" w:rsidRDefault="006B33E1" w:rsidP="006B33E1">
            <w:pPr>
              <w:pStyle w:val="TAL"/>
              <w:rPr>
                <w:sz w:val="16"/>
                <w:szCs w:val="16"/>
              </w:rPr>
            </w:pPr>
            <w:r w:rsidRPr="00F56DB7">
              <w:rPr>
                <w:sz w:val="16"/>
                <w:szCs w:val="16"/>
              </w:rPr>
              <w:t>Corrections and clarifications for use of conditions in test cases 10.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C2604F"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1FD2A7E4"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4BB5CAD2"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32ACCA"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B1B7455" w14:textId="5808E652" w:rsidR="006B33E1" w:rsidRPr="00F56DB7" w:rsidRDefault="006B33E1" w:rsidP="006B33E1">
            <w:pPr>
              <w:pStyle w:val="TAC"/>
              <w:jc w:val="left"/>
              <w:rPr>
                <w:sz w:val="16"/>
                <w:szCs w:val="16"/>
              </w:rPr>
            </w:pPr>
            <w:r w:rsidRPr="00F56DB7">
              <w:rPr>
                <w:sz w:val="16"/>
                <w:szCs w:val="16"/>
              </w:rPr>
              <w:t>R5-246639</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74ACE80" w14:textId="45C55022" w:rsidR="006B33E1" w:rsidRPr="00F56DB7" w:rsidRDefault="006B33E1" w:rsidP="006B33E1">
            <w:pPr>
              <w:pStyle w:val="TAL"/>
              <w:rPr>
                <w:sz w:val="16"/>
                <w:szCs w:val="16"/>
              </w:rPr>
            </w:pPr>
            <w:r w:rsidRPr="00F56DB7">
              <w:rPr>
                <w:sz w:val="16"/>
                <w:szCs w:val="16"/>
              </w:rPr>
              <w:t>061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BE0D473" w14:textId="3DA0002B"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31259" w14:textId="3E3346F7"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3C09E" w14:textId="676A7AB5" w:rsidR="006B33E1" w:rsidRPr="00F56DB7" w:rsidRDefault="006B33E1" w:rsidP="006B33E1">
            <w:pPr>
              <w:pStyle w:val="TAL"/>
              <w:rPr>
                <w:sz w:val="16"/>
                <w:szCs w:val="16"/>
              </w:rPr>
            </w:pPr>
            <w:r w:rsidRPr="00F56DB7">
              <w:rPr>
                <w:sz w:val="16"/>
                <w:szCs w:val="16"/>
              </w:rPr>
              <w:t>Corrections and clarifications for use of conditions in test cases 7.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A1309D"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49CA49FA"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6F7F99C9"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3BB610"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6C42D3F" w14:textId="6878B4A0" w:rsidR="006B33E1" w:rsidRPr="00F56DB7" w:rsidRDefault="006B33E1" w:rsidP="006B33E1">
            <w:pPr>
              <w:pStyle w:val="TAC"/>
              <w:jc w:val="left"/>
              <w:rPr>
                <w:sz w:val="16"/>
                <w:szCs w:val="16"/>
              </w:rPr>
            </w:pPr>
            <w:r w:rsidRPr="00F56DB7">
              <w:rPr>
                <w:sz w:val="16"/>
                <w:szCs w:val="16"/>
              </w:rPr>
              <w:t>R5-24664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F08B4E2" w14:textId="5036474C" w:rsidR="006B33E1" w:rsidRPr="00F56DB7" w:rsidRDefault="006B33E1" w:rsidP="006B33E1">
            <w:pPr>
              <w:pStyle w:val="TAL"/>
              <w:rPr>
                <w:sz w:val="16"/>
                <w:szCs w:val="16"/>
              </w:rPr>
            </w:pPr>
            <w:r w:rsidRPr="00F56DB7">
              <w:rPr>
                <w:sz w:val="16"/>
                <w:szCs w:val="16"/>
              </w:rPr>
              <w:t>0614</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C102AA1" w14:textId="4D5A1915"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024F3" w14:textId="148118BE"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65C89" w14:textId="3F643432" w:rsidR="006B33E1" w:rsidRPr="00F56DB7" w:rsidRDefault="006B33E1" w:rsidP="006B33E1">
            <w:pPr>
              <w:pStyle w:val="TAL"/>
              <w:rPr>
                <w:sz w:val="16"/>
                <w:szCs w:val="16"/>
              </w:rPr>
            </w:pPr>
            <w:r w:rsidRPr="00F56DB7">
              <w:rPr>
                <w:sz w:val="16"/>
                <w:szCs w:val="16"/>
              </w:rPr>
              <w:t>Corrections and clarifications for use of conditions in test cases 9.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0A8E0F0"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4D93E7B7"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7084E026"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7F3F6"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476FC68" w14:textId="79B639FC" w:rsidR="006B33E1" w:rsidRPr="00F56DB7" w:rsidRDefault="006B33E1" w:rsidP="006B33E1">
            <w:pPr>
              <w:pStyle w:val="TAC"/>
              <w:jc w:val="left"/>
              <w:rPr>
                <w:sz w:val="16"/>
                <w:szCs w:val="16"/>
              </w:rPr>
            </w:pPr>
            <w:r w:rsidRPr="00F56DB7">
              <w:rPr>
                <w:sz w:val="16"/>
                <w:szCs w:val="16"/>
              </w:rPr>
              <w:t>R5-247114</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3BE0C08" w14:textId="379EE9E5" w:rsidR="006B33E1" w:rsidRPr="00F56DB7" w:rsidRDefault="006B33E1" w:rsidP="006B33E1">
            <w:pPr>
              <w:pStyle w:val="TAL"/>
              <w:rPr>
                <w:sz w:val="16"/>
                <w:szCs w:val="16"/>
              </w:rPr>
            </w:pPr>
            <w:r w:rsidRPr="00F56DB7">
              <w:rPr>
                <w:sz w:val="16"/>
                <w:szCs w:val="16"/>
              </w:rPr>
              <w:t>0616</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4CE0581C" w14:textId="667FCADC" w:rsidR="006B33E1" w:rsidRPr="00F56DB7" w:rsidRDefault="006B33E1" w:rsidP="006B33E1">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115C5" w14:textId="4F963D80"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CCFA1D" w14:textId="048BAD47" w:rsidR="006B33E1" w:rsidRPr="00F56DB7" w:rsidRDefault="006B33E1" w:rsidP="006B33E1">
            <w:pPr>
              <w:pStyle w:val="TAL"/>
              <w:rPr>
                <w:sz w:val="16"/>
                <w:szCs w:val="16"/>
              </w:rPr>
            </w:pPr>
            <w:r w:rsidRPr="00F56DB7">
              <w:rPr>
                <w:sz w:val="16"/>
                <w:szCs w:val="16"/>
              </w:rPr>
              <w:t>IETF reference updates to TC 7.4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A3F252"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2CFFD5A0"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3E2D2C99"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14D09B"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793C125" w14:textId="5EDB6CE9" w:rsidR="006B33E1" w:rsidRPr="00F56DB7" w:rsidRDefault="006B33E1" w:rsidP="006B33E1">
            <w:pPr>
              <w:pStyle w:val="TAC"/>
              <w:jc w:val="left"/>
              <w:rPr>
                <w:sz w:val="16"/>
                <w:szCs w:val="16"/>
              </w:rPr>
            </w:pPr>
            <w:r w:rsidRPr="00F56DB7">
              <w:rPr>
                <w:sz w:val="16"/>
                <w:szCs w:val="16"/>
              </w:rPr>
              <w:t>R5-247608</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0A65856E" w14:textId="51C240B3" w:rsidR="006B33E1" w:rsidRPr="00F56DB7" w:rsidRDefault="006B33E1" w:rsidP="006B33E1">
            <w:pPr>
              <w:pStyle w:val="TAL"/>
              <w:rPr>
                <w:sz w:val="16"/>
                <w:szCs w:val="16"/>
              </w:rPr>
            </w:pPr>
            <w:r w:rsidRPr="00F56DB7">
              <w:rPr>
                <w:sz w:val="16"/>
                <w:szCs w:val="16"/>
              </w:rPr>
              <w:t>060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3BC9065" w14:textId="2438EDC4" w:rsidR="006B33E1" w:rsidRPr="00F56DB7" w:rsidRDefault="006B33E1" w:rsidP="006B33E1">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C5ED1" w14:textId="370650C5"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2F99" w14:textId="2D586A4D" w:rsidR="006B33E1" w:rsidRPr="00F56DB7" w:rsidRDefault="006B33E1" w:rsidP="006B33E1">
            <w:pPr>
              <w:pStyle w:val="TAL"/>
              <w:rPr>
                <w:sz w:val="16"/>
                <w:szCs w:val="16"/>
              </w:rPr>
            </w:pPr>
            <w:r w:rsidRPr="00F56DB7">
              <w:rPr>
                <w:sz w:val="16"/>
                <w:szCs w:val="16"/>
              </w:rPr>
              <w:t>Update test case 8.3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804D8D9"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19F3D829"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6DB317F7"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AB4B74"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687A6A32" w14:textId="22EE03EF" w:rsidR="006B33E1" w:rsidRPr="00F56DB7" w:rsidRDefault="006B33E1" w:rsidP="006B33E1">
            <w:pPr>
              <w:pStyle w:val="TAC"/>
              <w:jc w:val="left"/>
              <w:rPr>
                <w:sz w:val="16"/>
                <w:szCs w:val="16"/>
              </w:rPr>
            </w:pPr>
            <w:r w:rsidRPr="00F56DB7">
              <w:rPr>
                <w:sz w:val="16"/>
                <w:szCs w:val="16"/>
              </w:rPr>
              <w:t>R5-247610</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B48DDD3" w14:textId="085563DF" w:rsidR="006B33E1" w:rsidRPr="00F56DB7" w:rsidRDefault="006B33E1" w:rsidP="006B33E1">
            <w:pPr>
              <w:pStyle w:val="TAL"/>
              <w:rPr>
                <w:sz w:val="16"/>
                <w:szCs w:val="16"/>
              </w:rPr>
            </w:pPr>
            <w:r w:rsidRPr="00F56DB7">
              <w:rPr>
                <w:sz w:val="16"/>
                <w:szCs w:val="16"/>
              </w:rPr>
              <w:t>0608</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7572C370" w14:textId="4EE50E5E" w:rsidR="006B33E1" w:rsidRPr="00F56DB7" w:rsidRDefault="006B33E1" w:rsidP="006B33E1">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08D15" w14:textId="44651A5E"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F13FF6" w14:textId="07813896" w:rsidR="006B33E1" w:rsidRPr="00F56DB7" w:rsidRDefault="006B33E1" w:rsidP="006B33E1">
            <w:pPr>
              <w:pStyle w:val="TAL"/>
              <w:rPr>
                <w:sz w:val="16"/>
                <w:szCs w:val="16"/>
              </w:rPr>
            </w:pPr>
            <w:r w:rsidRPr="00F56DB7">
              <w:rPr>
                <w:sz w:val="16"/>
                <w:szCs w:val="16"/>
              </w:rPr>
              <w:t>Corrections and clarifications for use of conditions in annex A</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12F9856"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2D0F8F91"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3AB86A39"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CFDD11"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460BAED" w14:textId="2019A0C6" w:rsidR="006B33E1" w:rsidRPr="00F56DB7" w:rsidRDefault="006B33E1" w:rsidP="006B33E1">
            <w:pPr>
              <w:pStyle w:val="TAC"/>
              <w:jc w:val="left"/>
              <w:rPr>
                <w:sz w:val="16"/>
                <w:szCs w:val="16"/>
              </w:rPr>
            </w:pPr>
            <w:r w:rsidRPr="00F56DB7">
              <w:rPr>
                <w:sz w:val="16"/>
                <w:szCs w:val="16"/>
              </w:rPr>
              <w:t>R5-247611</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3DF00990" w14:textId="75B16967" w:rsidR="006B33E1" w:rsidRPr="00F56DB7" w:rsidRDefault="006B33E1" w:rsidP="006B33E1">
            <w:pPr>
              <w:pStyle w:val="TAL"/>
              <w:rPr>
                <w:sz w:val="16"/>
                <w:szCs w:val="16"/>
              </w:rPr>
            </w:pPr>
            <w:r w:rsidRPr="00F56DB7">
              <w:rPr>
                <w:sz w:val="16"/>
                <w:szCs w:val="16"/>
              </w:rPr>
              <w:t>0611</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CABAFB5" w14:textId="32258BC8" w:rsidR="006B33E1" w:rsidRPr="00F56DB7" w:rsidRDefault="006B33E1" w:rsidP="006B33E1">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076CA" w14:textId="657038C4"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9FA86" w14:textId="400D2871" w:rsidR="006B33E1" w:rsidRPr="00F56DB7" w:rsidRDefault="006B33E1" w:rsidP="006B33E1">
            <w:pPr>
              <w:pStyle w:val="TAL"/>
              <w:rPr>
                <w:sz w:val="16"/>
                <w:szCs w:val="16"/>
              </w:rPr>
            </w:pPr>
            <w:r w:rsidRPr="00F56DB7">
              <w:rPr>
                <w:sz w:val="16"/>
                <w:szCs w:val="16"/>
              </w:rPr>
              <w:t>Corrections and clarifications for use of conditions in test cases 6.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ECCA0A"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0AF367EA"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49036E6A"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AFAFF4"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25FDD625" w14:textId="12398135" w:rsidR="006B33E1" w:rsidRPr="00F56DB7" w:rsidRDefault="006B33E1" w:rsidP="006B33E1">
            <w:pPr>
              <w:pStyle w:val="TAC"/>
              <w:jc w:val="left"/>
              <w:rPr>
                <w:sz w:val="16"/>
                <w:szCs w:val="16"/>
              </w:rPr>
            </w:pPr>
            <w:r w:rsidRPr="00F56DB7">
              <w:rPr>
                <w:sz w:val="16"/>
                <w:szCs w:val="16"/>
              </w:rPr>
              <w:t>R5-247612</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60D0D41" w14:textId="1D3EB17D" w:rsidR="006B33E1" w:rsidRPr="00F56DB7" w:rsidRDefault="006B33E1" w:rsidP="006B33E1">
            <w:pPr>
              <w:pStyle w:val="TAL"/>
              <w:rPr>
                <w:sz w:val="16"/>
                <w:szCs w:val="16"/>
              </w:rPr>
            </w:pPr>
            <w:r w:rsidRPr="00F56DB7">
              <w:rPr>
                <w:sz w:val="16"/>
                <w:szCs w:val="16"/>
              </w:rPr>
              <w:t>0613</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DC238DA" w14:textId="092BCCAC" w:rsidR="006B33E1" w:rsidRPr="00F56DB7" w:rsidRDefault="006B33E1" w:rsidP="006B33E1">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BCC8C" w14:textId="7057A82A"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31065" w14:textId="396A8E0D" w:rsidR="006B33E1" w:rsidRPr="00F56DB7" w:rsidRDefault="006B33E1" w:rsidP="006B33E1">
            <w:pPr>
              <w:pStyle w:val="TAL"/>
              <w:rPr>
                <w:sz w:val="16"/>
                <w:szCs w:val="16"/>
              </w:rPr>
            </w:pPr>
            <w:r w:rsidRPr="00F56DB7">
              <w:rPr>
                <w:sz w:val="16"/>
                <w:szCs w:val="16"/>
              </w:rPr>
              <w:t>Corrections and clarifications for use of conditions in test cases 8.X</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A88BE26" w14:textId="77777777" w:rsidR="006B33E1" w:rsidRPr="00F56DB7" w:rsidRDefault="006B33E1" w:rsidP="006B33E1">
            <w:pPr>
              <w:pStyle w:val="TAC"/>
              <w:jc w:val="left"/>
              <w:rPr>
                <w:sz w:val="16"/>
                <w:szCs w:val="16"/>
              </w:rPr>
            </w:pPr>
            <w:r w:rsidRPr="00F56DB7">
              <w:rPr>
                <w:sz w:val="16"/>
                <w:szCs w:val="16"/>
              </w:rPr>
              <w:t>17.3.0</w:t>
            </w:r>
          </w:p>
        </w:tc>
      </w:tr>
      <w:tr w:rsidR="006B33E1" w:rsidRPr="00F56DB7" w14:paraId="6866140C"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36E620A6" w14:textId="77777777" w:rsidR="006B33E1" w:rsidRPr="00F56DB7" w:rsidRDefault="006B33E1" w:rsidP="006B33E1">
            <w:pPr>
              <w:pStyle w:val="TAC"/>
              <w:jc w:val="left"/>
              <w:rPr>
                <w:sz w:val="16"/>
                <w:szCs w:val="16"/>
              </w:rPr>
            </w:pPr>
            <w:r w:rsidRPr="00F56DB7">
              <w:rPr>
                <w:sz w:val="16"/>
                <w:szCs w:val="16"/>
              </w:rPr>
              <w:t>2024-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7F5354" w14:textId="77777777" w:rsidR="006B33E1" w:rsidRPr="00F56DB7" w:rsidRDefault="006B33E1" w:rsidP="006B33E1">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70AC7AE1" w14:textId="431E8759" w:rsidR="006B33E1" w:rsidRPr="00F56DB7" w:rsidRDefault="006B33E1" w:rsidP="006B33E1">
            <w:pPr>
              <w:pStyle w:val="TAC"/>
              <w:jc w:val="left"/>
              <w:rPr>
                <w:sz w:val="16"/>
                <w:szCs w:val="16"/>
              </w:rPr>
            </w:pPr>
            <w:r w:rsidRPr="00F56DB7">
              <w:rPr>
                <w:sz w:val="16"/>
                <w:szCs w:val="16"/>
              </w:rPr>
              <w:t>R5-24761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23F300E0" w14:textId="6DDB509C" w:rsidR="006B33E1" w:rsidRPr="00F56DB7" w:rsidRDefault="006B33E1" w:rsidP="006B33E1">
            <w:pPr>
              <w:pStyle w:val="TAL"/>
              <w:rPr>
                <w:sz w:val="16"/>
                <w:szCs w:val="16"/>
              </w:rPr>
            </w:pPr>
            <w:r w:rsidRPr="00F56DB7">
              <w:rPr>
                <w:sz w:val="16"/>
                <w:szCs w:val="16"/>
              </w:rPr>
              <w:t>0617</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3C756405" w14:textId="11B06C88" w:rsidR="006B33E1" w:rsidRPr="00F56DB7" w:rsidRDefault="006B33E1" w:rsidP="006B33E1">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AFB10" w14:textId="38405AA0" w:rsidR="006B33E1" w:rsidRPr="00F56DB7" w:rsidRDefault="006B33E1" w:rsidP="006B33E1">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EA08E" w14:textId="54E22D9E" w:rsidR="006B33E1" w:rsidRPr="00F56DB7" w:rsidRDefault="006B33E1" w:rsidP="006B33E1">
            <w:pPr>
              <w:pStyle w:val="TAL"/>
              <w:rPr>
                <w:sz w:val="16"/>
                <w:szCs w:val="16"/>
              </w:rPr>
            </w:pPr>
            <w:r w:rsidRPr="00F56DB7">
              <w:rPr>
                <w:sz w:val="16"/>
                <w:szCs w:val="16"/>
              </w:rPr>
              <w:t>Correction to IMS NR5GC testcase 6.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F23848" w14:textId="77777777" w:rsidR="006B33E1" w:rsidRPr="00F56DB7" w:rsidRDefault="006B33E1" w:rsidP="006B33E1">
            <w:pPr>
              <w:pStyle w:val="TAC"/>
              <w:jc w:val="left"/>
              <w:rPr>
                <w:sz w:val="16"/>
                <w:szCs w:val="16"/>
              </w:rPr>
            </w:pPr>
            <w:r w:rsidRPr="00F56DB7">
              <w:rPr>
                <w:sz w:val="16"/>
                <w:szCs w:val="16"/>
              </w:rPr>
              <w:t>17.3.0</w:t>
            </w:r>
          </w:p>
        </w:tc>
      </w:tr>
      <w:tr w:rsidR="00E3636E" w:rsidRPr="00F56DB7" w14:paraId="3F781794" w14:textId="77777777" w:rsidTr="001C4072">
        <w:tc>
          <w:tcPr>
            <w:tcW w:w="800" w:type="dxa"/>
            <w:tcBorders>
              <w:top w:val="single" w:sz="6" w:space="0" w:color="auto"/>
              <w:left w:val="single" w:sz="6" w:space="0" w:color="auto"/>
              <w:bottom w:val="single" w:sz="6" w:space="0" w:color="auto"/>
              <w:right w:val="single" w:sz="6" w:space="0" w:color="auto"/>
            </w:tcBorders>
            <w:shd w:val="solid" w:color="FFFFFF" w:fill="auto"/>
          </w:tcPr>
          <w:p w14:paraId="262D3172" w14:textId="1EE8EBDF" w:rsidR="00E3636E" w:rsidRPr="00F56DB7" w:rsidRDefault="00E3636E" w:rsidP="00E3636E">
            <w:pPr>
              <w:pStyle w:val="TAC"/>
              <w:jc w:val="left"/>
              <w:rPr>
                <w:sz w:val="16"/>
                <w:szCs w:val="16"/>
              </w:rPr>
            </w:pPr>
            <w:r w:rsidRPr="00F56DB7">
              <w:rPr>
                <w:sz w:val="16"/>
                <w:szCs w:val="16"/>
              </w:rPr>
              <w:t>2025-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CEAEC4" w14:textId="68AD9038" w:rsidR="00E3636E" w:rsidRPr="00F56DB7" w:rsidRDefault="00E3636E" w:rsidP="00E3636E">
            <w:pPr>
              <w:pStyle w:val="TAC"/>
              <w:jc w:val="left"/>
              <w:rPr>
                <w:sz w:val="16"/>
                <w:szCs w:val="16"/>
              </w:rPr>
            </w:pPr>
            <w:r w:rsidRPr="00F56DB7">
              <w:rPr>
                <w:sz w:val="16"/>
                <w:szCs w:val="16"/>
              </w:rPr>
              <w:t>RAN#106</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4A137290" w14:textId="658295C0" w:rsidR="00E3636E" w:rsidRPr="00F56DB7" w:rsidRDefault="00E3636E" w:rsidP="00E3636E">
            <w:pPr>
              <w:pStyle w:val="TAC"/>
              <w:jc w:val="left"/>
              <w:rPr>
                <w:sz w:val="16"/>
                <w:szCs w:val="16"/>
              </w:rPr>
            </w:pPr>
            <w:r w:rsidRPr="00F56DB7">
              <w:rPr>
                <w:sz w:val="16"/>
                <w:szCs w:val="16"/>
              </w:rPr>
              <w:t>-</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671EE496" w14:textId="5DB7C5AF" w:rsidR="00E3636E" w:rsidRPr="00F56DB7" w:rsidRDefault="00E3636E" w:rsidP="00E3636E">
            <w:pPr>
              <w:pStyle w:val="TAL"/>
              <w:rPr>
                <w:sz w:val="16"/>
                <w:szCs w:val="16"/>
              </w:rPr>
            </w:pPr>
            <w:r w:rsidRPr="00F56DB7">
              <w:rPr>
                <w:sz w:val="16"/>
                <w:szCs w:val="16"/>
              </w:rPr>
              <w:t>-</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27344C60" w14:textId="6E27A9BB" w:rsidR="00E3636E" w:rsidRPr="00F56DB7" w:rsidRDefault="00E3636E" w:rsidP="00E3636E">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B859" w14:textId="02A75F00" w:rsidR="00E3636E" w:rsidRPr="00F56DB7" w:rsidRDefault="00E3636E" w:rsidP="00E3636E">
            <w:pPr>
              <w:pStyle w:val="TAC"/>
              <w:jc w:val="left"/>
              <w:rPr>
                <w:sz w:val="16"/>
                <w:szCs w:val="16"/>
              </w:rPr>
            </w:pPr>
            <w:r w:rsidRPr="00F56DB7">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6EE06" w14:textId="69F44469" w:rsidR="00E3636E" w:rsidRPr="00F56DB7" w:rsidRDefault="00E3636E" w:rsidP="00E3636E">
            <w:pPr>
              <w:pStyle w:val="TAL"/>
              <w:rPr>
                <w:sz w:val="16"/>
                <w:szCs w:val="16"/>
              </w:rPr>
            </w:pPr>
            <w:r w:rsidRPr="00F56DB7">
              <w:rPr>
                <w:sz w:val="16"/>
                <w:szCs w:val="16"/>
              </w:rPr>
              <w:t>upgraded to Rel-18 with no change</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261ECA" w14:textId="5AF15FF0" w:rsidR="00E3636E" w:rsidRPr="00F56DB7" w:rsidRDefault="00E3636E" w:rsidP="00E3636E">
            <w:pPr>
              <w:pStyle w:val="TAC"/>
              <w:jc w:val="left"/>
              <w:rPr>
                <w:sz w:val="16"/>
                <w:szCs w:val="16"/>
              </w:rPr>
            </w:pPr>
            <w:r w:rsidRPr="00F56DB7">
              <w:rPr>
                <w:sz w:val="16"/>
                <w:szCs w:val="16"/>
              </w:rPr>
              <w:t>18.0.0</w:t>
            </w:r>
          </w:p>
        </w:tc>
      </w:tr>
      <w:tr w:rsidR="00E445AC" w:rsidRPr="00F56DB7" w14:paraId="4FC18D55" w14:textId="77777777" w:rsidTr="00E445AC">
        <w:tc>
          <w:tcPr>
            <w:tcW w:w="800" w:type="dxa"/>
            <w:tcBorders>
              <w:top w:val="single" w:sz="6" w:space="0" w:color="auto"/>
              <w:left w:val="single" w:sz="6" w:space="0" w:color="auto"/>
              <w:bottom w:val="single" w:sz="6" w:space="0" w:color="auto"/>
              <w:right w:val="single" w:sz="6" w:space="0" w:color="auto"/>
            </w:tcBorders>
            <w:shd w:val="solid" w:color="FFFFFF" w:fill="auto"/>
          </w:tcPr>
          <w:p w14:paraId="1851368E" w14:textId="0979FE4F" w:rsidR="00E3636E" w:rsidRPr="00F56DB7" w:rsidRDefault="00E3636E" w:rsidP="00E3636E">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A6AA98" w14:textId="1AF4FE9B" w:rsidR="00E3636E" w:rsidRPr="00F56DB7" w:rsidRDefault="00E3636E" w:rsidP="00E3636E">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shd w:val="solid" w:color="FFFFFF" w:fill="auto"/>
          </w:tcPr>
          <w:p w14:paraId="5AEB79B9" w14:textId="52E576B8" w:rsidR="00E3636E" w:rsidRPr="00F56DB7" w:rsidRDefault="00E3636E" w:rsidP="00E3636E">
            <w:pPr>
              <w:pStyle w:val="TAC"/>
              <w:jc w:val="left"/>
              <w:rPr>
                <w:sz w:val="16"/>
                <w:szCs w:val="16"/>
              </w:rPr>
            </w:pPr>
            <w:r w:rsidRPr="00F56DB7">
              <w:rPr>
                <w:sz w:val="16"/>
                <w:szCs w:val="16"/>
              </w:rPr>
              <w:t>R5-250353</w:t>
            </w:r>
          </w:p>
        </w:tc>
        <w:tc>
          <w:tcPr>
            <w:tcW w:w="539" w:type="dxa"/>
            <w:tcBorders>
              <w:top w:val="single" w:sz="6" w:space="0" w:color="auto"/>
              <w:left w:val="single" w:sz="6" w:space="0" w:color="auto"/>
              <w:bottom w:val="single" w:sz="6" w:space="0" w:color="auto"/>
              <w:right w:val="single" w:sz="6" w:space="0" w:color="auto"/>
            </w:tcBorders>
            <w:shd w:val="solid" w:color="FFFFFF" w:fill="auto"/>
          </w:tcPr>
          <w:p w14:paraId="16A9910A" w14:textId="519BC217" w:rsidR="00E3636E" w:rsidRPr="00F56DB7" w:rsidRDefault="00E3636E" w:rsidP="00E3636E">
            <w:pPr>
              <w:pStyle w:val="TAL"/>
              <w:rPr>
                <w:sz w:val="16"/>
                <w:szCs w:val="16"/>
              </w:rPr>
            </w:pPr>
            <w:r w:rsidRPr="00F56DB7">
              <w:rPr>
                <w:sz w:val="16"/>
                <w:szCs w:val="16"/>
              </w:rPr>
              <w:t>0632</w:t>
            </w:r>
          </w:p>
        </w:tc>
        <w:tc>
          <w:tcPr>
            <w:tcW w:w="311" w:type="dxa"/>
            <w:tcBorders>
              <w:top w:val="single" w:sz="6" w:space="0" w:color="auto"/>
              <w:left w:val="single" w:sz="6" w:space="0" w:color="auto"/>
              <w:bottom w:val="single" w:sz="6" w:space="0" w:color="auto"/>
              <w:right w:val="single" w:sz="6" w:space="0" w:color="auto"/>
            </w:tcBorders>
            <w:shd w:val="solid" w:color="FFFFFF" w:fill="auto"/>
          </w:tcPr>
          <w:p w14:paraId="022DF684" w14:textId="5F71D40E" w:rsidR="00E3636E" w:rsidRPr="00F56DB7" w:rsidRDefault="00E3636E" w:rsidP="00E3636E">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6DD2D" w14:textId="2CE105E9" w:rsidR="00E3636E" w:rsidRPr="00F56DB7" w:rsidRDefault="00E3636E" w:rsidP="00E3636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FDC2A" w14:textId="1040CD0D" w:rsidR="00E3636E" w:rsidRPr="00F56DB7" w:rsidRDefault="00E3636E" w:rsidP="00E3636E">
            <w:pPr>
              <w:pStyle w:val="TAL"/>
              <w:rPr>
                <w:sz w:val="16"/>
                <w:szCs w:val="16"/>
              </w:rPr>
            </w:pPr>
            <w:r w:rsidRPr="00F56DB7">
              <w:rPr>
                <w:sz w:val="16"/>
                <w:szCs w:val="16"/>
              </w:rPr>
              <w:t>Corrections of annex A.2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95E3FC8" w14:textId="766A5F8E" w:rsidR="00E3636E" w:rsidRPr="00F56DB7" w:rsidRDefault="00E3636E" w:rsidP="00E3636E">
            <w:pPr>
              <w:pStyle w:val="TAC"/>
              <w:jc w:val="left"/>
              <w:rPr>
                <w:sz w:val="16"/>
                <w:szCs w:val="16"/>
              </w:rPr>
            </w:pPr>
            <w:r w:rsidRPr="00F56DB7">
              <w:rPr>
                <w:sz w:val="16"/>
                <w:szCs w:val="16"/>
              </w:rPr>
              <w:t>18.</w:t>
            </w:r>
            <w:r w:rsidR="004E5563" w:rsidRPr="00F56DB7">
              <w:rPr>
                <w:sz w:val="16"/>
                <w:szCs w:val="16"/>
              </w:rPr>
              <w:t>1</w:t>
            </w:r>
            <w:r w:rsidRPr="00F56DB7">
              <w:rPr>
                <w:sz w:val="16"/>
                <w:szCs w:val="16"/>
              </w:rPr>
              <w:t>.0</w:t>
            </w:r>
          </w:p>
        </w:tc>
      </w:tr>
      <w:tr w:rsidR="00E445AC" w:rsidRPr="00F56DB7" w14:paraId="29E8CB67" w14:textId="77777777" w:rsidTr="00E445AC">
        <w:tc>
          <w:tcPr>
            <w:tcW w:w="800" w:type="dxa"/>
            <w:tcBorders>
              <w:top w:val="single" w:sz="6" w:space="0" w:color="auto"/>
              <w:left w:val="single" w:sz="6" w:space="0" w:color="auto"/>
              <w:bottom w:val="single" w:sz="6" w:space="0" w:color="auto"/>
              <w:right w:val="single" w:sz="6" w:space="0" w:color="auto"/>
            </w:tcBorders>
          </w:tcPr>
          <w:p w14:paraId="42E9C1E1"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1CBFA823"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7FA2008E" w14:textId="480859F8" w:rsidR="004E5563" w:rsidRPr="00F56DB7" w:rsidRDefault="004E5563" w:rsidP="004E5563">
            <w:pPr>
              <w:pStyle w:val="TAC"/>
              <w:jc w:val="left"/>
              <w:rPr>
                <w:sz w:val="16"/>
                <w:szCs w:val="16"/>
              </w:rPr>
            </w:pPr>
            <w:r w:rsidRPr="00F56DB7">
              <w:rPr>
                <w:sz w:val="16"/>
                <w:szCs w:val="16"/>
              </w:rPr>
              <w:t>R5-250354</w:t>
            </w:r>
          </w:p>
        </w:tc>
        <w:tc>
          <w:tcPr>
            <w:tcW w:w="539" w:type="dxa"/>
            <w:tcBorders>
              <w:top w:val="single" w:sz="6" w:space="0" w:color="auto"/>
              <w:left w:val="single" w:sz="6" w:space="0" w:color="auto"/>
              <w:bottom w:val="single" w:sz="6" w:space="0" w:color="auto"/>
              <w:right w:val="single" w:sz="6" w:space="0" w:color="auto"/>
            </w:tcBorders>
          </w:tcPr>
          <w:p w14:paraId="04FC507C" w14:textId="4FAC99E7" w:rsidR="004E5563" w:rsidRPr="00F56DB7" w:rsidRDefault="004E5563" w:rsidP="004E5563">
            <w:pPr>
              <w:pStyle w:val="TAL"/>
              <w:rPr>
                <w:sz w:val="16"/>
                <w:szCs w:val="16"/>
              </w:rPr>
            </w:pPr>
            <w:r w:rsidRPr="00F56DB7">
              <w:rPr>
                <w:sz w:val="16"/>
                <w:szCs w:val="16"/>
              </w:rPr>
              <w:t>0633</w:t>
            </w:r>
          </w:p>
        </w:tc>
        <w:tc>
          <w:tcPr>
            <w:tcW w:w="311" w:type="dxa"/>
            <w:tcBorders>
              <w:top w:val="single" w:sz="6" w:space="0" w:color="auto"/>
              <w:left w:val="single" w:sz="6" w:space="0" w:color="auto"/>
              <w:bottom w:val="single" w:sz="6" w:space="0" w:color="auto"/>
              <w:right w:val="single" w:sz="6" w:space="0" w:color="auto"/>
            </w:tcBorders>
          </w:tcPr>
          <w:p w14:paraId="5EA85320" w14:textId="2B992017"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7A89E7A9" w14:textId="2C70DEC9"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78933F6" w14:textId="2C529606" w:rsidR="004E5563" w:rsidRPr="00F56DB7" w:rsidRDefault="004E5563" w:rsidP="004E5563">
            <w:pPr>
              <w:pStyle w:val="TAL"/>
              <w:rPr>
                <w:sz w:val="16"/>
                <w:szCs w:val="16"/>
              </w:rPr>
            </w:pPr>
            <w:r w:rsidRPr="00F56DB7">
              <w:rPr>
                <w:sz w:val="16"/>
                <w:szCs w:val="16"/>
              </w:rPr>
              <w:t>Corrections of annex A.6</w:t>
            </w:r>
          </w:p>
        </w:tc>
        <w:tc>
          <w:tcPr>
            <w:tcW w:w="708" w:type="dxa"/>
            <w:gridSpan w:val="2"/>
            <w:tcBorders>
              <w:top w:val="single" w:sz="6" w:space="0" w:color="auto"/>
              <w:left w:val="single" w:sz="6" w:space="0" w:color="auto"/>
              <w:bottom w:val="single" w:sz="6" w:space="0" w:color="auto"/>
              <w:right w:val="single" w:sz="6" w:space="0" w:color="auto"/>
            </w:tcBorders>
          </w:tcPr>
          <w:p w14:paraId="059B17B2" w14:textId="46F9576D" w:rsidR="004E5563" w:rsidRPr="00F56DB7" w:rsidRDefault="004E5563" w:rsidP="004E5563">
            <w:pPr>
              <w:pStyle w:val="TAC"/>
              <w:jc w:val="left"/>
              <w:rPr>
                <w:sz w:val="16"/>
                <w:szCs w:val="16"/>
              </w:rPr>
            </w:pPr>
            <w:r w:rsidRPr="00F56DB7">
              <w:rPr>
                <w:sz w:val="16"/>
                <w:szCs w:val="16"/>
              </w:rPr>
              <w:t>18.1.0</w:t>
            </w:r>
          </w:p>
        </w:tc>
      </w:tr>
      <w:tr w:rsidR="00E445AC" w:rsidRPr="00F56DB7" w14:paraId="2607B89F" w14:textId="77777777" w:rsidTr="00E445AC">
        <w:tc>
          <w:tcPr>
            <w:tcW w:w="800" w:type="dxa"/>
            <w:tcBorders>
              <w:top w:val="single" w:sz="6" w:space="0" w:color="auto"/>
              <w:left w:val="single" w:sz="6" w:space="0" w:color="auto"/>
              <w:bottom w:val="single" w:sz="6" w:space="0" w:color="auto"/>
              <w:right w:val="single" w:sz="6" w:space="0" w:color="auto"/>
            </w:tcBorders>
          </w:tcPr>
          <w:p w14:paraId="62CFE9AF"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5D44D269"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3448FF4E" w14:textId="037052DE" w:rsidR="004E5563" w:rsidRPr="00F56DB7" w:rsidRDefault="004E5563" w:rsidP="004E5563">
            <w:pPr>
              <w:pStyle w:val="TAC"/>
              <w:jc w:val="left"/>
              <w:rPr>
                <w:sz w:val="16"/>
                <w:szCs w:val="16"/>
              </w:rPr>
            </w:pPr>
            <w:r w:rsidRPr="00F56DB7">
              <w:rPr>
                <w:sz w:val="16"/>
                <w:szCs w:val="16"/>
              </w:rPr>
              <w:t>R5-250455</w:t>
            </w:r>
          </w:p>
        </w:tc>
        <w:tc>
          <w:tcPr>
            <w:tcW w:w="539" w:type="dxa"/>
            <w:tcBorders>
              <w:top w:val="single" w:sz="6" w:space="0" w:color="auto"/>
              <w:left w:val="single" w:sz="6" w:space="0" w:color="auto"/>
              <w:bottom w:val="single" w:sz="6" w:space="0" w:color="auto"/>
              <w:right w:val="single" w:sz="6" w:space="0" w:color="auto"/>
            </w:tcBorders>
          </w:tcPr>
          <w:p w14:paraId="6F772228" w14:textId="011F82FD" w:rsidR="004E5563" w:rsidRPr="00F56DB7" w:rsidRDefault="004E5563" w:rsidP="004E5563">
            <w:pPr>
              <w:pStyle w:val="TAL"/>
              <w:rPr>
                <w:sz w:val="16"/>
                <w:szCs w:val="16"/>
              </w:rPr>
            </w:pPr>
            <w:r w:rsidRPr="00F56DB7">
              <w:rPr>
                <w:sz w:val="16"/>
                <w:szCs w:val="16"/>
              </w:rPr>
              <w:t>0641</w:t>
            </w:r>
          </w:p>
        </w:tc>
        <w:tc>
          <w:tcPr>
            <w:tcW w:w="311" w:type="dxa"/>
            <w:tcBorders>
              <w:top w:val="single" w:sz="6" w:space="0" w:color="auto"/>
              <w:left w:val="single" w:sz="6" w:space="0" w:color="auto"/>
              <w:bottom w:val="single" w:sz="6" w:space="0" w:color="auto"/>
              <w:right w:val="single" w:sz="6" w:space="0" w:color="auto"/>
            </w:tcBorders>
          </w:tcPr>
          <w:p w14:paraId="48665C08" w14:textId="30F0DFB4"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19E5705B" w14:textId="23C2D449"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214178C" w14:textId="27CEE6C0" w:rsidR="004E5563" w:rsidRPr="00F56DB7" w:rsidRDefault="004E5563" w:rsidP="004E5563">
            <w:pPr>
              <w:pStyle w:val="TAL"/>
              <w:rPr>
                <w:sz w:val="16"/>
                <w:szCs w:val="16"/>
              </w:rPr>
            </w:pPr>
            <w:r w:rsidRPr="00F56DB7">
              <w:rPr>
                <w:sz w:val="16"/>
                <w:szCs w:val="16"/>
              </w:rPr>
              <w:t>Update to emergency call test case 10.4</w:t>
            </w:r>
          </w:p>
        </w:tc>
        <w:tc>
          <w:tcPr>
            <w:tcW w:w="708" w:type="dxa"/>
            <w:gridSpan w:val="2"/>
            <w:tcBorders>
              <w:top w:val="single" w:sz="6" w:space="0" w:color="auto"/>
              <w:left w:val="single" w:sz="6" w:space="0" w:color="auto"/>
              <w:bottom w:val="single" w:sz="6" w:space="0" w:color="auto"/>
              <w:right w:val="single" w:sz="6" w:space="0" w:color="auto"/>
            </w:tcBorders>
          </w:tcPr>
          <w:p w14:paraId="27D80A16" w14:textId="032D6B4B" w:rsidR="004E5563" w:rsidRPr="00F56DB7" w:rsidRDefault="004E5563" w:rsidP="004E5563">
            <w:pPr>
              <w:pStyle w:val="TAC"/>
              <w:jc w:val="left"/>
              <w:rPr>
                <w:sz w:val="16"/>
                <w:szCs w:val="16"/>
              </w:rPr>
            </w:pPr>
            <w:r w:rsidRPr="00F56DB7">
              <w:rPr>
                <w:sz w:val="16"/>
                <w:szCs w:val="16"/>
              </w:rPr>
              <w:t>18.1.0</w:t>
            </w:r>
          </w:p>
        </w:tc>
      </w:tr>
      <w:tr w:rsidR="00E445AC" w:rsidRPr="00F56DB7" w14:paraId="522D3B2C" w14:textId="77777777" w:rsidTr="00E445AC">
        <w:tc>
          <w:tcPr>
            <w:tcW w:w="800" w:type="dxa"/>
            <w:tcBorders>
              <w:top w:val="single" w:sz="6" w:space="0" w:color="auto"/>
              <w:left w:val="single" w:sz="6" w:space="0" w:color="auto"/>
              <w:bottom w:val="single" w:sz="6" w:space="0" w:color="auto"/>
              <w:right w:val="single" w:sz="6" w:space="0" w:color="auto"/>
            </w:tcBorders>
          </w:tcPr>
          <w:p w14:paraId="1142824F"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3F8DBC4F"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3B7DF199" w14:textId="0727C4FA" w:rsidR="004E5563" w:rsidRPr="00F56DB7" w:rsidRDefault="004E5563" w:rsidP="004E5563">
            <w:pPr>
              <w:pStyle w:val="TAC"/>
              <w:jc w:val="left"/>
              <w:rPr>
                <w:sz w:val="16"/>
                <w:szCs w:val="16"/>
              </w:rPr>
            </w:pPr>
            <w:r w:rsidRPr="00F56DB7">
              <w:rPr>
                <w:sz w:val="16"/>
                <w:szCs w:val="16"/>
              </w:rPr>
              <w:t>R5-250508</w:t>
            </w:r>
          </w:p>
        </w:tc>
        <w:tc>
          <w:tcPr>
            <w:tcW w:w="539" w:type="dxa"/>
            <w:tcBorders>
              <w:top w:val="single" w:sz="6" w:space="0" w:color="auto"/>
              <w:left w:val="single" w:sz="6" w:space="0" w:color="auto"/>
              <w:bottom w:val="single" w:sz="6" w:space="0" w:color="auto"/>
              <w:right w:val="single" w:sz="6" w:space="0" w:color="auto"/>
            </w:tcBorders>
          </w:tcPr>
          <w:p w14:paraId="69AA5EAF" w14:textId="0456B5F9" w:rsidR="004E5563" w:rsidRPr="00F56DB7" w:rsidRDefault="004E5563" w:rsidP="004E5563">
            <w:pPr>
              <w:pStyle w:val="TAL"/>
              <w:rPr>
                <w:sz w:val="16"/>
                <w:szCs w:val="16"/>
              </w:rPr>
            </w:pPr>
            <w:r w:rsidRPr="00F56DB7">
              <w:rPr>
                <w:sz w:val="16"/>
                <w:szCs w:val="16"/>
              </w:rPr>
              <w:t>0642</w:t>
            </w:r>
          </w:p>
        </w:tc>
        <w:tc>
          <w:tcPr>
            <w:tcW w:w="311" w:type="dxa"/>
            <w:tcBorders>
              <w:top w:val="single" w:sz="6" w:space="0" w:color="auto"/>
              <w:left w:val="single" w:sz="6" w:space="0" w:color="auto"/>
              <w:bottom w:val="single" w:sz="6" w:space="0" w:color="auto"/>
              <w:right w:val="single" w:sz="6" w:space="0" w:color="auto"/>
            </w:tcBorders>
          </w:tcPr>
          <w:p w14:paraId="47FF5330" w14:textId="0D8FCB31"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29273CB1" w14:textId="6072DBB2"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1502D7D" w14:textId="402E61C6" w:rsidR="004E5563" w:rsidRPr="00F56DB7" w:rsidRDefault="004E5563" w:rsidP="004E5563">
            <w:pPr>
              <w:pStyle w:val="TAL"/>
              <w:rPr>
                <w:sz w:val="16"/>
                <w:szCs w:val="16"/>
              </w:rPr>
            </w:pPr>
            <w:r w:rsidRPr="00F56DB7">
              <w:rPr>
                <w:sz w:val="16"/>
                <w:szCs w:val="16"/>
              </w:rPr>
              <w:t>Update test case 7.20</w:t>
            </w:r>
          </w:p>
        </w:tc>
        <w:tc>
          <w:tcPr>
            <w:tcW w:w="708" w:type="dxa"/>
            <w:gridSpan w:val="2"/>
            <w:tcBorders>
              <w:top w:val="single" w:sz="6" w:space="0" w:color="auto"/>
              <w:left w:val="single" w:sz="6" w:space="0" w:color="auto"/>
              <w:bottom w:val="single" w:sz="6" w:space="0" w:color="auto"/>
              <w:right w:val="single" w:sz="6" w:space="0" w:color="auto"/>
            </w:tcBorders>
          </w:tcPr>
          <w:p w14:paraId="5BEDF06C" w14:textId="5B090A8E" w:rsidR="004E5563" w:rsidRPr="00F56DB7" w:rsidRDefault="004E5563" w:rsidP="004E5563">
            <w:pPr>
              <w:pStyle w:val="TAC"/>
              <w:jc w:val="left"/>
              <w:rPr>
                <w:sz w:val="16"/>
                <w:szCs w:val="16"/>
              </w:rPr>
            </w:pPr>
            <w:r w:rsidRPr="00F56DB7">
              <w:rPr>
                <w:sz w:val="16"/>
                <w:szCs w:val="16"/>
              </w:rPr>
              <w:t>18.1.0</w:t>
            </w:r>
          </w:p>
        </w:tc>
      </w:tr>
      <w:tr w:rsidR="00E445AC" w:rsidRPr="00F56DB7" w14:paraId="1131D845" w14:textId="77777777" w:rsidTr="00E445AC">
        <w:tc>
          <w:tcPr>
            <w:tcW w:w="800" w:type="dxa"/>
            <w:tcBorders>
              <w:top w:val="single" w:sz="6" w:space="0" w:color="auto"/>
              <w:left w:val="single" w:sz="6" w:space="0" w:color="auto"/>
              <w:bottom w:val="single" w:sz="6" w:space="0" w:color="auto"/>
              <w:right w:val="single" w:sz="6" w:space="0" w:color="auto"/>
            </w:tcBorders>
          </w:tcPr>
          <w:p w14:paraId="2C43DBF4"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4259F8BB"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10A7F6A7" w14:textId="1BBC5263" w:rsidR="004E5563" w:rsidRPr="00F56DB7" w:rsidRDefault="004E5563" w:rsidP="004E5563">
            <w:pPr>
              <w:pStyle w:val="TAC"/>
              <w:jc w:val="left"/>
              <w:rPr>
                <w:sz w:val="16"/>
                <w:szCs w:val="16"/>
              </w:rPr>
            </w:pPr>
            <w:r w:rsidRPr="00F56DB7">
              <w:rPr>
                <w:sz w:val="16"/>
                <w:szCs w:val="16"/>
              </w:rPr>
              <w:t>R5-250509</w:t>
            </w:r>
          </w:p>
        </w:tc>
        <w:tc>
          <w:tcPr>
            <w:tcW w:w="539" w:type="dxa"/>
            <w:tcBorders>
              <w:top w:val="single" w:sz="6" w:space="0" w:color="auto"/>
              <w:left w:val="single" w:sz="6" w:space="0" w:color="auto"/>
              <w:bottom w:val="single" w:sz="6" w:space="0" w:color="auto"/>
              <w:right w:val="single" w:sz="6" w:space="0" w:color="auto"/>
            </w:tcBorders>
          </w:tcPr>
          <w:p w14:paraId="16AE1A8B" w14:textId="31632966" w:rsidR="004E5563" w:rsidRPr="00F56DB7" w:rsidRDefault="004E5563" w:rsidP="004E5563">
            <w:pPr>
              <w:pStyle w:val="TAL"/>
              <w:rPr>
                <w:sz w:val="16"/>
                <w:szCs w:val="16"/>
              </w:rPr>
            </w:pPr>
            <w:r w:rsidRPr="00F56DB7">
              <w:rPr>
                <w:sz w:val="16"/>
                <w:szCs w:val="16"/>
              </w:rPr>
              <w:t>0643</w:t>
            </w:r>
          </w:p>
        </w:tc>
        <w:tc>
          <w:tcPr>
            <w:tcW w:w="311" w:type="dxa"/>
            <w:tcBorders>
              <w:top w:val="single" w:sz="6" w:space="0" w:color="auto"/>
              <w:left w:val="single" w:sz="6" w:space="0" w:color="auto"/>
              <w:bottom w:val="single" w:sz="6" w:space="0" w:color="auto"/>
              <w:right w:val="single" w:sz="6" w:space="0" w:color="auto"/>
            </w:tcBorders>
          </w:tcPr>
          <w:p w14:paraId="303D10FA" w14:textId="4437F53D"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31C10F6D" w14:textId="31C7EE11"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679A2CF" w14:textId="474E34AC" w:rsidR="004E5563" w:rsidRPr="00F56DB7" w:rsidRDefault="004E5563" w:rsidP="004E5563">
            <w:pPr>
              <w:pStyle w:val="TAL"/>
              <w:rPr>
                <w:sz w:val="16"/>
                <w:szCs w:val="16"/>
              </w:rPr>
            </w:pPr>
            <w:r w:rsidRPr="00F56DB7">
              <w:rPr>
                <w:sz w:val="16"/>
                <w:szCs w:val="16"/>
              </w:rPr>
              <w:t>Update test case 8.35</w:t>
            </w:r>
          </w:p>
        </w:tc>
        <w:tc>
          <w:tcPr>
            <w:tcW w:w="708" w:type="dxa"/>
            <w:gridSpan w:val="2"/>
            <w:tcBorders>
              <w:top w:val="single" w:sz="6" w:space="0" w:color="auto"/>
              <w:left w:val="single" w:sz="6" w:space="0" w:color="auto"/>
              <w:bottom w:val="single" w:sz="6" w:space="0" w:color="auto"/>
              <w:right w:val="single" w:sz="6" w:space="0" w:color="auto"/>
            </w:tcBorders>
          </w:tcPr>
          <w:p w14:paraId="1367D3B7" w14:textId="248D5D2C" w:rsidR="004E5563" w:rsidRPr="00F56DB7" w:rsidRDefault="004E5563" w:rsidP="004E5563">
            <w:pPr>
              <w:pStyle w:val="TAC"/>
              <w:jc w:val="left"/>
              <w:rPr>
                <w:sz w:val="16"/>
                <w:szCs w:val="16"/>
              </w:rPr>
            </w:pPr>
            <w:r w:rsidRPr="00F56DB7">
              <w:rPr>
                <w:sz w:val="16"/>
                <w:szCs w:val="16"/>
              </w:rPr>
              <w:t>18.1.0</w:t>
            </w:r>
          </w:p>
        </w:tc>
      </w:tr>
      <w:tr w:rsidR="00E445AC" w:rsidRPr="00F56DB7" w14:paraId="4D64C34B" w14:textId="77777777" w:rsidTr="00E445AC">
        <w:tc>
          <w:tcPr>
            <w:tcW w:w="800" w:type="dxa"/>
            <w:tcBorders>
              <w:top w:val="single" w:sz="6" w:space="0" w:color="auto"/>
              <w:left w:val="single" w:sz="6" w:space="0" w:color="auto"/>
              <w:bottom w:val="single" w:sz="6" w:space="0" w:color="auto"/>
              <w:right w:val="single" w:sz="6" w:space="0" w:color="auto"/>
            </w:tcBorders>
          </w:tcPr>
          <w:p w14:paraId="404278CD"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512130FB"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0160E53A" w14:textId="22B14FD9" w:rsidR="004E5563" w:rsidRPr="00F56DB7" w:rsidRDefault="004E5563" w:rsidP="004E5563">
            <w:pPr>
              <w:pStyle w:val="TAC"/>
              <w:jc w:val="left"/>
              <w:rPr>
                <w:sz w:val="16"/>
                <w:szCs w:val="16"/>
              </w:rPr>
            </w:pPr>
            <w:r w:rsidRPr="00F56DB7">
              <w:rPr>
                <w:sz w:val="16"/>
                <w:szCs w:val="16"/>
              </w:rPr>
              <w:t>R5-250510</w:t>
            </w:r>
          </w:p>
        </w:tc>
        <w:tc>
          <w:tcPr>
            <w:tcW w:w="539" w:type="dxa"/>
            <w:tcBorders>
              <w:top w:val="single" w:sz="6" w:space="0" w:color="auto"/>
              <w:left w:val="single" w:sz="6" w:space="0" w:color="auto"/>
              <w:bottom w:val="single" w:sz="6" w:space="0" w:color="auto"/>
              <w:right w:val="single" w:sz="6" w:space="0" w:color="auto"/>
            </w:tcBorders>
          </w:tcPr>
          <w:p w14:paraId="7D46A5F4" w14:textId="5E04D1E6" w:rsidR="004E5563" w:rsidRPr="00F56DB7" w:rsidRDefault="004E5563" w:rsidP="004E5563">
            <w:pPr>
              <w:pStyle w:val="TAL"/>
              <w:rPr>
                <w:sz w:val="16"/>
                <w:szCs w:val="16"/>
              </w:rPr>
            </w:pPr>
            <w:r w:rsidRPr="00F56DB7">
              <w:rPr>
                <w:sz w:val="16"/>
                <w:szCs w:val="16"/>
              </w:rPr>
              <w:t>0644</w:t>
            </w:r>
          </w:p>
        </w:tc>
        <w:tc>
          <w:tcPr>
            <w:tcW w:w="311" w:type="dxa"/>
            <w:tcBorders>
              <w:top w:val="single" w:sz="6" w:space="0" w:color="auto"/>
              <w:left w:val="single" w:sz="6" w:space="0" w:color="auto"/>
              <w:bottom w:val="single" w:sz="6" w:space="0" w:color="auto"/>
              <w:right w:val="single" w:sz="6" w:space="0" w:color="auto"/>
            </w:tcBorders>
          </w:tcPr>
          <w:p w14:paraId="1A597136" w14:textId="79F54895"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7458F576" w14:textId="51EE68C6"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3CDAFB3" w14:textId="3B1919E4" w:rsidR="004E5563" w:rsidRPr="00F56DB7" w:rsidRDefault="004E5563" w:rsidP="004E5563">
            <w:pPr>
              <w:pStyle w:val="TAL"/>
              <w:rPr>
                <w:sz w:val="16"/>
                <w:szCs w:val="16"/>
              </w:rPr>
            </w:pPr>
            <w:r w:rsidRPr="00F56DB7">
              <w:rPr>
                <w:sz w:val="16"/>
                <w:szCs w:val="16"/>
              </w:rPr>
              <w:t>Remove procedure A.15.1</w:t>
            </w:r>
          </w:p>
        </w:tc>
        <w:tc>
          <w:tcPr>
            <w:tcW w:w="708" w:type="dxa"/>
            <w:gridSpan w:val="2"/>
            <w:tcBorders>
              <w:top w:val="single" w:sz="6" w:space="0" w:color="auto"/>
              <w:left w:val="single" w:sz="6" w:space="0" w:color="auto"/>
              <w:bottom w:val="single" w:sz="6" w:space="0" w:color="auto"/>
              <w:right w:val="single" w:sz="6" w:space="0" w:color="auto"/>
            </w:tcBorders>
          </w:tcPr>
          <w:p w14:paraId="54DA1502" w14:textId="43D26E8E" w:rsidR="004E5563" w:rsidRPr="00F56DB7" w:rsidRDefault="004E5563" w:rsidP="004E5563">
            <w:pPr>
              <w:pStyle w:val="TAC"/>
              <w:jc w:val="left"/>
              <w:rPr>
                <w:sz w:val="16"/>
                <w:szCs w:val="16"/>
              </w:rPr>
            </w:pPr>
            <w:r w:rsidRPr="00F56DB7">
              <w:rPr>
                <w:sz w:val="16"/>
                <w:szCs w:val="16"/>
              </w:rPr>
              <w:t>18.1.0</w:t>
            </w:r>
          </w:p>
        </w:tc>
      </w:tr>
      <w:tr w:rsidR="00E445AC" w:rsidRPr="00F56DB7" w14:paraId="5BDF373F" w14:textId="77777777" w:rsidTr="00E445AC">
        <w:tc>
          <w:tcPr>
            <w:tcW w:w="800" w:type="dxa"/>
            <w:tcBorders>
              <w:top w:val="single" w:sz="6" w:space="0" w:color="auto"/>
              <w:left w:val="single" w:sz="6" w:space="0" w:color="auto"/>
              <w:bottom w:val="single" w:sz="6" w:space="0" w:color="auto"/>
              <w:right w:val="single" w:sz="6" w:space="0" w:color="auto"/>
            </w:tcBorders>
          </w:tcPr>
          <w:p w14:paraId="2DA4FEB8"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2DCCB6F5"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21938DE0" w14:textId="0750EDEF" w:rsidR="004E5563" w:rsidRPr="00F56DB7" w:rsidRDefault="004E5563" w:rsidP="004E5563">
            <w:pPr>
              <w:pStyle w:val="TAC"/>
              <w:jc w:val="left"/>
              <w:rPr>
                <w:sz w:val="16"/>
                <w:szCs w:val="16"/>
              </w:rPr>
            </w:pPr>
            <w:r w:rsidRPr="00F56DB7">
              <w:rPr>
                <w:sz w:val="16"/>
                <w:szCs w:val="16"/>
              </w:rPr>
              <w:t>R5-250511</w:t>
            </w:r>
          </w:p>
        </w:tc>
        <w:tc>
          <w:tcPr>
            <w:tcW w:w="539" w:type="dxa"/>
            <w:tcBorders>
              <w:top w:val="single" w:sz="6" w:space="0" w:color="auto"/>
              <w:left w:val="single" w:sz="6" w:space="0" w:color="auto"/>
              <w:bottom w:val="single" w:sz="6" w:space="0" w:color="auto"/>
              <w:right w:val="single" w:sz="6" w:space="0" w:color="auto"/>
            </w:tcBorders>
          </w:tcPr>
          <w:p w14:paraId="34B69F0C" w14:textId="42365C74" w:rsidR="004E5563" w:rsidRPr="00F56DB7" w:rsidRDefault="004E5563" w:rsidP="004E5563">
            <w:pPr>
              <w:pStyle w:val="TAL"/>
              <w:rPr>
                <w:sz w:val="16"/>
                <w:szCs w:val="16"/>
              </w:rPr>
            </w:pPr>
            <w:r w:rsidRPr="00F56DB7">
              <w:rPr>
                <w:sz w:val="16"/>
                <w:szCs w:val="16"/>
              </w:rPr>
              <w:t>0645</w:t>
            </w:r>
          </w:p>
        </w:tc>
        <w:tc>
          <w:tcPr>
            <w:tcW w:w="311" w:type="dxa"/>
            <w:tcBorders>
              <w:top w:val="single" w:sz="6" w:space="0" w:color="auto"/>
              <w:left w:val="single" w:sz="6" w:space="0" w:color="auto"/>
              <w:bottom w:val="single" w:sz="6" w:space="0" w:color="auto"/>
              <w:right w:val="single" w:sz="6" w:space="0" w:color="auto"/>
            </w:tcBorders>
          </w:tcPr>
          <w:p w14:paraId="5D004C93" w14:textId="3A85B6E4"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6F868C99" w14:textId="36C6201F"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7CCCAB0" w14:textId="09C05506" w:rsidR="004E5563" w:rsidRPr="00F56DB7" w:rsidRDefault="004E5563" w:rsidP="004E5563">
            <w:pPr>
              <w:pStyle w:val="TAL"/>
              <w:rPr>
                <w:sz w:val="16"/>
                <w:szCs w:val="16"/>
              </w:rPr>
            </w:pPr>
            <w:r w:rsidRPr="00F56DB7">
              <w:rPr>
                <w:sz w:val="16"/>
                <w:szCs w:val="16"/>
              </w:rPr>
              <w:t>Remove procedure A.15.2</w:t>
            </w:r>
          </w:p>
        </w:tc>
        <w:tc>
          <w:tcPr>
            <w:tcW w:w="708" w:type="dxa"/>
            <w:gridSpan w:val="2"/>
            <w:tcBorders>
              <w:top w:val="single" w:sz="6" w:space="0" w:color="auto"/>
              <w:left w:val="single" w:sz="6" w:space="0" w:color="auto"/>
              <w:bottom w:val="single" w:sz="6" w:space="0" w:color="auto"/>
              <w:right w:val="single" w:sz="6" w:space="0" w:color="auto"/>
            </w:tcBorders>
          </w:tcPr>
          <w:p w14:paraId="26887437" w14:textId="33451460" w:rsidR="004E5563" w:rsidRPr="00F56DB7" w:rsidRDefault="004E5563" w:rsidP="004E5563">
            <w:pPr>
              <w:pStyle w:val="TAC"/>
              <w:jc w:val="left"/>
              <w:rPr>
                <w:sz w:val="16"/>
                <w:szCs w:val="16"/>
              </w:rPr>
            </w:pPr>
            <w:r w:rsidRPr="00F56DB7">
              <w:rPr>
                <w:sz w:val="16"/>
                <w:szCs w:val="16"/>
              </w:rPr>
              <w:t>18.1.0</w:t>
            </w:r>
          </w:p>
        </w:tc>
      </w:tr>
      <w:tr w:rsidR="00E445AC" w:rsidRPr="00F56DB7" w14:paraId="3F15D17E" w14:textId="77777777" w:rsidTr="00E445AC">
        <w:tc>
          <w:tcPr>
            <w:tcW w:w="800" w:type="dxa"/>
            <w:tcBorders>
              <w:top w:val="single" w:sz="6" w:space="0" w:color="auto"/>
              <w:left w:val="single" w:sz="6" w:space="0" w:color="auto"/>
              <w:bottom w:val="single" w:sz="6" w:space="0" w:color="auto"/>
              <w:right w:val="single" w:sz="6" w:space="0" w:color="auto"/>
            </w:tcBorders>
          </w:tcPr>
          <w:p w14:paraId="1D5760DA"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3C2B536D"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652C5A55" w14:textId="46C4A2D8" w:rsidR="004E5563" w:rsidRPr="00F56DB7" w:rsidRDefault="004E5563" w:rsidP="004E5563">
            <w:pPr>
              <w:pStyle w:val="TAC"/>
              <w:jc w:val="left"/>
              <w:rPr>
                <w:sz w:val="16"/>
                <w:szCs w:val="16"/>
              </w:rPr>
            </w:pPr>
            <w:r w:rsidRPr="00F56DB7">
              <w:rPr>
                <w:sz w:val="16"/>
                <w:szCs w:val="16"/>
              </w:rPr>
              <w:t>R5-250512</w:t>
            </w:r>
          </w:p>
        </w:tc>
        <w:tc>
          <w:tcPr>
            <w:tcW w:w="539" w:type="dxa"/>
            <w:tcBorders>
              <w:top w:val="single" w:sz="6" w:space="0" w:color="auto"/>
              <w:left w:val="single" w:sz="6" w:space="0" w:color="auto"/>
              <w:bottom w:val="single" w:sz="6" w:space="0" w:color="auto"/>
              <w:right w:val="single" w:sz="6" w:space="0" w:color="auto"/>
            </w:tcBorders>
          </w:tcPr>
          <w:p w14:paraId="719251A2" w14:textId="69CB1030" w:rsidR="004E5563" w:rsidRPr="00F56DB7" w:rsidRDefault="004E5563" w:rsidP="004E5563">
            <w:pPr>
              <w:pStyle w:val="TAL"/>
              <w:rPr>
                <w:sz w:val="16"/>
                <w:szCs w:val="16"/>
              </w:rPr>
            </w:pPr>
            <w:r w:rsidRPr="00F56DB7">
              <w:rPr>
                <w:sz w:val="16"/>
                <w:szCs w:val="16"/>
              </w:rPr>
              <w:t>0646</w:t>
            </w:r>
          </w:p>
        </w:tc>
        <w:tc>
          <w:tcPr>
            <w:tcW w:w="311" w:type="dxa"/>
            <w:tcBorders>
              <w:top w:val="single" w:sz="6" w:space="0" w:color="auto"/>
              <w:left w:val="single" w:sz="6" w:space="0" w:color="auto"/>
              <w:bottom w:val="single" w:sz="6" w:space="0" w:color="auto"/>
              <w:right w:val="single" w:sz="6" w:space="0" w:color="auto"/>
            </w:tcBorders>
          </w:tcPr>
          <w:p w14:paraId="15529D21" w14:textId="2E38F3DB"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1D62B669" w14:textId="59EFDA0B"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EFC8F31" w14:textId="0470DDA4" w:rsidR="004E5563" w:rsidRPr="00F56DB7" w:rsidRDefault="004E5563" w:rsidP="004E5563">
            <w:pPr>
              <w:pStyle w:val="TAL"/>
              <w:rPr>
                <w:sz w:val="16"/>
                <w:szCs w:val="16"/>
              </w:rPr>
            </w:pPr>
            <w:r w:rsidRPr="00F56DB7">
              <w:rPr>
                <w:sz w:val="16"/>
                <w:szCs w:val="16"/>
              </w:rPr>
              <w:t>Remove procedure A.16.1</w:t>
            </w:r>
          </w:p>
        </w:tc>
        <w:tc>
          <w:tcPr>
            <w:tcW w:w="708" w:type="dxa"/>
            <w:gridSpan w:val="2"/>
            <w:tcBorders>
              <w:top w:val="single" w:sz="6" w:space="0" w:color="auto"/>
              <w:left w:val="single" w:sz="6" w:space="0" w:color="auto"/>
              <w:bottom w:val="single" w:sz="6" w:space="0" w:color="auto"/>
              <w:right w:val="single" w:sz="6" w:space="0" w:color="auto"/>
            </w:tcBorders>
          </w:tcPr>
          <w:p w14:paraId="6A0E3BB7" w14:textId="2C23BC16" w:rsidR="004E5563" w:rsidRPr="00F56DB7" w:rsidRDefault="004E5563" w:rsidP="004E5563">
            <w:pPr>
              <w:pStyle w:val="TAC"/>
              <w:jc w:val="left"/>
              <w:rPr>
                <w:sz w:val="16"/>
                <w:szCs w:val="16"/>
              </w:rPr>
            </w:pPr>
            <w:r w:rsidRPr="00F56DB7">
              <w:rPr>
                <w:sz w:val="16"/>
                <w:szCs w:val="16"/>
              </w:rPr>
              <w:t>18.1.0</w:t>
            </w:r>
          </w:p>
        </w:tc>
      </w:tr>
      <w:tr w:rsidR="00E445AC" w:rsidRPr="00F56DB7" w14:paraId="143AE079" w14:textId="77777777" w:rsidTr="00E445AC">
        <w:tc>
          <w:tcPr>
            <w:tcW w:w="800" w:type="dxa"/>
            <w:tcBorders>
              <w:top w:val="single" w:sz="6" w:space="0" w:color="auto"/>
              <w:left w:val="single" w:sz="6" w:space="0" w:color="auto"/>
              <w:bottom w:val="single" w:sz="6" w:space="0" w:color="auto"/>
              <w:right w:val="single" w:sz="6" w:space="0" w:color="auto"/>
            </w:tcBorders>
          </w:tcPr>
          <w:p w14:paraId="4312ABD6"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3E56FB25"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29EDA272" w14:textId="00A81B14" w:rsidR="004E5563" w:rsidRPr="00F56DB7" w:rsidRDefault="004E5563" w:rsidP="004E5563">
            <w:pPr>
              <w:pStyle w:val="TAC"/>
              <w:jc w:val="left"/>
              <w:rPr>
                <w:sz w:val="16"/>
                <w:szCs w:val="16"/>
              </w:rPr>
            </w:pPr>
            <w:r w:rsidRPr="00F56DB7">
              <w:rPr>
                <w:sz w:val="16"/>
                <w:szCs w:val="16"/>
              </w:rPr>
              <w:t>R5-250513</w:t>
            </w:r>
          </w:p>
        </w:tc>
        <w:tc>
          <w:tcPr>
            <w:tcW w:w="539" w:type="dxa"/>
            <w:tcBorders>
              <w:top w:val="single" w:sz="6" w:space="0" w:color="auto"/>
              <w:left w:val="single" w:sz="6" w:space="0" w:color="auto"/>
              <w:bottom w:val="single" w:sz="6" w:space="0" w:color="auto"/>
              <w:right w:val="single" w:sz="6" w:space="0" w:color="auto"/>
            </w:tcBorders>
          </w:tcPr>
          <w:p w14:paraId="1C7DA763" w14:textId="618CCEC1" w:rsidR="004E5563" w:rsidRPr="00F56DB7" w:rsidRDefault="004E5563" w:rsidP="004E5563">
            <w:pPr>
              <w:pStyle w:val="TAL"/>
              <w:rPr>
                <w:sz w:val="16"/>
                <w:szCs w:val="16"/>
              </w:rPr>
            </w:pPr>
            <w:r w:rsidRPr="00F56DB7">
              <w:rPr>
                <w:sz w:val="16"/>
                <w:szCs w:val="16"/>
              </w:rPr>
              <w:t>0647</w:t>
            </w:r>
          </w:p>
        </w:tc>
        <w:tc>
          <w:tcPr>
            <w:tcW w:w="311" w:type="dxa"/>
            <w:tcBorders>
              <w:top w:val="single" w:sz="6" w:space="0" w:color="auto"/>
              <w:left w:val="single" w:sz="6" w:space="0" w:color="auto"/>
              <w:bottom w:val="single" w:sz="6" w:space="0" w:color="auto"/>
              <w:right w:val="single" w:sz="6" w:space="0" w:color="auto"/>
            </w:tcBorders>
          </w:tcPr>
          <w:p w14:paraId="1B8B4EBE" w14:textId="71E4BE7E" w:rsidR="004E5563" w:rsidRPr="00F56DB7" w:rsidRDefault="004E5563" w:rsidP="004E5563">
            <w:pPr>
              <w:pStyle w:val="TAR"/>
              <w:jc w:val="left"/>
              <w:rPr>
                <w:sz w:val="16"/>
                <w:szCs w:val="16"/>
              </w:rPr>
            </w:pPr>
            <w:r w:rsidRPr="00F56DB7">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4A589754" w14:textId="6F6CD5B1"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43B25638" w14:textId="315D8C9B" w:rsidR="004E5563" w:rsidRPr="00F56DB7" w:rsidRDefault="004E5563" w:rsidP="004E5563">
            <w:pPr>
              <w:pStyle w:val="TAL"/>
              <w:rPr>
                <w:sz w:val="16"/>
                <w:szCs w:val="16"/>
              </w:rPr>
            </w:pPr>
            <w:r w:rsidRPr="00F56DB7">
              <w:rPr>
                <w:sz w:val="16"/>
                <w:szCs w:val="16"/>
              </w:rPr>
              <w:t>Remove procedure A.16.2</w:t>
            </w:r>
          </w:p>
        </w:tc>
        <w:tc>
          <w:tcPr>
            <w:tcW w:w="708" w:type="dxa"/>
            <w:gridSpan w:val="2"/>
            <w:tcBorders>
              <w:top w:val="single" w:sz="6" w:space="0" w:color="auto"/>
              <w:left w:val="single" w:sz="6" w:space="0" w:color="auto"/>
              <w:bottom w:val="single" w:sz="6" w:space="0" w:color="auto"/>
              <w:right w:val="single" w:sz="6" w:space="0" w:color="auto"/>
            </w:tcBorders>
          </w:tcPr>
          <w:p w14:paraId="2BA280FB" w14:textId="1F357A2A" w:rsidR="004E5563" w:rsidRPr="00F56DB7" w:rsidRDefault="004E5563" w:rsidP="004E5563">
            <w:pPr>
              <w:pStyle w:val="TAC"/>
              <w:jc w:val="left"/>
              <w:rPr>
                <w:sz w:val="16"/>
                <w:szCs w:val="16"/>
              </w:rPr>
            </w:pPr>
            <w:r w:rsidRPr="00F56DB7">
              <w:rPr>
                <w:sz w:val="16"/>
                <w:szCs w:val="16"/>
              </w:rPr>
              <w:t>18.1.0</w:t>
            </w:r>
          </w:p>
        </w:tc>
      </w:tr>
      <w:tr w:rsidR="00E445AC" w:rsidRPr="00F56DB7" w14:paraId="12CF1D88" w14:textId="77777777" w:rsidTr="00E445AC">
        <w:tc>
          <w:tcPr>
            <w:tcW w:w="800" w:type="dxa"/>
            <w:tcBorders>
              <w:top w:val="single" w:sz="6" w:space="0" w:color="auto"/>
              <w:left w:val="single" w:sz="6" w:space="0" w:color="auto"/>
              <w:bottom w:val="single" w:sz="6" w:space="0" w:color="auto"/>
              <w:right w:val="single" w:sz="6" w:space="0" w:color="auto"/>
            </w:tcBorders>
          </w:tcPr>
          <w:p w14:paraId="31C239C8"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032F6D80"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4D8871AF" w14:textId="4C23833D" w:rsidR="004E5563" w:rsidRPr="00F56DB7" w:rsidRDefault="004E5563" w:rsidP="004E5563">
            <w:pPr>
              <w:pStyle w:val="TAC"/>
              <w:jc w:val="left"/>
              <w:rPr>
                <w:sz w:val="16"/>
                <w:szCs w:val="16"/>
              </w:rPr>
            </w:pPr>
            <w:r w:rsidRPr="00F56DB7">
              <w:rPr>
                <w:sz w:val="16"/>
                <w:szCs w:val="16"/>
              </w:rPr>
              <w:t>R5-251380</w:t>
            </w:r>
          </w:p>
        </w:tc>
        <w:tc>
          <w:tcPr>
            <w:tcW w:w="539" w:type="dxa"/>
            <w:tcBorders>
              <w:top w:val="single" w:sz="6" w:space="0" w:color="auto"/>
              <w:left w:val="single" w:sz="6" w:space="0" w:color="auto"/>
              <w:bottom w:val="single" w:sz="6" w:space="0" w:color="auto"/>
              <w:right w:val="single" w:sz="6" w:space="0" w:color="auto"/>
            </w:tcBorders>
          </w:tcPr>
          <w:p w14:paraId="067E2A89" w14:textId="3D4ED320" w:rsidR="004E5563" w:rsidRPr="00F56DB7" w:rsidRDefault="004E5563" w:rsidP="004E5563">
            <w:pPr>
              <w:pStyle w:val="TAL"/>
              <w:rPr>
                <w:sz w:val="16"/>
                <w:szCs w:val="16"/>
              </w:rPr>
            </w:pPr>
            <w:r w:rsidRPr="00F56DB7">
              <w:rPr>
                <w:sz w:val="16"/>
                <w:szCs w:val="16"/>
              </w:rPr>
              <w:t>0630</w:t>
            </w:r>
          </w:p>
        </w:tc>
        <w:tc>
          <w:tcPr>
            <w:tcW w:w="311" w:type="dxa"/>
            <w:tcBorders>
              <w:top w:val="single" w:sz="6" w:space="0" w:color="auto"/>
              <w:left w:val="single" w:sz="6" w:space="0" w:color="auto"/>
              <w:bottom w:val="single" w:sz="6" w:space="0" w:color="auto"/>
              <w:right w:val="single" w:sz="6" w:space="0" w:color="auto"/>
            </w:tcBorders>
          </w:tcPr>
          <w:p w14:paraId="313279BA" w14:textId="140634CA"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787491A2" w14:textId="4D23EBC5"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B03F57B" w14:textId="17E0BFE5" w:rsidR="004E5563" w:rsidRPr="00F56DB7" w:rsidRDefault="004E5563" w:rsidP="004E5563">
            <w:pPr>
              <w:pStyle w:val="TAL"/>
              <w:rPr>
                <w:sz w:val="16"/>
                <w:szCs w:val="16"/>
              </w:rPr>
            </w:pPr>
            <w:r w:rsidRPr="00F56DB7">
              <w:rPr>
                <w:sz w:val="16"/>
                <w:szCs w:val="16"/>
              </w:rPr>
              <w:t xml:space="preserve">Correction of </w:t>
            </w:r>
            <w:proofErr w:type="spellStart"/>
            <w:r w:rsidRPr="00F56DB7">
              <w:rPr>
                <w:sz w:val="16"/>
                <w:szCs w:val="16"/>
              </w:rPr>
              <w:t>eCall</w:t>
            </w:r>
            <w:proofErr w:type="spellEnd"/>
            <w:r w:rsidRPr="00F56DB7">
              <w:rPr>
                <w:sz w:val="16"/>
                <w:szCs w:val="16"/>
              </w:rPr>
              <w:t xml:space="preserve"> test cases</w:t>
            </w:r>
          </w:p>
        </w:tc>
        <w:tc>
          <w:tcPr>
            <w:tcW w:w="708" w:type="dxa"/>
            <w:gridSpan w:val="2"/>
            <w:tcBorders>
              <w:top w:val="single" w:sz="6" w:space="0" w:color="auto"/>
              <w:left w:val="single" w:sz="6" w:space="0" w:color="auto"/>
              <w:bottom w:val="single" w:sz="6" w:space="0" w:color="auto"/>
              <w:right w:val="single" w:sz="6" w:space="0" w:color="auto"/>
            </w:tcBorders>
          </w:tcPr>
          <w:p w14:paraId="51ED2C73" w14:textId="448D1113" w:rsidR="004E5563" w:rsidRPr="00F56DB7" w:rsidRDefault="004E5563" w:rsidP="004E5563">
            <w:pPr>
              <w:pStyle w:val="TAC"/>
              <w:jc w:val="left"/>
              <w:rPr>
                <w:sz w:val="16"/>
                <w:szCs w:val="16"/>
              </w:rPr>
            </w:pPr>
            <w:r w:rsidRPr="00F56DB7">
              <w:rPr>
                <w:sz w:val="16"/>
                <w:szCs w:val="16"/>
              </w:rPr>
              <w:t>18.1.0</w:t>
            </w:r>
          </w:p>
        </w:tc>
      </w:tr>
      <w:tr w:rsidR="00E445AC" w:rsidRPr="00F56DB7" w14:paraId="48BF6D27" w14:textId="77777777" w:rsidTr="00E445AC">
        <w:tc>
          <w:tcPr>
            <w:tcW w:w="800" w:type="dxa"/>
            <w:tcBorders>
              <w:top w:val="single" w:sz="6" w:space="0" w:color="auto"/>
              <w:left w:val="single" w:sz="6" w:space="0" w:color="auto"/>
              <w:bottom w:val="single" w:sz="6" w:space="0" w:color="auto"/>
              <w:right w:val="single" w:sz="6" w:space="0" w:color="auto"/>
            </w:tcBorders>
          </w:tcPr>
          <w:p w14:paraId="2EACB782"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3308CC8C"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739BD3EC" w14:textId="096EA51D" w:rsidR="004E5563" w:rsidRPr="00F56DB7" w:rsidRDefault="004E5563" w:rsidP="004E5563">
            <w:pPr>
              <w:pStyle w:val="TAC"/>
              <w:jc w:val="left"/>
              <w:rPr>
                <w:sz w:val="16"/>
                <w:szCs w:val="16"/>
              </w:rPr>
            </w:pPr>
            <w:r w:rsidRPr="00F56DB7">
              <w:rPr>
                <w:sz w:val="16"/>
                <w:szCs w:val="16"/>
              </w:rPr>
              <w:t>R5-251381</w:t>
            </w:r>
          </w:p>
        </w:tc>
        <w:tc>
          <w:tcPr>
            <w:tcW w:w="539" w:type="dxa"/>
            <w:tcBorders>
              <w:top w:val="single" w:sz="6" w:space="0" w:color="auto"/>
              <w:left w:val="single" w:sz="6" w:space="0" w:color="auto"/>
              <w:bottom w:val="single" w:sz="6" w:space="0" w:color="auto"/>
              <w:right w:val="single" w:sz="6" w:space="0" w:color="auto"/>
            </w:tcBorders>
          </w:tcPr>
          <w:p w14:paraId="3C1E065C" w14:textId="7618BBDB" w:rsidR="004E5563" w:rsidRPr="00F56DB7" w:rsidRDefault="004E5563" w:rsidP="004E5563">
            <w:pPr>
              <w:pStyle w:val="TAL"/>
              <w:rPr>
                <w:sz w:val="16"/>
                <w:szCs w:val="16"/>
              </w:rPr>
            </w:pPr>
            <w:r w:rsidRPr="00F56DB7">
              <w:rPr>
                <w:sz w:val="16"/>
                <w:szCs w:val="16"/>
              </w:rPr>
              <w:t>0631</w:t>
            </w:r>
          </w:p>
        </w:tc>
        <w:tc>
          <w:tcPr>
            <w:tcW w:w="311" w:type="dxa"/>
            <w:tcBorders>
              <w:top w:val="single" w:sz="6" w:space="0" w:color="auto"/>
              <w:left w:val="single" w:sz="6" w:space="0" w:color="auto"/>
              <w:bottom w:val="single" w:sz="6" w:space="0" w:color="auto"/>
              <w:right w:val="single" w:sz="6" w:space="0" w:color="auto"/>
            </w:tcBorders>
          </w:tcPr>
          <w:p w14:paraId="66E6DA8D" w14:textId="2DEBB1DA"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415B38FA" w14:textId="4612C43F"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3A59BEB" w14:textId="250C489F" w:rsidR="004E5563" w:rsidRPr="00F56DB7" w:rsidRDefault="004E5563" w:rsidP="004E5563">
            <w:pPr>
              <w:pStyle w:val="TAL"/>
              <w:rPr>
                <w:sz w:val="16"/>
                <w:szCs w:val="16"/>
              </w:rPr>
            </w:pPr>
            <w:r w:rsidRPr="00F56DB7">
              <w:rPr>
                <w:sz w:val="16"/>
                <w:szCs w:val="16"/>
              </w:rPr>
              <w:t>Correction of emergency test cases</w:t>
            </w:r>
          </w:p>
        </w:tc>
        <w:tc>
          <w:tcPr>
            <w:tcW w:w="708" w:type="dxa"/>
            <w:gridSpan w:val="2"/>
            <w:tcBorders>
              <w:top w:val="single" w:sz="6" w:space="0" w:color="auto"/>
              <w:left w:val="single" w:sz="6" w:space="0" w:color="auto"/>
              <w:bottom w:val="single" w:sz="6" w:space="0" w:color="auto"/>
              <w:right w:val="single" w:sz="6" w:space="0" w:color="auto"/>
            </w:tcBorders>
          </w:tcPr>
          <w:p w14:paraId="635B830D" w14:textId="691A2A67" w:rsidR="004E5563" w:rsidRPr="00F56DB7" w:rsidRDefault="004E5563" w:rsidP="004E5563">
            <w:pPr>
              <w:pStyle w:val="TAC"/>
              <w:jc w:val="left"/>
              <w:rPr>
                <w:sz w:val="16"/>
                <w:szCs w:val="16"/>
              </w:rPr>
            </w:pPr>
            <w:r w:rsidRPr="00F56DB7">
              <w:rPr>
                <w:sz w:val="16"/>
                <w:szCs w:val="16"/>
              </w:rPr>
              <w:t>18.1.0</w:t>
            </w:r>
          </w:p>
        </w:tc>
      </w:tr>
      <w:tr w:rsidR="00E445AC" w:rsidRPr="00F56DB7" w14:paraId="0B40B1E8" w14:textId="77777777" w:rsidTr="00E445AC">
        <w:tc>
          <w:tcPr>
            <w:tcW w:w="800" w:type="dxa"/>
            <w:tcBorders>
              <w:top w:val="single" w:sz="6" w:space="0" w:color="auto"/>
              <w:left w:val="single" w:sz="6" w:space="0" w:color="auto"/>
              <w:bottom w:val="single" w:sz="6" w:space="0" w:color="auto"/>
              <w:right w:val="single" w:sz="6" w:space="0" w:color="auto"/>
            </w:tcBorders>
          </w:tcPr>
          <w:p w14:paraId="72CB4C6E"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7C3FFAF0"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3D8AC771" w14:textId="74C10254" w:rsidR="004E5563" w:rsidRPr="00F56DB7" w:rsidRDefault="004E5563" w:rsidP="004E5563">
            <w:pPr>
              <w:pStyle w:val="TAC"/>
              <w:jc w:val="left"/>
              <w:rPr>
                <w:sz w:val="16"/>
                <w:szCs w:val="16"/>
              </w:rPr>
            </w:pPr>
            <w:r w:rsidRPr="00F56DB7">
              <w:rPr>
                <w:sz w:val="16"/>
                <w:szCs w:val="16"/>
              </w:rPr>
              <w:t>R5-251383</w:t>
            </w:r>
          </w:p>
        </w:tc>
        <w:tc>
          <w:tcPr>
            <w:tcW w:w="539" w:type="dxa"/>
            <w:tcBorders>
              <w:top w:val="single" w:sz="6" w:space="0" w:color="auto"/>
              <w:left w:val="single" w:sz="6" w:space="0" w:color="auto"/>
              <w:bottom w:val="single" w:sz="6" w:space="0" w:color="auto"/>
              <w:right w:val="single" w:sz="6" w:space="0" w:color="auto"/>
            </w:tcBorders>
          </w:tcPr>
          <w:p w14:paraId="10121671" w14:textId="58FF8CBC" w:rsidR="004E5563" w:rsidRPr="00F56DB7" w:rsidRDefault="004E5563" w:rsidP="004E5563">
            <w:pPr>
              <w:pStyle w:val="TAL"/>
              <w:rPr>
                <w:sz w:val="16"/>
                <w:szCs w:val="16"/>
              </w:rPr>
            </w:pPr>
            <w:r w:rsidRPr="00F56DB7">
              <w:rPr>
                <w:sz w:val="16"/>
                <w:szCs w:val="16"/>
              </w:rPr>
              <w:t>0640</w:t>
            </w:r>
          </w:p>
        </w:tc>
        <w:tc>
          <w:tcPr>
            <w:tcW w:w="311" w:type="dxa"/>
            <w:tcBorders>
              <w:top w:val="single" w:sz="6" w:space="0" w:color="auto"/>
              <w:left w:val="single" w:sz="6" w:space="0" w:color="auto"/>
              <w:bottom w:val="single" w:sz="6" w:space="0" w:color="auto"/>
              <w:right w:val="single" w:sz="6" w:space="0" w:color="auto"/>
            </w:tcBorders>
          </w:tcPr>
          <w:p w14:paraId="20F39F1B" w14:textId="5EC6FF0F"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3D2B8F2C" w14:textId="1333B878"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4B2065F2" w14:textId="4484B992" w:rsidR="004E5563" w:rsidRPr="00F56DB7" w:rsidRDefault="004E5563" w:rsidP="004E5563">
            <w:pPr>
              <w:pStyle w:val="TAL"/>
              <w:rPr>
                <w:sz w:val="16"/>
                <w:szCs w:val="16"/>
              </w:rPr>
            </w:pPr>
            <w:r w:rsidRPr="00F56DB7">
              <w:rPr>
                <w:sz w:val="16"/>
                <w:szCs w:val="16"/>
              </w:rPr>
              <w:t>Add new test case 6.10 Initial Registration / IMS data channel</w:t>
            </w:r>
          </w:p>
        </w:tc>
        <w:tc>
          <w:tcPr>
            <w:tcW w:w="708" w:type="dxa"/>
            <w:gridSpan w:val="2"/>
            <w:tcBorders>
              <w:top w:val="single" w:sz="6" w:space="0" w:color="auto"/>
              <w:left w:val="single" w:sz="6" w:space="0" w:color="auto"/>
              <w:bottom w:val="single" w:sz="6" w:space="0" w:color="auto"/>
              <w:right w:val="single" w:sz="6" w:space="0" w:color="auto"/>
            </w:tcBorders>
          </w:tcPr>
          <w:p w14:paraId="34F3E263" w14:textId="588E7D4C" w:rsidR="004E5563" w:rsidRPr="00F56DB7" w:rsidRDefault="004E5563" w:rsidP="004E5563">
            <w:pPr>
              <w:pStyle w:val="TAC"/>
              <w:jc w:val="left"/>
              <w:rPr>
                <w:sz w:val="16"/>
                <w:szCs w:val="16"/>
              </w:rPr>
            </w:pPr>
            <w:r w:rsidRPr="00F56DB7">
              <w:rPr>
                <w:sz w:val="16"/>
                <w:szCs w:val="16"/>
              </w:rPr>
              <w:t>18.1.0</w:t>
            </w:r>
          </w:p>
        </w:tc>
      </w:tr>
      <w:tr w:rsidR="00E445AC" w:rsidRPr="00F56DB7" w14:paraId="5A09629B" w14:textId="77777777" w:rsidTr="00E445AC">
        <w:tc>
          <w:tcPr>
            <w:tcW w:w="800" w:type="dxa"/>
            <w:tcBorders>
              <w:top w:val="single" w:sz="6" w:space="0" w:color="auto"/>
              <w:left w:val="single" w:sz="6" w:space="0" w:color="auto"/>
              <w:bottom w:val="single" w:sz="6" w:space="0" w:color="auto"/>
              <w:right w:val="single" w:sz="6" w:space="0" w:color="auto"/>
            </w:tcBorders>
          </w:tcPr>
          <w:p w14:paraId="4BF5BEC3"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2DA4227F"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0CCC2BF2" w14:textId="2B834495" w:rsidR="004E5563" w:rsidRPr="00F56DB7" w:rsidRDefault="004E5563" w:rsidP="004E5563">
            <w:pPr>
              <w:pStyle w:val="TAC"/>
              <w:jc w:val="left"/>
              <w:rPr>
                <w:sz w:val="16"/>
                <w:szCs w:val="16"/>
              </w:rPr>
            </w:pPr>
            <w:r w:rsidRPr="00F56DB7">
              <w:rPr>
                <w:sz w:val="16"/>
                <w:szCs w:val="16"/>
              </w:rPr>
              <w:t>R5-251386</w:t>
            </w:r>
          </w:p>
        </w:tc>
        <w:tc>
          <w:tcPr>
            <w:tcW w:w="539" w:type="dxa"/>
            <w:tcBorders>
              <w:top w:val="single" w:sz="6" w:space="0" w:color="auto"/>
              <w:left w:val="single" w:sz="6" w:space="0" w:color="auto"/>
              <w:bottom w:val="single" w:sz="6" w:space="0" w:color="auto"/>
              <w:right w:val="single" w:sz="6" w:space="0" w:color="auto"/>
            </w:tcBorders>
          </w:tcPr>
          <w:p w14:paraId="0FBE932C" w14:textId="42389B27" w:rsidR="004E5563" w:rsidRPr="00F56DB7" w:rsidRDefault="004E5563" w:rsidP="004E5563">
            <w:pPr>
              <w:pStyle w:val="TAL"/>
              <w:rPr>
                <w:sz w:val="16"/>
                <w:szCs w:val="16"/>
              </w:rPr>
            </w:pPr>
            <w:r w:rsidRPr="00F56DB7">
              <w:rPr>
                <w:sz w:val="16"/>
                <w:szCs w:val="16"/>
              </w:rPr>
              <w:t>0650</w:t>
            </w:r>
          </w:p>
        </w:tc>
        <w:tc>
          <w:tcPr>
            <w:tcW w:w="311" w:type="dxa"/>
            <w:tcBorders>
              <w:top w:val="single" w:sz="6" w:space="0" w:color="auto"/>
              <w:left w:val="single" w:sz="6" w:space="0" w:color="auto"/>
              <w:bottom w:val="single" w:sz="6" w:space="0" w:color="auto"/>
              <w:right w:val="single" w:sz="6" w:space="0" w:color="auto"/>
            </w:tcBorders>
          </w:tcPr>
          <w:p w14:paraId="1D20B190" w14:textId="10A4EC8E"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A48AC18" w14:textId="2213BEB5"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0FED2D6" w14:textId="6FFE47B7" w:rsidR="004E5563" w:rsidRPr="00F56DB7" w:rsidRDefault="004E5563" w:rsidP="004E5563">
            <w:pPr>
              <w:pStyle w:val="TAL"/>
              <w:rPr>
                <w:sz w:val="16"/>
                <w:szCs w:val="16"/>
              </w:rPr>
            </w:pPr>
            <w:r w:rsidRPr="00F56DB7">
              <w:rPr>
                <w:sz w:val="16"/>
                <w:szCs w:val="16"/>
              </w:rPr>
              <w:t>Addition of test case 10.16 Emergency Call with emergency registration / RTT activated / 5GS</w:t>
            </w:r>
          </w:p>
        </w:tc>
        <w:tc>
          <w:tcPr>
            <w:tcW w:w="708" w:type="dxa"/>
            <w:gridSpan w:val="2"/>
            <w:tcBorders>
              <w:top w:val="single" w:sz="6" w:space="0" w:color="auto"/>
              <w:left w:val="single" w:sz="6" w:space="0" w:color="auto"/>
              <w:bottom w:val="single" w:sz="6" w:space="0" w:color="auto"/>
              <w:right w:val="single" w:sz="6" w:space="0" w:color="auto"/>
            </w:tcBorders>
          </w:tcPr>
          <w:p w14:paraId="6AEB2578" w14:textId="09349AAD" w:rsidR="004E5563" w:rsidRPr="00F56DB7" w:rsidRDefault="004E5563" w:rsidP="004E5563">
            <w:pPr>
              <w:pStyle w:val="TAC"/>
              <w:jc w:val="left"/>
              <w:rPr>
                <w:sz w:val="16"/>
                <w:szCs w:val="16"/>
              </w:rPr>
            </w:pPr>
            <w:r w:rsidRPr="00F56DB7">
              <w:rPr>
                <w:sz w:val="16"/>
                <w:szCs w:val="16"/>
              </w:rPr>
              <w:t>18.1.0</w:t>
            </w:r>
          </w:p>
        </w:tc>
      </w:tr>
      <w:tr w:rsidR="00E445AC" w:rsidRPr="00F56DB7" w14:paraId="573AAD35" w14:textId="77777777" w:rsidTr="00E445AC">
        <w:tc>
          <w:tcPr>
            <w:tcW w:w="800" w:type="dxa"/>
            <w:tcBorders>
              <w:top w:val="single" w:sz="6" w:space="0" w:color="auto"/>
              <w:left w:val="single" w:sz="6" w:space="0" w:color="auto"/>
              <w:bottom w:val="single" w:sz="6" w:space="0" w:color="auto"/>
              <w:right w:val="single" w:sz="6" w:space="0" w:color="auto"/>
            </w:tcBorders>
          </w:tcPr>
          <w:p w14:paraId="3518B172"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0F5C33CA"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5F3B89E6" w14:textId="65EAC98A" w:rsidR="004E5563" w:rsidRPr="00F56DB7" w:rsidRDefault="004E5563" w:rsidP="004E5563">
            <w:pPr>
              <w:pStyle w:val="TAC"/>
              <w:jc w:val="left"/>
              <w:rPr>
                <w:sz w:val="16"/>
                <w:szCs w:val="16"/>
              </w:rPr>
            </w:pPr>
            <w:r w:rsidRPr="00F56DB7">
              <w:rPr>
                <w:sz w:val="16"/>
                <w:szCs w:val="16"/>
              </w:rPr>
              <w:t>R5-251387</w:t>
            </w:r>
          </w:p>
        </w:tc>
        <w:tc>
          <w:tcPr>
            <w:tcW w:w="539" w:type="dxa"/>
            <w:tcBorders>
              <w:top w:val="single" w:sz="6" w:space="0" w:color="auto"/>
              <w:left w:val="single" w:sz="6" w:space="0" w:color="auto"/>
              <w:bottom w:val="single" w:sz="6" w:space="0" w:color="auto"/>
              <w:right w:val="single" w:sz="6" w:space="0" w:color="auto"/>
            </w:tcBorders>
          </w:tcPr>
          <w:p w14:paraId="0A261B45" w14:textId="6A87E54A" w:rsidR="004E5563" w:rsidRPr="00F56DB7" w:rsidRDefault="004E5563" w:rsidP="004E5563">
            <w:pPr>
              <w:pStyle w:val="TAL"/>
              <w:rPr>
                <w:sz w:val="16"/>
                <w:szCs w:val="16"/>
              </w:rPr>
            </w:pPr>
            <w:r w:rsidRPr="00F56DB7">
              <w:rPr>
                <w:sz w:val="16"/>
                <w:szCs w:val="16"/>
              </w:rPr>
              <w:t>0651</w:t>
            </w:r>
          </w:p>
        </w:tc>
        <w:tc>
          <w:tcPr>
            <w:tcW w:w="311" w:type="dxa"/>
            <w:tcBorders>
              <w:top w:val="single" w:sz="6" w:space="0" w:color="auto"/>
              <w:left w:val="single" w:sz="6" w:space="0" w:color="auto"/>
              <w:bottom w:val="single" w:sz="6" w:space="0" w:color="auto"/>
              <w:right w:val="single" w:sz="6" w:space="0" w:color="auto"/>
            </w:tcBorders>
          </w:tcPr>
          <w:p w14:paraId="72F0C9F4" w14:textId="7A744948"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1A809612" w14:textId="5A2C4398"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209F0E7" w14:textId="19C9D384" w:rsidR="004E5563" w:rsidRPr="00F56DB7" w:rsidRDefault="004E5563" w:rsidP="004E5563">
            <w:pPr>
              <w:pStyle w:val="TAL"/>
              <w:rPr>
                <w:sz w:val="16"/>
                <w:szCs w:val="16"/>
              </w:rPr>
            </w:pPr>
            <w:r w:rsidRPr="00F56DB7">
              <w:rPr>
                <w:sz w:val="16"/>
                <w:szCs w:val="16"/>
              </w:rPr>
              <w:t>Addition of test case 10.17 Emergency Call with emergency registration / add RTT and remove RTT / 5GS</w:t>
            </w:r>
          </w:p>
        </w:tc>
        <w:tc>
          <w:tcPr>
            <w:tcW w:w="708" w:type="dxa"/>
            <w:gridSpan w:val="2"/>
            <w:tcBorders>
              <w:top w:val="single" w:sz="6" w:space="0" w:color="auto"/>
              <w:left w:val="single" w:sz="6" w:space="0" w:color="auto"/>
              <w:bottom w:val="single" w:sz="6" w:space="0" w:color="auto"/>
              <w:right w:val="single" w:sz="6" w:space="0" w:color="auto"/>
            </w:tcBorders>
          </w:tcPr>
          <w:p w14:paraId="626BA8E1" w14:textId="2BDA3510" w:rsidR="004E5563" w:rsidRPr="00F56DB7" w:rsidRDefault="004E5563" w:rsidP="004E5563">
            <w:pPr>
              <w:pStyle w:val="TAC"/>
              <w:jc w:val="left"/>
              <w:rPr>
                <w:sz w:val="16"/>
                <w:szCs w:val="16"/>
              </w:rPr>
            </w:pPr>
            <w:r w:rsidRPr="00F56DB7">
              <w:rPr>
                <w:sz w:val="16"/>
                <w:szCs w:val="16"/>
              </w:rPr>
              <w:t>18.1.0</w:t>
            </w:r>
          </w:p>
        </w:tc>
      </w:tr>
      <w:tr w:rsidR="00E445AC" w:rsidRPr="00F56DB7" w14:paraId="0DBEB618" w14:textId="77777777" w:rsidTr="00E445AC">
        <w:tc>
          <w:tcPr>
            <w:tcW w:w="800" w:type="dxa"/>
            <w:tcBorders>
              <w:top w:val="single" w:sz="6" w:space="0" w:color="auto"/>
              <w:left w:val="single" w:sz="6" w:space="0" w:color="auto"/>
              <w:bottom w:val="single" w:sz="6" w:space="0" w:color="auto"/>
              <w:right w:val="single" w:sz="6" w:space="0" w:color="auto"/>
            </w:tcBorders>
          </w:tcPr>
          <w:p w14:paraId="0113B28F" w14:textId="77777777" w:rsidR="00194B08" w:rsidRPr="00F56DB7" w:rsidRDefault="00194B08" w:rsidP="00194B08">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6BB5C56E" w14:textId="77777777" w:rsidR="00194B08" w:rsidRPr="00F56DB7" w:rsidRDefault="00194B08" w:rsidP="00194B08">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3763F09E" w14:textId="25AE8138" w:rsidR="00194B08" w:rsidRPr="00F56DB7" w:rsidRDefault="00194B08" w:rsidP="00194B08">
            <w:pPr>
              <w:pStyle w:val="TAC"/>
              <w:jc w:val="left"/>
              <w:rPr>
                <w:sz w:val="16"/>
                <w:szCs w:val="16"/>
              </w:rPr>
            </w:pPr>
            <w:r w:rsidRPr="00F56DB7">
              <w:rPr>
                <w:sz w:val="16"/>
                <w:szCs w:val="16"/>
              </w:rPr>
              <w:t>R5-251398</w:t>
            </w:r>
          </w:p>
        </w:tc>
        <w:tc>
          <w:tcPr>
            <w:tcW w:w="539" w:type="dxa"/>
            <w:tcBorders>
              <w:top w:val="single" w:sz="6" w:space="0" w:color="auto"/>
              <w:left w:val="single" w:sz="6" w:space="0" w:color="auto"/>
              <w:bottom w:val="single" w:sz="6" w:space="0" w:color="auto"/>
              <w:right w:val="single" w:sz="6" w:space="0" w:color="auto"/>
            </w:tcBorders>
          </w:tcPr>
          <w:p w14:paraId="1012B2BF" w14:textId="7E40D576" w:rsidR="00194B08" w:rsidRPr="00F56DB7" w:rsidRDefault="00194B08" w:rsidP="00194B08">
            <w:pPr>
              <w:pStyle w:val="TAL"/>
              <w:rPr>
                <w:sz w:val="16"/>
                <w:szCs w:val="16"/>
              </w:rPr>
            </w:pPr>
            <w:r w:rsidRPr="00F56DB7">
              <w:rPr>
                <w:sz w:val="16"/>
                <w:szCs w:val="16"/>
              </w:rPr>
              <w:t>0634</w:t>
            </w:r>
          </w:p>
        </w:tc>
        <w:tc>
          <w:tcPr>
            <w:tcW w:w="311" w:type="dxa"/>
            <w:tcBorders>
              <w:top w:val="single" w:sz="6" w:space="0" w:color="auto"/>
              <w:left w:val="single" w:sz="6" w:space="0" w:color="auto"/>
              <w:bottom w:val="single" w:sz="6" w:space="0" w:color="auto"/>
              <w:right w:val="single" w:sz="6" w:space="0" w:color="auto"/>
            </w:tcBorders>
          </w:tcPr>
          <w:p w14:paraId="385FF898" w14:textId="184A0FC6" w:rsidR="00194B08" w:rsidRPr="00F56DB7" w:rsidRDefault="00194B08" w:rsidP="00194B08">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54D0A354" w14:textId="6C4BD4CD" w:rsidR="00194B08" w:rsidRPr="00F56DB7" w:rsidRDefault="00194B08" w:rsidP="00194B08">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316ABA0" w14:textId="4ED56996" w:rsidR="00194B08" w:rsidRPr="00F56DB7" w:rsidRDefault="00194B08" w:rsidP="00194B08">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7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77C2F85B" w14:textId="3708EF1D" w:rsidR="00194B08" w:rsidRPr="00F56DB7" w:rsidRDefault="00194B08" w:rsidP="00194B08">
            <w:pPr>
              <w:pStyle w:val="TAC"/>
              <w:jc w:val="left"/>
              <w:rPr>
                <w:sz w:val="16"/>
                <w:szCs w:val="16"/>
              </w:rPr>
            </w:pPr>
            <w:r w:rsidRPr="00F56DB7">
              <w:rPr>
                <w:sz w:val="16"/>
                <w:szCs w:val="16"/>
              </w:rPr>
              <w:t>1</w:t>
            </w:r>
            <w:r w:rsidR="004E5563" w:rsidRPr="00F56DB7">
              <w:rPr>
                <w:sz w:val="16"/>
                <w:szCs w:val="16"/>
              </w:rPr>
              <w:t>9</w:t>
            </w:r>
            <w:r w:rsidRPr="00F56DB7">
              <w:rPr>
                <w:sz w:val="16"/>
                <w:szCs w:val="16"/>
              </w:rPr>
              <w:t>.</w:t>
            </w:r>
            <w:r w:rsidR="004E5563" w:rsidRPr="00F56DB7">
              <w:rPr>
                <w:sz w:val="16"/>
                <w:szCs w:val="16"/>
              </w:rPr>
              <w:t>0</w:t>
            </w:r>
            <w:r w:rsidRPr="00F56DB7">
              <w:rPr>
                <w:sz w:val="16"/>
                <w:szCs w:val="16"/>
              </w:rPr>
              <w:t>.0</w:t>
            </w:r>
          </w:p>
        </w:tc>
      </w:tr>
      <w:tr w:rsidR="00E445AC" w:rsidRPr="00F56DB7" w14:paraId="6F990F1D" w14:textId="77777777" w:rsidTr="00E445AC">
        <w:tc>
          <w:tcPr>
            <w:tcW w:w="800" w:type="dxa"/>
            <w:tcBorders>
              <w:top w:val="single" w:sz="6" w:space="0" w:color="auto"/>
              <w:left w:val="single" w:sz="6" w:space="0" w:color="auto"/>
              <w:bottom w:val="single" w:sz="6" w:space="0" w:color="auto"/>
              <w:right w:val="single" w:sz="6" w:space="0" w:color="auto"/>
            </w:tcBorders>
          </w:tcPr>
          <w:p w14:paraId="685C7415"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3DDE40C4"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126771B4" w14:textId="329FFABD" w:rsidR="004E5563" w:rsidRPr="00F56DB7" w:rsidRDefault="004E5563" w:rsidP="004E5563">
            <w:pPr>
              <w:pStyle w:val="TAC"/>
              <w:jc w:val="left"/>
              <w:rPr>
                <w:sz w:val="16"/>
                <w:szCs w:val="16"/>
              </w:rPr>
            </w:pPr>
            <w:r w:rsidRPr="00F56DB7">
              <w:rPr>
                <w:sz w:val="16"/>
                <w:szCs w:val="16"/>
              </w:rPr>
              <w:t>R5-251399</w:t>
            </w:r>
          </w:p>
        </w:tc>
        <w:tc>
          <w:tcPr>
            <w:tcW w:w="539" w:type="dxa"/>
            <w:tcBorders>
              <w:top w:val="single" w:sz="6" w:space="0" w:color="auto"/>
              <w:left w:val="single" w:sz="6" w:space="0" w:color="auto"/>
              <w:bottom w:val="single" w:sz="6" w:space="0" w:color="auto"/>
              <w:right w:val="single" w:sz="6" w:space="0" w:color="auto"/>
            </w:tcBorders>
          </w:tcPr>
          <w:p w14:paraId="2581B958" w14:textId="342FAD51" w:rsidR="004E5563" w:rsidRPr="00F56DB7" w:rsidRDefault="004E5563" w:rsidP="004E5563">
            <w:pPr>
              <w:pStyle w:val="TAL"/>
              <w:rPr>
                <w:sz w:val="16"/>
                <w:szCs w:val="16"/>
              </w:rPr>
            </w:pPr>
            <w:r w:rsidRPr="00F56DB7">
              <w:rPr>
                <w:sz w:val="16"/>
                <w:szCs w:val="16"/>
              </w:rPr>
              <w:t>0635</w:t>
            </w:r>
          </w:p>
        </w:tc>
        <w:tc>
          <w:tcPr>
            <w:tcW w:w="311" w:type="dxa"/>
            <w:tcBorders>
              <w:top w:val="single" w:sz="6" w:space="0" w:color="auto"/>
              <w:left w:val="single" w:sz="6" w:space="0" w:color="auto"/>
              <w:bottom w:val="single" w:sz="6" w:space="0" w:color="auto"/>
              <w:right w:val="single" w:sz="6" w:space="0" w:color="auto"/>
            </w:tcBorders>
          </w:tcPr>
          <w:p w14:paraId="7CB02C39" w14:textId="2418C52F"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D9D7CF3" w14:textId="65515DDC"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DCF1BAA" w14:textId="01E89321" w:rsidR="004E5563" w:rsidRPr="00F56DB7" w:rsidRDefault="004E5563" w:rsidP="004E5563">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8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3D653B19" w14:textId="10A4CE9A" w:rsidR="004E5563" w:rsidRPr="00F56DB7" w:rsidRDefault="004E5563" w:rsidP="004E5563">
            <w:pPr>
              <w:pStyle w:val="TAC"/>
              <w:jc w:val="left"/>
              <w:rPr>
                <w:sz w:val="16"/>
                <w:szCs w:val="16"/>
              </w:rPr>
            </w:pPr>
            <w:r w:rsidRPr="00F56DB7">
              <w:rPr>
                <w:sz w:val="16"/>
                <w:szCs w:val="16"/>
              </w:rPr>
              <w:t>19.0.0</w:t>
            </w:r>
          </w:p>
        </w:tc>
      </w:tr>
      <w:tr w:rsidR="00E445AC" w:rsidRPr="00F56DB7" w14:paraId="653B5A65" w14:textId="77777777" w:rsidTr="00E445AC">
        <w:tc>
          <w:tcPr>
            <w:tcW w:w="800" w:type="dxa"/>
            <w:tcBorders>
              <w:top w:val="single" w:sz="6" w:space="0" w:color="auto"/>
              <w:left w:val="single" w:sz="6" w:space="0" w:color="auto"/>
              <w:bottom w:val="single" w:sz="6" w:space="0" w:color="auto"/>
              <w:right w:val="single" w:sz="6" w:space="0" w:color="auto"/>
            </w:tcBorders>
          </w:tcPr>
          <w:p w14:paraId="5DE5ADFD"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4F50B6D3"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6682966A" w14:textId="3E6303BF" w:rsidR="004E5563" w:rsidRPr="00F56DB7" w:rsidRDefault="004E5563" w:rsidP="004E5563">
            <w:pPr>
              <w:pStyle w:val="TAC"/>
              <w:jc w:val="left"/>
              <w:rPr>
                <w:sz w:val="16"/>
                <w:szCs w:val="16"/>
              </w:rPr>
            </w:pPr>
            <w:r w:rsidRPr="00F56DB7">
              <w:rPr>
                <w:sz w:val="16"/>
                <w:szCs w:val="16"/>
              </w:rPr>
              <w:t>R5-251400</w:t>
            </w:r>
          </w:p>
        </w:tc>
        <w:tc>
          <w:tcPr>
            <w:tcW w:w="539" w:type="dxa"/>
            <w:tcBorders>
              <w:top w:val="single" w:sz="6" w:space="0" w:color="auto"/>
              <w:left w:val="single" w:sz="6" w:space="0" w:color="auto"/>
              <w:bottom w:val="single" w:sz="6" w:space="0" w:color="auto"/>
              <w:right w:val="single" w:sz="6" w:space="0" w:color="auto"/>
            </w:tcBorders>
          </w:tcPr>
          <w:p w14:paraId="3AD15193" w14:textId="7D8AAD31" w:rsidR="004E5563" w:rsidRPr="00F56DB7" w:rsidRDefault="004E5563" w:rsidP="004E5563">
            <w:pPr>
              <w:pStyle w:val="TAL"/>
              <w:rPr>
                <w:sz w:val="16"/>
                <w:szCs w:val="16"/>
              </w:rPr>
            </w:pPr>
            <w:r w:rsidRPr="00F56DB7">
              <w:rPr>
                <w:sz w:val="16"/>
                <w:szCs w:val="16"/>
              </w:rPr>
              <w:t>0636</w:t>
            </w:r>
          </w:p>
        </w:tc>
        <w:tc>
          <w:tcPr>
            <w:tcW w:w="311" w:type="dxa"/>
            <w:tcBorders>
              <w:top w:val="single" w:sz="6" w:space="0" w:color="auto"/>
              <w:left w:val="single" w:sz="6" w:space="0" w:color="auto"/>
              <w:bottom w:val="single" w:sz="6" w:space="0" w:color="auto"/>
              <w:right w:val="single" w:sz="6" w:space="0" w:color="auto"/>
            </w:tcBorders>
          </w:tcPr>
          <w:p w14:paraId="0B3351EB" w14:textId="4C231CB2"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4ADA4BDC" w14:textId="7A10C814"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39D0632" w14:textId="7227ABE2" w:rsidR="004E5563" w:rsidRPr="00F56DB7" w:rsidRDefault="004E5563" w:rsidP="004E5563">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9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2A038CC0" w14:textId="38836E7D" w:rsidR="004E5563" w:rsidRPr="00F56DB7" w:rsidRDefault="004E5563" w:rsidP="004E5563">
            <w:pPr>
              <w:pStyle w:val="TAC"/>
              <w:jc w:val="left"/>
              <w:rPr>
                <w:sz w:val="16"/>
                <w:szCs w:val="16"/>
              </w:rPr>
            </w:pPr>
            <w:r w:rsidRPr="00F56DB7">
              <w:rPr>
                <w:sz w:val="16"/>
                <w:szCs w:val="16"/>
              </w:rPr>
              <w:t>19.0.0</w:t>
            </w:r>
          </w:p>
        </w:tc>
      </w:tr>
      <w:tr w:rsidR="00E445AC" w:rsidRPr="00F56DB7" w14:paraId="7FF05EAB" w14:textId="77777777" w:rsidTr="00E445AC">
        <w:tc>
          <w:tcPr>
            <w:tcW w:w="800" w:type="dxa"/>
            <w:tcBorders>
              <w:top w:val="single" w:sz="6" w:space="0" w:color="auto"/>
              <w:left w:val="single" w:sz="6" w:space="0" w:color="auto"/>
              <w:bottom w:val="single" w:sz="6" w:space="0" w:color="auto"/>
              <w:right w:val="single" w:sz="6" w:space="0" w:color="auto"/>
            </w:tcBorders>
          </w:tcPr>
          <w:p w14:paraId="3107BAD2"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1096D3DF"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054AD3BA" w14:textId="77937D1E" w:rsidR="004E5563" w:rsidRPr="00F56DB7" w:rsidRDefault="004E5563" w:rsidP="004E5563">
            <w:pPr>
              <w:pStyle w:val="TAC"/>
              <w:jc w:val="left"/>
              <w:rPr>
                <w:sz w:val="16"/>
                <w:szCs w:val="16"/>
              </w:rPr>
            </w:pPr>
            <w:r w:rsidRPr="00F56DB7">
              <w:rPr>
                <w:sz w:val="16"/>
                <w:szCs w:val="16"/>
              </w:rPr>
              <w:t>R5-251401</w:t>
            </w:r>
          </w:p>
        </w:tc>
        <w:tc>
          <w:tcPr>
            <w:tcW w:w="539" w:type="dxa"/>
            <w:tcBorders>
              <w:top w:val="single" w:sz="6" w:space="0" w:color="auto"/>
              <w:left w:val="single" w:sz="6" w:space="0" w:color="auto"/>
              <w:bottom w:val="single" w:sz="6" w:space="0" w:color="auto"/>
              <w:right w:val="single" w:sz="6" w:space="0" w:color="auto"/>
            </w:tcBorders>
          </w:tcPr>
          <w:p w14:paraId="22A94583" w14:textId="70D8AB49" w:rsidR="004E5563" w:rsidRPr="00F56DB7" w:rsidRDefault="004E5563" w:rsidP="004E5563">
            <w:pPr>
              <w:pStyle w:val="TAL"/>
              <w:rPr>
                <w:sz w:val="16"/>
                <w:szCs w:val="16"/>
              </w:rPr>
            </w:pPr>
            <w:r w:rsidRPr="00F56DB7">
              <w:rPr>
                <w:sz w:val="16"/>
                <w:szCs w:val="16"/>
              </w:rPr>
              <w:t>0637</w:t>
            </w:r>
          </w:p>
        </w:tc>
        <w:tc>
          <w:tcPr>
            <w:tcW w:w="311" w:type="dxa"/>
            <w:tcBorders>
              <w:top w:val="single" w:sz="6" w:space="0" w:color="auto"/>
              <w:left w:val="single" w:sz="6" w:space="0" w:color="auto"/>
              <w:bottom w:val="single" w:sz="6" w:space="0" w:color="auto"/>
              <w:right w:val="single" w:sz="6" w:space="0" w:color="auto"/>
            </w:tcBorders>
          </w:tcPr>
          <w:p w14:paraId="52DC7C3E" w14:textId="433011D2"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6F974591" w14:textId="26287A56"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954ACDC" w14:textId="6C66AE76" w:rsidR="004E5563" w:rsidRPr="00F56DB7" w:rsidRDefault="004E5563" w:rsidP="004E5563">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0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60783E06" w14:textId="205119B3" w:rsidR="004E5563" w:rsidRPr="00F56DB7" w:rsidRDefault="004E5563" w:rsidP="004E5563">
            <w:pPr>
              <w:pStyle w:val="TAC"/>
              <w:jc w:val="left"/>
              <w:rPr>
                <w:sz w:val="16"/>
                <w:szCs w:val="16"/>
              </w:rPr>
            </w:pPr>
            <w:r w:rsidRPr="00F56DB7">
              <w:rPr>
                <w:sz w:val="16"/>
                <w:szCs w:val="16"/>
              </w:rPr>
              <w:t>19.0.0</w:t>
            </w:r>
          </w:p>
        </w:tc>
      </w:tr>
      <w:tr w:rsidR="00E445AC" w:rsidRPr="00F56DB7" w14:paraId="5389B231" w14:textId="77777777" w:rsidTr="00E445AC">
        <w:tc>
          <w:tcPr>
            <w:tcW w:w="800" w:type="dxa"/>
            <w:tcBorders>
              <w:top w:val="single" w:sz="6" w:space="0" w:color="auto"/>
              <w:left w:val="single" w:sz="6" w:space="0" w:color="auto"/>
              <w:bottom w:val="single" w:sz="6" w:space="0" w:color="auto"/>
              <w:right w:val="single" w:sz="6" w:space="0" w:color="auto"/>
            </w:tcBorders>
          </w:tcPr>
          <w:p w14:paraId="436CB4F1"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3C664DE7"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3BC77447" w14:textId="7033D3B8" w:rsidR="004E5563" w:rsidRPr="00F56DB7" w:rsidRDefault="004E5563" w:rsidP="004E5563">
            <w:pPr>
              <w:pStyle w:val="TAC"/>
              <w:jc w:val="left"/>
              <w:rPr>
                <w:sz w:val="16"/>
                <w:szCs w:val="16"/>
              </w:rPr>
            </w:pPr>
            <w:r w:rsidRPr="00F56DB7">
              <w:rPr>
                <w:sz w:val="16"/>
                <w:szCs w:val="16"/>
              </w:rPr>
              <w:t>R5-251402</w:t>
            </w:r>
          </w:p>
        </w:tc>
        <w:tc>
          <w:tcPr>
            <w:tcW w:w="539" w:type="dxa"/>
            <w:tcBorders>
              <w:top w:val="single" w:sz="6" w:space="0" w:color="auto"/>
              <w:left w:val="single" w:sz="6" w:space="0" w:color="auto"/>
              <w:bottom w:val="single" w:sz="6" w:space="0" w:color="auto"/>
              <w:right w:val="single" w:sz="6" w:space="0" w:color="auto"/>
            </w:tcBorders>
          </w:tcPr>
          <w:p w14:paraId="6DC4AE11" w14:textId="79E9EEEF" w:rsidR="004E5563" w:rsidRPr="00F56DB7" w:rsidRDefault="004E5563" w:rsidP="004E5563">
            <w:pPr>
              <w:pStyle w:val="TAL"/>
              <w:rPr>
                <w:sz w:val="16"/>
                <w:szCs w:val="16"/>
              </w:rPr>
            </w:pPr>
            <w:r w:rsidRPr="00F56DB7">
              <w:rPr>
                <w:sz w:val="16"/>
                <w:szCs w:val="16"/>
              </w:rPr>
              <w:t>0638</w:t>
            </w:r>
          </w:p>
        </w:tc>
        <w:tc>
          <w:tcPr>
            <w:tcW w:w="311" w:type="dxa"/>
            <w:tcBorders>
              <w:top w:val="single" w:sz="6" w:space="0" w:color="auto"/>
              <w:left w:val="single" w:sz="6" w:space="0" w:color="auto"/>
              <w:bottom w:val="single" w:sz="6" w:space="0" w:color="auto"/>
              <w:right w:val="single" w:sz="6" w:space="0" w:color="auto"/>
            </w:tcBorders>
          </w:tcPr>
          <w:p w14:paraId="2D56C00F" w14:textId="1E8041C9"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7412B8EB" w14:textId="39687258"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0D4CF56D" w14:textId="3E6C4A7F" w:rsidR="004E5563" w:rsidRPr="00F56DB7" w:rsidRDefault="004E5563" w:rsidP="004E5563">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1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5C70195B" w14:textId="3D7E6A28" w:rsidR="004E5563" w:rsidRPr="00F56DB7" w:rsidRDefault="004E5563" w:rsidP="004E5563">
            <w:pPr>
              <w:pStyle w:val="TAC"/>
              <w:jc w:val="left"/>
              <w:rPr>
                <w:sz w:val="16"/>
                <w:szCs w:val="16"/>
              </w:rPr>
            </w:pPr>
            <w:r w:rsidRPr="00F56DB7">
              <w:rPr>
                <w:sz w:val="16"/>
                <w:szCs w:val="16"/>
              </w:rPr>
              <w:t>19.0.0</w:t>
            </w:r>
          </w:p>
        </w:tc>
      </w:tr>
      <w:tr w:rsidR="00E445AC" w:rsidRPr="00F56DB7" w14:paraId="35C0A5CA" w14:textId="77777777" w:rsidTr="00E445AC">
        <w:tc>
          <w:tcPr>
            <w:tcW w:w="800" w:type="dxa"/>
            <w:tcBorders>
              <w:top w:val="single" w:sz="6" w:space="0" w:color="auto"/>
              <w:left w:val="single" w:sz="6" w:space="0" w:color="auto"/>
              <w:bottom w:val="single" w:sz="6" w:space="0" w:color="auto"/>
              <w:right w:val="single" w:sz="6" w:space="0" w:color="auto"/>
            </w:tcBorders>
          </w:tcPr>
          <w:p w14:paraId="6485DE7C"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7EB52F55"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07E5CC7D" w14:textId="0F4E225F" w:rsidR="004E5563" w:rsidRPr="00F56DB7" w:rsidRDefault="004E5563" w:rsidP="004E5563">
            <w:pPr>
              <w:pStyle w:val="TAC"/>
              <w:jc w:val="left"/>
              <w:rPr>
                <w:sz w:val="16"/>
                <w:szCs w:val="16"/>
              </w:rPr>
            </w:pPr>
            <w:r w:rsidRPr="00F56DB7">
              <w:rPr>
                <w:sz w:val="16"/>
                <w:szCs w:val="16"/>
              </w:rPr>
              <w:t>R5-251403</w:t>
            </w:r>
          </w:p>
        </w:tc>
        <w:tc>
          <w:tcPr>
            <w:tcW w:w="539" w:type="dxa"/>
            <w:tcBorders>
              <w:top w:val="single" w:sz="6" w:space="0" w:color="auto"/>
              <w:left w:val="single" w:sz="6" w:space="0" w:color="auto"/>
              <w:bottom w:val="single" w:sz="6" w:space="0" w:color="auto"/>
              <w:right w:val="single" w:sz="6" w:space="0" w:color="auto"/>
            </w:tcBorders>
          </w:tcPr>
          <w:p w14:paraId="15E28D96" w14:textId="76F767E4" w:rsidR="004E5563" w:rsidRPr="00F56DB7" w:rsidRDefault="004E5563" w:rsidP="004E5563">
            <w:pPr>
              <w:pStyle w:val="TAL"/>
              <w:rPr>
                <w:sz w:val="16"/>
                <w:szCs w:val="16"/>
              </w:rPr>
            </w:pPr>
            <w:r w:rsidRPr="00F56DB7">
              <w:rPr>
                <w:sz w:val="16"/>
                <w:szCs w:val="16"/>
              </w:rPr>
              <w:t>0639</w:t>
            </w:r>
          </w:p>
        </w:tc>
        <w:tc>
          <w:tcPr>
            <w:tcW w:w="311" w:type="dxa"/>
            <w:tcBorders>
              <w:top w:val="single" w:sz="6" w:space="0" w:color="auto"/>
              <w:left w:val="single" w:sz="6" w:space="0" w:color="auto"/>
              <w:bottom w:val="single" w:sz="6" w:space="0" w:color="auto"/>
              <w:right w:val="single" w:sz="6" w:space="0" w:color="auto"/>
            </w:tcBorders>
          </w:tcPr>
          <w:p w14:paraId="2F5E737B" w14:textId="0C599270"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5581142B" w14:textId="635388DC"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3EF9155" w14:textId="5B9BCD96" w:rsidR="004E5563" w:rsidRPr="00F56DB7" w:rsidRDefault="004E5563" w:rsidP="004E5563">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2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28A7504F" w14:textId="6CDA9EF6" w:rsidR="004E5563" w:rsidRPr="00F56DB7" w:rsidRDefault="004E5563" w:rsidP="004E5563">
            <w:pPr>
              <w:pStyle w:val="TAC"/>
              <w:jc w:val="left"/>
              <w:rPr>
                <w:sz w:val="16"/>
                <w:szCs w:val="16"/>
              </w:rPr>
            </w:pPr>
            <w:r w:rsidRPr="00F56DB7">
              <w:rPr>
                <w:sz w:val="16"/>
                <w:szCs w:val="16"/>
              </w:rPr>
              <w:t>19.0.0</w:t>
            </w:r>
          </w:p>
        </w:tc>
      </w:tr>
      <w:tr w:rsidR="00E445AC" w:rsidRPr="00F56DB7" w14:paraId="4578227D" w14:textId="77777777" w:rsidTr="00E445AC">
        <w:tc>
          <w:tcPr>
            <w:tcW w:w="800" w:type="dxa"/>
            <w:tcBorders>
              <w:top w:val="single" w:sz="6" w:space="0" w:color="auto"/>
              <w:left w:val="single" w:sz="6" w:space="0" w:color="auto"/>
              <w:bottom w:val="single" w:sz="6" w:space="0" w:color="auto"/>
              <w:right w:val="single" w:sz="6" w:space="0" w:color="auto"/>
            </w:tcBorders>
          </w:tcPr>
          <w:p w14:paraId="3AA50DFA"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6915F042"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09AEF5E9" w14:textId="438958F9" w:rsidR="004E5563" w:rsidRPr="00F56DB7" w:rsidRDefault="004E5563" w:rsidP="004E5563">
            <w:pPr>
              <w:pStyle w:val="TAC"/>
              <w:jc w:val="left"/>
              <w:rPr>
                <w:sz w:val="16"/>
                <w:szCs w:val="16"/>
              </w:rPr>
            </w:pPr>
            <w:r w:rsidRPr="00F56DB7">
              <w:rPr>
                <w:sz w:val="16"/>
                <w:szCs w:val="16"/>
              </w:rPr>
              <w:t>R5-251404</w:t>
            </w:r>
          </w:p>
        </w:tc>
        <w:tc>
          <w:tcPr>
            <w:tcW w:w="539" w:type="dxa"/>
            <w:tcBorders>
              <w:top w:val="single" w:sz="6" w:space="0" w:color="auto"/>
              <w:left w:val="single" w:sz="6" w:space="0" w:color="auto"/>
              <w:bottom w:val="single" w:sz="6" w:space="0" w:color="auto"/>
              <w:right w:val="single" w:sz="6" w:space="0" w:color="auto"/>
            </w:tcBorders>
          </w:tcPr>
          <w:p w14:paraId="181CAEA2" w14:textId="16B64647" w:rsidR="004E5563" w:rsidRPr="00F56DB7" w:rsidRDefault="004E5563" w:rsidP="004E5563">
            <w:pPr>
              <w:pStyle w:val="TAL"/>
              <w:rPr>
                <w:sz w:val="16"/>
                <w:szCs w:val="16"/>
              </w:rPr>
            </w:pPr>
            <w:r w:rsidRPr="00F56DB7">
              <w:rPr>
                <w:sz w:val="16"/>
                <w:szCs w:val="16"/>
              </w:rPr>
              <w:t>0652</w:t>
            </w:r>
          </w:p>
        </w:tc>
        <w:tc>
          <w:tcPr>
            <w:tcW w:w="311" w:type="dxa"/>
            <w:tcBorders>
              <w:top w:val="single" w:sz="6" w:space="0" w:color="auto"/>
              <w:left w:val="single" w:sz="6" w:space="0" w:color="auto"/>
              <w:bottom w:val="single" w:sz="6" w:space="0" w:color="auto"/>
              <w:right w:val="single" w:sz="6" w:space="0" w:color="auto"/>
            </w:tcBorders>
          </w:tcPr>
          <w:p w14:paraId="1F643F2A" w14:textId="69B2C9E9" w:rsidR="004E5563" w:rsidRPr="00F56DB7" w:rsidRDefault="004E5563" w:rsidP="004E5563">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63D7FE94" w14:textId="0AF8F1B9"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04E692D" w14:textId="20163962" w:rsidR="004E5563" w:rsidRPr="00F56DB7" w:rsidRDefault="004E5563" w:rsidP="004E5563">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3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0B25D564" w14:textId="20CAA746" w:rsidR="004E5563" w:rsidRPr="00F56DB7" w:rsidRDefault="004E5563" w:rsidP="004E5563">
            <w:pPr>
              <w:pStyle w:val="TAC"/>
              <w:jc w:val="left"/>
              <w:rPr>
                <w:sz w:val="16"/>
                <w:szCs w:val="16"/>
              </w:rPr>
            </w:pPr>
            <w:r w:rsidRPr="00F56DB7">
              <w:rPr>
                <w:sz w:val="16"/>
                <w:szCs w:val="16"/>
              </w:rPr>
              <w:t>19.0.0</w:t>
            </w:r>
          </w:p>
        </w:tc>
      </w:tr>
      <w:tr w:rsidR="00E445AC" w:rsidRPr="00F56DB7" w14:paraId="23B35976" w14:textId="77777777" w:rsidTr="00E445AC">
        <w:tc>
          <w:tcPr>
            <w:tcW w:w="800" w:type="dxa"/>
            <w:tcBorders>
              <w:top w:val="single" w:sz="6" w:space="0" w:color="auto"/>
              <w:left w:val="single" w:sz="6" w:space="0" w:color="auto"/>
              <w:bottom w:val="single" w:sz="6" w:space="0" w:color="auto"/>
              <w:right w:val="single" w:sz="6" w:space="0" w:color="auto"/>
            </w:tcBorders>
          </w:tcPr>
          <w:p w14:paraId="2CCFE1FD" w14:textId="77777777" w:rsidR="004E5563" w:rsidRPr="00F56DB7" w:rsidRDefault="004E5563" w:rsidP="004E5563">
            <w:pPr>
              <w:pStyle w:val="TAC"/>
              <w:jc w:val="left"/>
              <w:rPr>
                <w:sz w:val="16"/>
                <w:szCs w:val="16"/>
              </w:rPr>
            </w:pPr>
            <w:r w:rsidRPr="00F56DB7">
              <w:rPr>
                <w:sz w:val="16"/>
                <w:szCs w:val="16"/>
              </w:rPr>
              <w:t>2025-03</w:t>
            </w:r>
          </w:p>
        </w:tc>
        <w:tc>
          <w:tcPr>
            <w:tcW w:w="952" w:type="dxa"/>
            <w:tcBorders>
              <w:top w:val="single" w:sz="6" w:space="0" w:color="auto"/>
              <w:left w:val="single" w:sz="6" w:space="0" w:color="auto"/>
              <w:bottom w:val="single" w:sz="6" w:space="0" w:color="auto"/>
              <w:right w:val="single" w:sz="6" w:space="0" w:color="auto"/>
            </w:tcBorders>
          </w:tcPr>
          <w:p w14:paraId="3E1D72D0" w14:textId="77777777" w:rsidR="004E5563" w:rsidRPr="00F56DB7" w:rsidRDefault="004E5563" w:rsidP="004E5563">
            <w:pPr>
              <w:pStyle w:val="TAC"/>
              <w:jc w:val="left"/>
              <w:rPr>
                <w:sz w:val="16"/>
                <w:szCs w:val="16"/>
              </w:rPr>
            </w:pPr>
            <w:r w:rsidRPr="00F56DB7">
              <w:rPr>
                <w:sz w:val="16"/>
                <w:szCs w:val="16"/>
              </w:rPr>
              <w:t>RAN#107</w:t>
            </w:r>
          </w:p>
        </w:tc>
        <w:tc>
          <w:tcPr>
            <w:tcW w:w="970" w:type="dxa"/>
            <w:tcBorders>
              <w:top w:val="single" w:sz="6" w:space="0" w:color="auto"/>
              <w:left w:val="single" w:sz="6" w:space="0" w:color="auto"/>
              <w:bottom w:val="single" w:sz="6" w:space="0" w:color="auto"/>
              <w:right w:val="single" w:sz="6" w:space="0" w:color="auto"/>
            </w:tcBorders>
          </w:tcPr>
          <w:p w14:paraId="0ACA6F7B" w14:textId="072726B8" w:rsidR="004E5563" w:rsidRPr="00F56DB7" w:rsidRDefault="004E5563" w:rsidP="004E5563">
            <w:pPr>
              <w:pStyle w:val="TAC"/>
              <w:jc w:val="left"/>
              <w:rPr>
                <w:sz w:val="16"/>
                <w:szCs w:val="16"/>
              </w:rPr>
            </w:pPr>
            <w:r w:rsidRPr="00F56DB7">
              <w:rPr>
                <w:sz w:val="16"/>
                <w:szCs w:val="16"/>
              </w:rPr>
              <w:t>R5-251445</w:t>
            </w:r>
          </w:p>
        </w:tc>
        <w:tc>
          <w:tcPr>
            <w:tcW w:w="539" w:type="dxa"/>
            <w:tcBorders>
              <w:top w:val="single" w:sz="6" w:space="0" w:color="auto"/>
              <w:left w:val="single" w:sz="6" w:space="0" w:color="auto"/>
              <w:bottom w:val="single" w:sz="6" w:space="0" w:color="auto"/>
              <w:right w:val="single" w:sz="6" w:space="0" w:color="auto"/>
            </w:tcBorders>
          </w:tcPr>
          <w:p w14:paraId="132373F7" w14:textId="0B5E0646" w:rsidR="004E5563" w:rsidRPr="00F56DB7" w:rsidRDefault="004E5563" w:rsidP="004E5563">
            <w:pPr>
              <w:pStyle w:val="TAL"/>
              <w:rPr>
                <w:sz w:val="16"/>
                <w:szCs w:val="16"/>
              </w:rPr>
            </w:pPr>
            <w:r w:rsidRPr="00F56DB7">
              <w:rPr>
                <w:sz w:val="16"/>
                <w:szCs w:val="16"/>
              </w:rPr>
              <w:t>0653</w:t>
            </w:r>
          </w:p>
        </w:tc>
        <w:tc>
          <w:tcPr>
            <w:tcW w:w="311" w:type="dxa"/>
            <w:tcBorders>
              <w:top w:val="single" w:sz="6" w:space="0" w:color="auto"/>
              <w:left w:val="single" w:sz="6" w:space="0" w:color="auto"/>
              <w:bottom w:val="single" w:sz="6" w:space="0" w:color="auto"/>
              <w:right w:val="single" w:sz="6" w:space="0" w:color="auto"/>
            </w:tcBorders>
          </w:tcPr>
          <w:p w14:paraId="522479A3" w14:textId="31236A85" w:rsidR="004E5563" w:rsidRPr="00F56DB7" w:rsidRDefault="004E5563" w:rsidP="004E5563">
            <w:pPr>
              <w:pStyle w:val="TAR"/>
              <w:jc w:val="left"/>
              <w:rPr>
                <w:sz w:val="16"/>
                <w:szCs w:val="16"/>
              </w:rPr>
            </w:pPr>
            <w:r w:rsidRPr="00F56DB7">
              <w:rPr>
                <w:sz w:val="16"/>
                <w:szCs w:val="16"/>
              </w:rPr>
              <w:t>2</w:t>
            </w:r>
          </w:p>
        </w:tc>
        <w:tc>
          <w:tcPr>
            <w:tcW w:w="425" w:type="dxa"/>
            <w:tcBorders>
              <w:top w:val="single" w:sz="6" w:space="0" w:color="auto"/>
              <w:left w:val="single" w:sz="6" w:space="0" w:color="auto"/>
              <w:bottom w:val="single" w:sz="6" w:space="0" w:color="auto"/>
              <w:right w:val="single" w:sz="6" w:space="0" w:color="auto"/>
            </w:tcBorders>
          </w:tcPr>
          <w:p w14:paraId="5C5B30D0" w14:textId="36BA47E9" w:rsidR="004E5563" w:rsidRPr="00F56DB7" w:rsidRDefault="004E5563" w:rsidP="004E5563">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16C8A28" w14:textId="28E895A7" w:rsidR="004E5563" w:rsidRPr="00F56DB7" w:rsidRDefault="004E5563" w:rsidP="004E5563">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4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2BFCFE45" w14:textId="5CF2991C" w:rsidR="004E5563" w:rsidRPr="00F56DB7" w:rsidRDefault="004E5563" w:rsidP="004E5563">
            <w:pPr>
              <w:pStyle w:val="TAC"/>
              <w:jc w:val="left"/>
              <w:rPr>
                <w:sz w:val="16"/>
                <w:szCs w:val="16"/>
              </w:rPr>
            </w:pPr>
            <w:r w:rsidRPr="00F56DB7">
              <w:rPr>
                <w:sz w:val="16"/>
                <w:szCs w:val="16"/>
              </w:rPr>
              <w:t>19.0.0</w:t>
            </w:r>
          </w:p>
        </w:tc>
      </w:tr>
      <w:tr w:rsidR="00CA20DE" w:rsidRPr="00F56DB7" w14:paraId="03180B44" w14:textId="77777777" w:rsidTr="00F56DB7">
        <w:tc>
          <w:tcPr>
            <w:tcW w:w="800" w:type="dxa"/>
            <w:tcBorders>
              <w:top w:val="single" w:sz="6" w:space="0" w:color="auto"/>
              <w:left w:val="single" w:sz="6" w:space="0" w:color="auto"/>
              <w:bottom w:val="single" w:sz="6" w:space="0" w:color="auto"/>
              <w:right w:val="single" w:sz="6" w:space="0" w:color="auto"/>
            </w:tcBorders>
          </w:tcPr>
          <w:p w14:paraId="727F5839" w14:textId="2C8C62BE"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1A6880BD" w14:textId="5AFB4096"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361F9A38" w14:textId="49516331" w:rsidR="00CA20DE" w:rsidRPr="00F56DB7" w:rsidRDefault="00CA20DE" w:rsidP="00CA20DE">
            <w:pPr>
              <w:pStyle w:val="TAC"/>
              <w:jc w:val="left"/>
              <w:rPr>
                <w:sz w:val="16"/>
                <w:szCs w:val="16"/>
              </w:rPr>
            </w:pPr>
            <w:r w:rsidRPr="00F56DB7">
              <w:rPr>
                <w:sz w:val="16"/>
                <w:szCs w:val="16"/>
              </w:rPr>
              <w:t>R5-252220</w:t>
            </w:r>
          </w:p>
        </w:tc>
        <w:tc>
          <w:tcPr>
            <w:tcW w:w="539" w:type="dxa"/>
            <w:tcBorders>
              <w:top w:val="single" w:sz="6" w:space="0" w:color="auto"/>
              <w:left w:val="single" w:sz="6" w:space="0" w:color="auto"/>
              <w:bottom w:val="single" w:sz="6" w:space="0" w:color="auto"/>
              <w:right w:val="single" w:sz="6" w:space="0" w:color="auto"/>
            </w:tcBorders>
          </w:tcPr>
          <w:p w14:paraId="756C1BB9" w14:textId="0C2858D2" w:rsidR="00CA20DE" w:rsidRPr="00F56DB7" w:rsidRDefault="00CA20DE" w:rsidP="00CA20DE">
            <w:pPr>
              <w:pStyle w:val="TAL"/>
              <w:rPr>
                <w:sz w:val="16"/>
                <w:szCs w:val="16"/>
              </w:rPr>
            </w:pPr>
            <w:r w:rsidRPr="00F56DB7">
              <w:rPr>
                <w:sz w:val="16"/>
                <w:szCs w:val="16"/>
              </w:rPr>
              <w:t>0662</w:t>
            </w:r>
          </w:p>
        </w:tc>
        <w:tc>
          <w:tcPr>
            <w:tcW w:w="311" w:type="dxa"/>
            <w:tcBorders>
              <w:top w:val="single" w:sz="6" w:space="0" w:color="auto"/>
              <w:left w:val="single" w:sz="6" w:space="0" w:color="auto"/>
              <w:bottom w:val="single" w:sz="6" w:space="0" w:color="auto"/>
              <w:right w:val="single" w:sz="6" w:space="0" w:color="auto"/>
            </w:tcBorders>
          </w:tcPr>
          <w:p w14:paraId="4F70900D" w14:textId="2AA131A9" w:rsidR="00CA20DE" w:rsidRPr="00F56DB7" w:rsidRDefault="00CA20DE" w:rsidP="00CA20DE">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tcPr>
          <w:p w14:paraId="2C5328B4" w14:textId="02E4300F"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0D4D3D09" w14:textId="15FF15C0" w:rsidR="00CA20DE" w:rsidRPr="00F56DB7" w:rsidRDefault="00CA20DE" w:rsidP="00CA20DE">
            <w:pPr>
              <w:pStyle w:val="TAL"/>
              <w:rPr>
                <w:sz w:val="16"/>
                <w:szCs w:val="16"/>
              </w:rPr>
            </w:pPr>
            <w:r w:rsidRPr="00F56DB7">
              <w:rPr>
                <w:sz w:val="16"/>
                <w:szCs w:val="16"/>
              </w:rPr>
              <w:t>Correction of test case 10.4</w:t>
            </w:r>
          </w:p>
        </w:tc>
        <w:tc>
          <w:tcPr>
            <w:tcW w:w="708" w:type="dxa"/>
            <w:gridSpan w:val="2"/>
            <w:tcBorders>
              <w:top w:val="single" w:sz="6" w:space="0" w:color="auto"/>
              <w:left w:val="single" w:sz="6" w:space="0" w:color="auto"/>
              <w:bottom w:val="single" w:sz="6" w:space="0" w:color="auto"/>
              <w:right w:val="single" w:sz="6" w:space="0" w:color="auto"/>
            </w:tcBorders>
          </w:tcPr>
          <w:p w14:paraId="672B4C39" w14:textId="3571092B" w:rsidR="00CA20DE" w:rsidRPr="00F56DB7" w:rsidRDefault="00CA20DE" w:rsidP="00CA20DE">
            <w:pPr>
              <w:pStyle w:val="TAC"/>
              <w:jc w:val="left"/>
              <w:rPr>
                <w:sz w:val="16"/>
                <w:szCs w:val="16"/>
              </w:rPr>
            </w:pPr>
            <w:r w:rsidRPr="00F56DB7">
              <w:rPr>
                <w:sz w:val="16"/>
                <w:szCs w:val="16"/>
              </w:rPr>
              <w:t>19.1.0</w:t>
            </w:r>
          </w:p>
        </w:tc>
      </w:tr>
      <w:tr w:rsidR="00CA20DE" w:rsidRPr="00F56DB7" w14:paraId="1C746BCD" w14:textId="77777777" w:rsidTr="00F56DB7">
        <w:tc>
          <w:tcPr>
            <w:tcW w:w="800" w:type="dxa"/>
            <w:tcBorders>
              <w:top w:val="single" w:sz="6" w:space="0" w:color="auto"/>
              <w:left w:val="single" w:sz="6" w:space="0" w:color="auto"/>
              <w:bottom w:val="single" w:sz="6" w:space="0" w:color="auto"/>
              <w:right w:val="single" w:sz="6" w:space="0" w:color="auto"/>
            </w:tcBorders>
          </w:tcPr>
          <w:p w14:paraId="1763E91E"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6EF2F26C"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794B00DB" w14:textId="52572DBC" w:rsidR="00CA20DE" w:rsidRPr="00F56DB7" w:rsidRDefault="00CA20DE" w:rsidP="00CA20DE">
            <w:pPr>
              <w:pStyle w:val="TAC"/>
              <w:jc w:val="left"/>
              <w:rPr>
                <w:sz w:val="16"/>
                <w:szCs w:val="16"/>
              </w:rPr>
            </w:pPr>
            <w:r w:rsidRPr="00F56DB7">
              <w:rPr>
                <w:sz w:val="16"/>
                <w:szCs w:val="16"/>
              </w:rPr>
              <w:t>R5-252221</w:t>
            </w:r>
          </w:p>
        </w:tc>
        <w:tc>
          <w:tcPr>
            <w:tcW w:w="539" w:type="dxa"/>
            <w:tcBorders>
              <w:top w:val="single" w:sz="6" w:space="0" w:color="auto"/>
              <w:left w:val="single" w:sz="6" w:space="0" w:color="auto"/>
              <w:bottom w:val="single" w:sz="6" w:space="0" w:color="auto"/>
              <w:right w:val="single" w:sz="6" w:space="0" w:color="auto"/>
            </w:tcBorders>
          </w:tcPr>
          <w:p w14:paraId="4D6CD9DA" w14:textId="071452AB" w:rsidR="00CA20DE" w:rsidRPr="00F56DB7" w:rsidRDefault="00CA20DE" w:rsidP="00CA20DE">
            <w:pPr>
              <w:pStyle w:val="TAL"/>
              <w:rPr>
                <w:sz w:val="16"/>
                <w:szCs w:val="16"/>
              </w:rPr>
            </w:pPr>
            <w:r w:rsidRPr="00F56DB7">
              <w:rPr>
                <w:sz w:val="16"/>
                <w:szCs w:val="16"/>
              </w:rPr>
              <w:t>0663</w:t>
            </w:r>
          </w:p>
        </w:tc>
        <w:tc>
          <w:tcPr>
            <w:tcW w:w="311" w:type="dxa"/>
            <w:tcBorders>
              <w:top w:val="single" w:sz="6" w:space="0" w:color="auto"/>
              <w:left w:val="single" w:sz="6" w:space="0" w:color="auto"/>
              <w:bottom w:val="single" w:sz="6" w:space="0" w:color="auto"/>
              <w:right w:val="single" w:sz="6" w:space="0" w:color="auto"/>
            </w:tcBorders>
          </w:tcPr>
          <w:p w14:paraId="63EE699E" w14:textId="77777777" w:rsidR="00CA20DE" w:rsidRPr="00F56DB7" w:rsidRDefault="00CA20DE" w:rsidP="00CA20DE">
            <w:pPr>
              <w:pStyle w:val="TAR"/>
              <w:jc w:val="left"/>
              <w:rPr>
                <w:sz w:val="16"/>
                <w:szCs w:val="16"/>
              </w:rPr>
            </w:pPr>
          </w:p>
        </w:tc>
        <w:tc>
          <w:tcPr>
            <w:tcW w:w="425" w:type="dxa"/>
            <w:tcBorders>
              <w:top w:val="single" w:sz="6" w:space="0" w:color="auto"/>
              <w:left w:val="single" w:sz="6" w:space="0" w:color="auto"/>
              <w:bottom w:val="single" w:sz="6" w:space="0" w:color="auto"/>
              <w:right w:val="single" w:sz="6" w:space="0" w:color="auto"/>
            </w:tcBorders>
          </w:tcPr>
          <w:p w14:paraId="4C56C20B" w14:textId="31B42BD6"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75EEC33" w14:textId="66CD733F" w:rsidR="00CA20DE" w:rsidRPr="00F56DB7" w:rsidRDefault="00CA20DE" w:rsidP="00CA20DE">
            <w:pPr>
              <w:pStyle w:val="TAL"/>
              <w:rPr>
                <w:sz w:val="16"/>
                <w:szCs w:val="16"/>
              </w:rPr>
            </w:pPr>
            <w:r w:rsidRPr="00F56DB7">
              <w:rPr>
                <w:sz w:val="16"/>
                <w:szCs w:val="16"/>
              </w:rPr>
              <w:t>Correction of annex A.23</w:t>
            </w:r>
          </w:p>
        </w:tc>
        <w:tc>
          <w:tcPr>
            <w:tcW w:w="708" w:type="dxa"/>
            <w:gridSpan w:val="2"/>
            <w:tcBorders>
              <w:top w:val="single" w:sz="6" w:space="0" w:color="auto"/>
              <w:left w:val="single" w:sz="6" w:space="0" w:color="auto"/>
              <w:bottom w:val="single" w:sz="6" w:space="0" w:color="auto"/>
              <w:right w:val="single" w:sz="6" w:space="0" w:color="auto"/>
            </w:tcBorders>
          </w:tcPr>
          <w:p w14:paraId="4F982FF3"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1269218A" w14:textId="77777777" w:rsidTr="00F56DB7">
        <w:tc>
          <w:tcPr>
            <w:tcW w:w="800" w:type="dxa"/>
            <w:tcBorders>
              <w:top w:val="single" w:sz="6" w:space="0" w:color="auto"/>
              <w:left w:val="single" w:sz="6" w:space="0" w:color="auto"/>
              <w:bottom w:val="single" w:sz="6" w:space="0" w:color="auto"/>
              <w:right w:val="single" w:sz="6" w:space="0" w:color="auto"/>
            </w:tcBorders>
          </w:tcPr>
          <w:p w14:paraId="395847E1"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0ACA4341"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0C82D727" w14:textId="75826474" w:rsidR="00CA20DE" w:rsidRPr="00F56DB7" w:rsidRDefault="00CA20DE" w:rsidP="00CA20DE">
            <w:pPr>
              <w:pStyle w:val="TAC"/>
              <w:jc w:val="left"/>
              <w:rPr>
                <w:sz w:val="16"/>
                <w:szCs w:val="16"/>
              </w:rPr>
            </w:pPr>
            <w:r w:rsidRPr="00F56DB7">
              <w:rPr>
                <w:sz w:val="16"/>
                <w:szCs w:val="16"/>
              </w:rPr>
              <w:t>R5-253114</w:t>
            </w:r>
          </w:p>
        </w:tc>
        <w:tc>
          <w:tcPr>
            <w:tcW w:w="539" w:type="dxa"/>
            <w:tcBorders>
              <w:top w:val="single" w:sz="6" w:space="0" w:color="auto"/>
              <w:left w:val="single" w:sz="6" w:space="0" w:color="auto"/>
              <w:bottom w:val="single" w:sz="6" w:space="0" w:color="auto"/>
              <w:right w:val="single" w:sz="6" w:space="0" w:color="auto"/>
            </w:tcBorders>
          </w:tcPr>
          <w:p w14:paraId="1284B209" w14:textId="680286AC" w:rsidR="00CA20DE" w:rsidRPr="00F56DB7" w:rsidRDefault="00CA20DE" w:rsidP="00CA20DE">
            <w:pPr>
              <w:pStyle w:val="TAL"/>
              <w:rPr>
                <w:sz w:val="16"/>
                <w:szCs w:val="16"/>
              </w:rPr>
            </w:pPr>
            <w:r w:rsidRPr="00F56DB7">
              <w:rPr>
                <w:sz w:val="16"/>
                <w:szCs w:val="16"/>
              </w:rPr>
              <w:t>0659</w:t>
            </w:r>
          </w:p>
        </w:tc>
        <w:tc>
          <w:tcPr>
            <w:tcW w:w="311" w:type="dxa"/>
            <w:tcBorders>
              <w:top w:val="single" w:sz="6" w:space="0" w:color="auto"/>
              <w:left w:val="single" w:sz="6" w:space="0" w:color="auto"/>
              <w:bottom w:val="single" w:sz="6" w:space="0" w:color="auto"/>
              <w:right w:val="single" w:sz="6" w:space="0" w:color="auto"/>
            </w:tcBorders>
          </w:tcPr>
          <w:p w14:paraId="07AEC5F6" w14:textId="43F5728D"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56ED14CE" w14:textId="3A386955"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04403A4" w14:textId="746B131E" w:rsidR="00CA20DE" w:rsidRPr="00F56DB7" w:rsidRDefault="00CA20DE" w:rsidP="00CA20DE">
            <w:pPr>
              <w:pStyle w:val="TAL"/>
              <w:rPr>
                <w:sz w:val="16"/>
                <w:szCs w:val="16"/>
              </w:rPr>
            </w:pPr>
            <w:r w:rsidRPr="00F56DB7">
              <w:rPr>
                <w:sz w:val="16"/>
                <w:szCs w:val="16"/>
              </w:rPr>
              <w:t>Addition of test case 7.36 MTSI MO Call / add RTT / without precondition / 5GS</w:t>
            </w:r>
          </w:p>
        </w:tc>
        <w:tc>
          <w:tcPr>
            <w:tcW w:w="708" w:type="dxa"/>
            <w:gridSpan w:val="2"/>
            <w:tcBorders>
              <w:top w:val="single" w:sz="6" w:space="0" w:color="auto"/>
              <w:left w:val="single" w:sz="6" w:space="0" w:color="auto"/>
              <w:bottom w:val="single" w:sz="6" w:space="0" w:color="auto"/>
              <w:right w:val="single" w:sz="6" w:space="0" w:color="auto"/>
            </w:tcBorders>
          </w:tcPr>
          <w:p w14:paraId="2C4C9E7E"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100F09CF" w14:textId="77777777" w:rsidTr="00F56DB7">
        <w:tc>
          <w:tcPr>
            <w:tcW w:w="800" w:type="dxa"/>
            <w:tcBorders>
              <w:top w:val="single" w:sz="6" w:space="0" w:color="auto"/>
              <w:left w:val="single" w:sz="6" w:space="0" w:color="auto"/>
              <w:bottom w:val="single" w:sz="6" w:space="0" w:color="auto"/>
              <w:right w:val="single" w:sz="6" w:space="0" w:color="auto"/>
            </w:tcBorders>
          </w:tcPr>
          <w:p w14:paraId="663875D6"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1F0D7041"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61983B76" w14:textId="2654AA35" w:rsidR="00CA20DE" w:rsidRPr="00F56DB7" w:rsidRDefault="00CA20DE" w:rsidP="00CA20DE">
            <w:pPr>
              <w:pStyle w:val="TAC"/>
              <w:jc w:val="left"/>
              <w:rPr>
                <w:sz w:val="16"/>
                <w:szCs w:val="16"/>
              </w:rPr>
            </w:pPr>
            <w:r w:rsidRPr="00F56DB7">
              <w:rPr>
                <w:sz w:val="16"/>
                <w:szCs w:val="16"/>
              </w:rPr>
              <w:t>R5-253115</w:t>
            </w:r>
          </w:p>
        </w:tc>
        <w:tc>
          <w:tcPr>
            <w:tcW w:w="539" w:type="dxa"/>
            <w:tcBorders>
              <w:top w:val="single" w:sz="6" w:space="0" w:color="auto"/>
              <w:left w:val="single" w:sz="6" w:space="0" w:color="auto"/>
              <w:bottom w:val="single" w:sz="6" w:space="0" w:color="auto"/>
              <w:right w:val="single" w:sz="6" w:space="0" w:color="auto"/>
            </w:tcBorders>
          </w:tcPr>
          <w:p w14:paraId="282E1382" w14:textId="212DC11D" w:rsidR="00CA20DE" w:rsidRPr="00F56DB7" w:rsidRDefault="00CA20DE" w:rsidP="00CA20DE">
            <w:pPr>
              <w:pStyle w:val="TAL"/>
              <w:rPr>
                <w:sz w:val="16"/>
                <w:szCs w:val="16"/>
              </w:rPr>
            </w:pPr>
            <w:r w:rsidRPr="00F56DB7">
              <w:rPr>
                <w:sz w:val="16"/>
                <w:szCs w:val="16"/>
              </w:rPr>
              <w:t>0660</w:t>
            </w:r>
          </w:p>
        </w:tc>
        <w:tc>
          <w:tcPr>
            <w:tcW w:w="311" w:type="dxa"/>
            <w:tcBorders>
              <w:top w:val="single" w:sz="6" w:space="0" w:color="auto"/>
              <w:left w:val="single" w:sz="6" w:space="0" w:color="auto"/>
              <w:bottom w:val="single" w:sz="6" w:space="0" w:color="auto"/>
              <w:right w:val="single" w:sz="6" w:space="0" w:color="auto"/>
            </w:tcBorders>
          </w:tcPr>
          <w:p w14:paraId="0AAF1C73" w14:textId="73564A34"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7AE3206B" w14:textId="50699078"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65FB55C" w14:textId="29EED5BF" w:rsidR="00CA20DE" w:rsidRPr="00F56DB7" w:rsidRDefault="00CA20DE" w:rsidP="00CA20DE">
            <w:pPr>
              <w:pStyle w:val="TAL"/>
              <w:rPr>
                <w:sz w:val="16"/>
                <w:szCs w:val="16"/>
              </w:rPr>
            </w:pPr>
            <w:r w:rsidRPr="00F56DB7">
              <w:rPr>
                <w:sz w:val="16"/>
                <w:szCs w:val="16"/>
              </w:rPr>
              <w:t>Correction of test case 10.16 Emergency Call with emergency registration / RTT activated / 5GS</w:t>
            </w:r>
          </w:p>
        </w:tc>
        <w:tc>
          <w:tcPr>
            <w:tcW w:w="708" w:type="dxa"/>
            <w:gridSpan w:val="2"/>
            <w:tcBorders>
              <w:top w:val="single" w:sz="6" w:space="0" w:color="auto"/>
              <w:left w:val="single" w:sz="6" w:space="0" w:color="auto"/>
              <w:bottom w:val="single" w:sz="6" w:space="0" w:color="auto"/>
              <w:right w:val="single" w:sz="6" w:space="0" w:color="auto"/>
            </w:tcBorders>
          </w:tcPr>
          <w:p w14:paraId="50BD7A70"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27F1D60C" w14:textId="77777777" w:rsidTr="00F56DB7">
        <w:tc>
          <w:tcPr>
            <w:tcW w:w="800" w:type="dxa"/>
            <w:tcBorders>
              <w:top w:val="single" w:sz="6" w:space="0" w:color="auto"/>
              <w:left w:val="single" w:sz="6" w:space="0" w:color="auto"/>
              <w:bottom w:val="single" w:sz="6" w:space="0" w:color="auto"/>
              <w:right w:val="single" w:sz="6" w:space="0" w:color="auto"/>
            </w:tcBorders>
          </w:tcPr>
          <w:p w14:paraId="2BF80BFD"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65F0AED1"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5D6F73D2" w14:textId="191274AB" w:rsidR="00CA20DE" w:rsidRPr="00F56DB7" w:rsidRDefault="00CA20DE" w:rsidP="00CA20DE">
            <w:pPr>
              <w:pStyle w:val="TAC"/>
              <w:jc w:val="left"/>
              <w:rPr>
                <w:sz w:val="16"/>
                <w:szCs w:val="16"/>
              </w:rPr>
            </w:pPr>
            <w:r w:rsidRPr="00F56DB7">
              <w:rPr>
                <w:sz w:val="16"/>
                <w:szCs w:val="16"/>
              </w:rPr>
              <w:t>R5-253116</w:t>
            </w:r>
          </w:p>
        </w:tc>
        <w:tc>
          <w:tcPr>
            <w:tcW w:w="539" w:type="dxa"/>
            <w:tcBorders>
              <w:top w:val="single" w:sz="6" w:space="0" w:color="auto"/>
              <w:left w:val="single" w:sz="6" w:space="0" w:color="auto"/>
              <w:bottom w:val="single" w:sz="6" w:space="0" w:color="auto"/>
              <w:right w:val="single" w:sz="6" w:space="0" w:color="auto"/>
            </w:tcBorders>
          </w:tcPr>
          <w:p w14:paraId="17BB2EB6" w14:textId="7CD834DD" w:rsidR="00CA20DE" w:rsidRPr="00F56DB7" w:rsidRDefault="00CA20DE" w:rsidP="00CA20DE">
            <w:pPr>
              <w:pStyle w:val="TAL"/>
              <w:rPr>
                <w:sz w:val="16"/>
                <w:szCs w:val="16"/>
              </w:rPr>
            </w:pPr>
            <w:r w:rsidRPr="00F56DB7">
              <w:rPr>
                <w:sz w:val="16"/>
                <w:szCs w:val="16"/>
              </w:rPr>
              <w:t>0661</w:t>
            </w:r>
          </w:p>
        </w:tc>
        <w:tc>
          <w:tcPr>
            <w:tcW w:w="311" w:type="dxa"/>
            <w:tcBorders>
              <w:top w:val="single" w:sz="6" w:space="0" w:color="auto"/>
              <w:left w:val="single" w:sz="6" w:space="0" w:color="auto"/>
              <w:bottom w:val="single" w:sz="6" w:space="0" w:color="auto"/>
              <w:right w:val="single" w:sz="6" w:space="0" w:color="auto"/>
            </w:tcBorders>
          </w:tcPr>
          <w:p w14:paraId="02FBB36B" w14:textId="0D710A5C"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D1EC54C" w14:textId="44A71981"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083BBA4" w14:textId="4B6CDA0B" w:rsidR="00CA20DE" w:rsidRPr="00F56DB7" w:rsidRDefault="00CA20DE" w:rsidP="00CA20DE">
            <w:pPr>
              <w:pStyle w:val="TAL"/>
              <w:rPr>
                <w:sz w:val="16"/>
                <w:szCs w:val="16"/>
              </w:rPr>
            </w:pPr>
            <w:r w:rsidRPr="00F56DB7">
              <w:rPr>
                <w:sz w:val="16"/>
                <w:szCs w:val="16"/>
              </w:rPr>
              <w:t>Correction of test case 10.17 Emergency Call with emergency registration / add RTT and remove RTT / 5GS</w:t>
            </w:r>
          </w:p>
        </w:tc>
        <w:tc>
          <w:tcPr>
            <w:tcW w:w="708" w:type="dxa"/>
            <w:gridSpan w:val="2"/>
            <w:tcBorders>
              <w:top w:val="single" w:sz="6" w:space="0" w:color="auto"/>
              <w:left w:val="single" w:sz="6" w:space="0" w:color="auto"/>
              <w:bottom w:val="single" w:sz="6" w:space="0" w:color="auto"/>
              <w:right w:val="single" w:sz="6" w:space="0" w:color="auto"/>
            </w:tcBorders>
          </w:tcPr>
          <w:p w14:paraId="08C27AE8"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188007E6" w14:textId="77777777" w:rsidTr="00F56DB7">
        <w:tc>
          <w:tcPr>
            <w:tcW w:w="800" w:type="dxa"/>
            <w:tcBorders>
              <w:top w:val="single" w:sz="6" w:space="0" w:color="auto"/>
              <w:left w:val="single" w:sz="6" w:space="0" w:color="auto"/>
              <w:bottom w:val="single" w:sz="6" w:space="0" w:color="auto"/>
              <w:right w:val="single" w:sz="6" w:space="0" w:color="auto"/>
            </w:tcBorders>
          </w:tcPr>
          <w:p w14:paraId="03AD53F1"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2B7A0644"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034F1DA6" w14:textId="74128D8C" w:rsidR="00CA20DE" w:rsidRPr="00F56DB7" w:rsidRDefault="00CA20DE" w:rsidP="00CA20DE">
            <w:pPr>
              <w:pStyle w:val="TAC"/>
              <w:jc w:val="left"/>
              <w:rPr>
                <w:sz w:val="16"/>
                <w:szCs w:val="16"/>
              </w:rPr>
            </w:pPr>
            <w:r w:rsidRPr="00F56DB7">
              <w:rPr>
                <w:sz w:val="16"/>
                <w:szCs w:val="16"/>
              </w:rPr>
              <w:t>R5-253117</w:t>
            </w:r>
          </w:p>
        </w:tc>
        <w:tc>
          <w:tcPr>
            <w:tcW w:w="539" w:type="dxa"/>
            <w:tcBorders>
              <w:top w:val="single" w:sz="6" w:space="0" w:color="auto"/>
              <w:left w:val="single" w:sz="6" w:space="0" w:color="auto"/>
              <w:bottom w:val="single" w:sz="6" w:space="0" w:color="auto"/>
              <w:right w:val="single" w:sz="6" w:space="0" w:color="auto"/>
            </w:tcBorders>
          </w:tcPr>
          <w:p w14:paraId="0D310C99" w14:textId="598A3889" w:rsidR="00CA20DE" w:rsidRPr="00F56DB7" w:rsidRDefault="00CA20DE" w:rsidP="00CA20DE">
            <w:pPr>
              <w:pStyle w:val="TAL"/>
              <w:rPr>
                <w:sz w:val="16"/>
                <w:szCs w:val="16"/>
              </w:rPr>
            </w:pPr>
            <w:r w:rsidRPr="00F56DB7">
              <w:rPr>
                <w:sz w:val="16"/>
                <w:szCs w:val="16"/>
              </w:rPr>
              <w:t>0671</w:t>
            </w:r>
          </w:p>
        </w:tc>
        <w:tc>
          <w:tcPr>
            <w:tcW w:w="311" w:type="dxa"/>
            <w:tcBorders>
              <w:top w:val="single" w:sz="6" w:space="0" w:color="auto"/>
              <w:left w:val="single" w:sz="6" w:space="0" w:color="auto"/>
              <w:bottom w:val="single" w:sz="6" w:space="0" w:color="auto"/>
              <w:right w:val="single" w:sz="6" w:space="0" w:color="auto"/>
            </w:tcBorders>
          </w:tcPr>
          <w:p w14:paraId="2DBD1244" w14:textId="26A7D555"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49728C84" w14:textId="0FAFF77F"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4A857C08" w14:textId="53F5F66B" w:rsidR="00CA20DE" w:rsidRPr="00F56DB7" w:rsidRDefault="00CA20DE" w:rsidP="00CA20DE">
            <w:pPr>
              <w:pStyle w:val="TAL"/>
              <w:rPr>
                <w:sz w:val="16"/>
                <w:szCs w:val="16"/>
              </w:rPr>
            </w:pPr>
            <w:r w:rsidRPr="00F56DB7">
              <w:rPr>
                <w:sz w:val="16"/>
                <w:szCs w:val="16"/>
              </w:rPr>
              <w:t>Addition of test case 7.35 MTSI MO Voice Call / add RTT and remove RTT / with preconditions at both originating UE and terminating UE / 5GS</w:t>
            </w:r>
          </w:p>
        </w:tc>
        <w:tc>
          <w:tcPr>
            <w:tcW w:w="708" w:type="dxa"/>
            <w:gridSpan w:val="2"/>
            <w:tcBorders>
              <w:top w:val="single" w:sz="6" w:space="0" w:color="auto"/>
              <w:left w:val="single" w:sz="6" w:space="0" w:color="auto"/>
              <w:bottom w:val="single" w:sz="6" w:space="0" w:color="auto"/>
              <w:right w:val="single" w:sz="6" w:space="0" w:color="auto"/>
            </w:tcBorders>
          </w:tcPr>
          <w:p w14:paraId="7DF4196B"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3F74014F" w14:textId="77777777" w:rsidTr="00F56DB7">
        <w:tc>
          <w:tcPr>
            <w:tcW w:w="800" w:type="dxa"/>
            <w:tcBorders>
              <w:top w:val="single" w:sz="6" w:space="0" w:color="auto"/>
              <w:left w:val="single" w:sz="6" w:space="0" w:color="auto"/>
              <w:bottom w:val="single" w:sz="6" w:space="0" w:color="auto"/>
              <w:right w:val="single" w:sz="6" w:space="0" w:color="auto"/>
            </w:tcBorders>
          </w:tcPr>
          <w:p w14:paraId="02BBB6EF"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7665A106"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33DF57D9" w14:textId="06CD345D" w:rsidR="00CA20DE" w:rsidRPr="00F56DB7" w:rsidRDefault="00CA20DE" w:rsidP="00CA20DE">
            <w:pPr>
              <w:pStyle w:val="TAC"/>
              <w:jc w:val="left"/>
              <w:rPr>
                <w:sz w:val="16"/>
                <w:szCs w:val="16"/>
              </w:rPr>
            </w:pPr>
            <w:r w:rsidRPr="00F56DB7">
              <w:rPr>
                <w:sz w:val="16"/>
                <w:szCs w:val="16"/>
              </w:rPr>
              <w:t>R5-253125</w:t>
            </w:r>
          </w:p>
        </w:tc>
        <w:tc>
          <w:tcPr>
            <w:tcW w:w="539" w:type="dxa"/>
            <w:tcBorders>
              <w:top w:val="single" w:sz="6" w:space="0" w:color="auto"/>
              <w:left w:val="single" w:sz="6" w:space="0" w:color="auto"/>
              <w:bottom w:val="single" w:sz="6" w:space="0" w:color="auto"/>
              <w:right w:val="single" w:sz="6" w:space="0" w:color="auto"/>
            </w:tcBorders>
          </w:tcPr>
          <w:p w14:paraId="1A39E332" w14:textId="6CB67FE7" w:rsidR="00CA20DE" w:rsidRPr="00F56DB7" w:rsidRDefault="00CA20DE" w:rsidP="00CA20DE">
            <w:pPr>
              <w:pStyle w:val="TAL"/>
              <w:rPr>
                <w:sz w:val="16"/>
                <w:szCs w:val="16"/>
              </w:rPr>
            </w:pPr>
            <w:r w:rsidRPr="00F56DB7">
              <w:rPr>
                <w:sz w:val="16"/>
                <w:szCs w:val="16"/>
              </w:rPr>
              <w:t>0656</w:t>
            </w:r>
          </w:p>
        </w:tc>
        <w:tc>
          <w:tcPr>
            <w:tcW w:w="311" w:type="dxa"/>
            <w:tcBorders>
              <w:top w:val="single" w:sz="6" w:space="0" w:color="auto"/>
              <w:left w:val="single" w:sz="6" w:space="0" w:color="auto"/>
              <w:bottom w:val="single" w:sz="6" w:space="0" w:color="auto"/>
              <w:right w:val="single" w:sz="6" w:space="0" w:color="auto"/>
            </w:tcBorders>
          </w:tcPr>
          <w:p w14:paraId="39CDB3F4" w14:textId="3055A6AC"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237D79B9" w14:textId="60E7E1BC"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FB37F22" w14:textId="4D35DD89" w:rsidR="00CA20DE" w:rsidRPr="00F56DB7" w:rsidRDefault="00CA20DE" w:rsidP="00CA20DE">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5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4420F56C"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71A0C311" w14:textId="77777777" w:rsidTr="00F56DB7">
        <w:tc>
          <w:tcPr>
            <w:tcW w:w="800" w:type="dxa"/>
            <w:tcBorders>
              <w:top w:val="single" w:sz="6" w:space="0" w:color="auto"/>
              <w:left w:val="single" w:sz="6" w:space="0" w:color="auto"/>
              <w:bottom w:val="single" w:sz="6" w:space="0" w:color="auto"/>
              <w:right w:val="single" w:sz="6" w:space="0" w:color="auto"/>
            </w:tcBorders>
          </w:tcPr>
          <w:p w14:paraId="6062FBB4"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505F1795"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6B189E3F" w14:textId="095E9B0C" w:rsidR="00CA20DE" w:rsidRPr="00F56DB7" w:rsidRDefault="00CA20DE" w:rsidP="00CA20DE">
            <w:pPr>
              <w:pStyle w:val="TAC"/>
              <w:jc w:val="left"/>
              <w:rPr>
                <w:sz w:val="16"/>
                <w:szCs w:val="16"/>
              </w:rPr>
            </w:pPr>
            <w:r w:rsidRPr="00F56DB7">
              <w:rPr>
                <w:sz w:val="16"/>
                <w:szCs w:val="16"/>
              </w:rPr>
              <w:t>R5-253126</w:t>
            </w:r>
          </w:p>
        </w:tc>
        <w:tc>
          <w:tcPr>
            <w:tcW w:w="539" w:type="dxa"/>
            <w:tcBorders>
              <w:top w:val="single" w:sz="6" w:space="0" w:color="auto"/>
              <w:left w:val="single" w:sz="6" w:space="0" w:color="auto"/>
              <w:bottom w:val="single" w:sz="6" w:space="0" w:color="auto"/>
              <w:right w:val="single" w:sz="6" w:space="0" w:color="auto"/>
            </w:tcBorders>
          </w:tcPr>
          <w:p w14:paraId="2A7BBF0A" w14:textId="3ACBCD8D" w:rsidR="00CA20DE" w:rsidRPr="00F56DB7" w:rsidRDefault="00CA20DE" w:rsidP="00CA20DE">
            <w:pPr>
              <w:pStyle w:val="TAL"/>
              <w:rPr>
                <w:sz w:val="16"/>
                <w:szCs w:val="16"/>
              </w:rPr>
            </w:pPr>
            <w:r w:rsidRPr="00F56DB7">
              <w:rPr>
                <w:sz w:val="16"/>
                <w:szCs w:val="16"/>
              </w:rPr>
              <w:t>0657</w:t>
            </w:r>
          </w:p>
        </w:tc>
        <w:tc>
          <w:tcPr>
            <w:tcW w:w="311" w:type="dxa"/>
            <w:tcBorders>
              <w:top w:val="single" w:sz="6" w:space="0" w:color="auto"/>
              <w:left w:val="single" w:sz="6" w:space="0" w:color="auto"/>
              <w:bottom w:val="single" w:sz="6" w:space="0" w:color="auto"/>
              <w:right w:val="single" w:sz="6" w:space="0" w:color="auto"/>
            </w:tcBorders>
          </w:tcPr>
          <w:p w14:paraId="685CA8B0" w14:textId="37997569"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45C061C5" w14:textId="153A1929"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0073A9BF" w14:textId="32294851" w:rsidR="00CA20DE" w:rsidRPr="00F56DB7" w:rsidRDefault="00CA20DE" w:rsidP="00CA20DE">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6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7043BC6E"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2D37AED8" w14:textId="77777777" w:rsidTr="00F56DB7">
        <w:tc>
          <w:tcPr>
            <w:tcW w:w="800" w:type="dxa"/>
            <w:tcBorders>
              <w:top w:val="single" w:sz="6" w:space="0" w:color="auto"/>
              <w:left w:val="single" w:sz="6" w:space="0" w:color="auto"/>
              <w:bottom w:val="single" w:sz="6" w:space="0" w:color="auto"/>
              <w:right w:val="single" w:sz="6" w:space="0" w:color="auto"/>
            </w:tcBorders>
          </w:tcPr>
          <w:p w14:paraId="3F685957"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21382351"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01AFA38F" w14:textId="0D6EC4E0" w:rsidR="00CA20DE" w:rsidRPr="00F56DB7" w:rsidRDefault="00CA20DE" w:rsidP="00CA20DE">
            <w:pPr>
              <w:pStyle w:val="TAC"/>
              <w:jc w:val="left"/>
              <w:rPr>
                <w:sz w:val="16"/>
                <w:szCs w:val="16"/>
              </w:rPr>
            </w:pPr>
            <w:r w:rsidRPr="00F56DB7">
              <w:rPr>
                <w:sz w:val="16"/>
                <w:szCs w:val="16"/>
              </w:rPr>
              <w:t>R5-253127</w:t>
            </w:r>
          </w:p>
        </w:tc>
        <w:tc>
          <w:tcPr>
            <w:tcW w:w="539" w:type="dxa"/>
            <w:tcBorders>
              <w:top w:val="single" w:sz="6" w:space="0" w:color="auto"/>
              <w:left w:val="single" w:sz="6" w:space="0" w:color="auto"/>
              <w:bottom w:val="single" w:sz="6" w:space="0" w:color="auto"/>
              <w:right w:val="single" w:sz="6" w:space="0" w:color="auto"/>
            </w:tcBorders>
          </w:tcPr>
          <w:p w14:paraId="4A226337" w14:textId="70E3EF77" w:rsidR="00CA20DE" w:rsidRPr="00F56DB7" w:rsidRDefault="00CA20DE" w:rsidP="00CA20DE">
            <w:pPr>
              <w:pStyle w:val="TAL"/>
              <w:rPr>
                <w:sz w:val="16"/>
                <w:szCs w:val="16"/>
              </w:rPr>
            </w:pPr>
            <w:r w:rsidRPr="00F56DB7">
              <w:rPr>
                <w:sz w:val="16"/>
                <w:szCs w:val="16"/>
              </w:rPr>
              <w:t>0658</w:t>
            </w:r>
          </w:p>
        </w:tc>
        <w:tc>
          <w:tcPr>
            <w:tcW w:w="311" w:type="dxa"/>
            <w:tcBorders>
              <w:top w:val="single" w:sz="6" w:space="0" w:color="auto"/>
              <w:left w:val="single" w:sz="6" w:space="0" w:color="auto"/>
              <w:bottom w:val="single" w:sz="6" w:space="0" w:color="auto"/>
              <w:right w:val="single" w:sz="6" w:space="0" w:color="auto"/>
            </w:tcBorders>
          </w:tcPr>
          <w:p w14:paraId="24450CA7" w14:textId="7366A38F"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8031AB8" w14:textId="439DA48D"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A24B339" w14:textId="3D479381" w:rsidR="00CA20DE" w:rsidRPr="00F56DB7" w:rsidRDefault="00CA20DE" w:rsidP="00CA20DE">
            <w:pPr>
              <w:pStyle w:val="TAL"/>
              <w:rPr>
                <w:sz w:val="16"/>
                <w:szCs w:val="16"/>
              </w:rPr>
            </w:pPr>
            <w:r w:rsidRPr="00F56DB7">
              <w:rPr>
                <w:sz w:val="16"/>
                <w:szCs w:val="16"/>
              </w:rPr>
              <w:t xml:space="preserve">Addition of </w:t>
            </w:r>
            <w:proofErr w:type="spellStart"/>
            <w:r w:rsidRPr="00F56DB7">
              <w:rPr>
                <w:sz w:val="16"/>
                <w:szCs w:val="16"/>
              </w:rPr>
              <w:t>eCall</w:t>
            </w:r>
            <w:proofErr w:type="spellEnd"/>
            <w:r w:rsidRPr="00F56DB7">
              <w:rPr>
                <w:sz w:val="16"/>
                <w:szCs w:val="16"/>
              </w:rPr>
              <w:t xml:space="preserve"> test case 11.18 for CEN alignments</w:t>
            </w:r>
          </w:p>
        </w:tc>
        <w:tc>
          <w:tcPr>
            <w:tcW w:w="708" w:type="dxa"/>
            <w:gridSpan w:val="2"/>
            <w:tcBorders>
              <w:top w:val="single" w:sz="6" w:space="0" w:color="auto"/>
              <w:left w:val="single" w:sz="6" w:space="0" w:color="auto"/>
              <w:bottom w:val="single" w:sz="6" w:space="0" w:color="auto"/>
              <w:right w:val="single" w:sz="6" w:space="0" w:color="auto"/>
            </w:tcBorders>
          </w:tcPr>
          <w:p w14:paraId="6CFC7C41"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1F306962" w14:textId="77777777" w:rsidTr="00F56DB7">
        <w:tc>
          <w:tcPr>
            <w:tcW w:w="800" w:type="dxa"/>
            <w:tcBorders>
              <w:top w:val="single" w:sz="6" w:space="0" w:color="auto"/>
              <w:left w:val="single" w:sz="6" w:space="0" w:color="auto"/>
              <w:bottom w:val="single" w:sz="6" w:space="0" w:color="auto"/>
              <w:right w:val="single" w:sz="6" w:space="0" w:color="auto"/>
            </w:tcBorders>
          </w:tcPr>
          <w:p w14:paraId="4C3B573B"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1B8E4635"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3C281594" w14:textId="6D836A9D" w:rsidR="00CA20DE" w:rsidRPr="00F56DB7" w:rsidRDefault="00CA20DE" w:rsidP="00CA20DE">
            <w:pPr>
              <w:pStyle w:val="TAC"/>
              <w:jc w:val="left"/>
              <w:rPr>
                <w:sz w:val="16"/>
                <w:szCs w:val="16"/>
              </w:rPr>
            </w:pPr>
            <w:r w:rsidRPr="00F56DB7">
              <w:rPr>
                <w:sz w:val="16"/>
                <w:szCs w:val="16"/>
              </w:rPr>
              <w:t>R5-253128</w:t>
            </w:r>
          </w:p>
        </w:tc>
        <w:tc>
          <w:tcPr>
            <w:tcW w:w="539" w:type="dxa"/>
            <w:tcBorders>
              <w:top w:val="single" w:sz="6" w:space="0" w:color="auto"/>
              <w:left w:val="single" w:sz="6" w:space="0" w:color="auto"/>
              <w:bottom w:val="single" w:sz="6" w:space="0" w:color="auto"/>
              <w:right w:val="single" w:sz="6" w:space="0" w:color="auto"/>
            </w:tcBorders>
          </w:tcPr>
          <w:p w14:paraId="68D09CB0" w14:textId="11BE9BF4" w:rsidR="00CA20DE" w:rsidRPr="00F56DB7" w:rsidRDefault="00CA20DE" w:rsidP="00CA20DE">
            <w:pPr>
              <w:pStyle w:val="TAL"/>
              <w:rPr>
                <w:sz w:val="16"/>
                <w:szCs w:val="16"/>
              </w:rPr>
            </w:pPr>
            <w:r w:rsidRPr="00F56DB7">
              <w:rPr>
                <w:sz w:val="16"/>
                <w:szCs w:val="16"/>
              </w:rPr>
              <w:t>0664</w:t>
            </w:r>
          </w:p>
        </w:tc>
        <w:tc>
          <w:tcPr>
            <w:tcW w:w="311" w:type="dxa"/>
            <w:tcBorders>
              <w:top w:val="single" w:sz="6" w:space="0" w:color="auto"/>
              <w:left w:val="single" w:sz="6" w:space="0" w:color="auto"/>
              <w:bottom w:val="single" w:sz="6" w:space="0" w:color="auto"/>
              <w:right w:val="single" w:sz="6" w:space="0" w:color="auto"/>
            </w:tcBorders>
          </w:tcPr>
          <w:p w14:paraId="2618088C" w14:textId="5871943D"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30C98F6" w14:textId="1850D5A2"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554CE64" w14:textId="5EF5A598" w:rsidR="00CA20DE" w:rsidRPr="00F56DB7" w:rsidRDefault="00CA20DE" w:rsidP="00CA20DE">
            <w:pPr>
              <w:pStyle w:val="TAL"/>
              <w:rPr>
                <w:sz w:val="16"/>
                <w:szCs w:val="16"/>
              </w:rPr>
            </w:pPr>
            <w:r w:rsidRPr="00F56DB7">
              <w:rPr>
                <w:sz w:val="16"/>
                <w:szCs w:val="16"/>
              </w:rPr>
              <w:t xml:space="preserve">Correction of </w:t>
            </w:r>
            <w:proofErr w:type="spellStart"/>
            <w:r w:rsidRPr="00F56DB7">
              <w:rPr>
                <w:sz w:val="16"/>
                <w:szCs w:val="16"/>
              </w:rPr>
              <w:t>eCall</w:t>
            </w:r>
            <w:proofErr w:type="spellEnd"/>
            <w:r w:rsidRPr="00F56DB7">
              <w:rPr>
                <w:sz w:val="16"/>
                <w:szCs w:val="16"/>
              </w:rPr>
              <w:t xml:space="preserve"> test cases</w:t>
            </w:r>
          </w:p>
        </w:tc>
        <w:tc>
          <w:tcPr>
            <w:tcW w:w="708" w:type="dxa"/>
            <w:gridSpan w:val="2"/>
            <w:tcBorders>
              <w:top w:val="single" w:sz="6" w:space="0" w:color="auto"/>
              <w:left w:val="single" w:sz="6" w:space="0" w:color="auto"/>
              <w:bottom w:val="single" w:sz="6" w:space="0" w:color="auto"/>
              <w:right w:val="single" w:sz="6" w:space="0" w:color="auto"/>
            </w:tcBorders>
          </w:tcPr>
          <w:p w14:paraId="717E8E92"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52A26598" w14:textId="77777777" w:rsidTr="00F56DB7">
        <w:tc>
          <w:tcPr>
            <w:tcW w:w="800" w:type="dxa"/>
            <w:tcBorders>
              <w:top w:val="single" w:sz="6" w:space="0" w:color="auto"/>
              <w:left w:val="single" w:sz="6" w:space="0" w:color="auto"/>
              <w:bottom w:val="single" w:sz="6" w:space="0" w:color="auto"/>
              <w:right w:val="single" w:sz="6" w:space="0" w:color="auto"/>
            </w:tcBorders>
          </w:tcPr>
          <w:p w14:paraId="1F478F46"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17502C86"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79C8DE14" w14:textId="659DED70" w:rsidR="00CA20DE" w:rsidRPr="00F56DB7" w:rsidRDefault="00CA20DE" w:rsidP="00CA20DE">
            <w:pPr>
              <w:pStyle w:val="TAC"/>
              <w:jc w:val="left"/>
              <w:rPr>
                <w:sz w:val="16"/>
                <w:szCs w:val="16"/>
              </w:rPr>
            </w:pPr>
            <w:r w:rsidRPr="00F56DB7">
              <w:rPr>
                <w:sz w:val="16"/>
                <w:szCs w:val="16"/>
              </w:rPr>
              <w:t>R5-253197</w:t>
            </w:r>
          </w:p>
        </w:tc>
        <w:tc>
          <w:tcPr>
            <w:tcW w:w="539" w:type="dxa"/>
            <w:tcBorders>
              <w:top w:val="single" w:sz="6" w:space="0" w:color="auto"/>
              <w:left w:val="single" w:sz="6" w:space="0" w:color="auto"/>
              <w:bottom w:val="single" w:sz="6" w:space="0" w:color="auto"/>
              <w:right w:val="single" w:sz="6" w:space="0" w:color="auto"/>
            </w:tcBorders>
          </w:tcPr>
          <w:p w14:paraId="29FC9775" w14:textId="702069C9" w:rsidR="00CA20DE" w:rsidRPr="00F56DB7" w:rsidRDefault="00CA20DE" w:rsidP="00CA20DE">
            <w:pPr>
              <w:pStyle w:val="TAL"/>
              <w:rPr>
                <w:sz w:val="16"/>
                <w:szCs w:val="16"/>
              </w:rPr>
            </w:pPr>
            <w:r w:rsidRPr="00F56DB7">
              <w:rPr>
                <w:sz w:val="16"/>
                <w:szCs w:val="16"/>
              </w:rPr>
              <w:t>0655</w:t>
            </w:r>
          </w:p>
        </w:tc>
        <w:tc>
          <w:tcPr>
            <w:tcW w:w="311" w:type="dxa"/>
            <w:tcBorders>
              <w:top w:val="single" w:sz="6" w:space="0" w:color="auto"/>
              <w:left w:val="single" w:sz="6" w:space="0" w:color="auto"/>
              <w:bottom w:val="single" w:sz="6" w:space="0" w:color="auto"/>
              <w:right w:val="single" w:sz="6" w:space="0" w:color="auto"/>
            </w:tcBorders>
          </w:tcPr>
          <w:p w14:paraId="5A4B3673" w14:textId="26873E3B"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1274B68B" w14:textId="2D6B1ACD"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28BA107" w14:textId="49227241" w:rsidR="00CA20DE" w:rsidRPr="00F56DB7" w:rsidRDefault="00CA20DE" w:rsidP="00CA20DE">
            <w:pPr>
              <w:pStyle w:val="TAL"/>
              <w:rPr>
                <w:sz w:val="16"/>
                <w:szCs w:val="16"/>
              </w:rPr>
            </w:pPr>
            <w:r w:rsidRPr="00F56DB7">
              <w:rPr>
                <w:sz w:val="16"/>
                <w:szCs w:val="16"/>
              </w:rPr>
              <w:t>Add annex emergency and RTT</w:t>
            </w:r>
          </w:p>
        </w:tc>
        <w:tc>
          <w:tcPr>
            <w:tcW w:w="708" w:type="dxa"/>
            <w:gridSpan w:val="2"/>
            <w:tcBorders>
              <w:top w:val="single" w:sz="6" w:space="0" w:color="auto"/>
              <w:left w:val="single" w:sz="6" w:space="0" w:color="auto"/>
              <w:bottom w:val="single" w:sz="6" w:space="0" w:color="auto"/>
              <w:right w:val="single" w:sz="6" w:space="0" w:color="auto"/>
            </w:tcBorders>
          </w:tcPr>
          <w:p w14:paraId="61AD5BAA"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5336E4CE" w14:textId="77777777" w:rsidTr="00F56DB7">
        <w:tc>
          <w:tcPr>
            <w:tcW w:w="800" w:type="dxa"/>
            <w:tcBorders>
              <w:top w:val="single" w:sz="6" w:space="0" w:color="auto"/>
              <w:left w:val="single" w:sz="6" w:space="0" w:color="auto"/>
              <w:bottom w:val="single" w:sz="6" w:space="0" w:color="auto"/>
              <w:right w:val="single" w:sz="6" w:space="0" w:color="auto"/>
            </w:tcBorders>
          </w:tcPr>
          <w:p w14:paraId="3B205415"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624677A1"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446838B3" w14:textId="76AACACF" w:rsidR="00CA20DE" w:rsidRPr="00F56DB7" w:rsidRDefault="00CA20DE" w:rsidP="00CA20DE">
            <w:pPr>
              <w:pStyle w:val="TAC"/>
              <w:jc w:val="left"/>
              <w:rPr>
                <w:sz w:val="16"/>
                <w:szCs w:val="16"/>
              </w:rPr>
            </w:pPr>
            <w:r w:rsidRPr="00F56DB7">
              <w:rPr>
                <w:sz w:val="16"/>
                <w:szCs w:val="16"/>
              </w:rPr>
              <w:t>R5-253208</w:t>
            </w:r>
          </w:p>
        </w:tc>
        <w:tc>
          <w:tcPr>
            <w:tcW w:w="539" w:type="dxa"/>
            <w:tcBorders>
              <w:top w:val="single" w:sz="6" w:space="0" w:color="auto"/>
              <w:left w:val="single" w:sz="6" w:space="0" w:color="auto"/>
              <w:bottom w:val="single" w:sz="6" w:space="0" w:color="auto"/>
              <w:right w:val="single" w:sz="6" w:space="0" w:color="auto"/>
            </w:tcBorders>
          </w:tcPr>
          <w:p w14:paraId="6D54035E" w14:textId="00EFFB40" w:rsidR="00CA20DE" w:rsidRPr="00F56DB7" w:rsidRDefault="00CA20DE" w:rsidP="00CA20DE">
            <w:pPr>
              <w:pStyle w:val="TAL"/>
              <w:rPr>
                <w:sz w:val="16"/>
                <w:szCs w:val="16"/>
              </w:rPr>
            </w:pPr>
            <w:r w:rsidRPr="00F56DB7">
              <w:rPr>
                <w:sz w:val="16"/>
                <w:szCs w:val="16"/>
              </w:rPr>
              <w:t>0665</w:t>
            </w:r>
          </w:p>
        </w:tc>
        <w:tc>
          <w:tcPr>
            <w:tcW w:w="311" w:type="dxa"/>
            <w:tcBorders>
              <w:top w:val="single" w:sz="6" w:space="0" w:color="auto"/>
              <w:left w:val="single" w:sz="6" w:space="0" w:color="auto"/>
              <w:bottom w:val="single" w:sz="6" w:space="0" w:color="auto"/>
              <w:right w:val="single" w:sz="6" w:space="0" w:color="auto"/>
            </w:tcBorders>
          </w:tcPr>
          <w:p w14:paraId="4B120CE8" w14:textId="11867263"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E85FF85" w14:textId="6DDEF2EA"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45A83F9F" w14:textId="3531CDF8" w:rsidR="00CA20DE" w:rsidRPr="00F56DB7" w:rsidRDefault="00CA20DE" w:rsidP="00CA20DE">
            <w:pPr>
              <w:pStyle w:val="TAL"/>
              <w:rPr>
                <w:sz w:val="16"/>
                <w:szCs w:val="16"/>
              </w:rPr>
            </w:pPr>
            <w:r w:rsidRPr="00F56DB7">
              <w:rPr>
                <w:sz w:val="16"/>
                <w:szCs w:val="16"/>
              </w:rPr>
              <w:t>Addition of new NR IMS data channel test case 7.37 - MO Voice call without precondition and BDC failure</w:t>
            </w:r>
          </w:p>
        </w:tc>
        <w:tc>
          <w:tcPr>
            <w:tcW w:w="708" w:type="dxa"/>
            <w:gridSpan w:val="2"/>
            <w:tcBorders>
              <w:top w:val="single" w:sz="6" w:space="0" w:color="auto"/>
              <w:left w:val="single" w:sz="6" w:space="0" w:color="auto"/>
              <w:bottom w:val="single" w:sz="6" w:space="0" w:color="auto"/>
              <w:right w:val="single" w:sz="6" w:space="0" w:color="auto"/>
            </w:tcBorders>
          </w:tcPr>
          <w:p w14:paraId="629D9A57"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7798BE03" w14:textId="77777777" w:rsidTr="00F56DB7">
        <w:tc>
          <w:tcPr>
            <w:tcW w:w="800" w:type="dxa"/>
            <w:tcBorders>
              <w:top w:val="single" w:sz="6" w:space="0" w:color="auto"/>
              <w:left w:val="single" w:sz="6" w:space="0" w:color="auto"/>
              <w:bottom w:val="single" w:sz="6" w:space="0" w:color="auto"/>
              <w:right w:val="single" w:sz="6" w:space="0" w:color="auto"/>
            </w:tcBorders>
          </w:tcPr>
          <w:p w14:paraId="7BF48D92"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6FE818F7"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3612B08B" w14:textId="11336156" w:rsidR="00CA20DE" w:rsidRPr="00F56DB7" w:rsidRDefault="00CA20DE" w:rsidP="00CA20DE">
            <w:pPr>
              <w:pStyle w:val="TAC"/>
              <w:jc w:val="left"/>
              <w:rPr>
                <w:sz w:val="16"/>
                <w:szCs w:val="16"/>
              </w:rPr>
            </w:pPr>
            <w:r w:rsidRPr="00F56DB7">
              <w:rPr>
                <w:sz w:val="16"/>
                <w:szCs w:val="16"/>
              </w:rPr>
              <w:t>R5-253209</w:t>
            </w:r>
          </w:p>
        </w:tc>
        <w:tc>
          <w:tcPr>
            <w:tcW w:w="539" w:type="dxa"/>
            <w:tcBorders>
              <w:top w:val="single" w:sz="6" w:space="0" w:color="auto"/>
              <w:left w:val="single" w:sz="6" w:space="0" w:color="auto"/>
              <w:bottom w:val="single" w:sz="6" w:space="0" w:color="auto"/>
              <w:right w:val="single" w:sz="6" w:space="0" w:color="auto"/>
            </w:tcBorders>
          </w:tcPr>
          <w:p w14:paraId="060BA53B" w14:textId="1D19F422" w:rsidR="00CA20DE" w:rsidRPr="00F56DB7" w:rsidRDefault="00CA20DE" w:rsidP="00CA20DE">
            <w:pPr>
              <w:pStyle w:val="TAL"/>
              <w:rPr>
                <w:sz w:val="16"/>
                <w:szCs w:val="16"/>
              </w:rPr>
            </w:pPr>
            <w:r w:rsidRPr="00F56DB7">
              <w:rPr>
                <w:sz w:val="16"/>
                <w:szCs w:val="16"/>
              </w:rPr>
              <w:t>0666</w:t>
            </w:r>
          </w:p>
        </w:tc>
        <w:tc>
          <w:tcPr>
            <w:tcW w:w="311" w:type="dxa"/>
            <w:tcBorders>
              <w:top w:val="single" w:sz="6" w:space="0" w:color="auto"/>
              <w:left w:val="single" w:sz="6" w:space="0" w:color="auto"/>
              <w:bottom w:val="single" w:sz="6" w:space="0" w:color="auto"/>
              <w:right w:val="single" w:sz="6" w:space="0" w:color="auto"/>
            </w:tcBorders>
          </w:tcPr>
          <w:p w14:paraId="07CE8F05" w14:textId="07B774A0"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1A516A57" w14:textId="2401E16A"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406955EF" w14:textId="6218C753" w:rsidR="00CA20DE" w:rsidRPr="00F56DB7" w:rsidRDefault="00CA20DE" w:rsidP="00CA20DE">
            <w:pPr>
              <w:pStyle w:val="TAL"/>
              <w:rPr>
                <w:sz w:val="16"/>
                <w:szCs w:val="16"/>
              </w:rPr>
            </w:pPr>
            <w:r w:rsidRPr="00F56DB7">
              <w:rPr>
                <w:sz w:val="16"/>
                <w:szCs w:val="16"/>
              </w:rPr>
              <w:t>Addition of new NR IMS data channel test case 7.38 - MO Voice call with precondition and BDC failure</w:t>
            </w:r>
          </w:p>
        </w:tc>
        <w:tc>
          <w:tcPr>
            <w:tcW w:w="708" w:type="dxa"/>
            <w:gridSpan w:val="2"/>
            <w:tcBorders>
              <w:top w:val="single" w:sz="6" w:space="0" w:color="auto"/>
              <w:left w:val="single" w:sz="6" w:space="0" w:color="auto"/>
              <w:bottom w:val="single" w:sz="6" w:space="0" w:color="auto"/>
              <w:right w:val="single" w:sz="6" w:space="0" w:color="auto"/>
            </w:tcBorders>
          </w:tcPr>
          <w:p w14:paraId="241292DC"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225868F8" w14:textId="77777777" w:rsidTr="00F56DB7">
        <w:tc>
          <w:tcPr>
            <w:tcW w:w="800" w:type="dxa"/>
            <w:tcBorders>
              <w:top w:val="single" w:sz="6" w:space="0" w:color="auto"/>
              <w:left w:val="single" w:sz="6" w:space="0" w:color="auto"/>
              <w:bottom w:val="single" w:sz="6" w:space="0" w:color="auto"/>
              <w:right w:val="single" w:sz="6" w:space="0" w:color="auto"/>
            </w:tcBorders>
          </w:tcPr>
          <w:p w14:paraId="39BE6CDB"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5962D976"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403D5DC8" w14:textId="7B29D6B6" w:rsidR="00CA20DE" w:rsidRPr="00F56DB7" w:rsidRDefault="00CA20DE" w:rsidP="00CA20DE">
            <w:pPr>
              <w:pStyle w:val="TAC"/>
              <w:jc w:val="left"/>
              <w:rPr>
                <w:sz w:val="16"/>
                <w:szCs w:val="16"/>
              </w:rPr>
            </w:pPr>
            <w:r w:rsidRPr="00F56DB7">
              <w:rPr>
                <w:sz w:val="16"/>
                <w:szCs w:val="16"/>
              </w:rPr>
              <w:t>R5-253210</w:t>
            </w:r>
          </w:p>
        </w:tc>
        <w:tc>
          <w:tcPr>
            <w:tcW w:w="539" w:type="dxa"/>
            <w:tcBorders>
              <w:top w:val="single" w:sz="6" w:space="0" w:color="auto"/>
              <w:left w:val="single" w:sz="6" w:space="0" w:color="auto"/>
              <w:bottom w:val="single" w:sz="6" w:space="0" w:color="auto"/>
              <w:right w:val="single" w:sz="6" w:space="0" w:color="auto"/>
            </w:tcBorders>
          </w:tcPr>
          <w:p w14:paraId="0D439A4D" w14:textId="77315754" w:rsidR="00CA20DE" w:rsidRPr="00F56DB7" w:rsidRDefault="00CA20DE" w:rsidP="00CA20DE">
            <w:pPr>
              <w:pStyle w:val="TAL"/>
              <w:rPr>
                <w:sz w:val="16"/>
                <w:szCs w:val="16"/>
              </w:rPr>
            </w:pPr>
            <w:r w:rsidRPr="00F56DB7">
              <w:rPr>
                <w:sz w:val="16"/>
                <w:szCs w:val="16"/>
              </w:rPr>
              <w:t>0667</w:t>
            </w:r>
          </w:p>
        </w:tc>
        <w:tc>
          <w:tcPr>
            <w:tcW w:w="311" w:type="dxa"/>
            <w:tcBorders>
              <w:top w:val="single" w:sz="6" w:space="0" w:color="auto"/>
              <w:left w:val="single" w:sz="6" w:space="0" w:color="auto"/>
              <w:bottom w:val="single" w:sz="6" w:space="0" w:color="auto"/>
              <w:right w:val="single" w:sz="6" w:space="0" w:color="auto"/>
            </w:tcBorders>
          </w:tcPr>
          <w:p w14:paraId="75832AE0" w14:textId="3AF017B8"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4410C857" w14:textId="27CABE65"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2E279E9" w14:textId="011E3D57" w:rsidR="00CA20DE" w:rsidRPr="00F56DB7" w:rsidRDefault="00CA20DE" w:rsidP="00CA20DE">
            <w:pPr>
              <w:pStyle w:val="TAL"/>
              <w:rPr>
                <w:sz w:val="16"/>
                <w:szCs w:val="16"/>
              </w:rPr>
            </w:pPr>
            <w:r w:rsidRPr="00F56DB7">
              <w:rPr>
                <w:sz w:val="16"/>
                <w:szCs w:val="16"/>
              </w:rPr>
              <w:t>Addition of new NR IMS data channel test case 7.39 - MO Voice call without precondition and BDC success</w:t>
            </w:r>
          </w:p>
        </w:tc>
        <w:tc>
          <w:tcPr>
            <w:tcW w:w="708" w:type="dxa"/>
            <w:gridSpan w:val="2"/>
            <w:tcBorders>
              <w:top w:val="single" w:sz="6" w:space="0" w:color="auto"/>
              <w:left w:val="single" w:sz="6" w:space="0" w:color="auto"/>
              <w:bottom w:val="single" w:sz="6" w:space="0" w:color="auto"/>
              <w:right w:val="single" w:sz="6" w:space="0" w:color="auto"/>
            </w:tcBorders>
          </w:tcPr>
          <w:p w14:paraId="556BC459"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0EDEE67B" w14:textId="77777777" w:rsidTr="00F56DB7">
        <w:tc>
          <w:tcPr>
            <w:tcW w:w="800" w:type="dxa"/>
            <w:tcBorders>
              <w:top w:val="single" w:sz="6" w:space="0" w:color="auto"/>
              <w:left w:val="single" w:sz="6" w:space="0" w:color="auto"/>
              <w:bottom w:val="single" w:sz="6" w:space="0" w:color="auto"/>
              <w:right w:val="single" w:sz="6" w:space="0" w:color="auto"/>
            </w:tcBorders>
          </w:tcPr>
          <w:p w14:paraId="34BFB561"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399E286D"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03819D71" w14:textId="0F1F0659" w:rsidR="00CA20DE" w:rsidRPr="00F56DB7" w:rsidRDefault="00CA20DE" w:rsidP="00CA20DE">
            <w:pPr>
              <w:pStyle w:val="TAC"/>
              <w:jc w:val="left"/>
              <w:rPr>
                <w:sz w:val="16"/>
                <w:szCs w:val="16"/>
              </w:rPr>
            </w:pPr>
            <w:r w:rsidRPr="00F56DB7">
              <w:rPr>
                <w:sz w:val="16"/>
                <w:szCs w:val="16"/>
              </w:rPr>
              <w:t>R5-253211</w:t>
            </w:r>
          </w:p>
        </w:tc>
        <w:tc>
          <w:tcPr>
            <w:tcW w:w="539" w:type="dxa"/>
            <w:tcBorders>
              <w:top w:val="single" w:sz="6" w:space="0" w:color="auto"/>
              <w:left w:val="single" w:sz="6" w:space="0" w:color="auto"/>
              <w:bottom w:val="single" w:sz="6" w:space="0" w:color="auto"/>
              <w:right w:val="single" w:sz="6" w:space="0" w:color="auto"/>
            </w:tcBorders>
          </w:tcPr>
          <w:p w14:paraId="1E81A23D" w14:textId="27F6E649" w:rsidR="00CA20DE" w:rsidRPr="00F56DB7" w:rsidRDefault="00CA20DE" w:rsidP="00CA20DE">
            <w:pPr>
              <w:pStyle w:val="TAL"/>
              <w:rPr>
                <w:sz w:val="16"/>
                <w:szCs w:val="16"/>
              </w:rPr>
            </w:pPr>
            <w:r w:rsidRPr="00F56DB7">
              <w:rPr>
                <w:sz w:val="16"/>
                <w:szCs w:val="16"/>
              </w:rPr>
              <w:t>0668</w:t>
            </w:r>
          </w:p>
        </w:tc>
        <w:tc>
          <w:tcPr>
            <w:tcW w:w="311" w:type="dxa"/>
            <w:tcBorders>
              <w:top w:val="single" w:sz="6" w:space="0" w:color="auto"/>
              <w:left w:val="single" w:sz="6" w:space="0" w:color="auto"/>
              <w:bottom w:val="single" w:sz="6" w:space="0" w:color="auto"/>
              <w:right w:val="single" w:sz="6" w:space="0" w:color="auto"/>
            </w:tcBorders>
          </w:tcPr>
          <w:p w14:paraId="6E39BBC0" w14:textId="45ED3DD5"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37E49A6E" w14:textId="396A00E0"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805342B" w14:textId="7DB9F43A" w:rsidR="00CA20DE" w:rsidRPr="00F56DB7" w:rsidRDefault="00CA20DE" w:rsidP="00CA20DE">
            <w:pPr>
              <w:pStyle w:val="TAL"/>
              <w:rPr>
                <w:sz w:val="16"/>
                <w:szCs w:val="16"/>
              </w:rPr>
            </w:pPr>
            <w:r w:rsidRPr="00F56DB7">
              <w:rPr>
                <w:sz w:val="16"/>
                <w:szCs w:val="16"/>
              </w:rPr>
              <w:t>Addition of new NR IMS data channel test case 7.40 - MO Voice call with precondition and BDC success</w:t>
            </w:r>
          </w:p>
        </w:tc>
        <w:tc>
          <w:tcPr>
            <w:tcW w:w="708" w:type="dxa"/>
            <w:gridSpan w:val="2"/>
            <w:tcBorders>
              <w:top w:val="single" w:sz="6" w:space="0" w:color="auto"/>
              <w:left w:val="single" w:sz="6" w:space="0" w:color="auto"/>
              <w:bottom w:val="single" w:sz="6" w:space="0" w:color="auto"/>
              <w:right w:val="single" w:sz="6" w:space="0" w:color="auto"/>
            </w:tcBorders>
          </w:tcPr>
          <w:p w14:paraId="5AAF3707"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5E7DB939" w14:textId="77777777" w:rsidTr="00F56DB7">
        <w:tc>
          <w:tcPr>
            <w:tcW w:w="800" w:type="dxa"/>
            <w:tcBorders>
              <w:top w:val="single" w:sz="6" w:space="0" w:color="auto"/>
              <w:left w:val="single" w:sz="6" w:space="0" w:color="auto"/>
              <w:bottom w:val="single" w:sz="6" w:space="0" w:color="auto"/>
              <w:right w:val="single" w:sz="6" w:space="0" w:color="auto"/>
            </w:tcBorders>
          </w:tcPr>
          <w:p w14:paraId="183CB57B"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6C0AFD62"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7CA7804D" w14:textId="34432C1F" w:rsidR="00CA20DE" w:rsidRPr="00F56DB7" w:rsidRDefault="00CA20DE" w:rsidP="00CA20DE">
            <w:pPr>
              <w:pStyle w:val="TAC"/>
              <w:jc w:val="left"/>
              <w:rPr>
                <w:sz w:val="16"/>
                <w:szCs w:val="16"/>
              </w:rPr>
            </w:pPr>
            <w:r w:rsidRPr="00F56DB7">
              <w:rPr>
                <w:sz w:val="16"/>
                <w:szCs w:val="16"/>
              </w:rPr>
              <w:t>R5-253212</w:t>
            </w:r>
          </w:p>
        </w:tc>
        <w:tc>
          <w:tcPr>
            <w:tcW w:w="539" w:type="dxa"/>
            <w:tcBorders>
              <w:top w:val="single" w:sz="6" w:space="0" w:color="auto"/>
              <w:left w:val="single" w:sz="6" w:space="0" w:color="auto"/>
              <w:bottom w:val="single" w:sz="6" w:space="0" w:color="auto"/>
              <w:right w:val="single" w:sz="6" w:space="0" w:color="auto"/>
            </w:tcBorders>
          </w:tcPr>
          <w:p w14:paraId="40F1F2CC" w14:textId="32B06BD1" w:rsidR="00CA20DE" w:rsidRPr="00F56DB7" w:rsidRDefault="00CA20DE" w:rsidP="00CA20DE">
            <w:pPr>
              <w:pStyle w:val="TAL"/>
              <w:rPr>
                <w:sz w:val="16"/>
                <w:szCs w:val="16"/>
              </w:rPr>
            </w:pPr>
            <w:r w:rsidRPr="00F56DB7">
              <w:rPr>
                <w:sz w:val="16"/>
                <w:szCs w:val="16"/>
              </w:rPr>
              <w:t>0669</w:t>
            </w:r>
          </w:p>
        </w:tc>
        <w:tc>
          <w:tcPr>
            <w:tcW w:w="311" w:type="dxa"/>
            <w:tcBorders>
              <w:top w:val="single" w:sz="6" w:space="0" w:color="auto"/>
              <w:left w:val="single" w:sz="6" w:space="0" w:color="auto"/>
              <w:bottom w:val="single" w:sz="6" w:space="0" w:color="auto"/>
              <w:right w:val="single" w:sz="6" w:space="0" w:color="auto"/>
            </w:tcBorders>
          </w:tcPr>
          <w:p w14:paraId="1CFC5A72" w14:textId="3524ED9E"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18269531" w14:textId="64BCA52E"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1B36411C" w14:textId="3702A4CE" w:rsidR="00CA20DE" w:rsidRPr="00F56DB7" w:rsidRDefault="00CA20DE" w:rsidP="00CA20DE">
            <w:pPr>
              <w:pStyle w:val="TAL"/>
              <w:rPr>
                <w:sz w:val="16"/>
                <w:szCs w:val="16"/>
              </w:rPr>
            </w:pPr>
            <w:r w:rsidRPr="00F56DB7">
              <w:rPr>
                <w:sz w:val="16"/>
                <w:szCs w:val="16"/>
              </w:rPr>
              <w:t>Addition of new NR IMS data channel test case 7.41 - MT Voice call without precondition and BDC success</w:t>
            </w:r>
          </w:p>
        </w:tc>
        <w:tc>
          <w:tcPr>
            <w:tcW w:w="708" w:type="dxa"/>
            <w:gridSpan w:val="2"/>
            <w:tcBorders>
              <w:top w:val="single" w:sz="6" w:space="0" w:color="auto"/>
              <w:left w:val="single" w:sz="6" w:space="0" w:color="auto"/>
              <w:bottom w:val="single" w:sz="6" w:space="0" w:color="auto"/>
              <w:right w:val="single" w:sz="6" w:space="0" w:color="auto"/>
            </w:tcBorders>
          </w:tcPr>
          <w:p w14:paraId="0B6C8D84" w14:textId="77777777" w:rsidR="00CA20DE" w:rsidRPr="00F56DB7" w:rsidRDefault="00CA20DE" w:rsidP="00CA20DE">
            <w:pPr>
              <w:pStyle w:val="TAC"/>
              <w:jc w:val="left"/>
              <w:rPr>
                <w:sz w:val="16"/>
                <w:szCs w:val="16"/>
              </w:rPr>
            </w:pPr>
            <w:r w:rsidRPr="00F56DB7">
              <w:rPr>
                <w:sz w:val="16"/>
                <w:szCs w:val="16"/>
              </w:rPr>
              <w:t>19.1.0</w:t>
            </w:r>
          </w:p>
        </w:tc>
      </w:tr>
      <w:tr w:rsidR="00CA20DE" w:rsidRPr="00F56DB7" w14:paraId="7CCDDCE2" w14:textId="77777777" w:rsidTr="00F56DB7">
        <w:tc>
          <w:tcPr>
            <w:tcW w:w="800" w:type="dxa"/>
            <w:tcBorders>
              <w:top w:val="single" w:sz="6" w:space="0" w:color="auto"/>
              <w:left w:val="single" w:sz="6" w:space="0" w:color="auto"/>
              <w:bottom w:val="single" w:sz="6" w:space="0" w:color="auto"/>
              <w:right w:val="single" w:sz="6" w:space="0" w:color="auto"/>
            </w:tcBorders>
          </w:tcPr>
          <w:p w14:paraId="1837A95C" w14:textId="77777777" w:rsidR="00CA20DE" w:rsidRPr="00F56DB7" w:rsidRDefault="00CA20DE" w:rsidP="00CA20DE">
            <w:pPr>
              <w:pStyle w:val="TAC"/>
              <w:jc w:val="left"/>
              <w:rPr>
                <w:sz w:val="16"/>
                <w:szCs w:val="16"/>
              </w:rPr>
            </w:pPr>
            <w:r w:rsidRPr="00F56DB7">
              <w:rPr>
                <w:sz w:val="16"/>
                <w:szCs w:val="16"/>
              </w:rPr>
              <w:t>2025-06</w:t>
            </w:r>
          </w:p>
        </w:tc>
        <w:tc>
          <w:tcPr>
            <w:tcW w:w="952" w:type="dxa"/>
            <w:tcBorders>
              <w:top w:val="single" w:sz="6" w:space="0" w:color="auto"/>
              <w:left w:val="single" w:sz="6" w:space="0" w:color="auto"/>
              <w:bottom w:val="single" w:sz="6" w:space="0" w:color="auto"/>
              <w:right w:val="single" w:sz="6" w:space="0" w:color="auto"/>
            </w:tcBorders>
          </w:tcPr>
          <w:p w14:paraId="2A68E63F" w14:textId="77777777" w:rsidR="00CA20DE" w:rsidRPr="00F56DB7" w:rsidRDefault="00CA20DE" w:rsidP="00CA20DE">
            <w:pPr>
              <w:pStyle w:val="TAC"/>
              <w:jc w:val="left"/>
              <w:rPr>
                <w:sz w:val="16"/>
                <w:szCs w:val="16"/>
              </w:rPr>
            </w:pPr>
            <w:r w:rsidRPr="00F56DB7">
              <w:rPr>
                <w:sz w:val="16"/>
                <w:szCs w:val="16"/>
              </w:rPr>
              <w:t>RAN#108</w:t>
            </w:r>
          </w:p>
        </w:tc>
        <w:tc>
          <w:tcPr>
            <w:tcW w:w="970" w:type="dxa"/>
            <w:tcBorders>
              <w:top w:val="single" w:sz="6" w:space="0" w:color="auto"/>
              <w:left w:val="single" w:sz="6" w:space="0" w:color="auto"/>
              <w:bottom w:val="single" w:sz="6" w:space="0" w:color="auto"/>
              <w:right w:val="single" w:sz="6" w:space="0" w:color="auto"/>
            </w:tcBorders>
          </w:tcPr>
          <w:p w14:paraId="1555BEBB" w14:textId="1000660D" w:rsidR="00CA20DE" w:rsidRPr="00F56DB7" w:rsidRDefault="00CA20DE" w:rsidP="00CA20DE">
            <w:pPr>
              <w:pStyle w:val="TAC"/>
              <w:jc w:val="left"/>
              <w:rPr>
                <w:sz w:val="16"/>
                <w:szCs w:val="16"/>
              </w:rPr>
            </w:pPr>
            <w:r w:rsidRPr="00F56DB7">
              <w:rPr>
                <w:sz w:val="16"/>
                <w:szCs w:val="16"/>
              </w:rPr>
              <w:t>R5-253213</w:t>
            </w:r>
          </w:p>
        </w:tc>
        <w:tc>
          <w:tcPr>
            <w:tcW w:w="539" w:type="dxa"/>
            <w:tcBorders>
              <w:top w:val="single" w:sz="6" w:space="0" w:color="auto"/>
              <w:left w:val="single" w:sz="6" w:space="0" w:color="auto"/>
              <w:bottom w:val="single" w:sz="6" w:space="0" w:color="auto"/>
              <w:right w:val="single" w:sz="6" w:space="0" w:color="auto"/>
            </w:tcBorders>
          </w:tcPr>
          <w:p w14:paraId="1582B61F" w14:textId="3419CD4C" w:rsidR="00CA20DE" w:rsidRPr="00F56DB7" w:rsidRDefault="00CA20DE" w:rsidP="00CA20DE">
            <w:pPr>
              <w:pStyle w:val="TAL"/>
              <w:rPr>
                <w:sz w:val="16"/>
                <w:szCs w:val="16"/>
              </w:rPr>
            </w:pPr>
            <w:r w:rsidRPr="00F56DB7">
              <w:rPr>
                <w:sz w:val="16"/>
                <w:szCs w:val="16"/>
              </w:rPr>
              <w:t>0670</w:t>
            </w:r>
          </w:p>
        </w:tc>
        <w:tc>
          <w:tcPr>
            <w:tcW w:w="311" w:type="dxa"/>
            <w:tcBorders>
              <w:top w:val="single" w:sz="6" w:space="0" w:color="auto"/>
              <w:left w:val="single" w:sz="6" w:space="0" w:color="auto"/>
              <w:bottom w:val="single" w:sz="6" w:space="0" w:color="auto"/>
              <w:right w:val="single" w:sz="6" w:space="0" w:color="auto"/>
            </w:tcBorders>
          </w:tcPr>
          <w:p w14:paraId="529180DA" w14:textId="5CE5B28D" w:rsidR="00CA20DE" w:rsidRPr="00F56DB7" w:rsidRDefault="00CA20DE" w:rsidP="00CA20DE">
            <w:pPr>
              <w:pStyle w:val="TAR"/>
              <w:jc w:val="left"/>
              <w:rPr>
                <w:sz w:val="16"/>
                <w:szCs w:val="16"/>
              </w:rPr>
            </w:pPr>
            <w:r w:rsidRPr="00F56DB7">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330910E0" w14:textId="72FFB22C" w:rsidR="00CA20DE" w:rsidRPr="00F56DB7" w:rsidRDefault="00CA20DE" w:rsidP="00CA20DE">
            <w:pPr>
              <w:pStyle w:val="TAC"/>
              <w:jc w:val="left"/>
              <w:rPr>
                <w:sz w:val="16"/>
                <w:szCs w:val="16"/>
              </w:rPr>
            </w:pPr>
            <w:r w:rsidRPr="00F56DB7">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DD92781" w14:textId="78F7E993" w:rsidR="00CA20DE" w:rsidRPr="00F56DB7" w:rsidRDefault="00CA20DE" w:rsidP="00CA20DE">
            <w:pPr>
              <w:pStyle w:val="TAL"/>
              <w:rPr>
                <w:sz w:val="16"/>
                <w:szCs w:val="16"/>
              </w:rPr>
            </w:pPr>
            <w:r w:rsidRPr="00F56DB7">
              <w:rPr>
                <w:sz w:val="16"/>
                <w:szCs w:val="16"/>
              </w:rPr>
              <w:t>Addition of new NR IMS data channel test case 7.42 - MT Voice call with precondition and BDC success</w:t>
            </w:r>
          </w:p>
        </w:tc>
        <w:tc>
          <w:tcPr>
            <w:tcW w:w="708" w:type="dxa"/>
            <w:gridSpan w:val="2"/>
            <w:tcBorders>
              <w:top w:val="single" w:sz="6" w:space="0" w:color="auto"/>
              <w:left w:val="single" w:sz="6" w:space="0" w:color="auto"/>
              <w:bottom w:val="single" w:sz="6" w:space="0" w:color="auto"/>
              <w:right w:val="single" w:sz="6" w:space="0" w:color="auto"/>
            </w:tcBorders>
          </w:tcPr>
          <w:p w14:paraId="0ECD80AB" w14:textId="77777777" w:rsidR="00CA20DE" w:rsidRPr="00F56DB7" w:rsidRDefault="00CA20DE" w:rsidP="00CA20DE">
            <w:pPr>
              <w:pStyle w:val="TAC"/>
              <w:jc w:val="left"/>
              <w:rPr>
                <w:sz w:val="16"/>
                <w:szCs w:val="16"/>
              </w:rPr>
            </w:pPr>
            <w:r w:rsidRPr="00F56DB7">
              <w:rPr>
                <w:sz w:val="16"/>
                <w:szCs w:val="16"/>
              </w:rPr>
              <w:t>19.1.0</w:t>
            </w:r>
          </w:p>
        </w:tc>
      </w:tr>
      <w:tr w:rsidR="00B86853" w:rsidRPr="00B86853" w14:paraId="01070596"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419EC039" w14:textId="5F77B5E3"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024116EA" w14:textId="4845DC7B"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1618B812" w14:textId="4C6D25A1" w:rsidR="00B86853" w:rsidRPr="00683B8A" w:rsidRDefault="00B86853" w:rsidP="00B86853">
            <w:pPr>
              <w:pStyle w:val="TAC"/>
              <w:jc w:val="left"/>
              <w:rPr>
                <w:sz w:val="16"/>
                <w:szCs w:val="16"/>
              </w:rPr>
            </w:pPr>
            <w:r w:rsidRPr="00683B8A">
              <w:rPr>
                <w:sz w:val="16"/>
                <w:szCs w:val="16"/>
              </w:rPr>
              <w:t>R5-253755</w:t>
            </w:r>
          </w:p>
        </w:tc>
        <w:tc>
          <w:tcPr>
            <w:tcW w:w="539" w:type="dxa"/>
            <w:tcBorders>
              <w:top w:val="single" w:sz="6" w:space="0" w:color="auto"/>
              <w:left w:val="single" w:sz="6" w:space="0" w:color="auto"/>
              <w:bottom w:val="single" w:sz="6" w:space="0" w:color="auto"/>
              <w:right w:val="single" w:sz="6" w:space="0" w:color="auto"/>
            </w:tcBorders>
          </w:tcPr>
          <w:p w14:paraId="4D5A52B2" w14:textId="763AE6E1" w:rsidR="00B86853" w:rsidRPr="00683B8A" w:rsidRDefault="00B86853" w:rsidP="00B86853">
            <w:pPr>
              <w:pStyle w:val="TAL"/>
              <w:rPr>
                <w:sz w:val="16"/>
                <w:szCs w:val="16"/>
              </w:rPr>
            </w:pPr>
            <w:r w:rsidRPr="00683B8A">
              <w:rPr>
                <w:sz w:val="16"/>
                <w:szCs w:val="16"/>
              </w:rPr>
              <w:t>0672</w:t>
            </w:r>
          </w:p>
        </w:tc>
        <w:tc>
          <w:tcPr>
            <w:tcW w:w="311" w:type="dxa"/>
            <w:tcBorders>
              <w:top w:val="single" w:sz="6" w:space="0" w:color="auto"/>
              <w:left w:val="single" w:sz="6" w:space="0" w:color="auto"/>
              <w:bottom w:val="single" w:sz="6" w:space="0" w:color="auto"/>
              <w:right w:val="single" w:sz="6" w:space="0" w:color="auto"/>
            </w:tcBorders>
          </w:tcPr>
          <w:p w14:paraId="1D236470" w14:textId="189CDC4D"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71D0D422" w14:textId="4CB834DB"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3670613" w14:textId="62F82076" w:rsidR="00B86853" w:rsidRPr="00683B8A" w:rsidRDefault="00B86853" w:rsidP="00B86853">
            <w:pPr>
              <w:pStyle w:val="TAL"/>
              <w:rPr>
                <w:sz w:val="16"/>
                <w:szCs w:val="16"/>
              </w:rPr>
            </w:pPr>
            <w:r w:rsidRPr="00683B8A">
              <w:rPr>
                <w:sz w:val="16"/>
                <w:szCs w:val="16"/>
              </w:rPr>
              <w:t>Addition of 5GC IMS DC TC 6.11</w:t>
            </w:r>
          </w:p>
        </w:tc>
        <w:tc>
          <w:tcPr>
            <w:tcW w:w="680" w:type="dxa"/>
            <w:tcBorders>
              <w:top w:val="single" w:sz="6" w:space="0" w:color="auto"/>
              <w:left w:val="single" w:sz="6" w:space="0" w:color="auto"/>
              <w:bottom w:val="single" w:sz="6" w:space="0" w:color="auto"/>
              <w:right w:val="single" w:sz="6" w:space="0" w:color="auto"/>
            </w:tcBorders>
          </w:tcPr>
          <w:p w14:paraId="5260EC21" w14:textId="0637BEC3"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766A9F9A"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295A0FA3"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7F169CFA"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21912EF0" w14:textId="12496CE7" w:rsidR="00B86853" w:rsidRPr="00683B8A" w:rsidRDefault="00B86853" w:rsidP="00B86853">
            <w:pPr>
              <w:pStyle w:val="TAC"/>
              <w:jc w:val="left"/>
              <w:rPr>
                <w:sz w:val="16"/>
                <w:szCs w:val="16"/>
              </w:rPr>
            </w:pPr>
            <w:r w:rsidRPr="00683B8A">
              <w:rPr>
                <w:sz w:val="16"/>
                <w:szCs w:val="16"/>
              </w:rPr>
              <w:t>R5-253979</w:t>
            </w:r>
          </w:p>
        </w:tc>
        <w:tc>
          <w:tcPr>
            <w:tcW w:w="539" w:type="dxa"/>
            <w:tcBorders>
              <w:top w:val="single" w:sz="6" w:space="0" w:color="auto"/>
              <w:left w:val="single" w:sz="6" w:space="0" w:color="auto"/>
              <w:bottom w:val="single" w:sz="6" w:space="0" w:color="auto"/>
              <w:right w:val="single" w:sz="6" w:space="0" w:color="auto"/>
            </w:tcBorders>
          </w:tcPr>
          <w:p w14:paraId="59C27A70" w14:textId="51D09DC8" w:rsidR="00B86853" w:rsidRPr="00683B8A" w:rsidRDefault="00B86853" w:rsidP="00B86853">
            <w:pPr>
              <w:pStyle w:val="TAL"/>
              <w:rPr>
                <w:sz w:val="16"/>
                <w:szCs w:val="16"/>
              </w:rPr>
            </w:pPr>
            <w:r w:rsidRPr="00683B8A">
              <w:rPr>
                <w:sz w:val="16"/>
                <w:szCs w:val="16"/>
              </w:rPr>
              <w:t>0675</w:t>
            </w:r>
          </w:p>
        </w:tc>
        <w:tc>
          <w:tcPr>
            <w:tcW w:w="311" w:type="dxa"/>
            <w:tcBorders>
              <w:top w:val="single" w:sz="6" w:space="0" w:color="auto"/>
              <w:left w:val="single" w:sz="6" w:space="0" w:color="auto"/>
              <w:bottom w:val="single" w:sz="6" w:space="0" w:color="auto"/>
              <w:right w:val="single" w:sz="6" w:space="0" w:color="auto"/>
            </w:tcBorders>
          </w:tcPr>
          <w:p w14:paraId="14DFFEF2" w14:textId="54BC3D74"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70443EBC" w14:textId="4B41F4E5"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0527B4AD" w14:textId="44251F4D" w:rsidR="00B86853" w:rsidRPr="00683B8A" w:rsidRDefault="00B86853" w:rsidP="00B86853">
            <w:pPr>
              <w:pStyle w:val="TAL"/>
              <w:rPr>
                <w:sz w:val="16"/>
                <w:szCs w:val="16"/>
              </w:rPr>
            </w:pPr>
            <w:r w:rsidRPr="00683B8A">
              <w:rPr>
                <w:sz w:val="16"/>
                <w:szCs w:val="16"/>
              </w:rPr>
              <w:t>Correction of test case 11.14</w:t>
            </w:r>
          </w:p>
        </w:tc>
        <w:tc>
          <w:tcPr>
            <w:tcW w:w="680" w:type="dxa"/>
            <w:tcBorders>
              <w:top w:val="single" w:sz="6" w:space="0" w:color="auto"/>
              <w:left w:val="single" w:sz="6" w:space="0" w:color="auto"/>
              <w:bottom w:val="single" w:sz="6" w:space="0" w:color="auto"/>
              <w:right w:val="single" w:sz="6" w:space="0" w:color="auto"/>
            </w:tcBorders>
          </w:tcPr>
          <w:p w14:paraId="5F4B066B"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4081EB19"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728CCDFA"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1EC6EEE7"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50C7C9CA" w14:textId="25E3A479" w:rsidR="00B86853" w:rsidRPr="00683B8A" w:rsidRDefault="00B86853" w:rsidP="00B86853">
            <w:pPr>
              <w:pStyle w:val="TAC"/>
              <w:jc w:val="left"/>
              <w:rPr>
                <w:sz w:val="16"/>
                <w:szCs w:val="16"/>
              </w:rPr>
            </w:pPr>
            <w:r w:rsidRPr="00683B8A">
              <w:rPr>
                <w:sz w:val="16"/>
                <w:szCs w:val="16"/>
              </w:rPr>
              <w:t>R5-254009</w:t>
            </w:r>
          </w:p>
        </w:tc>
        <w:tc>
          <w:tcPr>
            <w:tcW w:w="539" w:type="dxa"/>
            <w:tcBorders>
              <w:top w:val="single" w:sz="6" w:space="0" w:color="auto"/>
              <w:left w:val="single" w:sz="6" w:space="0" w:color="auto"/>
              <w:bottom w:val="single" w:sz="6" w:space="0" w:color="auto"/>
              <w:right w:val="single" w:sz="6" w:space="0" w:color="auto"/>
            </w:tcBorders>
          </w:tcPr>
          <w:p w14:paraId="1B953B3A" w14:textId="3C5CDCF8" w:rsidR="00B86853" w:rsidRPr="00683B8A" w:rsidRDefault="00B86853" w:rsidP="00B86853">
            <w:pPr>
              <w:pStyle w:val="TAL"/>
              <w:rPr>
                <w:sz w:val="16"/>
                <w:szCs w:val="16"/>
              </w:rPr>
            </w:pPr>
            <w:r w:rsidRPr="00683B8A">
              <w:rPr>
                <w:sz w:val="16"/>
                <w:szCs w:val="16"/>
              </w:rPr>
              <w:t>0677</w:t>
            </w:r>
          </w:p>
        </w:tc>
        <w:tc>
          <w:tcPr>
            <w:tcW w:w="311" w:type="dxa"/>
            <w:tcBorders>
              <w:top w:val="single" w:sz="6" w:space="0" w:color="auto"/>
              <w:left w:val="single" w:sz="6" w:space="0" w:color="auto"/>
              <w:bottom w:val="single" w:sz="6" w:space="0" w:color="auto"/>
              <w:right w:val="single" w:sz="6" w:space="0" w:color="auto"/>
            </w:tcBorders>
          </w:tcPr>
          <w:p w14:paraId="470DE8AD" w14:textId="548E6FEB"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7BA40F0F" w14:textId="5195DF86"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FE2A6F6" w14:textId="1D6BB819" w:rsidR="00B86853" w:rsidRPr="00683B8A" w:rsidRDefault="00B86853" w:rsidP="00B86853">
            <w:pPr>
              <w:pStyle w:val="TAL"/>
              <w:rPr>
                <w:sz w:val="16"/>
                <w:szCs w:val="16"/>
              </w:rPr>
            </w:pPr>
            <w:r w:rsidRPr="00683B8A">
              <w:rPr>
                <w:sz w:val="16"/>
                <w:szCs w:val="16"/>
              </w:rPr>
              <w:t>Correction of procedure A.15.1a</w:t>
            </w:r>
          </w:p>
        </w:tc>
        <w:tc>
          <w:tcPr>
            <w:tcW w:w="680" w:type="dxa"/>
            <w:tcBorders>
              <w:top w:val="single" w:sz="6" w:space="0" w:color="auto"/>
              <w:left w:val="single" w:sz="6" w:space="0" w:color="auto"/>
              <w:bottom w:val="single" w:sz="6" w:space="0" w:color="auto"/>
              <w:right w:val="single" w:sz="6" w:space="0" w:color="auto"/>
            </w:tcBorders>
          </w:tcPr>
          <w:p w14:paraId="152C1698"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1F7EBE1C"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5097BB1F"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67F26CAD"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5A400F93" w14:textId="29298588" w:rsidR="00B86853" w:rsidRPr="00683B8A" w:rsidRDefault="00B86853" w:rsidP="00B86853">
            <w:pPr>
              <w:pStyle w:val="TAC"/>
              <w:jc w:val="left"/>
              <w:rPr>
                <w:sz w:val="16"/>
                <w:szCs w:val="16"/>
              </w:rPr>
            </w:pPr>
            <w:r w:rsidRPr="00683B8A">
              <w:rPr>
                <w:sz w:val="16"/>
                <w:szCs w:val="16"/>
              </w:rPr>
              <w:t>R5-254011</w:t>
            </w:r>
          </w:p>
        </w:tc>
        <w:tc>
          <w:tcPr>
            <w:tcW w:w="539" w:type="dxa"/>
            <w:tcBorders>
              <w:top w:val="single" w:sz="6" w:space="0" w:color="auto"/>
              <w:left w:val="single" w:sz="6" w:space="0" w:color="auto"/>
              <w:bottom w:val="single" w:sz="6" w:space="0" w:color="auto"/>
              <w:right w:val="single" w:sz="6" w:space="0" w:color="auto"/>
            </w:tcBorders>
          </w:tcPr>
          <w:p w14:paraId="66A2555D" w14:textId="7DACF1D1" w:rsidR="00B86853" w:rsidRPr="00683B8A" w:rsidRDefault="00B86853" w:rsidP="00B86853">
            <w:pPr>
              <w:pStyle w:val="TAL"/>
              <w:rPr>
                <w:sz w:val="16"/>
                <w:szCs w:val="16"/>
              </w:rPr>
            </w:pPr>
            <w:r w:rsidRPr="00683B8A">
              <w:rPr>
                <w:sz w:val="16"/>
                <w:szCs w:val="16"/>
              </w:rPr>
              <w:t>0679</w:t>
            </w:r>
          </w:p>
        </w:tc>
        <w:tc>
          <w:tcPr>
            <w:tcW w:w="311" w:type="dxa"/>
            <w:tcBorders>
              <w:top w:val="single" w:sz="6" w:space="0" w:color="auto"/>
              <w:left w:val="single" w:sz="6" w:space="0" w:color="auto"/>
              <w:bottom w:val="single" w:sz="6" w:space="0" w:color="auto"/>
              <w:right w:val="single" w:sz="6" w:space="0" w:color="auto"/>
            </w:tcBorders>
          </w:tcPr>
          <w:p w14:paraId="7CB1BE41" w14:textId="77686FF9"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49DCABEA" w14:textId="6EC5CC78"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1BC03DB" w14:textId="49F75BAC" w:rsidR="00B86853" w:rsidRPr="00683B8A" w:rsidRDefault="00B86853" w:rsidP="00B86853">
            <w:pPr>
              <w:pStyle w:val="TAL"/>
              <w:rPr>
                <w:sz w:val="16"/>
                <w:szCs w:val="16"/>
              </w:rPr>
            </w:pPr>
            <w:r w:rsidRPr="00683B8A">
              <w:rPr>
                <w:sz w:val="16"/>
                <w:szCs w:val="16"/>
              </w:rPr>
              <w:t>Correction of test case 7.20</w:t>
            </w:r>
          </w:p>
        </w:tc>
        <w:tc>
          <w:tcPr>
            <w:tcW w:w="680" w:type="dxa"/>
            <w:tcBorders>
              <w:top w:val="single" w:sz="6" w:space="0" w:color="auto"/>
              <w:left w:val="single" w:sz="6" w:space="0" w:color="auto"/>
              <w:bottom w:val="single" w:sz="6" w:space="0" w:color="auto"/>
              <w:right w:val="single" w:sz="6" w:space="0" w:color="auto"/>
            </w:tcBorders>
          </w:tcPr>
          <w:p w14:paraId="14ECA5DA"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3DD55CAF"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788CE49D"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502B5A56"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2A358676" w14:textId="38F48880" w:rsidR="00B86853" w:rsidRPr="00683B8A" w:rsidRDefault="00B86853" w:rsidP="00B86853">
            <w:pPr>
              <w:pStyle w:val="TAC"/>
              <w:jc w:val="left"/>
              <w:rPr>
                <w:sz w:val="16"/>
                <w:szCs w:val="16"/>
              </w:rPr>
            </w:pPr>
            <w:r w:rsidRPr="00683B8A">
              <w:rPr>
                <w:sz w:val="16"/>
                <w:szCs w:val="16"/>
              </w:rPr>
              <w:t>R5-254012</w:t>
            </w:r>
          </w:p>
        </w:tc>
        <w:tc>
          <w:tcPr>
            <w:tcW w:w="539" w:type="dxa"/>
            <w:tcBorders>
              <w:top w:val="single" w:sz="6" w:space="0" w:color="auto"/>
              <w:left w:val="single" w:sz="6" w:space="0" w:color="auto"/>
              <w:bottom w:val="single" w:sz="6" w:space="0" w:color="auto"/>
              <w:right w:val="single" w:sz="6" w:space="0" w:color="auto"/>
            </w:tcBorders>
          </w:tcPr>
          <w:p w14:paraId="627421F3" w14:textId="35420703" w:rsidR="00B86853" w:rsidRPr="00683B8A" w:rsidRDefault="00B86853" w:rsidP="00B86853">
            <w:pPr>
              <w:pStyle w:val="TAL"/>
              <w:rPr>
                <w:sz w:val="16"/>
                <w:szCs w:val="16"/>
              </w:rPr>
            </w:pPr>
            <w:r w:rsidRPr="00683B8A">
              <w:rPr>
                <w:sz w:val="16"/>
                <w:szCs w:val="16"/>
              </w:rPr>
              <w:t>0680</w:t>
            </w:r>
          </w:p>
        </w:tc>
        <w:tc>
          <w:tcPr>
            <w:tcW w:w="311" w:type="dxa"/>
            <w:tcBorders>
              <w:top w:val="single" w:sz="6" w:space="0" w:color="auto"/>
              <w:left w:val="single" w:sz="6" w:space="0" w:color="auto"/>
              <w:bottom w:val="single" w:sz="6" w:space="0" w:color="auto"/>
              <w:right w:val="single" w:sz="6" w:space="0" w:color="auto"/>
            </w:tcBorders>
          </w:tcPr>
          <w:p w14:paraId="1C475340" w14:textId="7C9C88FB"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77518E45" w14:textId="4113DBD3"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0ECBECF9" w14:textId="4A8BD1B8" w:rsidR="00B86853" w:rsidRPr="00683B8A" w:rsidRDefault="00B86853" w:rsidP="00B86853">
            <w:pPr>
              <w:pStyle w:val="TAL"/>
              <w:rPr>
                <w:sz w:val="16"/>
                <w:szCs w:val="16"/>
              </w:rPr>
            </w:pPr>
            <w:r w:rsidRPr="00683B8A">
              <w:rPr>
                <w:sz w:val="16"/>
                <w:szCs w:val="16"/>
              </w:rPr>
              <w:t>Correction of test case 7.21</w:t>
            </w:r>
          </w:p>
        </w:tc>
        <w:tc>
          <w:tcPr>
            <w:tcW w:w="680" w:type="dxa"/>
            <w:tcBorders>
              <w:top w:val="single" w:sz="6" w:space="0" w:color="auto"/>
              <w:left w:val="single" w:sz="6" w:space="0" w:color="auto"/>
              <w:bottom w:val="single" w:sz="6" w:space="0" w:color="auto"/>
              <w:right w:val="single" w:sz="6" w:space="0" w:color="auto"/>
            </w:tcBorders>
          </w:tcPr>
          <w:p w14:paraId="404EC255"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3862265E"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1E7AEF08"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6D30B9C1"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015315A2" w14:textId="18256507" w:rsidR="00B86853" w:rsidRPr="00683B8A" w:rsidRDefault="00B86853" w:rsidP="00B86853">
            <w:pPr>
              <w:pStyle w:val="TAC"/>
              <w:jc w:val="left"/>
              <w:rPr>
                <w:sz w:val="16"/>
                <w:szCs w:val="16"/>
              </w:rPr>
            </w:pPr>
            <w:r w:rsidRPr="00683B8A">
              <w:rPr>
                <w:sz w:val="16"/>
                <w:szCs w:val="16"/>
              </w:rPr>
              <w:t>R5-254013</w:t>
            </w:r>
          </w:p>
        </w:tc>
        <w:tc>
          <w:tcPr>
            <w:tcW w:w="539" w:type="dxa"/>
            <w:tcBorders>
              <w:top w:val="single" w:sz="6" w:space="0" w:color="auto"/>
              <w:left w:val="single" w:sz="6" w:space="0" w:color="auto"/>
              <w:bottom w:val="single" w:sz="6" w:space="0" w:color="auto"/>
              <w:right w:val="single" w:sz="6" w:space="0" w:color="auto"/>
            </w:tcBorders>
          </w:tcPr>
          <w:p w14:paraId="6B718658" w14:textId="31E51069" w:rsidR="00B86853" w:rsidRPr="00683B8A" w:rsidRDefault="00B86853" w:rsidP="00B86853">
            <w:pPr>
              <w:pStyle w:val="TAL"/>
              <w:rPr>
                <w:sz w:val="16"/>
                <w:szCs w:val="16"/>
              </w:rPr>
            </w:pPr>
            <w:r w:rsidRPr="00683B8A">
              <w:rPr>
                <w:sz w:val="16"/>
                <w:szCs w:val="16"/>
              </w:rPr>
              <w:t>0681</w:t>
            </w:r>
          </w:p>
        </w:tc>
        <w:tc>
          <w:tcPr>
            <w:tcW w:w="311" w:type="dxa"/>
            <w:tcBorders>
              <w:top w:val="single" w:sz="6" w:space="0" w:color="auto"/>
              <w:left w:val="single" w:sz="6" w:space="0" w:color="auto"/>
              <w:bottom w:val="single" w:sz="6" w:space="0" w:color="auto"/>
              <w:right w:val="single" w:sz="6" w:space="0" w:color="auto"/>
            </w:tcBorders>
          </w:tcPr>
          <w:p w14:paraId="7D3BDB65" w14:textId="1C400A2F"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7C5CBFFA" w14:textId="3BB34F0E"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0D3DD7A1" w14:textId="2B4E0517" w:rsidR="00B86853" w:rsidRPr="00683B8A" w:rsidRDefault="00B86853" w:rsidP="00B86853">
            <w:pPr>
              <w:pStyle w:val="TAL"/>
              <w:rPr>
                <w:sz w:val="16"/>
                <w:szCs w:val="16"/>
              </w:rPr>
            </w:pPr>
            <w:r w:rsidRPr="00683B8A">
              <w:rPr>
                <w:sz w:val="16"/>
                <w:szCs w:val="16"/>
              </w:rPr>
              <w:t>Correction of test case 7.22</w:t>
            </w:r>
          </w:p>
        </w:tc>
        <w:tc>
          <w:tcPr>
            <w:tcW w:w="680" w:type="dxa"/>
            <w:tcBorders>
              <w:top w:val="single" w:sz="6" w:space="0" w:color="auto"/>
              <w:left w:val="single" w:sz="6" w:space="0" w:color="auto"/>
              <w:bottom w:val="single" w:sz="6" w:space="0" w:color="auto"/>
              <w:right w:val="single" w:sz="6" w:space="0" w:color="auto"/>
            </w:tcBorders>
          </w:tcPr>
          <w:p w14:paraId="1885EE11"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680DA187"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6A65911E"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557D1BFD"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3BA7AEEC" w14:textId="6DA17ECE" w:rsidR="00B86853" w:rsidRPr="00683B8A" w:rsidRDefault="00B86853" w:rsidP="00B86853">
            <w:pPr>
              <w:pStyle w:val="TAC"/>
              <w:jc w:val="left"/>
              <w:rPr>
                <w:sz w:val="16"/>
                <w:szCs w:val="16"/>
              </w:rPr>
            </w:pPr>
            <w:r w:rsidRPr="00683B8A">
              <w:rPr>
                <w:sz w:val="16"/>
                <w:szCs w:val="16"/>
              </w:rPr>
              <w:t>R5-254121</w:t>
            </w:r>
          </w:p>
        </w:tc>
        <w:tc>
          <w:tcPr>
            <w:tcW w:w="539" w:type="dxa"/>
            <w:tcBorders>
              <w:top w:val="single" w:sz="6" w:space="0" w:color="auto"/>
              <w:left w:val="single" w:sz="6" w:space="0" w:color="auto"/>
              <w:bottom w:val="single" w:sz="6" w:space="0" w:color="auto"/>
              <w:right w:val="single" w:sz="6" w:space="0" w:color="auto"/>
            </w:tcBorders>
          </w:tcPr>
          <w:p w14:paraId="2AEE70CC" w14:textId="68ECADCA" w:rsidR="00B86853" w:rsidRPr="00683B8A" w:rsidRDefault="00B86853" w:rsidP="00B86853">
            <w:pPr>
              <w:pStyle w:val="TAL"/>
              <w:rPr>
                <w:sz w:val="16"/>
                <w:szCs w:val="16"/>
              </w:rPr>
            </w:pPr>
            <w:r w:rsidRPr="00683B8A">
              <w:rPr>
                <w:sz w:val="16"/>
                <w:szCs w:val="16"/>
              </w:rPr>
              <w:t>0687</w:t>
            </w:r>
          </w:p>
        </w:tc>
        <w:tc>
          <w:tcPr>
            <w:tcW w:w="311" w:type="dxa"/>
            <w:tcBorders>
              <w:top w:val="single" w:sz="6" w:space="0" w:color="auto"/>
              <w:left w:val="single" w:sz="6" w:space="0" w:color="auto"/>
              <w:bottom w:val="single" w:sz="6" w:space="0" w:color="auto"/>
              <w:right w:val="single" w:sz="6" w:space="0" w:color="auto"/>
            </w:tcBorders>
          </w:tcPr>
          <w:p w14:paraId="186A0C84" w14:textId="5FD3706F"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376EE597" w14:textId="5AD41930"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46AB031" w14:textId="2CF37E9A" w:rsidR="00B86853" w:rsidRPr="00683B8A" w:rsidRDefault="00B86853" w:rsidP="00B86853">
            <w:pPr>
              <w:pStyle w:val="TAL"/>
              <w:rPr>
                <w:sz w:val="16"/>
                <w:szCs w:val="16"/>
              </w:rPr>
            </w:pPr>
            <w:r w:rsidRPr="00683B8A">
              <w:rPr>
                <w:sz w:val="16"/>
                <w:szCs w:val="16"/>
              </w:rPr>
              <w:t>Update NR IMS data channel test case 7.37 - 7.42</w:t>
            </w:r>
          </w:p>
        </w:tc>
        <w:tc>
          <w:tcPr>
            <w:tcW w:w="680" w:type="dxa"/>
            <w:tcBorders>
              <w:top w:val="single" w:sz="6" w:space="0" w:color="auto"/>
              <w:left w:val="single" w:sz="6" w:space="0" w:color="auto"/>
              <w:bottom w:val="single" w:sz="6" w:space="0" w:color="auto"/>
              <w:right w:val="single" w:sz="6" w:space="0" w:color="auto"/>
            </w:tcBorders>
          </w:tcPr>
          <w:p w14:paraId="7BF61593"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5EEA4D51"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53FE7251"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63747307"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056DB913" w14:textId="678A86B1" w:rsidR="00B86853" w:rsidRPr="00683B8A" w:rsidRDefault="00B86853" w:rsidP="00B86853">
            <w:pPr>
              <w:pStyle w:val="TAC"/>
              <w:jc w:val="left"/>
              <w:rPr>
                <w:sz w:val="16"/>
                <w:szCs w:val="16"/>
              </w:rPr>
            </w:pPr>
            <w:r w:rsidRPr="00683B8A">
              <w:rPr>
                <w:sz w:val="16"/>
                <w:szCs w:val="16"/>
              </w:rPr>
              <w:t>R5-254693</w:t>
            </w:r>
          </w:p>
        </w:tc>
        <w:tc>
          <w:tcPr>
            <w:tcW w:w="539" w:type="dxa"/>
            <w:tcBorders>
              <w:top w:val="single" w:sz="6" w:space="0" w:color="auto"/>
              <w:left w:val="single" w:sz="6" w:space="0" w:color="auto"/>
              <w:bottom w:val="single" w:sz="6" w:space="0" w:color="auto"/>
              <w:right w:val="single" w:sz="6" w:space="0" w:color="auto"/>
            </w:tcBorders>
          </w:tcPr>
          <w:p w14:paraId="5D61C619" w14:textId="15D73B7A" w:rsidR="00B86853" w:rsidRPr="00683B8A" w:rsidRDefault="00B86853" w:rsidP="00B86853">
            <w:pPr>
              <w:pStyle w:val="TAL"/>
              <w:rPr>
                <w:sz w:val="16"/>
                <w:szCs w:val="16"/>
              </w:rPr>
            </w:pPr>
            <w:r w:rsidRPr="00683B8A">
              <w:rPr>
                <w:sz w:val="16"/>
                <w:szCs w:val="16"/>
              </w:rPr>
              <w:t>0696</w:t>
            </w:r>
          </w:p>
        </w:tc>
        <w:tc>
          <w:tcPr>
            <w:tcW w:w="311" w:type="dxa"/>
            <w:tcBorders>
              <w:top w:val="single" w:sz="6" w:space="0" w:color="auto"/>
              <w:left w:val="single" w:sz="6" w:space="0" w:color="auto"/>
              <w:bottom w:val="single" w:sz="6" w:space="0" w:color="auto"/>
              <w:right w:val="single" w:sz="6" w:space="0" w:color="auto"/>
            </w:tcBorders>
          </w:tcPr>
          <w:p w14:paraId="0AF98FC4" w14:textId="4D8D377A"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230D0E26" w14:textId="7D118684"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46E48745" w14:textId="59EB221C" w:rsidR="00B86853" w:rsidRPr="00683B8A" w:rsidRDefault="00B86853" w:rsidP="00B86853">
            <w:pPr>
              <w:pStyle w:val="TAL"/>
              <w:rPr>
                <w:sz w:val="16"/>
                <w:szCs w:val="16"/>
              </w:rPr>
            </w:pPr>
            <w:r w:rsidRPr="00683B8A">
              <w:rPr>
                <w:sz w:val="16"/>
                <w:szCs w:val="16"/>
              </w:rPr>
              <w:t>Update test cases 7.11</w:t>
            </w:r>
          </w:p>
        </w:tc>
        <w:tc>
          <w:tcPr>
            <w:tcW w:w="680" w:type="dxa"/>
            <w:tcBorders>
              <w:top w:val="single" w:sz="6" w:space="0" w:color="auto"/>
              <w:left w:val="single" w:sz="6" w:space="0" w:color="auto"/>
              <w:bottom w:val="single" w:sz="6" w:space="0" w:color="auto"/>
              <w:right w:val="single" w:sz="6" w:space="0" w:color="auto"/>
            </w:tcBorders>
          </w:tcPr>
          <w:p w14:paraId="48263623"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19F36900"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44FE0473"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5FFD8784"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1C44C7B2" w14:textId="485E16D5" w:rsidR="00B86853" w:rsidRPr="00683B8A" w:rsidRDefault="00B86853" w:rsidP="00B86853">
            <w:pPr>
              <w:pStyle w:val="TAC"/>
              <w:jc w:val="left"/>
              <w:rPr>
                <w:sz w:val="16"/>
                <w:szCs w:val="16"/>
              </w:rPr>
            </w:pPr>
            <w:r w:rsidRPr="00683B8A">
              <w:rPr>
                <w:sz w:val="16"/>
                <w:szCs w:val="16"/>
              </w:rPr>
              <w:t>R5-254903</w:t>
            </w:r>
          </w:p>
        </w:tc>
        <w:tc>
          <w:tcPr>
            <w:tcW w:w="539" w:type="dxa"/>
            <w:tcBorders>
              <w:top w:val="single" w:sz="6" w:space="0" w:color="auto"/>
              <w:left w:val="single" w:sz="6" w:space="0" w:color="auto"/>
              <w:bottom w:val="single" w:sz="6" w:space="0" w:color="auto"/>
              <w:right w:val="single" w:sz="6" w:space="0" w:color="auto"/>
            </w:tcBorders>
          </w:tcPr>
          <w:p w14:paraId="15ADAAFE" w14:textId="246275EF" w:rsidR="00B86853" w:rsidRPr="00683B8A" w:rsidRDefault="00B86853" w:rsidP="00B86853">
            <w:pPr>
              <w:pStyle w:val="TAL"/>
              <w:rPr>
                <w:sz w:val="16"/>
                <w:szCs w:val="16"/>
              </w:rPr>
            </w:pPr>
            <w:r w:rsidRPr="00683B8A">
              <w:rPr>
                <w:sz w:val="16"/>
                <w:szCs w:val="16"/>
              </w:rPr>
              <w:t>0697</w:t>
            </w:r>
          </w:p>
        </w:tc>
        <w:tc>
          <w:tcPr>
            <w:tcW w:w="311" w:type="dxa"/>
            <w:tcBorders>
              <w:top w:val="single" w:sz="6" w:space="0" w:color="auto"/>
              <w:left w:val="single" w:sz="6" w:space="0" w:color="auto"/>
              <w:bottom w:val="single" w:sz="6" w:space="0" w:color="auto"/>
              <w:right w:val="single" w:sz="6" w:space="0" w:color="auto"/>
            </w:tcBorders>
          </w:tcPr>
          <w:p w14:paraId="42859602" w14:textId="3D962567" w:rsidR="00B86853" w:rsidRPr="00683B8A" w:rsidRDefault="00B86853" w:rsidP="00B86853">
            <w:pPr>
              <w:pStyle w:val="TAR"/>
              <w:jc w:val="left"/>
              <w:rPr>
                <w:sz w:val="16"/>
                <w:szCs w:val="16"/>
              </w:rPr>
            </w:pPr>
            <w:r w:rsidRPr="00683B8A">
              <w:rPr>
                <w:sz w:val="16"/>
                <w:szCs w:val="16"/>
              </w:rPr>
              <w:t>-</w:t>
            </w:r>
          </w:p>
        </w:tc>
        <w:tc>
          <w:tcPr>
            <w:tcW w:w="425" w:type="dxa"/>
            <w:tcBorders>
              <w:top w:val="single" w:sz="6" w:space="0" w:color="auto"/>
              <w:left w:val="single" w:sz="6" w:space="0" w:color="auto"/>
              <w:bottom w:val="single" w:sz="6" w:space="0" w:color="auto"/>
              <w:right w:val="single" w:sz="6" w:space="0" w:color="auto"/>
            </w:tcBorders>
          </w:tcPr>
          <w:p w14:paraId="19D8AC5C" w14:textId="70530E97"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85912E6" w14:textId="09060406" w:rsidR="00B86853" w:rsidRPr="00683B8A" w:rsidRDefault="00B86853" w:rsidP="00B86853">
            <w:pPr>
              <w:pStyle w:val="TAL"/>
              <w:rPr>
                <w:sz w:val="16"/>
                <w:szCs w:val="16"/>
              </w:rPr>
            </w:pPr>
            <w:r w:rsidRPr="00683B8A">
              <w:rPr>
                <w:sz w:val="16"/>
                <w:szCs w:val="16"/>
              </w:rPr>
              <w:t>Addition of new NR IMS data channel test case 7.45 - MT Video call with precondition and BDC success</w:t>
            </w:r>
          </w:p>
        </w:tc>
        <w:tc>
          <w:tcPr>
            <w:tcW w:w="680" w:type="dxa"/>
            <w:tcBorders>
              <w:top w:val="single" w:sz="6" w:space="0" w:color="auto"/>
              <w:left w:val="single" w:sz="6" w:space="0" w:color="auto"/>
              <w:bottom w:val="single" w:sz="6" w:space="0" w:color="auto"/>
              <w:right w:val="single" w:sz="6" w:space="0" w:color="auto"/>
            </w:tcBorders>
          </w:tcPr>
          <w:p w14:paraId="7C36D459"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0DABEDB7"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08607E75"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78DFF982"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4373FA78" w14:textId="5C9EBDBF" w:rsidR="00B86853" w:rsidRPr="00683B8A" w:rsidRDefault="00B86853" w:rsidP="00B86853">
            <w:pPr>
              <w:pStyle w:val="TAC"/>
              <w:jc w:val="left"/>
              <w:rPr>
                <w:sz w:val="16"/>
                <w:szCs w:val="16"/>
              </w:rPr>
            </w:pPr>
            <w:r w:rsidRPr="00683B8A">
              <w:rPr>
                <w:sz w:val="16"/>
                <w:szCs w:val="16"/>
              </w:rPr>
              <w:t>R5-254964</w:t>
            </w:r>
          </w:p>
        </w:tc>
        <w:tc>
          <w:tcPr>
            <w:tcW w:w="539" w:type="dxa"/>
            <w:tcBorders>
              <w:top w:val="single" w:sz="6" w:space="0" w:color="auto"/>
              <w:left w:val="single" w:sz="6" w:space="0" w:color="auto"/>
              <w:bottom w:val="single" w:sz="6" w:space="0" w:color="auto"/>
              <w:right w:val="single" w:sz="6" w:space="0" w:color="auto"/>
            </w:tcBorders>
          </w:tcPr>
          <w:p w14:paraId="535CAC61" w14:textId="3D639C9C" w:rsidR="00B86853" w:rsidRPr="00683B8A" w:rsidRDefault="00B86853" w:rsidP="00B86853">
            <w:pPr>
              <w:pStyle w:val="TAL"/>
              <w:rPr>
                <w:sz w:val="16"/>
                <w:szCs w:val="16"/>
              </w:rPr>
            </w:pPr>
            <w:r w:rsidRPr="00683B8A">
              <w:rPr>
                <w:sz w:val="16"/>
                <w:szCs w:val="16"/>
              </w:rPr>
              <w:t>0673</w:t>
            </w:r>
          </w:p>
        </w:tc>
        <w:tc>
          <w:tcPr>
            <w:tcW w:w="311" w:type="dxa"/>
            <w:tcBorders>
              <w:top w:val="single" w:sz="6" w:space="0" w:color="auto"/>
              <w:left w:val="single" w:sz="6" w:space="0" w:color="auto"/>
              <w:bottom w:val="single" w:sz="6" w:space="0" w:color="auto"/>
              <w:right w:val="single" w:sz="6" w:space="0" w:color="auto"/>
            </w:tcBorders>
          </w:tcPr>
          <w:p w14:paraId="254DD676" w14:textId="317BD9ED"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362942D0" w14:textId="776416FC"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7F4E626" w14:textId="74FE48C5" w:rsidR="00B86853" w:rsidRPr="00683B8A" w:rsidRDefault="00B86853" w:rsidP="00B86853">
            <w:pPr>
              <w:pStyle w:val="TAL"/>
              <w:rPr>
                <w:sz w:val="16"/>
                <w:szCs w:val="16"/>
              </w:rPr>
            </w:pPr>
            <w:r w:rsidRPr="00683B8A">
              <w:rPr>
                <w:sz w:val="16"/>
                <w:szCs w:val="16"/>
              </w:rPr>
              <w:t>Correction of test case 10.6</w:t>
            </w:r>
          </w:p>
        </w:tc>
        <w:tc>
          <w:tcPr>
            <w:tcW w:w="680" w:type="dxa"/>
            <w:tcBorders>
              <w:top w:val="single" w:sz="6" w:space="0" w:color="auto"/>
              <w:left w:val="single" w:sz="6" w:space="0" w:color="auto"/>
              <w:bottom w:val="single" w:sz="6" w:space="0" w:color="auto"/>
              <w:right w:val="single" w:sz="6" w:space="0" w:color="auto"/>
            </w:tcBorders>
          </w:tcPr>
          <w:p w14:paraId="392E2FAC"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51F4BD33"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43EE1C48"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20BFBF70"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771FF7E3" w14:textId="50E23675" w:rsidR="00B86853" w:rsidRPr="00683B8A" w:rsidRDefault="00B86853" w:rsidP="00B86853">
            <w:pPr>
              <w:pStyle w:val="TAC"/>
              <w:jc w:val="left"/>
              <w:rPr>
                <w:sz w:val="16"/>
                <w:szCs w:val="16"/>
              </w:rPr>
            </w:pPr>
            <w:r w:rsidRPr="00683B8A">
              <w:rPr>
                <w:sz w:val="16"/>
                <w:szCs w:val="16"/>
              </w:rPr>
              <w:t>R5-254972</w:t>
            </w:r>
          </w:p>
        </w:tc>
        <w:tc>
          <w:tcPr>
            <w:tcW w:w="539" w:type="dxa"/>
            <w:tcBorders>
              <w:top w:val="single" w:sz="6" w:space="0" w:color="auto"/>
              <w:left w:val="single" w:sz="6" w:space="0" w:color="auto"/>
              <w:bottom w:val="single" w:sz="6" w:space="0" w:color="auto"/>
              <w:right w:val="single" w:sz="6" w:space="0" w:color="auto"/>
            </w:tcBorders>
          </w:tcPr>
          <w:p w14:paraId="2075B541" w14:textId="55D2C319" w:rsidR="00B86853" w:rsidRPr="00683B8A" w:rsidRDefault="00B86853" w:rsidP="00B86853">
            <w:pPr>
              <w:pStyle w:val="TAL"/>
              <w:rPr>
                <w:sz w:val="16"/>
                <w:szCs w:val="16"/>
              </w:rPr>
            </w:pPr>
            <w:r w:rsidRPr="00683B8A">
              <w:rPr>
                <w:sz w:val="16"/>
                <w:szCs w:val="16"/>
              </w:rPr>
              <w:t>0688</w:t>
            </w:r>
          </w:p>
        </w:tc>
        <w:tc>
          <w:tcPr>
            <w:tcW w:w="311" w:type="dxa"/>
            <w:tcBorders>
              <w:top w:val="single" w:sz="6" w:space="0" w:color="auto"/>
              <w:left w:val="single" w:sz="6" w:space="0" w:color="auto"/>
              <w:bottom w:val="single" w:sz="6" w:space="0" w:color="auto"/>
              <w:right w:val="single" w:sz="6" w:space="0" w:color="auto"/>
            </w:tcBorders>
          </w:tcPr>
          <w:p w14:paraId="5EB746C5" w14:textId="1193722C"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3822CA56" w14:textId="608FBE86"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9B905C2" w14:textId="19206532" w:rsidR="00B86853" w:rsidRPr="00683B8A" w:rsidRDefault="00B86853" w:rsidP="00B86853">
            <w:pPr>
              <w:pStyle w:val="TAL"/>
              <w:rPr>
                <w:sz w:val="16"/>
                <w:szCs w:val="16"/>
              </w:rPr>
            </w:pPr>
            <w:r w:rsidRPr="00683B8A">
              <w:rPr>
                <w:sz w:val="16"/>
                <w:szCs w:val="16"/>
              </w:rPr>
              <w:t xml:space="preserve">Addition of </w:t>
            </w:r>
            <w:proofErr w:type="spellStart"/>
            <w:r w:rsidRPr="00683B8A">
              <w:rPr>
                <w:sz w:val="16"/>
                <w:szCs w:val="16"/>
              </w:rPr>
              <w:t>eCall</w:t>
            </w:r>
            <w:proofErr w:type="spellEnd"/>
            <w:r w:rsidRPr="00683B8A">
              <w:rPr>
                <w:sz w:val="16"/>
                <w:szCs w:val="16"/>
              </w:rPr>
              <w:t xml:space="preserve"> test case 11.17 for CEN alignments</w:t>
            </w:r>
          </w:p>
        </w:tc>
        <w:tc>
          <w:tcPr>
            <w:tcW w:w="680" w:type="dxa"/>
            <w:tcBorders>
              <w:top w:val="single" w:sz="6" w:space="0" w:color="auto"/>
              <w:left w:val="single" w:sz="6" w:space="0" w:color="auto"/>
              <w:bottom w:val="single" w:sz="6" w:space="0" w:color="auto"/>
              <w:right w:val="single" w:sz="6" w:space="0" w:color="auto"/>
            </w:tcBorders>
          </w:tcPr>
          <w:p w14:paraId="3A1EA603"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797837AA"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06A05A7B"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50BBC71F"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4ED2D112" w14:textId="114FF9D4" w:rsidR="00B86853" w:rsidRPr="00683B8A" w:rsidRDefault="00B86853" w:rsidP="00B86853">
            <w:pPr>
              <w:pStyle w:val="TAC"/>
              <w:jc w:val="left"/>
              <w:rPr>
                <w:sz w:val="16"/>
                <w:szCs w:val="16"/>
              </w:rPr>
            </w:pPr>
            <w:r w:rsidRPr="00683B8A">
              <w:rPr>
                <w:sz w:val="16"/>
                <w:szCs w:val="16"/>
              </w:rPr>
              <w:t>R5-254973</w:t>
            </w:r>
          </w:p>
        </w:tc>
        <w:tc>
          <w:tcPr>
            <w:tcW w:w="539" w:type="dxa"/>
            <w:tcBorders>
              <w:top w:val="single" w:sz="6" w:space="0" w:color="auto"/>
              <w:left w:val="single" w:sz="6" w:space="0" w:color="auto"/>
              <w:bottom w:val="single" w:sz="6" w:space="0" w:color="auto"/>
              <w:right w:val="single" w:sz="6" w:space="0" w:color="auto"/>
            </w:tcBorders>
          </w:tcPr>
          <w:p w14:paraId="08AB6D18" w14:textId="058D11E5" w:rsidR="00B86853" w:rsidRPr="00683B8A" w:rsidRDefault="00B86853" w:rsidP="00B86853">
            <w:pPr>
              <w:pStyle w:val="TAL"/>
              <w:rPr>
                <w:sz w:val="16"/>
                <w:szCs w:val="16"/>
              </w:rPr>
            </w:pPr>
            <w:r w:rsidRPr="00683B8A">
              <w:rPr>
                <w:sz w:val="16"/>
                <w:szCs w:val="16"/>
              </w:rPr>
              <w:t>0689</w:t>
            </w:r>
          </w:p>
        </w:tc>
        <w:tc>
          <w:tcPr>
            <w:tcW w:w="311" w:type="dxa"/>
            <w:tcBorders>
              <w:top w:val="single" w:sz="6" w:space="0" w:color="auto"/>
              <w:left w:val="single" w:sz="6" w:space="0" w:color="auto"/>
              <w:bottom w:val="single" w:sz="6" w:space="0" w:color="auto"/>
              <w:right w:val="single" w:sz="6" w:space="0" w:color="auto"/>
            </w:tcBorders>
          </w:tcPr>
          <w:p w14:paraId="3384E51F" w14:textId="0FF4314C"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C56A0F8" w14:textId="2613DF71"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26A013D" w14:textId="705CE3C6" w:rsidR="00B86853" w:rsidRPr="00683B8A" w:rsidRDefault="00B86853" w:rsidP="00B86853">
            <w:pPr>
              <w:pStyle w:val="TAL"/>
              <w:rPr>
                <w:sz w:val="16"/>
                <w:szCs w:val="16"/>
              </w:rPr>
            </w:pPr>
            <w:r w:rsidRPr="00683B8A">
              <w:rPr>
                <w:sz w:val="16"/>
                <w:szCs w:val="16"/>
              </w:rPr>
              <w:t xml:space="preserve">Addition of </w:t>
            </w:r>
            <w:proofErr w:type="spellStart"/>
            <w:r w:rsidRPr="00683B8A">
              <w:rPr>
                <w:sz w:val="16"/>
                <w:szCs w:val="16"/>
              </w:rPr>
              <w:t>eCall</w:t>
            </w:r>
            <w:proofErr w:type="spellEnd"/>
            <w:r w:rsidRPr="00683B8A">
              <w:rPr>
                <w:sz w:val="16"/>
                <w:szCs w:val="16"/>
              </w:rPr>
              <w:t xml:space="preserve"> test case 11.19 for CEN alignments</w:t>
            </w:r>
          </w:p>
        </w:tc>
        <w:tc>
          <w:tcPr>
            <w:tcW w:w="680" w:type="dxa"/>
            <w:tcBorders>
              <w:top w:val="single" w:sz="6" w:space="0" w:color="auto"/>
              <w:left w:val="single" w:sz="6" w:space="0" w:color="auto"/>
              <w:bottom w:val="single" w:sz="6" w:space="0" w:color="auto"/>
              <w:right w:val="single" w:sz="6" w:space="0" w:color="auto"/>
            </w:tcBorders>
          </w:tcPr>
          <w:p w14:paraId="67BE755F"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68798798"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594D7942"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0C31B3DE"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69CE0BC9" w14:textId="442FECE4" w:rsidR="00B86853" w:rsidRPr="00683B8A" w:rsidRDefault="00B86853" w:rsidP="00B86853">
            <w:pPr>
              <w:pStyle w:val="TAC"/>
              <w:jc w:val="left"/>
              <w:rPr>
                <w:sz w:val="16"/>
                <w:szCs w:val="16"/>
              </w:rPr>
            </w:pPr>
            <w:r w:rsidRPr="00683B8A">
              <w:rPr>
                <w:sz w:val="16"/>
                <w:szCs w:val="16"/>
              </w:rPr>
              <w:t>R5-254975</w:t>
            </w:r>
          </w:p>
        </w:tc>
        <w:tc>
          <w:tcPr>
            <w:tcW w:w="539" w:type="dxa"/>
            <w:tcBorders>
              <w:top w:val="single" w:sz="6" w:space="0" w:color="auto"/>
              <w:left w:val="single" w:sz="6" w:space="0" w:color="auto"/>
              <w:bottom w:val="single" w:sz="6" w:space="0" w:color="auto"/>
              <w:right w:val="single" w:sz="6" w:space="0" w:color="auto"/>
            </w:tcBorders>
          </w:tcPr>
          <w:p w14:paraId="20A70A71" w14:textId="636FB9AE" w:rsidR="00B86853" w:rsidRPr="00683B8A" w:rsidRDefault="00B86853" w:rsidP="00B86853">
            <w:pPr>
              <w:pStyle w:val="TAL"/>
              <w:rPr>
                <w:sz w:val="16"/>
                <w:szCs w:val="16"/>
              </w:rPr>
            </w:pPr>
            <w:r w:rsidRPr="00683B8A">
              <w:rPr>
                <w:sz w:val="16"/>
                <w:szCs w:val="16"/>
              </w:rPr>
              <w:t>0691</w:t>
            </w:r>
          </w:p>
        </w:tc>
        <w:tc>
          <w:tcPr>
            <w:tcW w:w="311" w:type="dxa"/>
            <w:tcBorders>
              <w:top w:val="single" w:sz="6" w:space="0" w:color="auto"/>
              <w:left w:val="single" w:sz="6" w:space="0" w:color="auto"/>
              <w:bottom w:val="single" w:sz="6" w:space="0" w:color="auto"/>
              <w:right w:val="single" w:sz="6" w:space="0" w:color="auto"/>
            </w:tcBorders>
          </w:tcPr>
          <w:p w14:paraId="43486485" w14:textId="50333AED"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4B45297E" w14:textId="58687375"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755A52F" w14:textId="0D6F8DA2" w:rsidR="00B86853" w:rsidRPr="00683B8A" w:rsidRDefault="00B86853" w:rsidP="00B86853">
            <w:pPr>
              <w:pStyle w:val="TAL"/>
              <w:rPr>
                <w:sz w:val="16"/>
                <w:szCs w:val="16"/>
              </w:rPr>
            </w:pPr>
            <w:r w:rsidRPr="00683B8A">
              <w:rPr>
                <w:sz w:val="16"/>
                <w:szCs w:val="16"/>
              </w:rPr>
              <w:t xml:space="preserve">Correction to </w:t>
            </w:r>
            <w:proofErr w:type="spellStart"/>
            <w:r w:rsidRPr="00683B8A">
              <w:rPr>
                <w:sz w:val="16"/>
                <w:szCs w:val="16"/>
              </w:rPr>
              <w:t>eCALL</w:t>
            </w:r>
            <w:proofErr w:type="spellEnd"/>
            <w:r w:rsidRPr="00683B8A">
              <w:rPr>
                <w:sz w:val="16"/>
                <w:szCs w:val="16"/>
              </w:rPr>
              <w:t xml:space="preserve"> test case 11.15</w:t>
            </w:r>
          </w:p>
        </w:tc>
        <w:tc>
          <w:tcPr>
            <w:tcW w:w="680" w:type="dxa"/>
            <w:tcBorders>
              <w:top w:val="single" w:sz="6" w:space="0" w:color="auto"/>
              <w:left w:val="single" w:sz="6" w:space="0" w:color="auto"/>
              <w:bottom w:val="single" w:sz="6" w:space="0" w:color="auto"/>
              <w:right w:val="single" w:sz="6" w:space="0" w:color="auto"/>
            </w:tcBorders>
          </w:tcPr>
          <w:p w14:paraId="6BAED0D1"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33D16A85"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56EA232F"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6F54AB1F"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1E35B76E" w14:textId="7D9FCD7A" w:rsidR="00B86853" w:rsidRPr="00683B8A" w:rsidRDefault="00B86853" w:rsidP="00B86853">
            <w:pPr>
              <w:pStyle w:val="TAC"/>
              <w:jc w:val="left"/>
              <w:rPr>
                <w:sz w:val="16"/>
                <w:szCs w:val="16"/>
              </w:rPr>
            </w:pPr>
            <w:r w:rsidRPr="00683B8A">
              <w:rPr>
                <w:sz w:val="16"/>
                <w:szCs w:val="16"/>
              </w:rPr>
              <w:t>R5-254976</w:t>
            </w:r>
          </w:p>
        </w:tc>
        <w:tc>
          <w:tcPr>
            <w:tcW w:w="539" w:type="dxa"/>
            <w:tcBorders>
              <w:top w:val="single" w:sz="6" w:space="0" w:color="auto"/>
              <w:left w:val="single" w:sz="6" w:space="0" w:color="auto"/>
              <w:bottom w:val="single" w:sz="6" w:space="0" w:color="auto"/>
              <w:right w:val="single" w:sz="6" w:space="0" w:color="auto"/>
            </w:tcBorders>
          </w:tcPr>
          <w:p w14:paraId="0DCAB17C" w14:textId="3A2235C8" w:rsidR="00B86853" w:rsidRPr="00683B8A" w:rsidRDefault="00B86853" w:rsidP="00B86853">
            <w:pPr>
              <w:pStyle w:val="TAL"/>
              <w:rPr>
                <w:sz w:val="16"/>
                <w:szCs w:val="16"/>
              </w:rPr>
            </w:pPr>
            <w:r w:rsidRPr="00683B8A">
              <w:rPr>
                <w:sz w:val="16"/>
                <w:szCs w:val="16"/>
              </w:rPr>
              <w:t>0692</w:t>
            </w:r>
          </w:p>
        </w:tc>
        <w:tc>
          <w:tcPr>
            <w:tcW w:w="311" w:type="dxa"/>
            <w:tcBorders>
              <w:top w:val="single" w:sz="6" w:space="0" w:color="auto"/>
              <w:left w:val="single" w:sz="6" w:space="0" w:color="auto"/>
              <w:bottom w:val="single" w:sz="6" w:space="0" w:color="auto"/>
              <w:right w:val="single" w:sz="6" w:space="0" w:color="auto"/>
            </w:tcBorders>
          </w:tcPr>
          <w:p w14:paraId="34079034" w14:textId="4D76112C"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2133F089" w14:textId="457DA4D1"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09F82D9" w14:textId="469C157E" w:rsidR="00B86853" w:rsidRPr="00683B8A" w:rsidRDefault="00B86853" w:rsidP="00B86853">
            <w:pPr>
              <w:pStyle w:val="TAL"/>
              <w:rPr>
                <w:sz w:val="16"/>
                <w:szCs w:val="16"/>
              </w:rPr>
            </w:pPr>
            <w:r w:rsidRPr="00683B8A">
              <w:rPr>
                <w:sz w:val="16"/>
                <w:szCs w:val="16"/>
              </w:rPr>
              <w:t xml:space="preserve">Correction to </w:t>
            </w:r>
            <w:proofErr w:type="spellStart"/>
            <w:r w:rsidRPr="00683B8A">
              <w:rPr>
                <w:sz w:val="16"/>
                <w:szCs w:val="16"/>
              </w:rPr>
              <w:t>eCALL</w:t>
            </w:r>
            <w:proofErr w:type="spellEnd"/>
            <w:r w:rsidRPr="00683B8A">
              <w:rPr>
                <w:sz w:val="16"/>
                <w:szCs w:val="16"/>
              </w:rPr>
              <w:t xml:space="preserve"> test case 11.16</w:t>
            </w:r>
          </w:p>
        </w:tc>
        <w:tc>
          <w:tcPr>
            <w:tcW w:w="680" w:type="dxa"/>
            <w:tcBorders>
              <w:top w:val="single" w:sz="6" w:space="0" w:color="auto"/>
              <w:left w:val="single" w:sz="6" w:space="0" w:color="auto"/>
              <w:bottom w:val="single" w:sz="6" w:space="0" w:color="auto"/>
              <w:right w:val="single" w:sz="6" w:space="0" w:color="auto"/>
            </w:tcBorders>
          </w:tcPr>
          <w:p w14:paraId="626B98D2"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64DE9841"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2CE73BB4"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3DEA375E"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5D5AD5DB" w14:textId="769ABBAD" w:rsidR="00B86853" w:rsidRPr="00683B8A" w:rsidRDefault="00B86853" w:rsidP="00B86853">
            <w:pPr>
              <w:pStyle w:val="TAC"/>
              <w:jc w:val="left"/>
              <w:rPr>
                <w:sz w:val="16"/>
                <w:szCs w:val="16"/>
              </w:rPr>
            </w:pPr>
            <w:r w:rsidRPr="00683B8A">
              <w:rPr>
                <w:sz w:val="16"/>
                <w:szCs w:val="16"/>
              </w:rPr>
              <w:t>R5-254978</w:t>
            </w:r>
          </w:p>
        </w:tc>
        <w:tc>
          <w:tcPr>
            <w:tcW w:w="539" w:type="dxa"/>
            <w:tcBorders>
              <w:top w:val="single" w:sz="6" w:space="0" w:color="auto"/>
              <w:left w:val="single" w:sz="6" w:space="0" w:color="auto"/>
              <w:bottom w:val="single" w:sz="6" w:space="0" w:color="auto"/>
              <w:right w:val="single" w:sz="6" w:space="0" w:color="auto"/>
            </w:tcBorders>
          </w:tcPr>
          <w:p w14:paraId="00CB220E" w14:textId="0028CBFB" w:rsidR="00B86853" w:rsidRPr="00683B8A" w:rsidRDefault="00B86853" w:rsidP="00B86853">
            <w:pPr>
              <w:pStyle w:val="TAL"/>
              <w:rPr>
                <w:sz w:val="16"/>
                <w:szCs w:val="16"/>
              </w:rPr>
            </w:pPr>
            <w:r w:rsidRPr="00683B8A">
              <w:rPr>
                <w:sz w:val="16"/>
                <w:szCs w:val="16"/>
              </w:rPr>
              <w:t>0694</w:t>
            </w:r>
          </w:p>
        </w:tc>
        <w:tc>
          <w:tcPr>
            <w:tcW w:w="311" w:type="dxa"/>
            <w:tcBorders>
              <w:top w:val="single" w:sz="6" w:space="0" w:color="auto"/>
              <w:left w:val="single" w:sz="6" w:space="0" w:color="auto"/>
              <w:bottom w:val="single" w:sz="6" w:space="0" w:color="auto"/>
              <w:right w:val="single" w:sz="6" w:space="0" w:color="auto"/>
            </w:tcBorders>
          </w:tcPr>
          <w:p w14:paraId="0BE6315B" w14:textId="38261ECC"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1900215E" w14:textId="29783DF2"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50CBFB2" w14:textId="4A2B3F12" w:rsidR="00B86853" w:rsidRPr="00683B8A" w:rsidRDefault="00B86853" w:rsidP="00B86853">
            <w:pPr>
              <w:pStyle w:val="TAL"/>
              <w:rPr>
                <w:sz w:val="16"/>
                <w:szCs w:val="16"/>
              </w:rPr>
            </w:pPr>
            <w:r w:rsidRPr="00683B8A">
              <w:rPr>
                <w:sz w:val="16"/>
                <w:szCs w:val="16"/>
              </w:rPr>
              <w:t xml:space="preserve">Updates to NR </w:t>
            </w:r>
            <w:proofErr w:type="spellStart"/>
            <w:r w:rsidRPr="00683B8A">
              <w:rPr>
                <w:sz w:val="16"/>
                <w:szCs w:val="16"/>
              </w:rPr>
              <w:t>eCall</w:t>
            </w:r>
            <w:proofErr w:type="spellEnd"/>
            <w:r w:rsidRPr="00683B8A">
              <w:rPr>
                <w:sz w:val="16"/>
                <w:szCs w:val="16"/>
              </w:rPr>
              <w:t xml:space="preserve"> over IMS procedures</w:t>
            </w:r>
          </w:p>
        </w:tc>
        <w:tc>
          <w:tcPr>
            <w:tcW w:w="680" w:type="dxa"/>
            <w:tcBorders>
              <w:top w:val="single" w:sz="6" w:space="0" w:color="auto"/>
              <w:left w:val="single" w:sz="6" w:space="0" w:color="auto"/>
              <w:bottom w:val="single" w:sz="6" w:space="0" w:color="auto"/>
              <w:right w:val="single" w:sz="6" w:space="0" w:color="auto"/>
            </w:tcBorders>
          </w:tcPr>
          <w:p w14:paraId="4522D5C2"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1728CCF9"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1F672202"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529075A0"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0AFD5F3C" w14:textId="291ECD84" w:rsidR="00B86853" w:rsidRPr="00683B8A" w:rsidRDefault="00B86853" w:rsidP="00B86853">
            <w:pPr>
              <w:pStyle w:val="TAC"/>
              <w:jc w:val="left"/>
              <w:rPr>
                <w:sz w:val="16"/>
                <w:szCs w:val="16"/>
              </w:rPr>
            </w:pPr>
            <w:r w:rsidRPr="00683B8A">
              <w:rPr>
                <w:sz w:val="16"/>
                <w:szCs w:val="16"/>
              </w:rPr>
              <w:t>R5-254979</w:t>
            </w:r>
          </w:p>
        </w:tc>
        <w:tc>
          <w:tcPr>
            <w:tcW w:w="539" w:type="dxa"/>
            <w:tcBorders>
              <w:top w:val="single" w:sz="6" w:space="0" w:color="auto"/>
              <w:left w:val="single" w:sz="6" w:space="0" w:color="auto"/>
              <w:bottom w:val="single" w:sz="6" w:space="0" w:color="auto"/>
              <w:right w:val="single" w:sz="6" w:space="0" w:color="auto"/>
            </w:tcBorders>
          </w:tcPr>
          <w:p w14:paraId="353B27B0" w14:textId="04ED39DF" w:rsidR="00B86853" w:rsidRPr="00683B8A" w:rsidRDefault="00B86853" w:rsidP="00B86853">
            <w:pPr>
              <w:pStyle w:val="TAL"/>
              <w:rPr>
                <w:sz w:val="16"/>
                <w:szCs w:val="16"/>
              </w:rPr>
            </w:pPr>
            <w:r w:rsidRPr="00683B8A">
              <w:rPr>
                <w:sz w:val="16"/>
                <w:szCs w:val="16"/>
              </w:rPr>
              <w:t>0695</w:t>
            </w:r>
          </w:p>
        </w:tc>
        <w:tc>
          <w:tcPr>
            <w:tcW w:w="311" w:type="dxa"/>
            <w:tcBorders>
              <w:top w:val="single" w:sz="6" w:space="0" w:color="auto"/>
              <w:left w:val="single" w:sz="6" w:space="0" w:color="auto"/>
              <w:bottom w:val="single" w:sz="6" w:space="0" w:color="auto"/>
              <w:right w:val="single" w:sz="6" w:space="0" w:color="auto"/>
            </w:tcBorders>
          </w:tcPr>
          <w:p w14:paraId="396E48D4" w14:textId="1BD1C208"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56ECC834" w14:textId="590D7237"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4C94EE7" w14:textId="68097908" w:rsidR="00B86853" w:rsidRPr="00683B8A" w:rsidRDefault="00B86853" w:rsidP="00B86853">
            <w:pPr>
              <w:pStyle w:val="TAL"/>
              <w:rPr>
                <w:sz w:val="16"/>
                <w:szCs w:val="16"/>
              </w:rPr>
            </w:pPr>
            <w:r w:rsidRPr="00683B8A">
              <w:rPr>
                <w:sz w:val="16"/>
                <w:szCs w:val="16"/>
              </w:rPr>
              <w:t xml:space="preserve">Correction to NR </w:t>
            </w:r>
            <w:proofErr w:type="spellStart"/>
            <w:r w:rsidRPr="00683B8A">
              <w:rPr>
                <w:sz w:val="16"/>
                <w:szCs w:val="16"/>
              </w:rPr>
              <w:t>eCall</w:t>
            </w:r>
            <w:proofErr w:type="spellEnd"/>
            <w:r w:rsidRPr="00683B8A">
              <w:rPr>
                <w:sz w:val="16"/>
                <w:szCs w:val="16"/>
              </w:rPr>
              <w:t xml:space="preserve"> testcases 11.10, 11.11 and 11.12</w:t>
            </w:r>
          </w:p>
        </w:tc>
        <w:tc>
          <w:tcPr>
            <w:tcW w:w="680" w:type="dxa"/>
            <w:tcBorders>
              <w:top w:val="single" w:sz="6" w:space="0" w:color="auto"/>
              <w:left w:val="single" w:sz="6" w:space="0" w:color="auto"/>
              <w:bottom w:val="single" w:sz="6" w:space="0" w:color="auto"/>
              <w:right w:val="single" w:sz="6" w:space="0" w:color="auto"/>
            </w:tcBorders>
          </w:tcPr>
          <w:p w14:paraId="49E4CFDB"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7DB868E0"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23D3E922"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13A39612"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05C0E66B" w14:textId="1DBF0990" w:rsidR="00B86853" w:rsidRPr="00683B8A" w:rsidRDefault="00B86853" w:rsidP="00B86853">
            <w:pPr>
              <w:pStyle w:val="TAC"/>
              <w:jc w:val="left"/>
              <w:rPr>
                <w:sz w:val="16"/>
                <w:szCs w:val="16"/>
              </w:rPr>
            </w:pPr>
            <w:r w:rsidRPr="00683B8A">
              <w:rPr>
                <w:sz w:val="16"/>
                <w:szCs w:val="16"/>
              </w:rPr>
              <w:t>R5-254984</w:t>
            </w:r>
          </w:p>
        </w:tc>
        <w:tc>
          <w:tcPr>
            <w:tcW w:w="539" w:type="dxa"/>
            <w:tcBorders>
              <w:top w:val="single" w:sz="6" w:space="0" w:color="auto"/>
              <w:left w:val="single" w:sz="6" w:space="0" w:color="auto"/>
              <w:bottom w:val="single" w:sz="6" w:space="0" w:color="auto"/>
              <w:right w:val="single" w:sz="6" w:space="0" w:color="auto"/>
            </w:tcBorders>
          </w:tcPr>
          <w:p w14:paraId="54543AFC" w14:textId="73E3827E" w:rsidR="00B86853" w:rsidRPr="00683B8A" w:rsidRDefault="00B86853" w:rsidP="00B86853">
            <w:pPr>
              <w:pStyle w:val="TAL"/>
              <w:rPr>
                <w:sz w:val="16"/>
                <w:szCs w:val="16"/>
              </w:rPr>
            </w:pPr>
            <w:r w:rsidRPr="00683B8A">
              <w:rPr>
                <w:sz w:val="16"/>
                <w:szCs w:val="16"/>
              </w:rPr>
              <w:t>0684</w:t>
            </w:r>
          </w:p>
        </w:tc>
        <w:tc>
          <w:tcPr>
            <w:tcW w:w="311" w:type="dxa"/>
            <w:tcBorders>
              <w:top w:val="single" w:sz="6" w:space="0" w:color="auto"/>
              <w:left w:val="single" w:sz="6" w:space="0" w:color="auto"/>
              <w:bottom w:val="single" w:sz="6" w:space="0" w:color="auto"/>
              <w:right w:val="single" w:sz="6" w:space="0" w:color="auto"/>
            </w:tcBorders>
          </w:tcPr>
          <w:p w14:paraId="3E67C484" w14:textId="7A1205CB"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2DEAD62B" w14:textId="20753DDA"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526FDC6" w14:textId="7B1E3F0E" w:rsidR="00B86853" w:rsidRPr="00683B8A" w:rsidRDefault="00B86853" w:rsidP="00B86853">
            <w:pPr>
              <w:pStyle w:val="TAL"/>
              <w:rPr>
                <w:sz w:val="16"/>
                <w:szCs w:val="16"/>
              </w:rPr>
            </w:pPr>
            <w:r w:rsidRPr="00683B8A">
              <w:rPr>
                <w:sz w:val="16"/>
                <w:szCs w:val="16"/>
              </w:rPr>
              <w:t>Addition of new NR IMS data channel test case 7.43 - MO Video call with precondition and BDC failure</w:t>
            </w:r>
          </w:p>
        </w:tc>
        <w:tc>
          <w:tcPr>
            <w:tcW w:w="680" w:type="dxa"/>
            <w:tcBorders>
              <w:top w:val="single" w:sz="6" w:space="0" w:color="auto"/>
              <w:left w:val="single" w:sz="6" w:space="0" w:color="auto"/>
              <w:bottom w:val="single" w:sz="6" w:space="0" w:color="auto"/>
              <w:right w:val="single" w:sz="6" w:space="0" w:color="auto"/>
            </w:tcBorders>
          </w:tcPr>
          <w:p w14:paraId="63E259B6"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22BDCBBE"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6115BB46"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19BE4479"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335599D8" w14:textId="44DE8D2A" w:rsidR="00B86853" w:rsidRPr="00683B8A" w:rsidRDefault="00B86853" w:rsidP="00B86853">
            <w:pPr>
              <w:pStyle w:val="TAC"/>
              <w:jc w:val="left"/>
              <w:rPr>
                <w:sz w:val="16"/>
                <w:szCs w:val="16"/>
              </w:rPr>
            </w:pPr>
            <w:r w:rsidRPr="00683B8A">
              <w:rPr>
                <w:sz w:val="16"/>
                <w:szCs w:val="16"/>
              </w:rPr>
              <w:t>R5-254985</w:t>
            </w:r>
          </w:p>
        </w:tc>
        <w:tc>
          <w:tcPr>
            <w:tcW w:w="539" w:type="dxa"/>
            <w:tcBorders>
              <w:top w:val="single" w:sz="6" w:space="0" w:color="auto"/>
              <w:left w:val="single" w:sz="6" w:space="0" w:color="auto"/>
              <w:bottom w:val="single" w:sz="6" w:space="0" w:color="auto"/>
              <w:right w:val="single" w:sz="6" w:space="0" w:color="auto"/>
            </w:tcBorders>
          </w:tcPr>
          <w:p w14:paraId="75FBBCAC" w14:textId="4CD28679" w:rsidR="00B86853" w:rsidRPr="00683B8A" w:rsidRDefault="00B86853" w:rsidP="00B86853">
            <w:pPr>
              <w:pStyle w:val="TAL"/>
              <w:rPr>
                <w:sz w:val="16"/>
                <w:szCs w:val="16"/>
              </w:rPr>
            </w:pPr>
            <w:r w:rsidRPr="00683B8A">
              <w:rPr>
                <w:sz w:val="16"/>
                <w:szCs w:val="16"/>
              </w:rPr>
              <w:t>0685</w:t>
            </w:r>
          </w:p>
        </w:tc>
        <w:tc>
          <w:tcPr>
            <w:tcW w:w="311" w:type="dxa"/>
            <w:tcBorders>
              <w:top w:val="single" w:sz="6" w:space="0" w:color="auto"/>
              <w:left w:val="single" w:sz="6" w:space="0" w:color="auto"/>
              <w:bottom w:val="single" w:sz="6" w:space="0" w:color="auto"/>
              <w:right w:val="single" w:sz="6" w:space="0" w:color="auto"/>
            </w:tcBorders>
          </w:tcPr>
          <w:p w14:paraId="5581FE15" w14:textId="437DA53A" w:rsidR="00B86853" w:rsidRPr="00683B8A" w:rsidRDefault="00B86853" w:rsidP="00B86853">
            <w:pPr>
              <w:pStyle w:val="TAR"/>
              <w:jc w:val="left"/>
              <w:rPr>
                <w:sz w:val="16"/>
                <w:szCs w:val="16"/>
              </w:rPr>
            </w:pPr>
            <w:r w:rsidRPr="00683B8A">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76FD3F2C" w14:textId="463870AC" w:rsidR="00B86853" w:rsidRPr="00683B8A" w:rsidRDefault="00B86853" w:rsidP="00B86853">
            <w:pPr>
              <w:pStyle w:val="TAC"/>
              <w:jc w:val="left"/>
              <w:rPr>
                <w:sz w:val="16"/>
                <w:szCs w:val="16"/>
              </w:rPr>
            </w:pPr>
            <w:r w:rsidRPr="00683B8A">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6C6D6920" w14:textId="2AD4D3EE" w:rsidR="00B86853" w:rsidRPr="00683B8A" w:rsidRDefault="00B86853" w:rsidP="00B86853">
            <w:pPr>
              <w:pStyle w:val="TAL"/>
              <w:rPr>
                <w:sz w:val="16"/>
                <w:szCs w:val="16"/>
              </w:rPr>
            </w:pPr>
            <w:r w:rsidRPr="00683B8A">
              <w:rPr>
                <w:sz w:val="16"/>
                <w:szCs w:val="16"/>
              </w:rPr>
              <w:t>Addition of new NR IMS data channel test case 7.44 - MO Video call with precondition and BDC success</w:t>
            </w:r>
          </w:p>
        </w:tc>
        <w:tc>
          <w:tcPr>
            <w:tcW w:w="680" w:type="dxa"/>
            <w:tcBorders>
              <w:top w:val="single" w:sz="6" w:space="0" w:color="auto"/>
              <w:left w:val="single" w:sz="6" w:space="0" w:color="auto"/>
              <w:bottom w:val="single" w:sz="6" w:space="0" w:color="auto"/>
              <w:right w:val="single" w:sz="6" w:space="0" w:color="auto"/>
            </w:tcBorders>
          </w:tcPr>
          <w:p w14:paraId="3C66F16D"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596F0B1F"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06D65654"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67BA7B40"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781742ED" w14:textId="28DA5269" w:rsidR="00B86853" w:rsidRPr="00F56DB7" w:rsidRDefault="00B86853" w:rsidP="00B86853">
            <w:pPr>
              <w:pStyle w:val="TAC"/>
              <w:jc w:val="left"/>
              <w:rPr>
                <w:sz w:val="16"/>
                <w:szCs w:val="16"/>
              </w:rPr>
            </w:pPr>
            <w:r w:rsidRPr="00B86853">
              <w:rPr>
                <w:sz w:val="16"/>
                <w:szCs w:val="16"/>
              </w:rPr>
              <w:t>R5-255084</w:t>
            </w:r>
          </w:p>
        </w:tc>
        <w:tc>
          <w:tcPr>
            <w:tcW w:w="539" w:type="dxa"/>
            <w:tcBorders>
              <w:top w:val="single" w:sz="6" w:space="0" w:color="auto"/>
              <w:left w:val="single" w:sz="6" w:space="0" w:color="auto"/>
              <w:bottom w:val="single" w:sz="6" w:space="0" w:color="auto"/>
              <w:right w:val="single" w:sz="6" w:space="0" w:color="auto"/>
            </w:tcBorders>
          </w:tcPr>
          <w:p w14:paraId="2F6F87E4" w14:textId="7E473EB6" w:rsidR="00B86853" w:rsidRPr="00F56DB7" w:rsidRDefault="00B86853" w:rsidP="00B86853">
            <w:pPr>
              <w:pStyle w:val="TAL"/>
              <w:rPr>
                <w:sz w:val="16"/>
                <w:szCs w:val="16"/>
              </w:rPr>
            </w:pPr>
            <w:r w:rsidRPr="00B86853">
              <w:rPr>
                <w:sz w:val="16"/>
                <w:szCs w:val="16"/>
              </w:rPr>
              <w:t>0678</w:t>
            </w:r>
          </w:p>
        </w:tc>
        <w:tc>
          <w:tcPr>
            <w:tcW w:w="311" w:type="dxa"/>
            <w:tcBorders>
              <w:top w:val="single" w:sz="6" w:space="0" w:color="auto"/>
              <w:left w:val="single" w:sz="6" w:space="0" w:color="auto"/>
              <w:bottom w:val="single" w:sz="6" w:space="0" w:color="auto"/>
              <w:right w:val="single" w:sz="6" w:space="0" w:color="auto"/>
            </w:tcBorders>
          </w:tcPr>
          <w:p w14:paraId="64BD112A" w14:textId="0E3DD038" w:rsidR="00B86853" w:rsidRPr="00F56DB7" w:rsidRDefault="00B86853" w:rsidP="00B86853">
            <w:pPr>
              <w:pStyle w:val="TAR"/>
              <w:jc w:val="left"/>
              <w:rPr>
                <w:sz w:val="16"/>
                <w:szCs w:val="16"/>
              </w:rPr>
            </w:pPr>
            <w:r w:rsidRPr="00B86853">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44486235" w14:textId="7469B0CF" w:rsidR="00B86853" w:rsidRPr="00F56DB7" w:rsidRDefault="00B86853" w:rsidP="00B86853">
            <w:pPr>
              <w:pStyle w:val="TAC"/>
              <w:jc w:val="left"/>
              <w:rPr>
                <w:sz w:val="16"/>
                <w:szCs w:val="16"/>
              </w:rPr>
            </w:pPr>
            <w:r w:rsidRPr="00B86853">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7EC5EF3" w14:textId="586591DE" w:rsidR="00B86853" w:rsidRPr="00F56DB7" w:rsidRDefault="00B86853" w:rsidP="00B86853">
            <w:pPr>
              <w:pStyle w:val="TAL"/>
              <w:rPr>
                <w:sz w:val="16"/>
                <w:szCs w:val="16"/>
              </w:rPr>
            </w:pPr>
            <w:r w:rsidRPr="00B86853">
              <w:rPr>
                <w:sz w:val="16"/>
                <w:szCs w:val="16"/>
              </w:rPr>
              <w:t>Correction of test case 10.17</w:t>
            </w:r>
          </w:p>
        </w:tc>
        <w:tc>
          <w:tcPr>
            <w:tcW w:w="680" w:type="dxa"/>
            <w:tcBorders>
              <w:top w:val="single" w:sz="6" w:space="0" w:color="auto"/>
              <w:left w:val="single" w:sz="6" w:space="0" w:color="auto"/>
              <w:bottom w:val="single" w:sz="6" w:space="0" w:color="auto"/>
              <w:right w:val="single" w:sz="6" w:space="0" w:color="auto"/>
            </w:tcBorders>
          </w:tcPr>
          <w:p w14:paraId="320365FF"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6EAC498B"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311C4471"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247A8309"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0B01BDE6" w14:textId="5A984AED" w:rsidR="00B86853" w:rsidRPr="00F56DB7" w:rsidRDefault="00B86853" w:rsidP="00B86853">
            <w:pPr>
              <w:pStyle w:val="TAC"/>
              <w:jc w:val="left"/>
              <w:rPr>
                <w:sz w:val="16"/>
                <w:szCs w:val="16"/>
              </w:rPr>
            </w:pPr>
            <w:r w:rsidRPr="00B86853">
              <w:rPr>
                <w:sz w:val="16"/>
                <w:szCs w:val="16"/>
              </w:rPr>
              <w:t>R5-255085</w:t>
            </w:r>
          </w:p>
        </w:tc>
        <w:tc>
          <w:tcPr>
            <w:tcW w:w="539" w:type="dxa"/>
            <w:tcBorders>
              <w:top w:val="single" w:sz="6" w:space="0" w:color="auto"/>
              <w:left w:val="single" w:sz="6" w:space="0" w:color="auto"/>
              <w:bottom w:val="single" w:sz="6" w:space="0" w:color="auto"/>
              <w:right w:val="single" w:sz="6" w:space="0" w:color="auto"/>
            </w:tcBorders>
          </w:tcPr>
          <w:p w14:paraId="5CDEDAEC" w14:textId="15B0E572" w:rsidR="00B86853" w:rsidRPr="00F56DB7" w:rsidRDefault="00B86853" w:rsidP="00B86853">
            <w:pPr>
              <w:pStyle w:val="TAL"/>
              <w:rPr>
                <w:sz w:val="16"/>
                <w:szCs w:val="16"/>
              </w:rPr>
            </w:pPr>
            <w:r w:rsidRPr="00B86853">
              <w:rPr>
                <w:sz w:val="16"/>
                <w:szCs w:val="16"/>
              </w:rPr>
              <w:t>0682</w:t>
            </w:r>
          </w:p>
        </w:tc>
        <w:tc>
          <w:tcPr>
            <w:tcW w:w="311" w:type="dxa"/>
            <w:tcBorders>
              <w:top w:val="single" w:sz="6" w:space="0" w:color="auto"/>
              <w:left w:val="single" w:sz="6" w:space="0" w:color="auto"/>
              <w:bottom w:val="single" w:sz="6" w:space="0" w:color="auto"/>
              <w:right w:val="single" w:sz="6" w:space="0" w:color="auto"/>
            </w:tcBorders>
          </w:tcPr>
          <w:p w14:paraId="6C817CAD" w14:textId="3E5EFDC9" w:rsidR="00B86853" w:rsidRPr="00F56DB7" w:rsidRDefault="00B86853" w:rsidP="00B86853">
            <w:pPr>
              <w:pStyle w:val="TAR"/>
              <w:jc w:val="left"/>
              <w:rPr>
                <w:sz w:val="16"/>
                <w:szCs w:val="16"/>
              </w:rPr>
            </w:pPr>
            <w:r w:rsidRPr="00B86853">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3E98FD19" w14:textId="5D3AEAC6" w:rsidR="00B86853" w:rsidRPr="00F56DB7" w:rsidRDefault="00B86853" w:rsidP="00B86853">
            <w:pPr>
              <w:pStyle w:val="TAC"/>
              <w:jc w:val="left"/>
              <w:rPr>
                <w:sz w:val="16"/>
                <w:szCs w:val="16"/>
              </w:rPr>
            </w:pPr>
            <w:r w:rsidRPr="00B86853">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0E32727D" w14:textId="654E7585" w:rsidR="00B86853" w:rsidRPr="00F56DB7" w:rsidRDefault="00B86853" w:rsidP="00B86853">
            <w:pPr>
              <w:pStyle w:val="TAL"/>
              <w:rPr>
                <w:sz w:val="16"/>
                <w:szCs w:val="16"/>
              </w:rPr>
            </w:pPr>
            <w:r w:rsidRPr="00B86853">
              <w:rPr>
                <w:sz w:val="16"/>
                <w:szCs w:val="16"/>
              </w:rPr>
              <w:t>Correction of test case 7.35</w:t>
            </w:r>
          </w:p>
        </w:tc>
        <w:tc>
          <w:tcPr>
            <w:tcW w:w="680" w:type="dxa"/>
            <w:tcBorders>
              <w:top w:val="single" w:sz="6" w:space="0" w:color="auto"/>
              <w:left w:val="single" w:sz="6" w:space="0" w:color="auto"/>
              <w:bottom w:val="single" w:sz="6" w:space="0" w:color="auto"/>
              <w:right w:val="single" w:sz="6" w:space="0" w:color="auto"/>
            </w:tcBorders>
          </w:tcPr>
          <w:p w14:paraId="405EE70C"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2DC191F6"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10C59B71"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07E9065C"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11A5B5C4" w14:textId="1F7F5C90" w:rsidR="00B86853" w:rsidRPr="00F56DB7" w:rsidRDefault="00B86853" w:rsidP="00B86853">
            <w:pPr>
              <w:pStyle w:val="TAC"/>
              <w:jc w:val="left"/>
              <w:rPr>
                <w:sz w:val="16"/>
                <w:szCs w:val="16"/>
              </w:rPr>
            </w:pPr>
            <w:r w:rsidRPr="00B86853">
              <w:rPr>
                <w:sz w:val="16"/>
                <w:szCs w:val="16"/>
              </w:rPr>
              <w:t>R5-255086</w:t>
            </w:r>
          </w:p>
        </w:tc>
        <w:tc>
          <w:tcPr>
            <w:tcW w:w="539" w:type="dxa"/>
            <w:tcBorders>
              <w:top w:val="single" w:sz="6" w:space="0" w:color="auto"/>
              <w:left w:val="single" w:sz="6" w:space="0" w:color="auto"/>
              <w:bottom w:val="single" w:sz="6" w:space="0" w:color="auto"/>
              <w:right w:val="single" w:sz="6" w:space="0" w:color="auto"/>
            </w:tcBorders>
          </w:tcPr>
          <w:p w14:paraId="1D3AD87A" w14:textId="384D9734" w:rsidR="00B86853" w:rsidRPr="00F56DB7" w:rsidRDefault="00B86853" w:rsidP="00B86853">
            <w:pPr>
              <w:pStyle w:val="TAL"/>
              <w:rPr>
                <w:sz w:val="16"/>
                <w:szCs w:val="16"/>
              </w:rPr>
            </w:pPr>
            <w:r w:rsidRPr="00B86853">
              <w:rPr>
                <w:sz w:val="16"/>
                <w:szCs w:val="16"/>
              </w:rPr>
              <w:t>0683</w:t>
            </w:r>
          </w:p>
        </w:tc>
        <w:tc>
          <w:tcPr>
            <w:tcW w:w="311" w:type="dxa"/>
            <w:tcBorders>
              <w:top w:val="single" w:sz="6" w:space="0" w:color="auto"/>
              <w:left w:val="single" w:sz="6" w:space="0" w:color="auto"/>
              <w:bottom w:val="single" w:sz="6" w:space="0" w:color="auto"/>
              <w:right w:val="single" w:sz="6" w:space="0" w:color="auto"/>
            </w:tcBorders>
          </w:tcPr>
          <w:p w14:paraId="758F839A" w14:textId="13AE879A" w:rsidR="00B86853" w:rsidRPr="00F56DB7" w:rsidRDefault="00B86853" w:rsidP="00B86853">
            <w:pPr>
              <w:pStyle w:val="TAR"/>
              <w:jc w:val="left"/>
              <w:rPr>
                <w:sz w:val="16"/>
                <w:szCs w:val="16"/>
              </w:rPr>
            </w:pPr>
            <w:r w:rsidRPr="00B86853">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1DB8AF7F" w14:textId="2994CD07" w:rsidR="00B86853" w:rsidRPr="00F56DB7" w:rsidRDefault="00B86853" w:rsidP="00B86853">
            <w:pPr>
              <w:pStyle w:val="TAC"/>
              <w:jc w:val="left"/>
              <w:rPr>
                <w:sz w:val="16"/>
                <w:szCs w:val="16"/>
              </w:rPr>
            </w:pPr>
            <w:r w:rsidRPr="00B86853">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51315B0D" w14:textId="1A6BFE3E" w:rsidR="00B86853" w:rsidRPr="00F56DB7" w:rsidRDefault="00B86853" w:rsidP="00B86853">
            <w:pPr>
              <w:pStyle w:val="TAL"/>
              <w:rPr>
                <w:sz w:val="16"/>
                <w:szCs w:val="16"/>
              </w:rPr>
            </w:pPr>
            <w:r w:rsidRPr="00B86853">
              <w:rPr>
                <w:sz w:val="16"/>
                <w:szCs w:val="16"/>
              </w:rPr>
              <w:t>Correction of test case 7.36</w:t>
            </w:r>
          </w:p>
        </w:tc>
        <w:tc>
          <w:tcPr>
            <w:tcW w:w="680" w:type="dxa"/>
            <w:tcBorders>
              <w:top w:val="single" w:sz="6" w:space="0" w:color="auto"/>
              <w:left w:val="single" w:sz="6" w:space="0" w:color="auto"/>
              <w:bottom w:val="single" w:sz="6" w:space="0" w:color="auto"/>
              <w:right w:val="single" w:sz="6" w:space="0" w:color="auto"/>
            </w:tcBorders>
          </w:tcPr>
          <w:p w14:paraId="6D7ED93D"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20FB46D6"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3C716E67"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66A52EFF"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6A08D4B6" w14:textId="740EBA74" w:rsidR="00B86853" w:rsidRPr="00F56DB7" w:rsidRDefault="00B86853" w:rsidP="00B86853">
            <w:pPr>
              <w:pStyle w:val="TAC"/>
              <w:jc w:val="left"/>
              <w:rPr>
                <w:sz w:val="16"/>
                <w:szCs w:val="16"/>
              </w:rPr>
            </w:pPr>
            <w:r w:rsidRPr="00B86853">
              <w:rPr>
                <w:sz w:val="16"/>
                <w:szCs w:val="16"/>
              </w:rPr>
              <w:t>R5-255087</w:t>
            </w:r>
          </w:p>
        </w:tc>
        <w:tc>
          <w:tcPr>
            <w:tcW w:w="539" w:type="dxa"/>
            <w:tcBorders>
              <w:top w:val="single" w:sz="6" w:space="0" w:color="auto"/>
              <w:left w:val="single" w:sz="6" w:space="0" w:color="auto"/>
              <w:bottom w:val="single" w:sz="6" w:space="0" w:color="auto"/>
              <w:right w:val="single" w:sz="6" w:space="0" w:color="auto"/>
            </w:tcBorders>
          </w:tcPr>
          <w:p w14:paraId="6FD52F6B" w14:textId="4C8A5438" w:rsidR="00B86853" w:rsidRPr="00F56DB7" w:rsidRDefault="00B86853" w:rsidP="00B86853">
            <w:pPr>
              <w:pStyle w:val="TAL"/>
              <w:rPr>
                <w:sz w:val="16"/>
                <w:szCs w:val="16"/>
              </w:rPr>
            </w:pPr>
            <w:r w:rsidRPr="00B86853">
              <w:rPr>
                <w:sz w:val="16"/>
                <w:szCs w:val="16"/>
              </w:rPr>
              <w:t>0674</w:t>
            </w:r>
          </w:p>
        </w:tc>
        <w:tc>
          <w:tcPr>
            <w:tcW w:w="311" w:type="dxa"/>
            <w:tcBorders>
              <w:top w:val="single" w:sz="6" w:space="0" w:color="auto"/>
              <w:left w:val="single" w:sz="6" w:space="0" w:color="auto"/>
              <w:bottom w:val="single" w:sz="6" w:space="0" w:color="auto"/>
              <w:right w:val="single" w:sz="6" w:space="0" w:color="auto"/>
            </w:tcBorders>
          </w:tcPr>
          <w:p w14:paraId="60890BE3" w14:textId="71CDB78A" w:rsidR="00B86853" w:rsidRPr="00F56DB7" w:rsidRDefault="00B86853" w:rsidP="00B86853">
            <w:pPr>
              <w:pStyle w:val="TAR"/>
              <w:jc w:val="left"/>
              <w:rPr>
                <w:sz w:val="16"/>
                <w:szCs w:val="16"/>
              </w:rPr>
            </w:pPr>
            <w:r w:rsidRPr="00B86853">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499F296" w14:textId="7C07291B" w:rsidR="00B86853" w:rsidRPr="00F56DB7" w:rsidRDefault="00B86853" w:rsidP="00B86853">
            <w:pPr>
              <w:pStyle w:val="TAC"/>
              <w:jc w:val="left"/>
              <w:rPr>
                <w:sz w:val="16"/>
                <w:szCs w:val="16"/>
              </w:rPr>
            </w:pPr>
            <w:r w:rsidRPr="00B86853">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20FC2648" w14:textId="32FA0F8F" w:rsidR="00B86853" w:rsidRPr="00F56DB7" w:rsidRDefault="00B86853" w:rsidP="00B86853">
            <w:pPr>
              <w:pStyle w:val="TAL"/>
              <w:rPr>
                <w:sz w:val="16"/>
                <w:szCs w:val="16"/>
              </w:rPr>
            </w:pPr>
            <w:r w:rsidRPr="00B86853">
              <w:rPr>
                <w:sz w:val="16"/>
                <w:szCs w:val="16"/>
              </w:rPr>
              <w:t>Correction of test case 11.13</w:t>
            </w:r>
          </w:p>
        </w:tc>
        <w:tc>
          <w:tcPr>
            <w:tcW w:w="680" w:type="dxa"/>
            <w:tcBorders>
              <w:top w:val="single" w:sz="6" w:space="0" w:color="auto"/>
              <w:left w:val="single" w:sz="6" w:space="0" w:color="auto"/>
              <w:bottom w:val="single" w:sz="6" w:space="0" w:color="auto"/>
              <w:right w:val="single" w:sz="6" w:space="0" w:color="auto"/>
            </w:tcBorders>
          </w:tcPr>
          <w:p w14:paraId="04555E11"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B86853" w:rsidRPr="00B86853" w14:paraId="5BB86922" w14:textId="77777777" w:rsidTr="00A57D85">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452B4A2C" w14:textId="77777777" w:rsidR="00B86853" w:rsidRPr="00F56DB7" w:rsidRDefault="00B86853" w:rsidP="00B86853">
            <w:pPr>
              <w:pStyle w:val="TAC"/>
              <w:jc w:val="left"/>
              <w:rPr>
                <w:sz w:val="16"/>
                <w:szCs w:val="16"/>
              </w:rPr>
            </w:pPr>
            <w:r w:rsidRPr="00F56DB7">
              <w:rPr>
                <w:sz w:val="16"/>
                <w:szCs w:val="16"/>
              </w:rPr>
              <w:t>2025-0</w:t>
            </w:r>
            <w:r>
              <w:rPr>
                <w:sz w:val="16"/>
                <w:szCs w:val="16"/>
              </w:rPr>
              <w:t>9</w:t>
            </w:r>
          </w:p>
        </w:tc>
        <w:tc>
          <w:tcPr>
            <w:tcW w:w="952" w:type="dxa"/>
            <w:tcBorders>
              <w:top w:val="single" w:sz="6" w:space="0" w:color="auto"/>
              <w:left w:val="single" w:sz="6" w:space="0" w:color="auto"/>
              <w:bottom w:val="single" w:sz="6" w:space="0" w:color="auto"/>
              <w:right w:val="single" w:sz="6" w:space="0" w:color="auto"/>
            </w:tcBorders>
          </w:tcPr>
          <w:p w14:paraId="28C957A5" w14:textId="77777777" w:rsidR="00B86853" w:rsidRPr="00F56DB7" w:rsidRDefault="00B86853" w:rsidP="00B86853">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4F3430BA" w14:textId="7413F28B" w:rsidR="00B86853" w:rsidRPr="00F56DB7" w:rsidRDefault="00B86853" w:rsidP="00B86853">
            <w:pPr>
              <w:pStyle w:val="TAC"/>
              <w:jc w:val="left"/>
              <w:rPr>
                <w:sz w:val="16"/>
                <w:szCs w:val="16"/>
              </w:rPr>
            </w:pPr>
            <w:r w:rsidRPr="00B86853">
              <w:rPr>
                <w:sz w:val="16"/>
                <w:szCs w:val="16"/>
              </w:rPr>
              <w:t>R5-255088</w:t>
            </w:r>
          </w:p>
        </w:tc>
        <w:tc>
          <w:tcPr>
            <w:tcW w:w="539" w:type="dxa"/>
            <w:tcBorders>
              <w:top w:val="single" w:sz="6" w:space="0" w:color="auto"/>
              <w:left w:val="single" w:sz="6" w:space="0" w:color="auto"/>
              <w:bottom w:val="single" w:sz="6" w:space="0" w:color="auto"/>
              <w:right w:val="single" w:sz="6" w:space="0" w:color="auto"/>
            </w:tcBorders>
          </w:tcPr>
          <w:p w14:paraId="203E3CF8" w14:textId="39C0FA4D" w:rsidR="00B86853" w:rsidRPr="00F56DB7" w:rsidRDefault="00B86853" w:rsidP="00B86853">
            <w:pPr>
              <w:pStyle w:val="TAL"/>
              <w:rPr>
                <w:sz w:val="16"/>
                <w:szCs w:val="16"/>
              </w:rPr>
            </w:pPr>
            <w:r w:rsidRPr="00B86853">
              <w:rPr>
                <w:sz w:val="16"/>
                <w:szCs w:val="16"/>
              </w:rPr>
              <w:t>0676</w:t>
            </w:r>
          </w:p>
        </w:tc>
        <w:tc>
          <w:tcPr>
            <w:tcW w:w="311" w:type="dxa"/>
            <w:tcBorders>
              <w:top w:val="single" w:sz="6" w:space="0" w:color="auto"/>
              <w:left w:val="single" w:sz="6" w:space="0" w:color="auto"/>
              <w:bottom w:val="single" w:sz="6" w:space="0" w:color="auto"/>
              <w:right w:val="single" w:sz="6" w:space="0" w:color="auto"/>
            </w:tcBorders>
          </w:tcPr>
          <w:p w14:paraId="0EB5B111" w14:textId="3B4F41CD" w:rsidR="00B86853" w:rsidRPr="00F56DB7" w:rsidRDefault="00B86853" w:rsidP="00B86853">
            <w:pPr>
              <w:pStyle w:val="TAR"/>
              <w:jc w:val="left"/>
              <w:rPr>
                <w:sz w:val="16"/>
                <w:szCs w:val="16"/>
              </w:rPr>
            </w:pPr>
            <w:r w:rsidRPr="00B86853">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6B568AC7" w14:textId="6A9C298A" w:rsidR="00B86853" w:rsidRPr="00F56DB7" w:rsidRDefault="00B86853" w:rsidP="00B86853">
            <w:pPr>
              <w:pStyle w:val="TAC"/>
              <w:jc w:val="left"/>
              <w:rPr>
                <w:sz w:val="16"/>
                <w:szCs w:val="16"/>
              </w:rPr>
            </w:pPr>
            <w:r w:rsidRPr="00B86853">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7216D792" w14:textId="5F612246" w:rsidR="00B86853" w:rsidRPr="00F56DB7" w:rsidRDefault="00B86853" w:rsidP="00B86853">
            <w:pPr>
              <w:pStyle w:val="TAL"/>
              <w:rPr>
                <w:sz w:val="16"/>
                <w:szCs w:val="16"/>
              </w:rPr>
            </w:pPr>
            <w:r w:rsidRPr="00B86853">
              <w:rPr>
                <w:sz w:val="16"/>
                <w:szCs w:val="16"/>
              </w:rPr>
              <w:t>Correction of test case 11.18</w:t>
            </w:r>
          </w:p>
        </w:tc>
        <w:tc>
          <w:tcPr>
            <w:tcW w:w="680" w:type="dxa"/>
            <w:tcBorders>
              <w:top w:val="single" w:sz="6" w:space="0" w:color="auto"/>
              <w:left w:val="single" w:sz="6" w:space="0" w:color="auto"/>
              <w:bottom w:val="single" w:sz="6" w:space="0" w:color="auto"/>
              <w:right w:val="single" w:sz="6" w:space="0" w:color="auto"/>
            </w:tcBorders>
          </w:tcPr>
          <w:p w14:paraId="7158EFCD" w14:textId="77777777" w:rsidR="00B86853" w:rsidRPr="00F56DB7" w:rsidRDefault="00B86853" w:rsidP="00B86853">
            <w:pPr>
              <w:pStyle w:val="TAC"/>
              <w:jc w:val="left"/>
              <w:rPr>
                <w:sz w:val="16"/>
                <w:szCs w:val="16"/>
              </w:rPr>
            </w:pPr>
            <w:r w:rsidRPr="00F56DB7">
              <w:rPr>
                <w:sz w:val="16"/>
                <w:szCs w:val="16"/>
              </w:rPr>
              <w:t>19.</w:t>
            </w:r>
            <w:r>
              <w:rPr>
                <w:sz w:val="16"/>
                <w:szCs w:val="16"/>
              </w:rPr>
              <w:t>2</w:t>
            </w:r>
            <w:r w:rsidRPr="00F56DB7">
              <w:rPr>
                <w:sz w:val="16"/>
                <w:szCs w:val="16"/>
              </w:rPr>
              <w:t>.0</w:t>
            </w:r>
          </w:p>
        </w:tc>
      </w:tr>
      <w:tr w:rsidR="00F82139" w:rsidRPr="00F56DB7" w14:paraId="0723F356" w14:textId="77777777" w:rsidTr="00F82139">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6109A504" w14:textId="31B4D4E3" w:rsidR="00F82139" w:rsidRPr="00F56DB7" w:rsidRDefault="00F82139" w:rsidP="00D759F0">
            <w:pPr>
              <w:pStyle w:val="TAC"/>
              <w:jc w:val="left"/>
              <w:rPr>
                <w:sz w:val="16"/>
                <w:szCs w:val="16"/>
              </w:rPr>
            </w:pPr>
            <w:r w:rsidRPr="00F56DB7">
              <w:rPr>
                <w:sz w:val="16"/>
                <w:szCs w:val="16"/>
              </w:rPr>
              <w:t>2025-</w:t>
            </w:r>
            <w:r>
              <w:rPr>
                <w:sz w:val="16"/>
                <w:szCs w:val="16"/>
              </w:rPr>
              <w:t>1</w:t>
            </w:r>
            <w:r w:rsidRPr="00F56DB7">
              <w:rPr>
                <w:sz w:val="16"/>
                <w:szCs w:val="16"/>
              </w:rPr>
              <w:t>0</w:t>
            </w:r>
          </w:p>
        </w:tc>
        <w:tc>
          <w:tcPr>
            <w:tcW w:w="952" w:type="dxa"/>
            <w:tcBorders>
              <w:top w:val="single" w:sz="6" w:space="0" w:color="auto"/>
              <w:left w:val="single" w:sz="6" w:space="0" w:color="auto"/>
              <w:bottom w:val="single" w:sz="6" w:space="0" w:color="auto"/>
              <w:right w:val="single" w:sz="6" w:space="0" w:color="auto"/>
            </w:tcBorders>
          </w:tcPr>
          <w:p w14:paraId="4A0C7035" w14:textId="77777777" w:rsidR="00F82139" w:rsidRPr="00F56DB7" w:rsidRDefault="00F82139" w:rsidP="00D759F0">
            <w:pPr>
              <w:pStyle w:val="TAC"/>
              <w:jc w:val="left"/>
              <w:rPr>
                <w:sz w:val="16"/>
                <w:szCs w:val="16"/>
              </w:rPr>
            </w:pPr>
            <w:r w:rsidRPr="00F56DB7">
              <w:rPr>
                <w:sz w:val="16"/>
                <w:szCs w:val="16"/>
              </w:rPr>
              <w:t>RAN#10</w:t>
            </w:r>
            <w:r>
              <w:rPr>
                <w:sz w:val="16"/>
                <w:szCs w:val="16"/>
              </w:rPr>
              <w:t>9</w:t>
            </w:r>
          </w:p>
        </w:tc>
        <w:tc>
          <w:tcPr>
            <w:tcW w:w="970" w:type="dxa"/>
            <w:tcBorders>
              <w:top w:val="single" w:sz="6" w:space="0" w:color="auto"/>
              <w:left w:val="single" w:sz="6" w:space="0" w:color="auto"/>
              <w:bottom w:val="single" w:sz="6" w:space="0" w:color="auto"/>
              <w:right w:val="single" w:sz="6" w:space="0" w:color="auto"/>
            </w:tcBorders>
          </w:tcPr>
          <w:p w14:paraId="5A396E5B" w14:textId="77777777" w:rsidR="00F82139" w:rsidRPr="00F56DB7" w:rsidRDefault="00F82139" w:rsidP="00D759F0">
            <w:pPr>
              <w:pStyle w:val="TAC"/>
              <w:jc w:val="left"/>
              <w:rPr>
                <w:sz w:val="16"/>
                <w:szCs w:val="16"/>
              </w:rPr>
            </w:pPr>
            <w:r w:rsidRPr="00B86853">
              <w:rPr>
                <w:sz w:val="16"/>
                <w:szCs w:val="16"/>
              </w:rPr>
              <w:t>R5-255088</w:t>
            </w:r>
          </w:p>
        </w:tc>
        <w:tc>
          <w:tcPr>
            <w:tcW w:w="539" w:type="dxa"/>
            <w:tcBorders>
              <w:top w:val="single" w:sz="6" w:space="0" w:color="auto"/>
              <w:left w:val="single" w:sz="6" w:space="0" w:color="auto"/>
              <w:bottom w:val="single" w:sz="6" w:space="0" w:color="auto"/>
              <w:right w:val="single" w:sz="6" w:space="0" w:color="auto"/>
            </w:tcBorders>
          </w:tcPr>
          <w:p w14:paraId="684B6F60" w14:textId="77777777" w:rsidR="00F82139" w:rsidRPr="00F56DB7" w:rsidRDefault="00F82139" w:rsidP="00D759F0">
            <w:pPr>
              <w:pStyle w:val="TAL"/>
              <w:rPr>
                <w:sz w:val="16"/>
                <w:szCs w:val="16"/>
              </w:rPr>
            </w:pPr>
            <w:r w:rsidRPr="00B86853">
              <w:rPr>
                <w:sz w:val="16"/>
                <w:szCs w:val="16"/>
              </w:rPr>
              <w:t>0676</w:t>
            </w:r>
          </w:p>
        </w:tc>
        <w:tc>
          <w:tcPr>
            <w:tcW w:w="311" w:type="dxa"/>
            <w:tcBorders>
              <w:top w:val="single" w:sz="6" w:space="0" w:color="auto"/>
              <w:left w:val="single" w:sz="6" w:space="0" w:color="auto"/>
              <w:bottom w:val="single" w:sz="6" w:space="0" w:color="auto"/>
              <w:right w:val="single" w:sz="6" w:space="0" w:color="auto"/>
            </w:tcBorders>
          </w:tcPr>
          <w:p w14:paraId="30FC994E" w14:textId="77777777" w:rsidR="00F82139" w:rsidRPr="00F56DB7" w:rsidRDefault="00F82139" w:rsidP="00D759F0">
            <w:pPr>
              <w:pStyle w:val="TAR"/>
              <w:jc w:val="left"/>
              <w:rPr>
                <w:sz w:val="16"/>
                <w:szCs w:val="16"/>
              </w:rPr>
            </w:pPr>
            <w:r w:rsidRPr="00B86853">
              <w:rPr>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65922099" w14:textId="77777777" w:rsidR="00F82139" w:rsidRPr="00F56DB7" w:rsidRDefault="00F82139" w:rsidP="00D759F0">
            <w:pPr>
              <w:pStyle w:val="TAC"/>
              <w:jc w:val="left"/>
              <w:rPr>
                <w:sz w:val="16"/>
                <w:szCs w:val="16"/>
              </w:rPr>
            </w:pPr>
            <w:r w:rsidRPr="00B86853">
              <w:rPr>
                <w:sz w:val="16"/>
                <w:szCs w:val="16"/>
              </w:rPr>
              <w:t>F</w:t>
            </w:r>
          </w:p>
        </w:tc>
        <w:tc>
          <w:tcPr>
            <w:tcW w:w="4962" w:type="dxa"/>
            <w:tcBorders>
              <w:top w:val="single" w:sz="6" w:space="0" w:color="auto"/>
              <w:left w:val="single" w:sz="6" w:space="0" w:color="auto"/>
              <w:bottom w:val="single" w:sz="6" w:space="0" w:color="auto"/>
              <w:right w:val="single" w:sz="6" w:space="0" w:color="auto"/>
            </w:tcBorders>
          </w:tcPr>
          <w:p w14:paraId="31F97090" w14:textId="2D482394" w:rsidR="00F82139" w:rsidRPr="00F56DB7" w:rsidRDefault="00F82139" w:rsidP="00D759F0">
            <w:pPr>
              <w:pStyle w:val="TAL"/>
              <w:rPr>
                <w:sz w:val="16"/>
                <w:szCs w:val="16"/>
              </w:rPr>
            </w:pPr>
            <w:r>
              <w:rPr>
                <w:sz w:val="16"/>
                <w:szCs w:val="16"/>
              </w:rPr>
              <w:t>added missing change</w:t>
            </w:r>
          </w:p>
        </w:tc>
        <w:tc>
          <w:tcPr>
            <w:tcW w:w="680" w:type="dxa"/>
            <w:tcBorders>
              <w:top w:val="single" w:sz="6" w:space="0" w:color="auto"/>
              <w:left w:val="single" w:sz="6" w:space="0" w:color="auto"/>
              <w:bottom w:val="single" w:sz="6" w:space="0" w:color="auto"/>
              <w:right w:val="single" w:sz="6" w:space="0" w:color="auto"/>
            </w:tcBorders>
          </w:tcPr>
          <w:p w14:paraId="49601C21" w14:textId="1514A0FC" w:rsidR="00F82139" w:rsidRPr="00F56DB7" w:rsidRDefault="00F82139" w:rsidP="00D759F0">
            <w:pPr>
              <w:pStyle w:val="TAC"/>
              <w:jc w:val="left"/>
              <w:rPr>
                <w:sz w:val="16"/>
                <w:szCs w:val="16"/>
              </w:rPr>
            </w:pPr>
            <w:r w:rsidRPr="00F56DB7">
              <w:rPr>
                <w:sz w:val="16"/>
                <w:szCs w:val="16"/>
              </w:rPr>
              <w:t>19.</w:t>
            </w:r>
            <w:r>
              <w:rPr>
                <w:sz w:val="16"/>
                <w:szCs w:val="16"/>
              </w:rPr>
              <w:t>2</w:t>
            </w:r>
            <w:r w:rsidRPr="00F56DB7">
              <w:rPr>
                <w:sz w:val="16"/>
                <w:szCs w:val="16"/>
              </w:rPr>
              <w:t>.</w:t>
            </w:r>
            <w:r>
              <w:rPr>
                <w:sz w:val="16"/>
                <w:szCs w:val="16"/>
              </w:rPr>
              <w:t>1</w:t>
            </w:r>
          </w:p>
        </w:tc>
      </w:tr>
      <w:tr w:rsidR="00A34015" w:rsidRPr="00A34015" w14:paraId="1244A1AB"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68079678" w14:textId="27B31D99"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06245C21" w14:textId="4AE70093"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3BEF0BFF" w14:textId="68444D7E" w:rsidR="00A34015" w:rsidRPr="00F56DB7" w:rsidRDefault="00A34015" w:rsidP="00A34015">
            <w:pPr>
              <w:pStyle w:val="TAC"/>
              <w:jc w:val="left"/>
              <w:rPr>
                <w:sz w:val="16"/>
                <w:szCs w:val="16"/>
              </w:rPr>
            </w:pPr>
            <w:r w:rsidRPr="00A34015">
              <w:rPr>
                <w:sz w:val="16"/>
                <w:szCs w:val="16"/>
              </w:rPr>
              <w:t>R5-255738</w:t>
            </w:r>
          </w:p>
        </w:tc>
        <w:tc>
          <w:tcPr>
            <w:tcW w:w="539" w:type="dxa"/>
            <w:tcBorders>
              <w:top w:val="single" w:sz="6" w:space="0" w:color="auto"/>
              <w:left w:val="single" w:sz="6" w:space="0" w:color="auto"/>
              <w:bottom w:val="single" w:sz="6" w:space="0" w:color="auto"/>
              <w:right w:val="single" w:sz="6" w:space="0" w:color="auto"/>
            </w:tcBorders>
            <w:vAlign w:val="bottom"/>
          </w:tcPr>
          <w:p w14:paraId="5CABFD57" w14:textId="1736378E" w:rsidR="00A34015" w:rsidRPr="00F56DB7" w:rsidRDefault="00A34015" w:rsidP="00A34015">
            <w:pPr>
              <w:pStyle w:val="TAL"/>
              <w:rPr>
                <w:sz w:val="16"/>
                <w:szCs w:val="16"/>
              </w:rPr>
            </w:pPr>
            <w:r w:rsidRPr="00A34015">
              <w:rPr>
                <w:sz w:val="16"/>
                <w:szCs w:val="16"/>
              </w:rPr>
              <w:t>0699</w:t>
            </w:r>
          </w:p>
        </w:tc>
        <w:tc>
          <w:tcPr>
            <w:tcW w:w="311" w:type="dxa"/>
            <w:tcBorders>
              <w:top w:val="single" w:sz="6" w:space="0" w:color="auto"/>
              <w:left w:val="single" w:sz="6" w:space="0" w:color="auto"/>
              <w:bottom w:val="single" w:sz="6" w:space="0" w:color="auto"/>
              <w:right w:val="single" w:sz="6" w:space="0" w:color="auto"/>
            </w:tcBorders>
            <w:vAlign w:val="bottom"/>
          </w:tcPr>
          <w:p w14:paraId="4D22EC4A" w14:textId="15FDF324" w:rsidR="00A34015" w:rsidRPr="00F56DB7" w:rsidRDefault="00A34015" w:rsidP="00A34015">
            <w:pPr>
              <w:pStyle w:val="TAR"/>
              <w:jc w:val="left"/>
              <w:rPr>
                <w:sz w:val="16"/>
                <w:szCs w:val="16"/>
              </w:rPr>
            </w:pPr>
            <w:r w:rsidRPr="00A34015">
              <w:rPr>
                <w:sz w:val="16"/>
                <w:szCs w:val="16"/>
              </w:rPr>
              <w:t>-</w:t>
            </w:r>
          </w:p>
        </w:tc>
        <w:tc>
          <w:tcPr>
            <w:tcW w:w="425" w:type="dxa"/>
            <w:tcBorders>
              <w:top w:val="single" w:sz="6" w:space="0" w:color="auto"/>
              <w:left w:val="single" w:sz="6" w:space="0" w:color="auto"/>
              <w:bottom w:val="single" w:sz="6" w:space="0" w:color="auto"/>
              <w:right w:val="single" w:sz="6" w:space="0" w:color="auto"/>
            </w:tcBorders>
            <w:vAlign w:val="bottom"/>
          </w:tcPr>
          <w:p w14:paraId="4FCFAC1F" w14:textId="4A657A87"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6D0B07E9" w14:textId="1FC3BD0C" w:rsidR="00A34015" w:rsidRPr="00F56DB7" w:rsidRDefault="00A34015" w:rsidP="00A34015">
            <w:pPr>
              <w:pStyle w:val="TAL"/>
              <w:rPr>
                <w:sz w:val="16"/>
                <w:szCs w:val="16"/>
              </w:rPr>
            </w:pPr>
            <w:r w:rsidRPr="00A34015">
              <w:rPr>
                <w:sz w:val="16"/>
                <w:szCs w:val="16"/>
              </w:rPr>
              <w:t xml:space="preserve">Correction to IMS </w:t>
            </w:r>
            <w:proofErr w:type="spellStart"/>
            <w:r w:rsidRPr="00A34015">
              <w:rPr>
                <w:sz w:val="16"/>
                <w:szCs w:val="16"/>
              </w:rPr>
              <w:t>eCall</w:t>
            </w:r>
            <w:proofErr w:type="spellEnd"/>
            <w:r w:rsidRPr="00A34015">
              <w:rPr>
                <w:sz w:val="16"/>
                <w:szCs w:val="16"/>
              </w:rPr>
              <w:t xml:space="preserve"> Test cases 11.10</w:t>
            </w:r>
          </w:p>
        </w:tc>
        <w:tc>
          <w:tcPr>
            <w:tcW w:w="680" w:type="dxa"/>
            <w:tcBorders>
              <w:top w:val="single" w:sz="6" w:space="0" w:color="auto"/>
              <w:left w:val="single" w:sz="6" w:space="0" w:color="auto"/>
              <w:bottom w:val="single" w:sz="6" w:space="0" w:color="auto"/>
              <w:right w:val="single" w:sz="6" w:space="0" w:color="auto"/>
            </w:tcBorders>
          </w:tcPr>
          <w:p w14:paraId="5B3B7000" w14:textId="4515666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56A75555"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37F1CF66"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52AE4EB3"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040E1048" w14:textId="1F5DC8EC" w:rsidR="00A34015" w:rsidRPr="00F56DB7" w:rsidRDefault="00A34015" w:rsidP="00A34015">
            <w:pPr>
              <w:pStyle w:val="TAC"/>
              <w:jc w:val="left"/>
              <w:rPr>
                <w:sz w:val="16"/>
                <w:szCs w:val="16"/>
              </w:rPr>
            </w:pPr>
            <w:r w:rsidRPr="00A34015">
              <w:rPr>
                <w:sz w:val="16"/>
                <w:szCs w:val="16"/>
              </w:rPr>
              <w:t>R5-255739</w:t>
            </w:r>
          </w:p>
        </w:tc>
        <w:tc>
          <w:tcPr>
            <w:tcW w:w="539" w:type="dxa"/>
            <w:tcBorders>
              <w:top w:val="single" w:sz="6" w:space="0" w:color="auto"/>
              <w:left w:val="single" w:sz="6" w:space="0" w:color="auto"/>
              <w:bottom w:val="single" w:sz="6" w:space="0" w:color="auto"/>
              <w:right w:val="single" w:sz="6" w:space="0" w:color="auto"/>
            </w:tcBorders>
            <w:vAlign w:val="bottom"/>
          </w:tcPr>
          <w:p w14:paraId="2A93592C" w14:textId="321A6DB4" w:rsidR="00A34015" w:rsidRPr="00F56DB7" w:rsidRDefault="00A34015" w:rsidP="00A34015">
            <w:pPr>
              <w:pStyle w:val="TAL"/>
              <w:rPr>
                <w:sz w:val="16"/>
                <w:szCs w:val="16"/>
              </w:rPr>
            </w:pPr>
            <w:r w:rsidRPr="00A34015">
              <w:rPr>
                <w:sz w:val="16"/>
                <w:szCs w:val="16"/>
              </w:rPr>
              <w:t>0700</w:t>
            </w:r>
          </w:p>
        </w:tc>
        <w:tc>
          <w:tcPr>
            <w:tcW w:w="311" w:type="dxa"/>
            <w:tcBorders>
              <w:top w:val="single" w:sz="6" w:space="0" w:color="auto"/>
              <w:left w:val="single" w:sz="6" w:space="0" w:color="auto"/>
              <w:bottom w:val="single" w:sz="6" w:space="0" w:color="auto"/>
              <w:right w:val="single" w:sz="6" w:space="0" w:color="auto"/>
            </w:tcBorders>
            <w:vAlign w:val="bottom"/>
          </w:tcPr>
          <w:p w14:paraId="71D0BD9B" w14:textId="3AEF5201" w:rsidR="00A34015" w:rsidRPr="00F56DB7" w:rsidRDefault="00A34015" w:rsidP="00A34015">
            <w:pPr>
              <w:pStyle w:val="TAR"/>
              <w:jc w:val="left"/>
              <w:rPr>
                <w:sz w:val="16"/>
                <w:szCs w:val="16"/>
              </w:rPr>
            </w:pPr>
            <w:r w:rsidRPr="00A34015">
              <w:rPr>
                <w:sz w:val="16"/>
                <w:szCs w:val="16"/>
              </w:rPr>
              <w:t>-</w:t>
            </w:r>
          </w:p>
        </w:tc>
        <w:tc>
          <w:tcPr>
            <w:tcW w:w="425" w:type="dxa"/>
            <w:tcBorders>
              <w:top w:val="single" w:sz="6" w:space="0" w:color="auto"/>
              <w:left w:val="single" w:sz="6" w:space="0" w:color="auto"/>
              <w:bottom w:val="single" w:sz="6" w:space="0" w:color="auto"/>
              <w:right w:val="single" w:sz="6" w:space="0" w:color="auto"/>
            </w:tcBorders>
            <w:vAlign w:val="bottom"/>
          </w:tcPr>
          <w:p w14:paraId="7006CE3B" w14:textId="0A29D260"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50228F11" w14:textId="111836A7" w:rsidR="00A34015" w:rsidRPr="00F56DB7" w:rsidRDefault="00A34015" w:rsidP="00A34015">
            <w:pPr>
              <w:pStyle w:val="TAL"/>
              <w:rPr>
                <w:sz w:val="16"/>
                <w:szCs w:val="16"/>
              </w:rPr>
            </w:pPr>
            <w:r w:rsidRPr="00A34015">
              <w:rPr>
                <w:sz w:val="16"/>
                <w:szCs w:val="16"/>
              </w:rPr>
              <w:t xml:space="preserve">Correction to IMS </w:t>
            </w:r>
            <w:proofErr w:type="spellStart"/>
            <w:r w:rsidRPr="00A34015">
              <w:rPr>
                <w:sz w:val="16"/>
                <w:szCs w:val="16"/>
              </w:rPr>
              <w:t>eCall</w:t>
            </w:r>
            <w:proofErr w:type="spellEnd"/>
            <w:r w:rsidRPr="00A34015">
              <w:rPr>
                <w:sz w:val="16"/>
                <w:szCs w:val="16"/>
              </w:rPr>
              <w:t xml:space="preserve"> Test cases 11.11</w:t>
            </w:r>
          </w:p>
        </w:tc>
        <w:tc>
          <w:tcPr>
            <w:tcW w:w="680" w:type="dxa"/>
            <w:tcBorders>
              <w:top w:val="single" w:sz="6" w:space="0" w:color="auto"/>
              <w:left w:val="single" w:sz="6" w:space="0" w:color="auto"/>
              <w:bottom w:val="single" w:sz="6" w:space="0" w:color="auto"/>
              <w:right w:val="single" w:sz="6" w:space="0" w:color="auto"/>
            </w:tcBorders>
          </w:tcPr>
          <w:p w14:paraId="58D74CBA"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4FF09478"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6C818EF1"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4155B76D"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106A9E74" w14:textId="6BF1B9A8" w:rsidR="00A34015" w:rsidRPr="00F56DB7" w:rsidRDefault="00A34015" w:rsidP="00A34015">
            <w:pPr>
              <w:pStyle w:val="TAC"/>
              <w:jc w:val="left"/>
              <w:rPr>
                <w:sz w:val="16"/>
                <w:szCs w:val="16"/>
              </w:rPr>
            </w:pPr>
            <w:r w:rsidRPr="00A34015">
              <w:rPr>
                <w:sz w:val="16"/>
                <w:szCs w:val="16"/>
              </w:rPr>
              <w:t>R5-255821</w:t>
            </w:r>
          </w:p>
        </w:tc>
        <w:tc>
          <w:tcPr>
            <w:tcW w:w="539" w:type="dxa"/>
            <w:tcBorders>
              <w:top w:val="single" w:sz="6" w:space="0" w:color="auto"/>
              <w:left w:val="single" w:sz="6" w:space="0" w:color="auto"/>
              <w:bottom w:val="single" w:sz="6" w:space="0" w:color="auto"/>
              <w:right w:val="single" w:sz="6" w:space="0" w:color="auto"/>
            </w:tcBorders>
            <w:vAlign w:val="bottom"/>
          </w:tcPr>
          <w:p w14:paraId="654D710D" w14:textId="01785078" w:rsidR="00A34015" w:rsidRPr="00F56DB7" w:rsidRDefault="00A34015" w:rsidP="00A34015">
            <w:pPr>
              <w:pStyle w:val="TAL"/>
              <w:rPr>
                <w:sz w:val="16"/>
                <w:szCs w:val="16"/>
              </w:rPr>
            </w:pPr>
            <w:r w:rsidRPr="00A34015">
              <w:rPr>
                <w:sz w:val="16"/>
                <w:szCs w:val="16"/>
              </w:rPr>
              <w:t>0702</w:t>
            </w:r>
          </w:p>
        </w:tc>
        <w:tc>
          <w:tcPr>
            <w:tcW w:w="311" w:type="dxa"/>
            <w:tcBorders>
              <w:top w:val="single" w:sz="6" w:space="0" w:color="auto"/>
              <w:left w:val="single" w:sz="6" w:space="0" w:color="auto"/>
              <w:bottom w:val="single" w:sz="6" w:space="0" w:color="auto"/>
              <w:right w:val="single" w:sz="6" w:space="0" w:color="auto"/>
            </w:tcBorders>
            <w:vAlign w:val="bottom"/>
          </w:tcPr>
          <w:p w14:paraId="66F6E04E" w14:textId="7FB3C9C8" w:rsidR="00A34015" w:rsidRPr="00F56DB7" w:rsidRDefault="00A34015" w:rsidP="00A34015">
            <w:pPr>
              <w:pStyle w:val="TAR"/>
              <w:jc w:val="left"/>
              <w:rPr>
                <w:sz w:val="16"/>
                <w:szCs w:val="16"/>
              </w:rPr>
            </w:pPr>
            <w:r w:rsidRPr="00A34015">
              <w:rPr>
                <w:sz w:val="16"/>
                <w:szCs w:val="16"/>
              </w:rPr>
              <w:t>-</w:t>
            </w:r>
          </w:p>
        </w:tc>
        <w:tc>
          <w:tcPr>
            <w:tcW w:w="425" w:type="dxa"/>
            <w:tcBorders>
              <w:top w:val="single" w:sz="6" w:space="0" w:color="auto"/>
              <w:left w:val="single" w:sz="6" w:space="0" w:color="auto"/>
              <w:bottom w:val="single" w:sz="6" w:space="0" w:color="auto"/>
              <w:right w:val="single" w:sz="6" w:space="0" w:color="auto"/>
            </w:tcBorders>
            <w:vAlign w:val="bottom"/>
          </w:tcPr>
          <w:p w14:paraId="2807EF59" w14:textId="2F50F4B8"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5375E918" w14:textId="282F0A83" w:rsidR="00A34015" w:rsidRPr="00F56DB7" w:rsidRDefault="00A34015" w:rsidP="00A34015">
            <w:pPr>
              <w:pStyle w:val="TAL"/>
              <w:rPr>
                <w:sz w:val="16"/>
                <w:szCs w:val="16"/>
              </w:rPr>
            </w:pPr>
            <w:r w:rsidRPr="00A34015">
              <w:rPr>
                <w:sz w:val="16"/>
                <w:szCs w:val="16"/>
              </w:rPr>
              <w:t>Correction to 5GC IMS DC TC 6.11</w:t>
            </w:r>
          </w:p>
        </w:tc>
        <w:tc>
          <w:tcPr>
            <w:tcW w:w="680" w:type="dxa"/>
            <w:tcBorders>
              <w:top w:val="single" w:sz="6" w:space="0" w:color="auto"/>
              <w:left w:val="single" w:sz="6" w:space="0" w:color="auto"/>
              <w:bottom w:val="single" w:sz="6" w:space="0" w:color="auto"/>
              <w:right w:val="single" w:sz="6" w:space="0" w:color="auto"/>
            </w:tcBorders>
          </w:tcPr>
          <w:p w14:paraId="6D7C2DA9"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0956281A"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5B7CA4F8"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57D1B514"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231CAB31" w14:textId="336C5D84" w:rsidR="00A34015" w:rsidRPr="00F56DB7" w:rsidRDefault="00A34015" w:rsidP="00A34015">
            <w:pPr>
              <w:pStyle w:val="TAC"/>
              <w:jc w:val="left"/>
              <w:rPr>
                <w:sz w:val="16"/>
                <w:szCs w:val="16"/>
              </w:rPr>
            </w:pPr>
            <w:r w:rsidRPr="00A34015">
              <w:rPr>
                <w:sz w:val="16"/>
                <w:szCs w:val="16"/>
              </w:rPr>
              <w:t>R5-255854</w:t>
            </w:r>
          </w:p>
        </w:tc>
        <w:tc>
          <w:tcPr>
            <w:tcW w:w="539" w:type="dxa"/>
            <w:tcBorders>
              <w:top w:val="single" w:sz="6" w:space="0" w:color="auto"/>
              <w:left w:val="single" w:sz="6" w:space="0" w:color="auto"/>
              <w:bottom w:val="single" w:sz="6" w:space="0" w:color="auto"/>
              <w:right w:val="single" w:sz="6" w:space="0" w:color="auto"/>
            </w:tcBorders>
            <w:vAlign w:val="bottom"/>
          </w:tcPr>
          <w:p w14:paraId="1DE031FF" w14:textId="4FC90DFC" w:rsidR="00A34015" w:rsidRPr="00F56DB7" w:rsidRDefault="00A34015" w:rsidP="00A34015">
            <w:pPr>
              <w:pStyle w:val="TAL"/>
              <w:rPr>
                <w:sz w:val="16"/>
                <w:szCs w:val="16"/>
              </w:rPr>
            </w:pPr>
            <w:r w:rsidRPr="00A34015">
              <w:rPr>
                <w:sz w:val="16"/>
                <w:szCs w:val="16"/>
              </w:rPr>
              <w:t>0703</w:t>
            </w:r>
          </w:p>
        </w:tc>
        <w:tc>
          <w:tcPr>
            <w:tcW w:w="311" w:type="dxa"/>
            <w:tcBorders>
              <w:top w:val="single" w:sz="6" w:space="0" w:color="auto"/>
              <w:left w:val="single" w:sz="6" w:space="0" w:color="auto"/>
              <w:bottom w:val="single" w:sz="6" w:space="0" w:color="auto"/>
              <w:right w:val="single" w:sz="6" w:space="0" w:color="auto"/>
            </w:tcBorders>
            <w:vAlign w:val="bottom"/>
          </w:tcPr>
          <w:p w14:paraId="3CEACA25" w14:textId="6F2A5FE6" w:rsidR="00A34015" w:rsidRPr="00F56DB7" w:rsidRDefault="00A34015" w:rsidP="00A34015">
            <w:pPr>
              <w:pStyle w:val="TAR"/>
              <w:jc w:val="left"/>
              <w:rPr>
                <w:sz w:val="16"/>
                <w:szCs w:val="16"/>
              </w:rPr>
            </w:pPr>
            <w:r w:rsidRPr="00A34015">
              <w:rPr>
                <w:sz w:val="16"/>
                <w:szCs w:val="16"/>
              </w:rPr>
              <w:t>-</w:t>
            </w:r>
          </w:p>
        </w:tc>
        <w:tc>
          <w:tcPr>
            <w:tcW w:w="425" w:type="dxa"/>
            <w:tcBorders>
              <w:top w:val="single" w:sz="6" w:space="0" w:color="auto"/>
              <w:left w:val="single" w:sz="6" w:space="0" w:color="auto"/>
              <w:bottom w:val="single" w:sz="6" w:space="0" w:color="auto"/>
              <w:right w:val="single" w:sz="6" w:space="0" w:color="auto"/>
            </w:tcBorders>
            <w:vAlign w:val="bottom"/>
          </w:tcPr>
          <w:p w14:paraId="1659C45C" w14:textId="47ADF536"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0CCECBE0" w14:textId="00C58CF4" w:rsidR="00A34015" w:rsidRPr="00F56DB7" w:rsidRDefault="00A34015" w:rsidP="00A34015">
            <w:pPr>
              <w:pStyle w:val="TAL"/>
              <w:rPr>
                <w:sz w:val="16"/>
                <w:szCs w:val="16"/>
              </w:rPr>
            </w:pPr>
            <w:r w:rsidRPr="00A34015">
              <w:rPr>
                <w:sz w:val="16"/>
                <w:szCs w:val="16"/>
              </w:rPr>
              <w:t>Correction of test case 10.3</w:t>
            </w:r>
          </w:p>
        </w:tc>
        <w:tc>
          <w:tcPr>
            <w:tcW w:w="680" w:type="dxa"/>
            <w:tcBorders>
              <w:top w:val="single" w:sz="6" w:space="0" w:color="auto"/>
              <w:left w:val="single" w:sz="6" w:space="0" w:color="auto"/>
              <w:bottom w:val="single" w:sz="6" w:space="0" w:color="auto"/>
              <w:right w:val="single" w:sz="6" w:space="0" w:color="auto"/>
            </w:tcBorders>
          </w:tcPr>
          <w:p w14:paraId="74700AAB"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194A569C"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494D292A"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3031012F"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63072224" w14:textId="5F4C519D" w:rsidR="00A34015" w:rsidRPr="00F56DB7" w:rsidRDefault="00A34015" w:rsidP="00A34015">
            <w:pPr>
              <w:pStyle w:val="TAC"/>
              <w:jc w:val="left"/>
              <w:rPr>
                <w:sz w:val="16"/>
                <w:szCs w:val="16"/>
              </w:rPr>
            </w:pPr>
            <w:r w:rsidRPr="00A34015">
              <w:rPr>
                <w:sz w:val="16"/>
                <w:szCs w:val="16"/>
              </w:rPr>
              <w:t>R5-255855</w:t>
            </w:r>
          </w:p>
        </w:tc>
        <w:tc>
          <w:tcPr>
            <w:tcW w:w="539" w:type="dxa"/>
            <w:tcBorders>
              <w:top w:val="single" w:sz="6" w:space="0" w:color="auto"/>
              <w:left w:val="single" w:sz="6" w:space="0" w:color="auto"/>
              <w:bottom w:val="single" w:sz="6" w:space="0" w:color="auto"/>
              <w:right w:val="single" w:sz="6" w:space="0" w:color="auto"/>
            </w:tcBorders>
            <w:vAlign w:val="bottom"/>
          </w:tcPr>
          <w:p w14:paraId="23B5B684" w14:textId="77A4FFCA" w:rsidR="00A34015" w:rsidRPr="00F56DB7" w:rsidRDefault="00A34015" w:rsidP="00A34015">
            <w:pPr>
              <w:pStyle w:val="TAL"/>
              <w:rPr>
                <w:sz w:val="16"/>
                <w:szCs w:val="16"/>
              </w:rPr>
            </w:pPr>
            <w:r w:rsidRPr="00A34015">
              <w:rPr>
                <w:sz w:val="16"/>
                <w:szCs w:val="16"/>
              </w:rPr>
              <w:t>0704</w:t>
            </w:r>
          </w:p>
        </w:tc>
        <w:tc>
          <w:tcPr>
            <w:tcW w:w="311" w:type="dxa"/>
            <w:tcBorders>
              <w:top w:val="single" w:sz="6" w:space="0" w:color="auto"/>
              <w:left w:val="single" w:sz="6" w:space="0" w:color="auto"/>
              <w:bottom w:val="single" w:sz="6" w:space="0" w:color="auto"/>
              <w:right w:val="single" w:sz="6" w:space="0" w:color="auto"/>
            </w:tcBorders>
            <w:vAlign w:val="bottom"/>
          </w:tcPr>
          <w:p w14:paraId="0D27ADF6" w14:textId="0FF5ED29" w:rsidR="00A34015" w:rsidRPr="00F56DB7" w:rsidRDefault="00A34015" w:rsidP="00A34015">
            <w:pPr>
              <w:pStyle w:val="TAR"/>
              <w:jc w:val="left"/>
              <w:rPr>
                <w:sz w:val="16"/>
                <w:szCs w:val="16"/>
              </w:rPr>
            </w:pPr>
            <w:r w:rsidRPr="00A34015">
              <w:rPr>
                <w:sz w:val="16"/>
                <w:szCs w:val="16"/>
              </w:rPr>
              <w:t>-</w:t>
            </w:r>
          </w:p>
        </w:tc>
        <w:tc>
          <w:tcPr>
            <w:tcW w:w="425" w:type="dxa"/>
            <w:tcBorders>
              <w:top w:val="single" w:sz="6" w:space="0" w:color="auto"/>
              <w:left w:val="single" w:sz="6" w:space="0" w:color="auto"/>
              <w:bottom w:val="single" w:sz="6" w:space="0" w:color="auto"/>
              <w:right w:val="single" w:sz="6" w:space="0" w:color="auto"/>
            </w:tcBorders>
            <w:vAlign w:val="bottom"/>
          </w:tcPr>
          <w:p w14:paraId="46497F33" w14:textId="6897EC46"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0CA19049" w14:textId="34212997" w:rsidR="00A34015" w:rsidRPr="00F56DB7" w:rsidRDefault="00A34015" w:rsidP="00A34015">
            <w:pPr>
              <w:pStyle w:val="TAL"/>
              <w:rPr>
                <w:sz w:val="16"/>
                <w:szCs w:val="16"/>
              </w:rPr>
            </w:pPr>
            <w:r w:rsidRPr="00A34015">
              <w:rPr>
                <w:sz w:val="16"/>
                <w:szCs w:val="16"/>
              </w:rPr>
              <w:t>Correction of test case 10.6</w:t>
            </w:r>
          </w:p>
        </w:tc>
        <w:tc>
          <w:tcPr>
            <w:tcW w:w="680" w:type="dxa"/>
            <w:tcBorders>
              <w:top w:val="single" w:sz="6" w:space="0" w:color="auto"/>
              <w:left w:val="single" w:sz="6" w:space="0" w:color="auto"/>
              <w:bottom w:val="single" w:sz="6" w:space="0" w:color="auto"/>
              <w:right w:val="single" w:sz="6" w:space="0" w:color="auto"/>
            </w:tcBorders>
          </w:tcPr>
          <w:p w14:paraId="2D29024F"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29C1D39A"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53E96434"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3BB60E4F"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524FCA5C" w14:textId="0DE3EAE0" w:rsidR="00A34015" w:rsidRPr="00F56DB7" w:rsidRDefault="00A34015" w:rsidP="00A34015">
            <w:pPr>
              <w:pStyle w:val="TAC"/>
              <w:jc w:val="left"/>
              <w:rPr>
                <w:sz w:val="16"/>
                <w:szCs w:val="16"/>
              </w:rPr>
            </w:pPr>
            <w:r w:rsidRPr="00A34015">
              <w:rPr>
                <w:sz w:val="16"/>
                <w:szCs w:val="16"/>
              </w:rPr>
              <w:t>R5-256670</w:t>
            </w:r>
          </w:p>
        </w:tc>
        <w:tc>
          <w:tcPr>
            <w:tcW w:w="539" w:type="dxa"/>
            <w:tcBorders>
              <w:top w:val="single" w:sz="6" w:space="0" w:color="auto"/>
              <w:left w:val="single" w:sz="6" w:space="0" w:color="auto"/>
              <w:bottom w:val="single" w:sz="6" w:space="0" w:color="auto"/>
              <w:right w:val="single" w:sz="6" w:space="0" w:color="auto"/>
            </w:tcBorders>
            <w:vAlign w:val="bottom"/>
          </w:tcPr>
          <w:p w14:paraId="5A130735" w14:textId="275023FB" w:rsidR="00A34015" w:rsidRPr="00F56DB7" w:rsidRDefault="00A34015" w:rsidP="00A34015">
            <w:pPr>
              <w:pStyle w:val="TAL"/>
              <w:rPr>
                <w:sz w:val="16"/>
                <w:szCs w:val="16"/>
              </w:rPr>
            </w:pPr>
            <w:r w:rsidRPr="00A34015">
              <w:rPr>
                <w:sz w:val="16"/>
                <w:szCs w:val="16"/>
              </w:rPr>
              <w:t>0701</w:t>
            </w:r>
          </w:p>
        </w:tc>
        <w:tc>
          <w:tcPr>
            <w:tcW w:w="311" w:type="dxa"/>
            <w:tcBorders>
              <w:top w:val="single" w:sz="6" w:space="0" w:color="auto"/>
              <w:left w:val="single" w:sz="6" w:space="0" w:color="auto"/>
              <w:bottom w:val="single" w:sz="6" w:space="0" w:color="auto"/>
              <w:right w:val="single" w:sz="6" w:space="0" w:color="auto"/>
            </w:tcBorders>
            <w:vAlign w:val="bottom"/>
          </w:tcPr>
          <w:p w14:paraId="270869A7" w14:textId="488112E6" w:rsidR="00A34015" w:rsidRPr="00F56DB7" w:rsidRDefault="00A34015" w:rsidP="00A34015">
            <w:pPr>
              <w:pStyle w:val="TAR"/>
              <w:jc w:val="left"/>
              <w:rPr>
                <w:sz w:val="16"/>
                <w:szCs w:val="16"/>
              </w:rPr>
            </w:pPr>
            <w:r w:rsidRPr="00A34015">
              <w:rPr>
                <w:sz w:val="16"/>
                <w:szCs w:val="16"/>
              </w:rPr>
              <w:t>1</w:t>
            </w:r>
          </w:p>
        </w:tc>
        <w:tc>
          <w:tcPr>
            <w:tcW w:w="425" w:type="dxa"/>
            <w:tcBorders>
              <w:top w:val="single" w:sz="6" w:space="0" w:color="auto"/>
              <w:left w:val="single" w:sz="6" w:space="0" w:color="auto"/>
              <w:bottom w:val="single" w:sz="6" w:space="0" w:color="auto"/>
              <w:right w:val="single" w:sz="6" w:space="0" w:color="auto"/>
            </w:tcBorders>
            <w:vAlign w:val="bottom"/>
          </w:tcPr>
          <w:p w14:paraId="08C9E6A4" w14:textId="1ABEDCAC"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44A1D32E" w14:textId="38810359" w:rsidR="00A34015" w:rsidRPr="00F56DB7" w:rsidRDefault="00A34015" w:rsidP="00A34015">
            <w:pPr>
              <w:pStyle w:val="TAL"/>
              <w:rPr>
                <w:sz w:val="16"/>
                <w:szCs w:val="16"/>
              </w:rPr>
            </w:pPr>
            <w:r w:rsidRPr="00A34015">
              <w:rPr>
                <w:sz w:val="16"/>
                <w:szCs w:val="16"/>
              </w:rPr>
              <w:t xml:space="preserve">Correction to IMS </w:t>
            </w:r>
            <w:proofErr w:type="spellStart"/>
            <w:r w:rsidRPr="00A34015">
              <w:rPr>
                <w:sz w:val="16"/>
                <w:szCs w:val="16"/>
              </w:rPr>
              <w:t>eCall</w:t>
            </w:r>
            <w:proofErr w:type="spellEnd"/>
            <w:r w:rsidRPr="00A34015">
              <w:rPr>
                <w:sz w:val="16"/>
                <w:szCs w:val="16"/>
              </w:rPr>
              <w:t xml:space="preserve"> Test cases 11.12</w:t>
            </w:r>
          </w:p>
        </w:tc>
        <w:tc>
          <w:tcPr>
            <w:tcW w:w="680" w:type="dxa"/>
            <w:tcBorders>
              <w:top w:val="single" w:sz="6" w:space="0" w:color="auto"/>
              <w:left w:val="single" w:sz="6" w:space="0" w:color="auto"/>
              <w:bottom w:val="single" w:sz="6" w:space="0" w:color="auto"/>
              <w:right w:val="single" w:sz="6" w:space="0" w:color="auto"/>
            </w:tcBorders>
          </w:tcPr>
          <w:p w14:paraId="0F2F6EFF"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76769770"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0BDF7FCF"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1836D8E8"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0B2BF24F" w14:textId="7BB649FF" w:rsidR="00A34015" w:rsidRPr="00F56DB7" w:rsidRDefault="00A34015" w:rsidP="00A34015">
            <w:pPr>
              <w:pStyle w:val="TAC"/>
              <w:jc w:val="left"/>
              <w:rPr>
                <w:sz w:val="16"/>
                <w:szCs w:val="16"/>
              </w:rPr>
            </w:pPr>
            <w:r w:rsidRPr="00A34015">
              <w:rPr>
                <w:sz w:val="16"/>
                <w:szCs w:val="16"/>
              </w:rPr>
              <w:t>R5-256696</w:t>
            </w:r>
          </w:p>
        </w:tc>
        <w:tc>
          <w:tcPr>
            <w:tcW w:w="539" w:type="dxa"/>
            <w:tcBorders>
              <w:top w:val="single" w:sz="6" w:space="0" w:color="auto"/>
              <w:left w:val="single" w:sz="6" w:space="0" w:color="auto"/>
              <w:bottom w:val="single" w:sz="6" w:space="0" w:color="auto"/>
              <w:right w:val="single" w:sz="6" w:space="0" w:color="auto"/>
            </w:tcBorders>
            <w:vAlign w:val="bottom"/>
          </w:tcPr>
          <w:p w14:paraId="2FFB72C1" w14:textId="2724612B" w:rsidR="00A34015" w:rsidRPr="00F56DB7" w:rsidRDefault="00A34015" w:rsidP="00A34015">
            <w:pPr>
              <w:pStyle w:val="TAL"/>
              <w:rPr>
                <w:sz w:val="16"/>
                <w:szCs w:val="16"/>
              </w:rPr>
            </w:pPr>
            <w:r w:rsidRPr="00A34015">
              <w:rPr>
                <w:sz w:val="16"/>
                <w:szCs w:val="16"/>
              </w:rPr>
              <w:t>0705</w:t>
            </w:r>
          </w:p>
        </w:tc>
        <w:tc>
          <w:tcPr>
            <w:tcW w:w="311" w:type="dxa"/>
            <w:tcBorders>
              <w:top w:val="single" w:sz="6" w:space="0" w:color="auto"/>
              <w:left w:val="single" w:sz="6" w:space="0" w:color="auto"/>
              <w:bottom w:val="single" w:sz="6" w:space="0" w:color="auto"/>
              <w:right w:val="single" w:sz="6" w:space="0" w:color="auto"/>
            </w:tcBorders>
            <w:vAlign w:val="bottom"/>
          </w:tcPr>
          <w:p w14:paraId="5C6E167A" w14:textId="39B06851" w:rsidR="00A34015" w:rsidRPr="00F56DB7" w:rsidRDefault="00A34015" w:rsidP="00A34015">
            <w:pPr>
              <w:pStyle w:val="TAR"/>
              <w:jc w:val="left"/>
              <w:rPr>
                <w:sz w:val="16"/>
                <w:szCs w:val="16"/>
              </w:rPr>
            </w:pPr>
            <w:r w:rsidRPr="00A34015">
              <w:rPr>
                <w:sz w:val="16"/>
                <w:szCs w:val="16"/>
              </w:rPr>
              <w:t>1</w:t>
            </w:r>
          </w:p>
        </w:tc>
        <w:tc>
          <w:tcPr>
            <w:tcW w:w="425" w:type="dxa"/>
            <w:tcBorders>
              <w:top w:val="single" w:sz="6" w:space="0" w:color="auto"/>
              <w:left w:val="single" w:sz="6" w:space="0" w:color="auto"/>
              <w:bottom w:val="single" w:sz="6" w:space="0" w:color="auto"/>
              <w:right w:val="single" w:sz="6" w:space="0" w:color="auto"/>
            </w:tcBorders>
            <w:vAlign w:val="bottom"/>
          </w:tcPr>
          <w:p w14:paraId="06612149" w14:textId="3F9EC005"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5746B4A0" w14:textId="319DA49F" w:rsidR="00A34015" w:rsidRPr="00F56DB7" w:rsidRDefault="00A34015" w:rsidP="00A34015">
            <w:pPr>
              <w:pStyle w:val="TAL"/>
              <w:rPr>
                <w:sz w:val="16"/>
                <w:szCs w:val="16"/>
              </w:rPr>
            </w:pPr>
            <w:r w:rsidRPr="00A34015">
              <w:rPr>
                <w:sz w:val="16"/>
                <w:szCs w:val="16"/>
              </w:rPr>
              <w:t xml:space="preserve">Addition of </w:t>
            </w:r>
            <w:proofErr w:type="spellStart"/>
            <w:r w:rsidRPr="00A34015">
              <w:rPr>
                <w:sz w:val="16"/>
                <w:szCs w:val="16"/>
              </w:rPr>
              <w:t>eCall</w:t>
            </w:r>
            <w:proofErr w:type="spellEnd"/>
            <w:r w:rsidRPr="00A34015">
              <w:rPr>
                <w:sz w:val="16"/>
                <w:szCs w:val="16"/>
              </w:rPr>
              <w:t xml:space="preserve"> test case 11.20 for CEN alignments</w:t>
            </w:r>
          </w:p>
        </w:tc>
        <w:tc>
          <w:tcPr>
            <w:tcW w:w="680" w:type="dxa"/>
            <w:tcBorders>
              <w:top w:val="single" w:sz="6" w:space="0" w:color="auto"/>
              <w:left w:val="single" w:sz="6" w:space="0" w:color="auto"/>
              <w:bottom w:val="single" w:sz="6" w:space="0" w:color="auto"/>
              <w:right w:val="single" w:sz="6" w:space="0" w:color="auto"/>
            </w:tcBorders>
          </w:tcPr>
          <w:p w14:paraId="4E8C466D"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0B099239"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3E9CADB5"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1BC0C2B6"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4CFA7E4F" w14:textId="1B41A570" w:rsidR="00A34015" w:rsidRPr="00F56DB7" w:rsidRDefault="00A34015" w:rsidP="00A34015">
            <w:pPr>
              <w:pStyle w:val="TAC"/>
              <w:jc w:val="left"/>
              <w:rPr>
                <w:sz w:val="16"/>
                <w:szCs w:val="16"/>
              </w:rPr>
            </w:pPr>
            <w:r w:rsidRPr="00A34015">
              <w:rPr>
                <w:sz w:val="16"/>
                <w:szCs w:val="16"/>
              </w:rPr>
              <w:t>R5-256697</w:t>
            </w:r>
          </w:p>
        </w:tc>
        <w:tc>
          <w:tcPr>
            <w:tcW w:w="539" w:type="dxa"/>
            <w:tcBorders>
              <w:top w:val="single" w:sz="6" w:space="0" w:color="auto"/>
              <w:left w:val="single" w:sz="6" w:space="0" w:color="auto"/>
              <w:bottom w:val="single" w:sz="6" w:space="0" w:color="auto"/>
              <w:right w:val="single" w:sz="6" w:space="0" w:color="auto"/>
            </w:tcBorders>
            <w:vAlign w:val="bottom"/>
          </w:tcPr>
          <w:p w14:paraId="40CC6D66" w14:textId="48395C6D" w:rsidR="00A34015" w:rsidRPr="00F56DB7" w:rsidRDefault="00A34015" w:rsidP="00A34015">
            <w:pPr>
              <w:pStyle w:val="TAL"/>
              <w:rPr>
                <w:sz w:val="16"/>
                <w:szCs w:val="16"/>
              </w:rPr>
            </w:pPr>
            <w:r w:rsidRPr="00A34015">
              <w:rPr>
                <w:sz w:val="16"/>
                <w:szCs w:val="16"/>
              </w:rPr>
              <w:t>0706</w:t>
            </w:r>
          </w:p>
        </w:tc>
        <w:tc>
          <w:tcPr>
            <w:tcW w:w="311" w:type="dxa"/>
            <w:tcBorders>
              <w:top w:val="single" w:sz="6" w:space="0" w:color="auto"/>
              <w:left w:val="single" w:sz="6" w:space="0" w:color="auto"/>
              <w:bottom w:val="single" w:sz="6" w:space="0" w:color="auto"/>
              <w:right w:val="single" w:sz="6" w:space="0" w:color="auto"/>
            </w:tcBorders>
            <w:vAlign w:val="bottom"/>
          </w:tcPr>
          <w:p w14:paraId="7D8DAD94" w14:textId="5B9BAEEB" w:rsidR="00A34015" w:rsidRPr="00F56DB7" w:rsidRDefault="00A34015" w:rsidP="00A34015">
            <w:pPr>
              <w:pStyle w:val="TAR"/>
              <w:jc w:val="left"/>
              <w:rPr>
                <w:sz w:val="16"/>
                <w:szCs w:val="16"/>
              </w:rPr>
            </w:pPr>
            <w:r w:rsidRPr="00A34015">
              <w:rPr>
                <w:sz w:val="16"/>
                <w:szCs w:val="16"/>
              </w:rPr>
              <w:t>1</w:t>
            </w:r>
          </w:p>
        </w:tc>
        <w:tc>
          <w:tcPr>
            <w:tcW w:w="425" w:type="dxa"/>
            <w:tcBorders>
              <w:top w:val="single" w:sz="6" w:space="0" w:color="auto"/>
              <w:left w:val="single" w:sz="6" w:space="0" w:color="auto"/>
              <w:bottom w:val="single" w:sz="6" w:space="0" w:color="auto"/>
              <w:right w:val="single" w:sz="6" w:space="0" w:color="auto"/>
            </w:tcBorders>
            <w:vAlign w:val="bottom"/>
          </w:tcPr>
          <w:p w14:paraId="3F490A91" w14:textId="7E9247BB"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702723A1" w14:textId="1A15D89B" w:rsidR="00A34015" w:rsidRPr="00F56DB7" w:rsidRDefault="00A34015" w:rsidP="00A34015">
            <w:pPr>
              <w:pStyle w:val="TAL"/>
              <w:rPr>
                <w:sz w:val="16"/>
                <w:szCs w:val="16"/>
              </w:rPr>
            </w:pPr>
            <w:r w:rsidRPr="00A34015">
              <w:rPr>
                <w:sz w:val="16"/>
                <w:szCs w:val="16"/>
              </w:rPr>
              <w:t xml:space="preserve">Addition of </w:t>
            </w:r>
            <w:proofErr w:type="spellStart"/>
            <w:r w:rsidRPr="00A34015">
              <w:rPr>
                <w:sz w:val="16"/>
                <w:szCs w:val="16"/>
              </w:rPr>
              <w:t>eCall</w:t>
            </w:r>
            <w:proofErr w:type="spellEnd"/>
            <w:r w:rsidRPr="00A34015">
              <w:rPr>
                <w:sz w:val="16"/>
                <w:szCs w:val="16"/>
              </w:rPr>
              <w:t xml:space="preserve"> test case 11.21 for CEN alignments</w:t>
            </w:r>
          </w:p>
        </w:tc>
        <w:tc>
          <w:tcPr>
            <w:tcW w:w="680" w:type="dxa"/>
            <w:tcBorders>
              <w:top w:val="single" w:sz="6" w:space="0" w:color="auto"/>
              <w:left w:val="single" w:sz="6" w:space="0" w:color="auto"/>
              <w:bottom w:val="single" w:sz="6" w:space="0" w:color="auto"/>
              <w:right w:val="single" w:sz="6" w:space="0" w:color="auto"/>
            </w:tcBorders>
          </w:tcPr>
          <w:p w14:paraId="288ED838"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r w:rsidR="00A34015" w:rsidRPr="00A34015" w14:paraId="082DCD6F" w14:textId="77777777" w:rsidTr="00213AC2">
        <w:trPr>
          <w:gridAfter w:val="1"/>
          <w:wAfter w:w="28" w:type="dxa"/>
        </w:trPr>
        <w:tc>
          <w:tcPr>
            <w:tcW w:w="800" w:type="dxa"/>
            <w:tcBorders>
              <w:top w:val="single" w:sz="6" w:space="0" w:color="auto"/>
              <w:left w:val="single" w:sz="6" w:space="0" w:color="auto"/>
              <w:bottom w:val="single" w:sz="6" w:space="0" w:color="auto"/>
              <w:right w:val="single" w:sz="6" w:space="0" w:color="auto"/>
            </w:tcBorders>
          </w:tcPr>
          <w:p w14:paraId="093B38D3" w14:textId="77777777" w:rsidR="00A34015" w:rsidRPr="00F56DB7" w:rsidRDefault="00A34015" w:rsidP="00A34015">
            <w:pPr>
              <w:pStyle w:val="TAC"/>
              <w:jc w:val="left"/>
              <w:rPr>
                <w:sz w:val="16"/>
                <w:szCs w:val="16"/>
              </w:rPr>
            </w:pPr>
            <w:r w:rsidRPr="00F56DB7">
              <w:rPr>
                <w:sz w:val="16"/>
                <w:szCs w:val="16"/>
              </w:rPr>
              <w:t>2025-</w:t>
            </w:r>
            <w:r>
              <w:rPr>
                <w:sz w:val="16"/>
                <w:szCs w:val="16"/>
              </w:rPr>
              <w:t>12</w:t>
            </w:r>
          </w:p>
        </w:tc>
        <w:tc>
          <w:tcPr>
            <w:tcW w:w="952" w:type="dxa"/>
            <w:tcBorders>
              <w:top w:val="single" w:sz="6" w:space="0" w:color="auto"/>
              <w:left w:val="single" w:sz="6" w:space="0" w:color="auto"/>
              <w:bottom w:val="single" w:sz="6" w:space="0" w:color="auto"/>
              <w:right w:val="single" w:sz="6" w:space="0" w:color="auto"/>
            </w:tcBorders>
          </w:tcPr>
          <w:p w14:paraId="3FFFBF42" w14:textId="77777777" w:rsidR="00A34015" w:rsidRPr="00F56DB7" w:rsidRDefault="00A34015" w:rsidP="00A34015">
            <w:pPr>
              <w:pStyle w:val="TAC"/>
              <w:jc w:val="left"/>
              <w:rPr>
                <w:sz w:val="16"/>
                <w:szCs w:val="16"/>
              </w:rPr>
            </w:pPr>
            <w:r w:rsidRPr="00F56DB7">
              <w:rPr>
                <w:sz w:val="16"/>
                <w:szCs w:val="16"/>
              </w:rPr>
              <w:t>RAN#1</w:t>
            </w:r>
            <w:r>
              <w:rPr>
                <w:sz w:val="16"/>
                <w:szCs w:val="16"/>
              </w:rPr>
              <w:t>1</w:t>
            </w:r>
            <w:r w:rsidRPr="00F56DB7">
              <w:rPr>
                <w:sz w:val="16"/>
                <w:szCs w:val="16"/>
              </w:rPr>
              <w:t>0</w:t>
            </w:r>
          </w:p>
        </w:tc>
        <w:tc>
          <w:tcPr>
            <w:tcW w:w="970" w:type="dxa"/>
            <w:tcBorders>
              <w:top w:val="single" w:sz="6" w:space="0" w:color="auto"/>
              <w:left w:val="single" w:sz="6" w:space="0" w:color="auto"/>
              <w:bottom w:val="single" w:sz="6" w:space="0" w:color="auto"/>
              <w:right w:val="single" w:sz="6" w:space="0" w:color="auto"/>
            </w:tcBorders>
            <w:vAlign w:val="bottom"/>
          </w:tcPr>
          <w:p w14:paraId="51592131" w14:textId="40747F72" w:rsidR="00A34015" w:rsidRPr="00F56DB7" w:rsidRDefault="00A34015" w:rsidP="00A34015">
            <w:pPr>
              <w:pStyle w:val="TAC"/>
              <w:jc w:val="left"/>
              <w:rPr>
                <w:sz w:val="16"/>
                <w:szCs w:val="16"/>
              </w:rPr>
            </w:pPr>
            <w:r w:rsidRPr="00A34015">
              <w:rPr>
                <w:sz w:val="16"/>
                <w:szCs w:val="16"/>
              </w:rPr>
              <w:t>R5-256698</w:t>
            </w:r>
          </w:p>
        </w:tc>
        <w:tc>
          <w:tcPr>
            <w:tcW w:w="539" w:type="dxa"/>
            <w:tcBorders>
              <w:top w:val="single" w:sz="6" w:space="0" w:color="auto"/>
              <w:left w:val="single" w:sz="6" w:space="0" w:color="auto"/>
              <w:bottom w:val="single" w:sz="6" w:space="0" w:color="auto"/>
              <w:right w:val="single" w:sz="6" w:space="0" w:color="auto"/>
            </w:tcBorders>
            <w:vAlign w:val="bottom"/>
          </w:tcPr>
          <w:p w14:paraId="635B22F3" w14:textId="4CD6D362" w:rsidR="00A34015" w:rsidRPr="00F56DB7" w:rsidRDefault="00A34015" w:rsidP="00A34015">
            <w:pPr>
              <w:pStyle w:val="TAL"/>
              <w:rPr>
                <w:sz w:val="16"/>
                <w:szCs w:val="16"/>
              </w:rPr>
            </w:pPr>
            <w:r w:rsidRPr="00A34015">
              <w:rPr>
                <w:sz w:val="16"/>
                <w:szCs w:val="16"/>
              </w:rPr>
              <w:t>0707</w:t>
            </w:r>
          </w:p>
        </w:tc>
        <w:tc>
          <w:tcPr>
            <w:tcW w:w="311" w:type="dxa"/>
            <w:tcBorders>
              <w:top w:val="single" w:sz="6" w:space="0" w:color="auto"/>
              <w:left w:val="single" w:sz="6" w:space="0" w:color="auto"/>
              <w:bottom w:val="single" w:sz="6" w:space="0" w:color="auto"/>
              <w:right w:val="single" w:sz="6" w:space="0" w:color="auto"/>
            </w:tcBorders>
            <w:vAlign w:val="bottom"/>
          </w:tcPr>
          <w:p w14:paraId="3A58AF6D" w14:textId="68783994" w:rsidR="00A34015" w:rsidRPr="00F56DB7" w:rsidRDefault="00A34015" w:rsidP="00A34015">
            <w:pPr>
              <w:pStyle w:val="TAR"/>
              <w:jc w:val="left"/>
              <w:rPr>
                <w:sz w:val="16"/>
                <w:szCs w:val="16"/>
              </w:rPr>
            </w:pPr>
            <w:r w:rsidRPr="00A34015">
              <w:rPr>
                <w:sz w:val="16"/>
                <w:szCs w:val="16"/>
              </w:rPr>
              <w:t>1</w:t>
            </w:r>
          </w:p>
        </w:tc>
        <w:tc>
          <w:tcPr>
            <w:tcW w:w="425" w:type="dxa"/>
            <w:tcBorders>
              <w:top w:val="single" w:sz="6" w:space="0" w:color="auto"/>
              <w:left w:val="single" w:sz="6" w:space="0" w:color="auto"/>
              <w:bottom w:val="single" w:sz="6" w:space="0" w:color="auto"/>
              <w:right w:val="single" w:sz="6" w:space="0" w:color="auto"/>
            </w:tcBorders>
            <w:vAlign w:val="bottom"/>
          </w:tcPr>
          <w:p w14:paraId="774EB8B1" w14:textId="6745E0F1" w:rsidR="00A34015" w:rsidRPr="00F56DB7" w:rsidRDefault="00A34015" w:rsidP="00A34015">
            <w:pPr>
              <w:pStyle w:val="TAC"/>
              <w:jc w:val="left"/>
              <w:rPr>
                <w:sz w:val="16"/>
                <w:szCs w:val="16"/>
              </w:rPr>
            </w:pPr>
            <w:r w:rsidRPr="00A34015">
              <w:rPr>
                <w:sz w:val="16"/>
                <w:szCs w:val="16"/>
              </w:rPr>
              <w:t>F</w:t>
            </w:r>
          </w:p>
        </w:tc>
        <w:tc>
          <w:tcPr>
            <w:tcW w:w="4962" w:type="dxa"/>
            <w:tcBorders>
              <w:top w:val="single" w:sz="6" w:space="0" w:color="auto"/>
              <w:left w:val="single" w:sz="6" w:space="0" w:color="auto"/>
              <w:bottom w:val="single" w:sz="6" w:space="0" w:color="auto"/>
              <w:right w:val="single" w:sz="6" w:space="0" w:color="auto"/>
            </w:tcBorders>
            <w:vAlign w:val="bottom"/>
          </w:tcPr>
          <w:p w14:paraId="2210652D" w14:textId="11749124" w:rsidR="00A34015" w:rsidRPr="00F56DB7" w:rsidRDefault="00A34015" w:rsidP="00A34015">
            <w:pPr>
              <w:pStyle w:val="TAL"/>
              <w:rPr>
                <w:sz w:val="16"/>
                <w:szCs w:val="16"/>
              </w:rPr>
            </w:pPr>
            <w:r w:rsidRPr="00A34015">
              <w:rPr>
                <w:sz w:val="16"/>
                <w:szCs w:val="16"/>
              </w:rPr>
              <w:t xml:space="preserve">Addition of </w:t>
            </w:r>
            <w:proofErr w:type="spellStart"/>
            <w:r w:rsidRPr="00A34015">
              <w:rPr>
                <w:sz w:val="16"/>
                <w:szCs w:val="16"/>
              </w:rPr>
              <w:t>eCall</w:t>
            </w:r>
            <w:proofErr w:type="spellEnd"/>
            <w:r w:rsidRPr="00A34015">
              <w:rPr>
                <w:sz w:val="16"/>
                <w:szCs w:val="16"/>
              </w:rPr>
              <w:t xml:space="preserve"> test case 11.22 for CEN alignments</w:t>
            </w:r>
          </w:p>
        </w:tc>
        <w:tc>
          <w:tcPr>
            <w:tcW w:w="680" w:type="dxa"/>
            <w:tcBorders>
              <w:top w:val="single" w:sz="6" w:space="0" w:color="auto"/>
              <w:left w:val="single" w:sz="6" w:space="0" w:color="auto"/>
              <w:bottom w:val="single" w:sz="6" w:space="0" w:color="auto"/>
              <w:right w:val="single" w:sz="6" w:space="0" w:color="auto"/>
            </w:tcBorders>
          </w:tcPr>
          <w:p w14:paraId="6A062106" w14:textId="77777777" w:rsidR="00A34015" w:rsidRPr="00F56DB7" w:rsidRDefault="00A34015" w:rsidP="00A34015">
            <w:pPr>
              <w:pStyle w:val="TAC"/>
              <w:jc w:val="left"/>
              <w:rPr>
                <w:sz w:val="16"/>
                <w:szCs w:val="16"/>
              </w:rPr>
            </w:pPr>
            <w:r w:rsidRPr="00F56DB7">
              <w:rPr>
                <w:sz w:val="16"/>
                <w:szCs w:val="16"/>
              </w:rPr>
              <w:t>19.</w:t>
            </w:r>
            <w:r>
              <w:rPr>
                <w:sz w:val="16"/>
                <w:szCs w:val="16"/>
              </w:rPr>
              <w:t>3</w:t>
            </w:r>
            <w:r w:rsidRPr="00F56DB7">
              <w:rPr>
                <w:sz w:val="16"/>
                <w:szCs w:val="16"/>
              </w:rPr>
              <w:t>.</w:t>
            </w:r>
            <w:r>
              <w:rPr>
                <w:sz w:val="16"/>
                <w:szCs w:val="16"/>
              </w:rPr>
              <w:t>0</w:t>
            </w:r>
          </w:p>
        </w:tc>
      </w:tr>
    </w:tbl>
    <w:p w14:paraId="590D466D" w14:textId="7A64A87D" w:rsidR="00080512" w:rsidRPr="00F56DB7" w:rsidRDefault="00080512" w:rsidP="00B1502C"/>
    <w:sectPr w:rsidR="00080512" w:rsidRPr="00F56DB7">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B1084A" w14:textId="77777777" w:rsidR="00D0206C" w:rsidRDefault="00D0206C">
      <w:r>
        <w:separator/>
      </w:r>
    </w:p>
  </w:endnote>
  <w:endnote w:type="continuationSeparator" w:id="0">
    <w:p w14:paraId="62BB4A61" w14:textId="77777777" w:rsidR="00D0206C" w:rsidRDefault="00D0206C">
      <w:r>
        <w:continuationSeparator/>
      </w:r>
    </w:p>
  </w:endnote>
  <w:endnote w:type="continuationNotice" w:id="1">
    <w:p w14:paraId="06A5D375" w14:textId="77777777" w:rsidR="00D0206C" w:rsidRDefault="00D020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Bookman Old Style">
    <w:panose1 w:val="020506040505050202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default"/>
    <w:sig w:usb0="00000000" w:usb1="00000000"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charset w:val="00"/>
    <w:family w:val="roman"/>
    <w:pitch w:val="default"/>
    <w:sig w:usb0="00000000" w:usb1="00000000" w:usb2="00000000" w:usb3="00000000" w:csb0="00000001" w:csb1="00000000"/>
  </w:font>
  <w:font w:name="IMHNGF+BookmanOldStyle">
    <w:altName w:val="Bookman Old Style"/>
    <w:charset w:val="00"/>
    <w:family w:val="roman"/>
    <w:pitch w:val="default"/>
    <w:sig w:usb0="00000000" w:usb1="00000000" w:usb2="00000000" w:usb3="00000000" w:csb0="00000001" w:csb1="00000000"/>
  </w:font>
  <w:font w:name="????">
    <w:altName w:val="Yu Gothic"/>
    <w:charset w:val="88"/>
    <w:family w:val="auto"/>
    <w:pitch w:val="default"/>
    <w:sig w:usb0="00000000" w:usb1="00000000" w:usb2="00000010" w:usb3="00000000" w:csb0="00100000" w:csb1="00000000"/>
  </w:font>
  <w:font w:name="Geneva">
    <w:altName w:val="Arial"/>
    <w:charset w:val="00"/>
    <w:family w:val="auto"/>
    <w:pitch w:val="default"/>
    <w:sig w:usb0="00000000" w:usb1="00000000" w:usb2="00A0C000" w:usb3="00000000" w:csb0="0000019F" w:csb1="00000000"/>
  </w:font>
  <w:font w:name="Mangal">
    <w:panose1 w:val="00000400000000000000"/>
    <w:charset w:val="00"/>
    <w:family w:val="roman"/>
    <w:pitch w:val="variable"/>
    <w:sig w:usb0="00008003" w:usb1="00000000" w:usb2="00000000" w:usb3="00000000" w:csb0="00000001" w:csb1="00000000"/>
  </w:font>
  <w:font w:name="Osaka">
    <w:altName w:val="Yu Gothic"/>
    <w:charset w:val="80"/>
    <w:family w:val="auto"/>
    <w:pitch w:val="default"/>
    <w:sig w:usb0="00000000" w:usb1="00000000" w:usb2="00000010" w:usb3="00000000" w:csb0="00020000" w:csb1="00000000"/>
  </w:font>
  <w:font w:name="‚l‚r ‚oƒSƒVƒbƒN">
    <w:altName w:val="Yu Gothic"/>
    <w:charset w:val="80"/>
    <w:family w:val="modern"/>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Bookman">
    <w:altName w:val="Cambria"/>
    <w:charset w:val="00"/>
    <w:family w:val="auto"/>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Helvetica-Oblique">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T Extra">
    <w:panose1 w:val="05050102010205020202"/>
    <w:charset w:val="02"/>
    <w:family w:val="roman"/>
    <w:pitch w:val="variable"/>
    <w:sig w:usb0="00000000" w:usb1="10000000" w:usb2="00000000" w:usb3="00000000" w:csb0="80000000" w:csb1="00000000"/>
  </w:font>
  <w:font w:name="MS LineDraw">
    <w:charset w:val="02"/>
    <w:family w:val="modern"/>
    <w:pitch w:val="fixed"/>
  </w:font>
  <w:font w:name="(Utiliser une police de caractè">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70A144" w14:textId="77777777" w:rsidR="005A1552" w:rsidRDefault="005A1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0C1353" w14:textId="77777777" w:rsidR="00D0206C" w:rsidRDefault="00D0206C">
      <w:r>
        <w:separator/>
      </w:r>
    </w:p>
  </w:footnote>
  <w:footnote w:type="continuationSeparator" w:id="0">
    <w:p w14:paraId="14FD9F8B" w14:textId="77777777" w:rsidR="00D0206C" w:rsidRDefault="00D0206C">
      <w:r>
        <w:continuationSeparator/>
      </w:r>
    </w:p>
  </w:footnote>
  <w:footnote w:type="continuationNotice" w:id="1">
    <w:p w14:paraId="4D78A6E7" w14:textId="77777777" w:rsidR="00D0206C" w:rsidRDefault="00D020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F74F41" w14:textId="2423520C" w:rsidR="005A1552" w:rsidRDefault="005A1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3AC2">
      <w:rPr>
        <w:rFonts w:ascii="Arial" w:hAnsi="Arial" w:cs="Arial"/>
        <w:b/>
        <w:noProof/>
        <w:sz w:val="18"/>
        <w:szCs w:val="18"/>
      </w:rPr>
      <w:t>3GPP TS 34.229-5 V19.3.0 (2025-12)</w:t>
    </w:r>
    <w:r>
      <w:rPr>
        <w:rFonts w:ascii="Arial" w:hAnsi="Arial" w:cs="Arial"/>
        <w:b/>
        <w:sz w:val="18"/>
        <w:szCs w:val="18"/>
      </w:rPr>
      <w:fldChar w:fldCharType="end"/>
    </w:r>
  </w:p>
  <w:p w14:paraId="3FA82B5B" w14:textId="77777777" w:rsidR="005A1552" w:rsidRDefault="005A1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w:t>
    </w:r>
    <w:r>
      <w:rPr>
        <w:rFonts w:ascii="Arial" w:hAnsi="Arial" w:cs="Arial"/>
        <w:b/>
        <w:sz w:val="18"/>
        <w:szCs w:val="18"/>
      </w:rPr>
      <w:fldChar w:fldCharType="end"/>
    </w:r>
  </w:p>
  <w:p w14:paraId="31942B7C" w14:textId="3B9859FD" w:rsidR="005A1552" w:rsidRDefault="005A1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3AC2">
      <w:rPr>
        <w:rFonts w:ascii="Arial" w:hAnsi="Arial" w:cs="Arial"/>
        <w:b/>
        <w:noProof/>
        <w:sz w:val="18"/>
        <w:szCs w:val="18"/>
      </w:rPr>
      <w:t>Release 19</w:t>
    </w:r>
    <w:r>
      <w:rPr>
        <w:rFonts w:ascii="Arial" w:hAnsi="Arial" w:cs="Arial"/>
        <w:b/>
        <w:sz w:val="18"/>
        <w:szCs w:val="18"/>
      </w:rPr>
      <w:fldChar w:fldCharType="end"/>
    </w:r>
  </w:p>
  <w:p w14:paraId="1C54FD54" w14:textId="77777777" w:rsidR="005A1552" w:rsidRDefault="005A15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308F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9C472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8E59EA"/>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4EA8D4FC"/>
    <w:styleLink w:val="StyleBulletedSymbolsymbolLeft025Hanging0252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E27EA6"/>
    <w:multiLevelType w:val="hybridMultilevel"/>
    <w:tmpl w:val="7B0049CA"/>
    <w:lvl w:ilvl="0" w:tplc="4E90683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174451"/>
    <w:multiLevelType w:val="hybridMultilevel"/>
    <w:tmpl w:val="17E2B2EE"/>
    <w:styleLink w:val="StyleBulletedSymbolsymbolLeft025Hanging0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27871567"/>
    <w:multiLevelType w:val="hybridMultilevel"/>
    <w:tmpl w:val="5F54AAEA"/>
    <w:styleLink w:val="StyleBulletedSymbolsymbolLeft025Hanging025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6"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0F36DF"/>
    <w:multiLevelType w:val="hybridMultilevel"/>
    <w:tmpl w:val="A5042F8E"/>
    <w:lvl w:ilvl="0" w:tplc="85E04550">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20" w15:restartNumberingAfterBreak="0">
    <w:nsid w:val="417F6AFB"/>
    <w:multiLevelType w:val="multilevel"/>
    <w:tmpl w:val="3676A840"/>
    <w:styleLink w:val="StyleBulleted6"/>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2"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4"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CB5E00"/>
    <w:multiLevelType w:val="hybridMultilevel"/>
    <w:tmpl w:val="907A367A"/>
    <w:styleLink w:val="StyleBulletedSymbolsymbolLeft025Hanging0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4211BC6"/>
    <w:multiLevelType w:val="hybridMultilevel"/>
    <w:tmpl w:val="6674D832"/>
    <w:lvl w:ilvl="0" w:tplc="D09CB084">
      <w:start w:val="1"/>
      <w:numFmt w:val="bullet"/>
      <w:lvlText w:val="­"/>
      <w:lvlJc w:val="left"/>
      <w:pPr>
        <w:ind w:left="2828" w:hanging="360"/>
      </w:pPr>
      <w:rPr>
        <w:rFonts w:ascii="Courier New" w:hAnsi="Courier New"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2F5895"/>
    <w:multiLevelType w:val="hybridMultilevel"/>
    <w:tmpl w:val="18ACF656"/>
    <w:styleLink w:val="StyleBulletedSymbolsymbolLeft025Hanging0254"/>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5"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6" w15:restartNumberingAfterBreak="0">
    <w:nsid w:val="7C3F45AD"/>
    <w:multiLevelType w:val="hybridMultilevel"/>
    <w:tmpl w:val="DDE2DB12"/>
    <w:lvl w:ilvl="0" w:tplc="1B2A8A94">
      <w:start w:val="15"/>
      <w:numFmt w:val="bullet"/>
      <w:pStyle w:val="Bullet20"/>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EDD45AD"/>
    <w:multiLevelType w:val="hybridMultilevel"/>
    <w:tmpl w:val="14CEA514"/>
    <w:styleLink w:val="StyleBulletedSymbolsymbolLeft025Hanging02517"/>
    <w:lvl w:ilvl="0" w:tplc="4550649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536620374">
    <w:abstractNumId w:val="11"/>
  </w:num>
  <w:num w:numId="2" w16cid:durableId="740951357">
    <w:abstractNumId w:val="17"/>
  </w:num>
  <w:num w:numId="3" w16cid:durableId="1166244899">
    <w:abstractNumId w:val="27"/>
  </w:num>
  <w:num w:numId="4" w16cid:durableId="1911034901">
    <w:abstractNumId w:val="2"/>
  </w:num>
  <w:num w:numId="5" w16cid:durableId="1711109553">
    <w:abstractNumId w:val="1"/>
  </w:num>
  <w:num w:numId="6" w16cid:durableId="1994945005">
    <w:abstractNumId w:val="0"/>
  </w:num>
  <w:num w:numId="7" w16cid:durableId="1465731396">
    <w:abstractNumId w:val="36"/>
  </w:num>
  <w:num w:numId="8" w16cid:durableId="398938882">
    <w:abstractNumId w:val="21"/>
  </w:num>
  <w:num w:numId="9" w16cid:durableId="272634367">
    <w:abstractNumId w:val="19"/>
  </w:num>
  <w:num w:numId="10" w16cid:durableId="313680077">
    <w:abstractNumId w:val="31"/>
  </w:num>
  <w:num w:numId="11" w16cid:durableId="1088381569">
    <w:abstractNumId w:val="16"/>
  </w:num>
  <w:num w:numId="12" w16cid:durableId="460611461">
    <w:abstractNumId w:val="18"/>
  </w:num>
  <w:num w:numId="13" w16cid:durableId="1839466571">
    <w:abstractNumId w:val="5"/>
  </w:num>
  <w:num w:numId="14" w16cid:durableId="1364670420">
    <w:abstractNumId w:val="6"/>
  </w:num>
  <w:num w:numId="15" w16cid:durableId="1301380310">
    <w:abstractNumId w:val="33"/>
  </w:num>
  <w:num w:numId="16" w16cid:durableId="1550264530">
    <w:abstractNumId w:val="13"/>
  </w:num>
  <w:num w:numId="17" w16cid:durableId="1973319398">
    <w:abstractNumId w:val="25"/>
  </w:num>
  <w:num w:numId="18" w16cid:durableId="1819877003">
    <w:abstractNumId w:val="23"/>
  </w:num>
  <w:num w:numId="19" w16cid:durableId="1188832358">
    <w:abstractNumId w:val="24"/>
  </w:num>
  <w:num w:numId="20" w16cid:durableId="163977431">
    <w:abstractNumId w:val="15"/>
  </w:num>
  <w:num w:numId="21" w16cid:durableId="220868988">
    <w:abstractNumId w:val="12"/>
  </w:num>
  <w:num w:numId="22" w16cid:durableId="1263537448">
    <w:abstractNumId w:val="22"/>
  </w:num>
  <w:num w:numId="23" w16cid:durableId="645476078">
    <w:abstractNumId w:val="35"/>
  </w:num>
  <w:num w:numId="24" w16cid:durableId="950280259">
    <w:abstractNumId w:val="30"/>
  </w:num>
  <w:num w:numId="25" w16cid:durableId="1615205812">
    <w:abstractNumId w:val="7"/>
  </w:num>
  <w:num w:numId="26" w16cid:durableId="840312207">
    <w:abstractNumId w:val="38"/>
  </w:num>
  <w:num w:numId="27" w16cid:durableId="1703287748">
    <w:abstractNumId w:val="14"/>
  </w:num>
  <w:num w:numId="28" w16cid:durableId="1029183658">
    <w:abstractNumId w:val="32"/>
  </w:num>
  <w:num w:numId="29" w16cid:durableId="361513825">
    <w:abstractNumId w:val="9"/>
  </w:num>
  <w:num w:numId="30" w16cid:durableId="811605729">
    <w:abstractNumId w:val="28"/>
  </w:num>
  <w:num w:numId="31" w16cid:durableId="397285272">
    <w:abstractNumId w:val="2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2" w16cid:durableId="371199692">
    <w:abstractNumId w:val="29"/>
  </w:num>
  <w:num w:numId="33" w16cid:durableId="839778920">
    <w:abstractNumId w:val="34"/>
  </w:num>
  <w:num w:numId="34" w16cid:durableId="1403092765">
    <w:abstractNumId w:val="37"/>
  </w:num>
  <w:num w:numId="35" w16cid:durableId="1942836728">
    <w:abstractNumId w:val="26"/>
  </w:num>
  <w:num w:numId="36" w16cid:durableId="1072240446">
    <w:abstractNumId w:val="8"/>
  </w:num>
  <w:num w:numId="37" w16cid:durableId="1961379350">
    <w:abstractNumId w:val="10"/>
  </w:num>
  <w:num w:numId="38" w16cid:durableId="236402530">
    <w:abstractNumId w:val="20"/>
  </w:num>
  <w:num w:numId="39" w16cid:durableId="1706296900">
    <w:abstractNumId w:val="3"/>
  </w:num>
  <w:num w:numId="40" w16cid:durableId="322854696">
    <w:abstractNumId w:val="4"/>
  </w:num>
  <w:num w:numId="41" w16cid:durableId="17989917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KwMDE2MzUwNTMwMLFQ0lEKTi0uzszPAykwrwUApGVN0SwAAAA="/>
  </w:docVars>
  <w:rsids>
    <w:rsidRoot w:val="004E213A"/>
    <w:rsid w:val="0000028C"/>
    <w:rsid w:val="0000129C"/>
    <w:rsid w:val="00001A3C"/>
    <w:rsid w:val="00001BC0"/>
    <w:rsid w:val="00004A13"/>
    <w:rsid w:val="00006005"/>
    <w:rsid w:val="000134CB"/>
    <w:rsid w:val="000144A0"/>
    <w:rsid w:val="00015263"/>
    <w:rsid w:val="00015947"/>
    <w:rsid w:val="00017C06"/>
    <w:rsid w:val="00017FD4"/>
    <w:rsid w:val="00020AC2"/>
    <w:rsid w:val="000258A1"/>
    <w:rsid w:val="000258AE"/>
    <w:rsid w:val="00032988"/>
    <w:rsid w:val="00032E25"/>
    <w:rsid w:val="00033397"/>
    <w:rsid w:val="00033444"/>
    <w:rsid w:val="00040095"/>
    <w:rsid w:val="0004068D"/>
    <w:rsid w:val="000429AC"/>
    <w:rsid w:val="0004364F"/>
    <w:rsid w:val="00043CA2"/>
    <w:rsid w:val="00047FE5"/>
    <w:rsid w:val="00051834"/>
    <w:rsid w:val="00054A22"/>
    <w:rsid w:val="00054A6B"/>
    <w:rsid w:val="00056566"/>
    <w:rsid w:val="00056687"/>
    <w:rsid w:val="000569CD"/>
    <w:rsid w:val="00060934"/>
    <w:rsid w:val="00061878"/>
    <w:rsid w:val="00062023"/>
    <w:rsid w:val="000622FC"/>
    <w:rsid w:val="000655A6"/>
    <w:rsid w:val="000663CB"/>
    <w:rsid w:val="00066801"/>
    <w:rsid w:val="0006796C"/>
    <w:rsid w:val="00070BB0"/>
    <w:rsid w:val="000722F2"/>
    <w:rsid w:val="00076CA0"/>
    <w:rsid w:val="00080512"/>
    <w:rsid w:val="00086E22"/>
    <w:rsid w:val="0008722E"/>
    <w:rsid w:val="000873FC"/>
    <w:rsid w:val="00091AAD"/>
    <w:rsid w:val="000A517A"/>
    <w:rsid w:val="000A6FC3"/>
    <w:rsid w:val="000A74A3"/>
    <w:rsid w:val="000B08BA"/>
    <w:rsid w:val="000B2A98"/>
    <w:rsid w:val="000B57EB"/>
    <w:rsid w:val="000B57FE"/>
    <w:rsid w:val="000B63C6"/>
    <w:rsid w:val="000B69BE"/>
    <w:rsid w:val="000C0057"/>
    <w:rsid w:val="000C2167"/>
    <w:rsid w:val="000C3449"/>
    <w:rsid w:val="000C47C3"/>
    <w:rsid w:val="000D3FF0"/>
    <w:rsid w:val="000D58AB"/>
    <w:rsid w:val="000D610E"/>
    <w:rsid w:val="000E0E86"/>
    <w:rsid w:val="000E2534"/>
    <w:rsid w:val="000E283E"/>
    <w:rsid w:val="000E437B"/>
    <w:rsid w:val="000E75C3"/>
    <w:rsid w:val="000E768E"/>
    <w:rsid w:val="000F19A8"/>
    <w:rsid w:val="000F20B7"/>
    <w:rsid w:val="00100D03"/>
    <w:rsid w:val="00100F2A"/>
    <w:rsid w:val="001169ED"/>
    <w:rsid w:val="00116D3B"/>
    <w:rsid w:val="001206B6"/>
    <w:rsid w:val="001207BA"/>
    <w:rsid w:val="00130D57"/>
    <w:rsid w:val="00133525"/>
    <w:rsid w:val="0013403E"/>
    <w:rsid w:val="0014123A"/>
    <w:rsid w:val="001418C1"/>
    <w:rsid w:val="00143E28"/>
    <w:rsid w:val="00143ED3"/>
    <w:rsid w:val="00145B94"/>
    <w:rsid w:val="00145D14"/>
    <w:rsid w:val="00147C59"/>
    <w:rsid w:val="001557AD"/>
    <w:rsid w:val="001618FC"/>
    <w:rsid w:val="0016559D"/>
    <w:rsid w:val="0016660A"/>
    <w:rsid w:val="00166809"/>
    <w:rsid w:val="001669D6"/>
    <w:rsid w:val="00167596"/>
    <w:rsid w:val="00171103"/>
    <w:rsid w:val="001730A5"/>
    <w:rsid w:val="00176942"/>
    <w:rsid w:val="00180124"/>
    <w:rsid w:val="00180E85"/>
    <w:rsid w:val="00181A52"/>
    <w:rsid w:val="00182808"/>
    <w:rsid w:val="00182A81"/>
    <w:rsid w:val="001874C7"/>
    <w:rsid w:val="00190038"/>
    <w:rsid w:val="0019012C"/>
    <w:rsid w:val="0019256E"/>
    <w:rsid w:val="00194B08"/>
    <w:rsid w:val="0019539B"/>
    <w:rsid w:val="001A2645"/>
    <w:rsid w:val="001A4C42"/>
    <w:rsid w:val="001B677B"/>
    <w:rsid w:val="001B6B93"/>
    <w:rsid w:val="001C0F13"/>
    <w:rsid w:val="001C1836"/>
    <w:rsid w:val="001C21C3"/>
    <w:rsid w:val="001C36C9"/>
    <w:rsid w:val="001C4049"/>
    <w:rsid w:val="001C4072"/>
    <w:rsid w:val="001C4FB3"/>
    <w:rsid w:val="001D02C2"/>
    <w:rsid w:val="001D4415"/>
    <w:rsid w:val="001D48A4"/>
    <w:rsid w:val="001D5017"/>
    <w:rsid w:val="001E006C"/>
    <w:rsid w:val="001E133F"/>
    <w:rsid w:val="001E1D86"/>
    <w:rsid w:val="001E6BC6"/>
    <w:rsid w:val="001F07A9"/>
    <w:rsid w:val="001F0C1D"/>
    <w:rsid w:val="001F0DC3"/>
    <w:rsid w:val="001F1132"/>
    <w:rsid w:val="001F168B"/>
    <w:rsid w:val="0020327C"/>
    <w:rsid w:val="00206DAB"/>
    <w:rsid w:val="00207DA7"/>
    <w:rsid w:val="00213AC2"/>
    <w:rsid w:val="00214BD1"/>
    <w:rsid w:val="0021564B"/>
    <w:rsid w:val="00221C39"/>
    <w:rsid w:val="00223F48"/>
    <w:rsid w:val="00225107"/>
    <w:rsid w:val="00226158"/>
    <w:rsid w:val="00227D77"/>
    <w:rsid w:val="00232BE2"/>
    <w:rsid w:val="002347A2"/>
    <w:rsid w:val="00237624"/>
    <w:rsid w:val="00243E1B"/>
    <w:rsid w:val="0024517A"/>
    <w:rsid w:val="00245B2D"/>
    <w:rsid w:val="002507CD"/>
    <w:rsid w:val="00250ABF"/>
    <w:rsid w:val="00251D61"/>
    <w:rsid w:val="00254504"/>
    <w:rsid w:val="002644F8"/>
    <w:rsid w:val="00265812"/>
    <w:rsid w:val="00266B31"/>
    <w:rsid w:val="00266EE1"/>
    <w:rsid w:val="002675F0"/>
    <w:rsid w:val="002702B9"/>
    <w:rsid w:val="0027054A"/>
    <w:rsid w:val="00270E17"/>
    <w:rsid w:val="002712A0"/>
    <w:rsid w:val="00273214"/>
    <w:rsid w:val="002737AE"/>
    <w:rsid w:val="002749DD"/>
    <w:rsid w:val="00276C47"/>
    <w:rsid w:val="00283EDE"/>
    <w:rsid w:val="00286746"/>
    <w:rsid w:val="002900AB"/>
    <w:rsid w:val="00296269"/>
    <w:rsid w:val="002A1A45"/>
    <w:rsid w:val="002A2ED6"/>
    <w:rsid w:val="002A38B9"/>
    <w:rsid w:val="002A4689"/>
    <w:rsid w:val="002A5758"/>
    <w:rsid w:val="002A5A70"/>
    <w:rsid w:val="002B137C"/>
    <w:rsid w:val="002B1A0F"/>
    <w:rsid w:val="002B21CA"/>
    <w:rsid w:val="002B4F09"/>
    <w:rsid w:val="002B6339"/>
    <w:rsid w:val="002B7B6B"/>
    <w:rsid w:val="002C1CD1"/>
    <w:rsid w:val="002C200D"/>
    <w:rsid w:val="002C2721"/>
    <w:rsid w:val="002C2BD4"/>
    <w:rsid w:val="002C5AA0"/>
    <w:rsid w:val="002C6045"/>
    <w:rsid w:val="002D124D"/>
    <w:rsid w:val="002D16BF"/>
    <w:rsid w:val="002D4073"/>
    <w:rsid w:val="002D7203"/>
    <w:rsid w:val="002E006C"/>
    <w:rsid w:val="002E00EE"/>
    <w:rsid w:val="002E1203"/>
    <w:rsid w:val="002E7B52"/>
    <w:rsid w:val="002F0419"/>
    <w:rsid w:val="00301201"/>
    <w:rsid w:val="00301EB8"/>
    <w:rsid w:val="0030473C"/>
    <w:rsid w:val="00310FA6"/>
    <w:rsid w:val="0031614E"/>
    <w:rsid w:val="0031641D"/>
    <w:rsid w:val="003172DC"/>
    <w:rsid w:val="0032065E"/>
    <w:rsid w:val="00323474"/>
    <w:rsid w:val="00324453"/>
    <w:rsid w:val="003247D4"/>
    <w:rsid w:val="00325A7D"/>
    <w:rsid w:val="00331334"/>
    <w:rsid w:val="00331799"/>
    <w:rsid w:val="00341501"/>
    <w:rsid w:val="003440AE"/>
    <w:rsid w:val="00347ED1"/>
    <w:rsid w:val="0035097D"/>
    <w:rsid w:val="00352B47"/>
    <w:rsid w:val="0035462D"/>
    <w:rsid w:val="00363561"/>
    <w:rsid w:val="00363870"/>
    <w:rsid w:val="0036575E"/>
    <w:rsid w:val="00367B42"/>
    <w:rsid w:val="003706E0"/>
    <w:rsid w:val="00373D75"/>
    <w:rsid w:val="0037653E"/>
    <w:rsid w:val="003765B8"/>
    <w:rsid w:val="0038353E"/>
    <w:rsid w:val="00393958"/>
    <w:rsid w:val="00394B1F"/>
    <w:rsid w:val="00396AE2"/>
    <w:rsid w:val="003A0636"/>
    <w:rsid w:val="003A14A5"/>
    <w:rsid w:val="003A1CC3"/>
    <w:rsid w:val="003A2839"/>
    <w:rsid w:val="003A6D32"/>
    <w:rsid w:val="003A6D43"/>
    <w:rsid w:val="003B1DB8"/>
    <w:rsid w:val="003C3933"/>
    <w:rsid w:val="003C3971"/>
    <w:rsid w:val="003C4BA6"/>
    <w:rsid w:val="003C74D6"/>
    <w:rsid w:val="003D1354"/>
    <w:rsid w:val="003D5A47"/>
    <w:rsid w:val="003D7C05"/>
    <w:rsid w:val="003E11B9"/>
    <w:rsid w:val="003E39FC"/>
    <w:rsid w:val="003E45D1"/>
    <w:rsid w:val="003E5E8F"/>
    <w:rsid w:val="003F2B73"/>
    <w:rsid w:val="003F4038"/>
    <w:rsid w:val="003F4407"/>
    <w:rsid w:val="003F5013"/>
    <w:rsid w:val="00402450"/>
    <w:rsid w:val="00406A9F"/>
    <w:rsid w:val="0041050C"/>
    <w:rsid w:val="00410974"/>
    <w:rsid w:val="00415F53"/>
    <w:rsid w:val="00422163"/>
    <w:rsid w:val="00422F86"/>
    <w:rsid w:val="00423334"/>
    <w:rsid w:val="0042388C"/>
    <w:rsid w:val="00424ACD"/>
    <w:rsid w:val="0043039A"/>
    <w:rsid w:val="0043124C"/>
    <w:rsid w:val="004315CC"/>
    <w:rsid w:val="004329E4"/>
    <w:rsid w:val="004345EC"/>
    <w:rsid w:val="004350C3"/>
    <w:rsid w:val="0043607E"/>
    <w:rsid w:val="00436F94"/>
    <w:rsid w:val="00441AFE"/>
    <w:rsid w:val="004501F7"/>
    <w:rsid w:val="004502E8"/>
    <w:rsid w:val="004534A8"/>
    <w:rsid w:val="00453A4D"/>
    <w:rsid w:val="00453B6F"/>
    <w:rsid w:val="00453C3E"/>
    <w:rsid w:val="004548A9"/>
    <w:rsid w:val="00455833"/>
    <w:rsid w:val="004563A6"/>
    <w:rsid w:val="0046060F"/>
    <w:rsid w:val="004655C8"/>
    <w:rsid w:val="00467033"/>
    <w:rsid w:val="0047186B"/>
    <w:rsid w:val="004725FC"/>
    <w:rsid w:val="00473F3A"/>
    <w:rsid w:val="004744E0"/>
    <w:rsid w:val="004811AC"/>
    <w:rsid w:val="00482465"/>
    <w:rsid w:val="004838DE"/>
    <w:rsid w:val="00483C91"/>
    <w:rsid w:val="00483D40"/>
    <w:rsid w:val="00485117"/>
    <w:rsid w:val="0048591F"/>
    <w:rsid w:val="00485C3B"/>
    <w:rsid w:val="00492672"/>
    <w:rsid w:val="00492ABB"/>
    <w:rsid w:val="0049307B"/>
    <w:rsid w:val="00495DA3"/>
    <w:rsid w:val="00496B69"/>
    <w:rsid w:val="0049780E"/>
    <w:rsid w:val="004A3033"/>
    <w:rsid w:val="004A33D8"/>
    <w:rsid w:val="004A3BAA"/>
    <w:rsid w:val="004A6DA1"/>
    <w:rsid w:val="004B350D"/>
    <w:rsid w:val="004B4872"/>
    <w:rsid w:val="004B5C23"/>
    <w:rsid w:val="004B6617"/>
    <w:rsid w:val="004C1F45"/>
    <w:rsid w:val="004C5C89"/>
    <w:rsid w:val="004C7F98"/>
    <w:rsid w:val="004D0C28"/>
    <w:rsid w:val="004D0D0F"/>
    <w:rsid w:val="004D2017"/>
    <w:rsid w:val="004D33D6"/>
    <w:rsid w:val="004D3578"/>
    <w:rsid w:val="004D3F38"/>
    <w:rsid w:val="004D61ED"/>
    <w:rsid w:val="004D686E"/>
    <w:rsid w:val="004E0A1C"/>
    <w:rsid w:val="004E213A"/>
    <w:rsid w:val="004E3153"/>
    <w:rsid w:val="004E3796"/>
    <w:rsid w:val="004E5563"/>
    <w:rsid w:val="004F08A6"/>
    <w:rsid w:val="004F0988"/>
    <w:rsid w:val="004F3340"/>
    <w:rsid w:val="004F398B"/>
    <w:rsid w:val="004F3E94"/>
    <w:rsid w:val="004F51A3"/>
    <w:rsid w:val="004F6D0F"/>
    <w:rsid w:val="004F7371"/>
    <w:rsid w:val="004F73EE"/>
    <w:rsid w:val="005036E1"/>
    <w:rsid w:val="00504AD1"/>
    <w:rsid w:val="005055A1"/>
    <w:rsid w:val="0051055E"/>
    <w:rsid w:val="00510FD8"/>
    <w:rsid w:val="00511062"/>
    <w:rsid w:val="00511C86"/>
    <w:rsid w:val="00512AFC"/>
    <w:rsid w:val="00516D7F"/>
    <w:rsid w:val="00521B71"/>
    <w:rsid w:val="00523A11"/>
    <w:rsid w:val="00524322"/>
    <w:rsid w:val="00531CC7"/>
    <w:rsid w:val="0053388B"/>
    <w:rsid w:val="00535773"/>
    <w:rsid w:val="0053656D"/>
    <w:rsid w:val="00536958"/>
    <w:rsid w:val="00536F60"/>
    <w:rsid w:val="00542A7E"/>
    <w:rsid w:val="00543E6C"/>
    <w:rsid w:val="0055109D"/>
    <w:rsid w:val="005536E7"/>
    <w:rsid w:val="00553BE0"/>
    <w:rsid w:val="00556867"/>
    <w:rsid w:val="00556DB5"/>
    <w:rsid w:val="00560134"/>
    <w:rsid w:val="00563A1E"/>
    <w:rsid w:val="00565087"/>
    <w:rsid w:val="00565BFA"/>
    <w:rsid w:val="005662C6"/>
    <w:rsid w:val="00567AC4"/>
    <w:rsid w:val="005742DD"/>
    <w:rsid w:val="00580F6F"/>
    <w:rsid w:val="00581155"/>
    <w:rsid w:val="0058134C"/>
    <w:rsid w:val="00585703"/>
    <w:rsid w:val="00586073"/>
    <w:rsid w:val="00590F02"/>
    <w:rsid w:val="00591039"/>
    <w:rsid w:val="00594ED3"/>
    <w:rsid w:val="005956AA"/>
    <w:rsid w:val="005A1552"/>
    <w:rsid w:val="005A2975"/>
    <w:rsid w:val="005A3532"/>
    <w:rsid w:val="005A3BB9"/>
    <w:rsid w:val="005A7B67"/>
    <w:rsid w:val="005B0E56"/>
    <w:rsid w:val="005B4DC3"/>
    <w:rsid w:val="005C34D3"/>
    <w:rsid w:val="005C4492"/>
    <w:rsid w:val="005C5F5E"/>
    <w:rsid w:val="005D1890"/>
    <w:rsid w:val="005D2E01"/>
    <w:rsid w:val="005D2F1F"/>
    <w:rsid w:val="005D46BE"/>
    <w:rsid w:val="005D5638"/>
    <w:rsid w:val="005D5C6C"/>
    <w:rsid w:val="005D67EE"/>
    <w:rsid w:val="005D7526"/>
    <w:rsid w:val="005E18A4"/>
    <w:rsid w:val="005E28D5"/>
    <w:rsid w:val="005E2C87"/>
    <w:rsid w:val="005E2F49"/>
    <w:rsid w:val="005E3F32"/>
    <w:rsid w:val="005F0462"/>
    <w:rsid w:val="005F11EB"/>
    <w:rsid w:val="005F2350"/>
    <w:rsid w:val="005F5F1D"/>
    <w:rsid w:val="00600525"/>
    <w:rsid w:val="00601A1F"/>
    <w:rsid w:val="00601AB0"/>
    <w:rsid w:val="00602AEA"/>
    <w:rsid w:val="00603F76"/>
    <w:rsid w:val="0060436B"/>
    <w:rsid w:val="0060484F"/>
    <w:rsid w:val="006048DB"/>
    <w:rsid w:val="006056F1"/>
    <w:rsid w:val="00605756"/>
    <w:rsid w:val="006057BA"/>
    <w:rsid w:val="006060C7"/>
    <w:rsid w:val="00606CE8"/>
    <w:rsid w:val="00610109"/>
    <w:rsid w:val="00612F26"/>
    <w:rsid w:val="00613175"/>
    <w:rsid w:val="00613ACE"/>
    <w:rsid w:val="006147D0"/>
    <w:rsid w:val="00614AD5"/>
    <w:rsid w:val="00614FDF"/>
    <w:rsid w:val="00617C5E"/>
    <w:rsid w:val="006228AA"/>
    <w:rsid w:val="00624C64"/>
    <w:rsid w:val="0062527C"/>
    <w:rsid w:val="00627266"/>
    <w:rsid w:val="006341DF"/>
    <w:rsid w:val="0063468E"/>
    <w:rsid w:val="0063534F"/>
    <w:rsid w:val="0063543D"/>
    <w:rsid w:val="00637388"/>
    <w:rsid w:val="00647114"/>
    <w:rsid w:val="006474F2"/>
    <w:rsid w:val="006475F4"/>
    <w:rsid w:val="00647988"/>
    <w:rsid w:val="00650B26"/>
    <w:rsid w:val="006537CF"/>
    <w:rsid w:val="006557D3"/>
    <w:rsid w:val="006567E6"/>
    <w:rsid w:val="006608C5"/>
    <w:rsid w:val="00667CFB"/>
    <w:rsid w:val="00671FCE"/>
    <w:rsid w:val="006734DC"/>
    <w:rsid w:val="0067446E"/>
    <w:rsid w:val="00680861"/>
    <w:rsid w:val="00682013"/>
    <w:rsid w:val="00683B8A"/>
    <w:rsid w:val="00683C92"/>
    <w:rsid w:val="006865F6"/>
    <w:rsid w:val="00687ABE"/>
    <w:rsid w:val="006925AC"/>
    <w:rsid w:val="00692990"/>
    <w:rsid w:val="006947C6"/>
    <w:rsid w:val="00696DDA"/>
    <w:rsid w:val="006A0199"/>
    <w:rsid w:val="006A232B"/>
    <w:rsid w:val="006A323F"/>
    <w:rsid w:val="006A488A"/>
    <w:rsid w:val="006A4FAC"/>
    <w:rsid w:val="006A51BA"/>
    <w:rsid w:val="006B0819"/>
    <w:rsid w:val="006B0D9B"/>
    <w:rsid w:val="006B30D0"/>
    <w:rsid w:val="006B33E1"/>
    <w:rsid w:val="006B3F07"/>
    <w:rsid w:val="006B591A"/>
    <w:rsid w:val="006B5F52"/>
    <w:rsid w:val="006C2A86"/>
    <w:rsid w:val="006C3D95"/>
    <w:rsid w:val="006C5630"/>
    <w:rsid w:val="006C5F1C"/>
    <w:rsid w:val="006D430A"/>
    <w:rsid w:val="006D462B"/>
    <w:rsid w:val="006D6D4A"/>
    <w:rsid w:val="006E45DA"/>
    <w:rsid w:val="006E467C"/>
    <w:rsid w:val="006E51E9"/>
    <w:rsid w:val="006E5C86"/>
    <w:rsid w:val="006E5D75"/>
    <w:rsid w:val="006E7F1C"/>
    <w:rsid w:val="006F17A6"/>
    <w:rsid w:val="006F2227"/>
    <w:rsid w:val="006F2EC3"/>
    <w:rsid w:val="006F440B"/>
    <w:rsid w:val="006F4EC2"/>
    <w:rsid w:val="006F7E1A"/>
    <w:rsid w:val="00701083"/>
    <w:rsid w:val="00701166"/>
    <w:rsid w:val="00701EA7"/>
    <w:rsid w:val="00713C44"/>
    <w:rsid w:val="00714360"/>
    <w:rsid w:val="00714DAB"/>
    <w:rsid w:val="00715A50"/>
    <w:rsid w:val="0071771E"/>
    <w:rsid w:val="00723F8F"/>
    <w:rsid w:val="00732CD5"/>
    <w:rsid w:val="00734A5B"/>
    <w:rsid w:val="0073643A"/>
    <w:rsid w:val="0073673B"/>
    <w:rsid w:val="0074026F"/>
    <w:rsid w:val="007416DE"/>
    <w:rsid w:val="007429F6"/>
    <w:rsid w:val="00744D1C"/>
    <w:rsid w:val="00744E76"/>
    <w:rsid w:val="00746F0F"/>
    <w:rsid w:val="007510E1"/>
    <w:rsid w:val="00754C99"/>
    <w:rsid w:val="00754EB7"/>
    <w:rsid w:val="00755BFC"/>
    <w:rsid w:val="007561C4"/>
    <w:rsid w:val="00756BB5"/>
    <w:rsid w:val="00756CA7"/>
    <w:rsid w:val="007615B2"/>
    <w:rsid w:val="007628F4"/>
    <w:rsid w:val="007636DD"/>
    <w:rsid w:val="007639FF"/>
    <w:rsid w:val="007658C4"/>
    <w:rsid w:val="00772B75"/>
    <w:rsid w:val="00774DA4"/>
    <w:rsid w:val="007765AC"/>
    <w:rsid w:val="00776A0B"/>
    <w:rsid w:val="00781F0F"/>
    <w:rsid w:val="00784452"/>
    <w:rsid w:val="00785E69"/>
    <w:rsid w:val="00790D87"/>
    <w:rsid w:val="00791FB2"/>
    <w:rsid w:val="00792A79"/>
    <w:rsid w:val="0079324A"/>
    <w:rsid w:val="00793FD0"/>
    <w:rsid w:val="00795A02"/>
    <w:rsid w:val="00797D5F"/>
    <w:rsid w:val="007A17CD"/>
    <w:rsid w:val="007A7106"/>
    <w:rsid w:val="007A71FB"/>
    <w:rsid w:val="007B00BB"/>
    <w:rsid w:val="007B600E"/>
    <w:rsid w:val="007B6151"/>
    <w:rsid w:val="007B79E9"/>
    <w:rsid w:val="007C37A6"/>
    <w:rsid w:val="007C3C21"/>
    <w:rsid w:val="007D0524"/>
    <w:rsid w:val="007D27F3"/>
    <w:rsid w:val="007D38C2"/>
    <w:rsid w:val="007E44B2"/>
    <w:rsid w:val="007E4615"/>
    <w:rsid w:val="007E66E9"/>
    <w:rsid w:val="007F090F"/>
    <w:rsid w:val="007F0F4A"/>
    <w:rsid w:val="007F0FCA"/>
    <w:rsid w:val="007F23A2"/>
    <w:rsid w:val="007F6FD2"/>
    <w:rsid w:val="008028A4"/>
    <w:rsid w:val="00805A36"/>
    <w:rsid w:val="0080650E"/>
    <w:rsid w:val="008069AD"/>
    <w:rsid w:val="00807737"/>
    <w:rsid w:val="008111CA"/>
    <w:rsid w:val="0081275D"/>
    <w:rsid w:val="00812F9D"/>
    <w:rsid w:val="00813869"/>
    <w:rsid w:val="00815EE9"/>
    <w:rsid w:val="00816621"/>
    <w:rsid w:val="0082111D"/>
    <w:rsid w:val="008264B1"/>
    <w:rsid w:val="008273E5"/>
    <w:rsid w:val="00830747"/>
    <w:rsid w:val="008311BD"/>
    <w:rsid w:val="008329B7"/>
    <w:rsid w:val="00834F2D"/>
    <w:rsid w:val="008379CB"/>
    <w:rsid w:val="00840398"/>
    <w:rsid w:val="00840442"/>
    <w:rsid w:val="00843615"/>
    <w:rsid w:val="0084362A"/>
    <w:rsid w:val="008446F9"/>
    <w:rsid w:val="00844D61"/>
    <w:rsid w:val="0084545A"/>
    <w:rsid w:val="008457CD"/>
    <w:rsid w:val="0085047C"/>
    <w:rsid w:val="00851561"/>
    <w:rsid w:val="008540CA"/>
    <w:rsid w:val="0085732B"/>
    <w:rsid w:val="008608BF"/>
    <w:rsid w:val="008625F7"/>
    <w:rsid w:val="008630D9"/>
    <w:rsid w:val="00864648"/>
    <w:rsid w:val="0086651B"/>
    <w:rsid w:val="00870377"/>
    <w:rsid w:val="008727B6"/>
    <w:rsid w:val="00872EE8"/>
    <w:rsid w:val="00874FB6"/>
    <w:rsid w:val="00875BA4"/>
    <w:rsid w:val="0087681D"/>
    <w:rsid w:val="008768CA"/>
    <w:rsid w:val="00877E41"/>
    <w:rsid w:val="00880DB5"/>
    <w:rsid w:val="00883DDF"/>
    <w:rsid w:val="008868A3"/>
    <w:rsid w:val="00886AC5"/>
    <w:rsid w:val="00892205"/>
    <w:rsid w:val="00894700"/>
    <w:rsid w:val="008961EA"/>
    <w:rsid w:val="0089691C"/>
    <w:rsid w:val="00896C9E"/>
    <w:rsid w:val="008972EB"/>
    <w:rsid w:val="008A377F"/>
    <w:rsid w:val="008A3F08"/>
    <w:rsid w:val="008A6AED"/>
    <w:rsid w:val="008B69D9"/>
    <w:rsid w:val="008B6AAA"/>
    <w:rsid w:val="008B7728"/>
    <w:rsid w:val="008C03C8"/>
    <w:rsid w:val="008C384C"/>
    <w:rsid w:val="008C3B4F"/>
    <w:rsid w:val="008C6599"/>
    <w:rsid w:val="008C7FEB"/>
    <w:rsid w:val="008D0E81"/>
    <w:rsid w:val="008E3CCF"/>
    <w:rsid w:val="008E6AAC"/>
    <w:rsid w:val="008E718F"/>
    <w:rsid w:val="008F43C4"/>
    <w:rsid w:val="008F5939"/>
    <w:rsid w:val="0090017E"/>
    <w:rsid w:val="00901455"/>
    <w:rsid w:val="0090271F"/>
    <w:rsid w:val="00902E23"/>
    <w:rsid w:val="00904A4F"/>
    <w:rsid w:val="00905241"/>
    <w:rsid w:val="00905E44"/>
    <w:rsid w:val="009074F0"/>
    <w:rsid w:val="00910575"/>
    <w:rsid w:val="009114D7"/>
    <w:rsid w:val="00912BAE"/>
    <w:rsid w:val="00913222"/>
    <w:rsid w:val="0091348E"/>
    <w:rsid w:val="00915C82"/>
    <w:rsid w:val="00917CCB"/>
    <w:rsid w:val="00917E4F"/>
    <w:rsid w:val="0092064B"/>
    <w:rsid w:val="00920B56"/>
    <w:rsid w:val="00923083"/>
    <w:rsid w:val="00923779"/>
    <w:rsid w:val="00923A34"/>
    <w:rsid w:val="00925185"/>
    <w:rsid w:val="00927C55"/>
    <w:rsid w:val="00927DB9"/>
    <w:rsid w:val="0093290E"/>
    <w:rsid w:val="00932F6E"/>
    <w:rsid w:val="00940DE0"/>
    <w:rsid w:val="00942EC2"/>
    <w:rsid w:val="00943481"/>
    <w:rsid w:val="009442B5"/>
    <w:rsid w:val="00945324"/>
    <w:rsid w:val="0094534D"/>
    <w:rsid w:val="00957413"/>
    <w:rsid w:val="009706C6"/>
    <w:rsid w:val="00971E64"/>
    <w:rsid w:val="009727C8"/>
    <w:rsid w:val="00975BD5"/>
    <w:rsid w:val="009831C9"/>
    <w:rsid w:val="00986199"/>
    <w:rsid w:val="00987329"/>
    <w:rsid w:val="00987512"/>
    <w:rsid w:val="00991220"/>
    <w:rsid w:val="00992FAA"/>
    <w:rsid w:val="0099334A"/>
    <w:rsid w:val="0099572C"/>
    <w:rsid w:val="00996431"/>
    <w:rsid w:val="009A16C9"/>
    <w:rsid w:val="009A26B6"/>
    <w:rsid w:val="009A7BDB"/>
    <w:rsid w:val="009A7F9F"/>
    <w:rsid w:val="009B1BAB"/>
    <w:rsid w:val="009B28F5"/>
    <w:rsid w:val="009B5E20"/>
    <w:rsid w:val="009B7871"/>
    <w:rsid w:val="009C0F0D"/>
    <w:rsid w:val="009C2566"/>
    <w:rsid w:val="009D5628"/>
    <w:rsid w:val="009D797E"/>
    <w:rsid w:val="009E6EA4"/>
    <w:rsid w:val="009E771E"/>
    <w:rsid w:val="009F01CF"/>
    <w:rsid w:val="009F049A"/>
    <w:rsid w:val="009F2889"/>
    <w:rsid w:val="009F37B7"/>
    <w:rsid w:val="009F3FAD"/>
    <w:rsid w:val="009F48B5"/>
    <w:rsid w:val="009F4E82"/>
    <w:rsid w:val="009F5CC3"/>
    <w:rsid w:val="00A013F4"/>
    <w:rsid w:val="00A04959"/>
    <w:rsid w:val="00A04B5D"/>
    <w:rsid w:val="00A10565"/>
    <w:rsid w:val="00A10F02"/>
    <w:rsid w:val="00A119F7"/>
    <w:rsid w:val="00A11CBF"/>
    <w:rsid w:val="00A12D9E"/>
    <w:rsid w:val="00A15DD5"/>
    <w:rsid w:val="00A164B4"/>
    <w:rsid w:val="00A167CF"/>
    <w:rsid w:val="00A20284"/>
    <w:rsid w:val="00A21665"/>
    <w:rsid w:val="00A21B79"/>
    <w:rsid w:val="00A22198"/>
    <w:rsid w:val="00A22FDF"/>
    <w:rsid w:val="00A2357F"/>
    <w:rsid w:val="00A23BA2"/>
    <w:rsid w:val="00A25D5C"/>
    <w:rsid w:val="00A26956"/>
    <w:rsid w:val="00A3246D"/>
    <w:rsid w:val="00A32C6B"/>
    <w:rsid w:val="00A338AB"/>
    <w:rsid w:val="00A34015"/>
    <w:rsid w:val="00A355D2"/>
    <w:rsid w:val="00A41F0A"/>
    <w:rsid w:val="00A447CB"/>
    <w:rsid w:val="00A45A1A"/>
    <w:rsid w:val="00A50CEA"/>
    <w:rsid w:val="00A510DA"/>
    <w:rsid w:val="00A52938"/>
    <w:rsid w:val="00A53232"/>
    <w:rsid w:val="00A5340F"/>
    <w:rsid w:val="00A53724"/>
    <w:rsid w:val="00A53DC8"/>
    <w:rsid w:val="00A556A7"/>
    <w:rsid w:val="00A56EF5"/>
    <w:rsid w:val="00A56F64"/>
    <w:rsid w:val="00A57D85"/>
    <w:rsid w:val="00A60AD8"/>
    <w:rsid w:val="00A628EC"/>
    <w:rsid w:val="00A64550"/>
    <w:rsid w:val="00A66A84"/>
    <w:rsid w:val="00A6711C"/>
    <w:rsid w:val="00A70297"/>
    <w:rsid w:val="00A71F28"/>
    <w:rsid w:val="00A73129"/>
    <w:rsid w:val="00A8083B"/>
    <w:rsid w:val="00A82346"/>
    <w:rsid w:val="00A87DFE"/>
    <w:rsid w:val="00A90C1E"/>
    <w:rsid w:val="00A92BA1"/>
    <w:rsid w:val="00A9635A"/>
    <w:rsid w:val="00AA005D"/>
    <w:rsid w:val="00AA0238"/>
    <w:rsid w:val="00AA334C"/>
    <w:rsid w:val="00AA554C"/>
    <w:rsid w:val="00AA6469"/>
    <w:rsid w:val="00AB44C7"/>
    <w:rsid w:val="00AB5430"/>
    <w:rsid w:val="00AB59CD"/>
    <w:rsid w:val="00AC155D"/>
    <w:rsid w:val="00AC25D1"/>
    <w:rsid w:val="00AC5764"/>
    <w:rsid w:val="00AC64C8"/>
    <w:rsid w:val="00AC6BC6"/>
    <w:rsid w:val="00AD1DBC"/>
    <w:rsid w:val="00AD63D6"/>
    <w:rsid w:val="00AE1FE6"/>
    <w:rsid w:val="00AE2C28"/>
    <w:rsid w:val="00AE30B7"/>
    <w:rsid w:val="00AE5C78"/>
    <w:rsid w:val="00AF0057"/>
    <w:rsid w:val="00AF0BFE"/>
    <w:rsid w:val="00AF1BEB"/>
    <w:rsid w:val="00AF259E"/>
    <w:rsid w:val="00AF392E"/>
    <w:rsid w:val="00AF3BDB"/>
    <w:rsid w:val="00AF4E80"/>
    <w:rsid w:val="00AF6230"/>
    <w:rsid w:val="00AF7BB4"/>
    <w:rsid w:val="00B107E7"/>
    <w:rsid w:val="00B10E5E"/>
    <w:rsid w:val="00B1502C"/>
    <w:rsid w:val="00B15449"/>
    <w:rsid w:val="00B154D7"/>
    <w:rsid w:val="00B15E98"/>
    <w:rsid w:val="00B23F5A"/>
    <w:rsid w:val="00B24060"/>
    <w:rsid w:val="00B24551"/>
    <w:rsid w:val="00B245D6"/>
    <w:rsid w:val="00B24D61"/>
    <w:rsid w:val="00B301D4"/>
    <w:rsid w:val="00B31F89"/>
    <w:rsid w:val="00B3263D"/>
    <w:rsid w:val="00B33F5A"/>
    <w:rsid w:val="00B377B3"/>
    <w:rsid w:val="00B407CE"/>
    <w:rsid w:val="00B41A8B"/>
    <w:rsid w:val="00B43436"/>
    <w:rsid w:val="00B457BD"/>
    <w:rsid w:val="00B467A8"/>
    <w:rsid w:val="00B468D9"/>
    <w:rsid w:val="00B47C30"/>
    <w:rsid w:val="00B500D8"/>
    <w:rsid w:val="00B53202"/>
    <w:rsid w:val="00B533AD"/>
    <w:rsid w:val="00B544FA"/>
    <w:rsid w:val="00B54A8E"/>
    <w:rsid w:val="00B550E1"/>
    <w:rsid w:val="00B56795"/>
    <w:rsid w:val="00B57672"/>
    <w:rsid w:val="00B603C5"/>
    <w:rsid w:val="00B60F5F"/>
    <w:rsid w:val="00B611B1"/>
    <w:rsid w:val="00B63415"/>
    <w:rsid w:val="00B649E1"/>
    <w:rsid w:val="00B66DAA"/>
    <w:rsid w:val="00B672BE"/>
    <w:rsid w:val="00B71FE9"/>
    <w:rsid w:val="00B75356"/>
    <w:rsid w:val="00B7647E"/>
    <w:rsid w:val="00B77964"/>
    <w:rsid w:val="00B819F9"/>
    <w:rsid w:val="00B82D5B"/>
    <w:rsid w:val="00B857B8"/>
    <w:rsid w:val="00B86853"/>
    <w:rsid w:val="00B87DF3"/>
    <w:rsid w:val="00B9063D"/>
    <w:rsid w:val="00B91985"/>
    <w:rsid w:val="00B93086"/>
    <w:rsid w:val="00B931D2"/>
    <w:rsid w:val="00B932A0"/>
    <w:rsid w:val="00BA19ED"/>
    <w:rsid w:val="00BA2F92"/>
    <w:rsid w:val="00BA4B8D"/>
    <w:rsid w:val="00BA65B2"/>
    <w:rsid w:val="00BB024A"/>
    <w:rsid w:val="00BB1117"/>
    <w:rsid w:val="00BB1326"/>
    <w:rsid w:val="00BB2B34"/>
    <w:rsid w:val="00BB31F0"/>
    <w:rsid w:val="00BB467A"/>
    <w:rsid w:val="00BB7A39"/>
    <w:rsid w:val="00BC0F7D"/>
    <w:rsid w:val="00BC244A"/>
    <w:rsid w:val="00BC298E"/>
    <w:rsid w:val="00BC36BF"/>
    <w:rsid w:val="00BC5BCE"/>
    <w:rsid w:val="00BC7C1C"/>
    <w:rsid w:val="00BD2190"/>
    <w:rsid w:val="00BD4185"/>
    <w:rsid w:val="00BD68EB"/>
    <w:rsid w:val="00BE04B0"/>
    <w:rsid w:val="00BE3255"/>
    <w:rsid w:val="00BE56EA"/>
    <w:rsid w:val="00BE5BC9"/>
    <w:rsid w:val="00BF128E"/>
    <w:rsid w:val="00BF21B4"/>
    <w:rsid w:val="00BF43AD"/>
    <w:rsid w:val="00BF4A17"/>
    <w:rsid w:val="00C010B5"/>
    <w:rsid w:val="00C01257"/>
    <w:rsid w:val="00C06FDE"/>
    <w:rsid w:val="00C145AB"/>
    <w:rsid w:val="00C147C7"/>
    <w:rsid w:val="00C1496A"/>
    <w:rsid w:val="00C16100"/>
    <w:rsid w:val="00C16859"/>
    <w:rsid w:val="00C16864"/>
    <w:rsid w:val="00C1754A"/>
    <w:rsid w:val="00C17C62"/>
    <w:rsid w:val="00C20CB9"/>
    <w:rsid w:val="00C224A3"/>
    <w:rsid w:val="00C23505"/>
    <w:rsid w:val="00C32488"/>
    <w:rsid w:val="00C33079"/>
    <w:rsid w:val="00C34513"/>
    <w:rsid w:val="00C41C41"/>
    <w:rsid w:val="00C45231"/>
    <w:rsid w:val="00C5035C"/>
    <w:rsid w:val="00C5037F"/>
    <w:rsid w:val="00C51090"/>
    <w:rsid w:val="00C51D4E"/>
    <w:rsid w:val="00C52073"/>
    <w:rsid w:val="00C5210D"/>
    <w:rsid w:val="00C533CD"/>
    <w:rsid w:val="00C63B8D"/>
    <w:rsid w:val="00C664E9"/>
    <w:rsid w:val="00C66A9F"/>
    <w:rsid w:val="00C6747B"/>
    <w:rsid w:val="00C716E8"/>
    <w:rsid w:val="00C718C3"/>
    <w:rsid w:val="00C72833"/>
    <w:rsid w:val="00C73A4A"/>
    <w:rsid w:val="00C75348"/>
    <w:rsid w:val="00C77071"/>
    <w:rsid w:val="00C80F1D"/>
    <w:rsid w:val="00C81002"/>
    <w:rsid w:val="00C8183A"/>
    <w:rsid w:val="00C818E2"/>
    <w:rsid w:val="00C83920"/>
    <w:rsid w:val="00C856F8"/>
    <w:rsid w:val="00C86DD3"/>
    <w:rsid w:val="00C92914"/>
    <w:rsid w:val="00C92A67"/>
    <w:rsid w:val="00C93F40"/>
    <w:rsid w:val="00C947C6"/>
    <w:rsid w:val="00C95012"/>
    <w:rsid w:val="00C97769"/>
    <w:rsid w:val="00CA08AD"/>
    <w:rsid w:val="00CA20DE"/>
    <w:rsid w:val="00CA2DCF"/>
    <w:rsid w:val="00CA3D0C"/>
    <w:rsid w:val="00CA547A"/>
    <w:rsid w:val="00CA5D53"/>
    <w:rsid w:val="00CB20F0"/>
    <w:rsid w:val="00CB40D5"/>
    <w:rsid w:val="00CB5F0B"/>
    <w:rsid w:val="00CB63D2"/>
    <w:rsid w:val="00CB7197"/>
    <w:rsid w:val="00CB7277"/>
    <w:rsid w:val="00CC08CF"/>
    <w:rsid w:val="00CC0B24"/>
    <w:rsid w:val="00CC3A38"/>
    <w:rsid w:val="00CC3D76"/>
    <w:rsid w:val="00CC4E89"/>
    <w:rsid w:val="00CD03F3"/>
    <w:rsid w:val="00CD0F48"/>
    <w:rsid w:val="00CD2B2B"/>
    <w:rsid w:val="00CE1244"/>
    <w:rsid w:val="00CE436A"/>
    <w:rsid w:val="00CE4B58"/>
    <w:rsid w:val="00CE6037"/>
    <w:rsid w:val="00CF0254"/>
    <w:rsid w:val="00CF31DA"/>
    <w:rsid w:val="00CF33AF"/>
    <w:rsid w:val="00CF4748"/>
    <w:rsid w:val="00CF618F"/>
    <w:rsid w:val="00CF6C71"/>
    <w:rsid w:val="00CF6CCF"/>
    <w:rsid w:val="00D00A2C"/>
    <w:rsid w:val="00D0206C"/>
    <w:rsid w:val="00D028CC"/>
    <w:rsid w:val="00D06369"/>
    <w:rsid w:val="00D07C1B"/>
    <w:rsid w:val="00D10585"/>
    <w:rsid w:val="00D11EF5"/>
    <w:rsid w:val="00D14E99"/>
    <w:rsid w:val="00D15A81"/>
    <w:rsid w:val="00D1640D"/>
    <w:rsid w:val="00D17E66"/>
    <w:rsid w:val="00D319E2"/>
    <w:rsid w:val="00D324DB"/>
    <w:rsid w:val="00D35708"/>
    <w:rsid w:val="00D361BF"/>
    <w:rsid w:val="00D3673C"/>
    <w:rsid w:val="00D40136"/>
    <w:rsid w:val="00D4174E"/>
    <w:rsid w:val="00D41DDA"/>
    <w:rsid w:val="00D44BAD"/>
    <w:rsid w:val="00D46730"/>
    <w:rsid w:val="00D5112C"/>
    <w:rsid w:val="00D51EA1"/>
    <w:rsid w:val="00D53E28"/>
    <w:rsid w:val="00D54C2C"/>
    <w:rsid w:val="00D55D06"/>
    <w:rsid w:val="00D57972"/>
    <w:rsid w:val="00D61D5F"/>
    <w:rsid w:val="00D63205"/>
    <w:rsid w:val="00D65DC8"/>
    <w:rsid w:val="00D668CD"/>
    <w:rsid w:val="00D66C64"/>
    <w:rsid w:val="00D6743C"/>
    <w:rsid w:val="00D675A9"/>
    <w:rsid w:val="00D738D6"/>
    <w:rsid w:val="00D755EB"/>
    <w:rsid w:val="00D8326D"/>
    <w:rsid w:val="00D8487C"/>
    <w:rsid w:val="00D85882"/>
    <w:rsid w:val="00D85B3C"/>
    <w:rsid w:val="00D87E00"/>
    <w:rsid w:val="00D90283"/>
    <w:rsid w:val="00D9134D"/>
    <w:rsid w:val="00D91F0A"/>
    <w:rsid w:val="00D93ABA"/>
    <w:rsid w:val="00D93B9F"/>
    <w:rsid w:val="00D93E3A"/>
    <w:rsid w:val="00D97D6A"/>
    <w:rsid w:val="00DA097F"/>
    <w:rsid w:val="00DA117C"/>
    <w:rsid w:val="00DA1A45"/>
    <w:rsid w:val="00DA4BD5"/>
    <w:rsid w:val="00DA54B6"/>
    <w:rsid w:val="00DA7A03"/>
    <w:rsid w:val="00DB0197"/>
    <w:rsid w:val="00DB171B"/>
    <w:rsid w:val="00DB1818"/>
    <w:rsid w:val="00DB3319"/>
    <w:rsid w:val="00DB5C55"/>
    <w:rsid w:val="00DB5E8C"/>
    <w:rsid w:val="00DC14C5"/>
    <w:rsid w:val="00DC21EC"/>
    <w:rsid w:val="00DC2E38"/>
    <w:rsid w:val="00DC3022"/>
    <w:rsid w:val="00DC309B"/>
    <w:rsid w:val="00DC4722"/>
    <w:rsid w:val="00DC4B25"/>
    <w:rsid w:val="00DC4DA2"/>
    <w:rsid w:val="00DC5918"/>
    <w:rsid w:val="00DC6EDF"/>
    <w:rsid w:val="00DD09AD"/>
    <w:rsid w:val="00DD26C5"/>
    <w:rsid w:val="00DD2BDA"/>
    <w:rsid w:val="00DD4C17"/>
    <w:rsid w:val="00DD6AC0"/>
    <w:rsid w:val="00DD7D13"/>
    <w:rsid w:val="00DE0E6D"/>
    <w:rsid w:val="00DE149D"/>
    <w:rsid w:val="00DE2024"/>
    <w:rsid w:val="00DE2F9E"/>
    <w:rsid w:val="00DE3FF4"/>
    <w:rsid w:val="00DE48B8"/>
    <w:rsid w:val="00DE65CE"/>
    <w:rsid w:val="00DF2B1F"/>
    <w:rsid w:val="00DF353E"/>
    <w:rsid w:val="00DF5A6A"/>
    <w:rsid w:val="00DF62CD"/>
    <w:rsid w:val="00DF67BB"/>
    <w:rsid w:val="00DF6FEA"/>
    <w:rsid w:val="00E04DBF"/>
    <w:rsid w:val="00E05101"/>
    <w:rsid w:val="00E05856"/>
    <w:rsid w:val="00E11D58"/>
    <w:rsid w:val="00E1296E"/>
    <w:rsid w:val="00E12BEB"/>
    <w:rsid w:val="00E14FE9"/>
    <w:rsid w:val="00E16509"/>
    <w:rsid w:val="00E16B43"/>
    <w:rsid w:val="00E17F5F"/>
    <w:rsid w:val="00E207BA"/>
    <w:rsid w:val="00E27160"/>
    <w:rsid w:val="00E3128C"/>
    <w:rsid w:val="00E3636E"/>
    <w:rsid w:val="00E4058E"/>
    <w:rsid w:val="00E4205E"/>
    <w:rsid w:val="00E43369"/>
    <w:rsid w:val="00E43A37"/>
    <w:rsid w:val="00E44582"/>
    <w:rsid w:val="00E445AC"/>
    <w:rsid w:val="00E459B0"/>
    <w:rsid w:val="00E51BB2"/>
    <w:rsid w:val="00E526B8"/>
    <w:rsid w:val="00E5511C"/>
    <w:rsid w:val="00E558B6"/>
    <w:rsid w:val="00E56E6F"/>
    <w:rsid w:val="00E579D5"/>
    <w:rsid w:val="00E60C30"/>
    <w:rsid w:val="00E62A20"/>
    <w:rsid w:val="00E64A40"/>
    <w:rsid w:val="00E70B2D"/>
    <w:rsid w:val="00E72842"/>
    <w:rsid w:val="00E72D27"/>
    <w:rsid w:val="00E740CA"/>
    <w:rsid w:val="00E77645"/>
    <w:rsid w:val="00E82DAD"/>
    <w:rsid w:val="00E84295"/>
    <w:rsid w:val="00E863B5"/>
    <w:rsid w:val="00E90181"/>
    <w:rsid w:val="00E9244D"/>
    <w:rsid w:val="00E92E7E"/>
    <w:rsid w:val="00E96E5B"/>
    <w:rsid w:val="00EA0C80"/>
    <w:rsid w:val="00EA3509"/>
    <w:rsid w:val="00EA4657"/>
    <w:rsid w:val="00EA6226"/>
    <w:rsid w:val="00EB1AE6"/>
    <w:rsid w:val="00EB3D4C"/>
    <w:rsid w:val="00EB71E7"/>
    <w:rsid w:val="00EC1E8E"/>
    <w:rsid w:val="00EC3A87"/>
    <w:rsid w:val="00EC4A25"/>
    <w:rsid w:val="00EC7187"/>
    <w:rsid w:val="00ED2BAD"/>
    <w:rsid w:val="00ED3A22"/>
    <w:rsid w:val="00ED46A4"/>
    <w:rsid w:val="00ED4941"/>
    <w:rsid w:val="00ED5000"/>
    <w:rsid w:val="00ED5815"/>
    <w:rsid w:val="00EE1D44"/>
    <w:rsid w:val="00EE26CA"/>
    <w:rsid w:val="00EF16C8"/>
    <w:rsid w:val="00EF2FFA"/>
    <w:rsid w:val="00EF4CD4"/>
    <w:rsid w:val="00EF5255"/>
    <w:rsid w:val="00EF5E4D"/>
    <w:rsid w:val="00EF6838"/>
    <w:rsid w:val="00F01AFE"/>
    <w:rsid w:val="00F01F98"/>
    <w:rsid w:val="00F025A2"/>
    <w:rsid w:val="00F02B95"/>
    <w:rsid w:val="00F03850"/>
    <w:rsid w:val="00F043A5"/>
    <w:rsid w:val="00F04712"/>
    <w:rsid w:val="00F0689D"/>
    <w:rsid w:val="00F06D5C"/>
    <w:rsid w:val="00F120F1"/>
    <w:rsid w:val="00F14327"/>
    <w:rsid w:val="00F20E1E"/>
    <w:rsid w:val="00F22EC7"/>
    <w:rsid w:val="00F23161"/>
    <w:rsid w:val="00F238ED"/>
    <w:rsid w:val="00F25FC6"/>
    <w:rsid w:val="00F2683A"/>
    <w:rsid w:val="00F325C8"/>
    <w:rsid w:val="00F32706"/>
    <w:rsid w:val="00F33E11"/>
    <w:rsid w:val="00F349D4"/>
    <w:rsid w:val="00F34EBE"/>
    <w:rsid w:val="00F434C3"/>
    <w:rsid w:val="00F441E9"/>
    <w:rsid w:val="00F466DB"/>
    <w:rsid w:val="00F46BFE"/>
    <w:rsid w:val="00F56DB7"/>
    <w:rsid w:val="00F57700"/>
    <w:rsid w:val="00F57998"/>
    <w:rsid w:val="00F62088"/>
    <w:rsid w:val="00F642ED"/>
    <w:rsid w:val="00F64A71"/>
    <w:rsid w:val="00F653B8"/>
    <w:rsid w:val="00F66901"/>
    <w:rsid w:val="00F673EC"/>
    <w:rsid w:val="00F67FCB"/>
    <w:rsid w:val="00F70DED"/>
    <w:rsid w:val="00F76456"/>
    <w:rsid w:val="00F7774D"/>
    <w:rsid w:val="00F82139"/>
    <w:rsid w:val="00F8267E"/>
    <w:rsid w:val="00F86F54"/>
    <w:rsid w:val="00F914DC"/>
    <w:rsid w:val="00F946F1"/>
    <w:rsid w:val="00F9521A"/>
    <w:rsid w:val="00F96845"/>
    <w:rsid w:val="00F97A1D"/>
    <w:rsid w:val="00FA0D54"/>
    <w:rsid w:val="00FA1266"/>
    <w:rsid w:val="00FA28EF"/>
    <w:rsid w:val="00FA3030"/>
    <w:rsid w:val="00FA39F5"/>
    <w:rsid w:val="00FA54F1"/>
    <w:rsid w:val="00FA67A7"/>
    <w:rsid w:val="00FA7F23"/>
    <w:rsid w:val="00FB02D6"/>
    <w:rsid w:val="00FB1876"/>
    <w:rsid w:val="00FB301D"/>
    <w:rsid w:val="00FB35AD"/>
    <w:rsid w:val="00FB52D7"/>
    <w:rsid w:val="00FB72DC"/>
    <w:rsid w:val="00FC10DA"/>
    <w:rsid w:val="00FC1192"/>
    <w:rsid w:val="00FC2983"/>
    <w:rsid w:val="00FC3B59"/>
    <w:rsid w:val="00FC5B6B"/>
    <w:rsid w:val="00FD5F52"/>
    <w:rsid w:val="00FD6F8D"/>
    <w:rsid w:val="00FE0A6F"/>
    <w:rsid w:val="00FE0D5C"/>
    <w:rsid w:val="00FE16A1"/>
    <w:rsid w:val="00FF0592"/>
    <w:rsid w:val="00FF31ED"/>
    <w:rsid w:val="00FF404D"/>
    <w:rsid w:val="00FF5D69"/>
    <w:rsid w:val="00FF6A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53B55B2B"/>
  <w15:chartTrackingRefBased/>
  <w15:docId w15:val="{B9511072-CA25-47D1-A1F6-27841C387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iPriority="99"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uiPriority="99" w:qFormat="1"/>
    <w:lsdException w:name="Plain Text" w:uiPriority="99" w:qFormat="1"/>
    <w:lsdException w:name="E-mail Signature" w:qFormat="1"/>
    <w:lsdException w:name="HTML Top of Form" w:uiPriority="99"/>
    <w:lsdException w:name="HTML Bottom of Form" w:uiPriority="99"/>
    <w:lsdException w:name="Normal (Web)" w:uiPriority="99" w:qFormat="1"/>
    <w:lsdException w:name="HTML Acronym" w:uiPriority="99"/>
    <w:lsdException w:name="HTML Address" w:qFormat="1"/>
    <w:lsdException w:name="HTML Code" w:qFormat="1"/>
    <w:lsdException w:name="HTML Preformatted" w:qFormat="1"/>
    <w:lsdException w:name="HTML Typewriter" w:qFormat="1"/>
    <w:lsdException w:name="Normal Table" w:semiHidden="1" w:unhideWhenUsed="1"/>
    <w:lsdException w:name="annotation subject" w:uiPriority="99"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0C30"/>
    <w:pPr>
      <w:overflowPunct w:val="0"/>
      <w:autoSpaceDE w:val="0"/>
      <w:autoSpaceDN w:val="0"/>
      <w:adjustRightInd w:val="0"/>
      <w:spacing w:after="180"/>
      <w:textAlignment w:val="baseline"/>
    </w:pPr>
  </w:style>
  <w:style w:type="paragraph" w:styleId="Heading1">
    <w:name w:val="heading 1"/>
    <w:aliases w:val="H1,Huvudrubrik,app heading 1,l1,h1,h11,h12,h13,h14,h15,h16,NMP Heading 1,heading 1,h17,h111,h121,h131,h141,h151,h161,h18,h112,h122,h132,h142,h152,h162,h19,h113,h123,h133,h143,h153,h163,H11,Head 1 (Chapter heading),Titre§,1,Section Head,1.0,hd1"/>
    <w:next w:val="Normal"/>
    <w:link w:val="Heading1Char"/>
    <w:qFormat/>
    <w:rsid w:val="00E60C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
    <w:qFormat/>
    <w:rsid w:val="00E60C30"/>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E60C3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E60C30"/>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E60C30"/>
    <w:pPr>
      <w:ind w:left="1701" w:hanging="1701"/>
      <w:outlineLvl w:val="4"/>
    </w:pPr>
    <w:rPr>
      <w:sz w:val="22"/>
    </w:rPr>
  </w:style>
  <w:style w:type="paragraph" w:styleId="Heading6">
    <w:name w:val="heading 6"/>
    <w:aliases w:val="T1,Header 6"/>
    <w:basedOn w:val="H6"/>
    <w:next w:val="Normal"/>
    <w:link w:val="Heading6Char"/>
    <w:qFormat/>
    <w:rsid w:val="00E60C30"/>
    <w:pPr>
      <w:outlineLvl w:val="5"/>
    </w:pPr>
  </w:style>
  <w:style w:type="paragraph" w:styleId="Heading7">
    <w:name w:val="heading 7"/>
    <w:aliases w:val="L7,Header 7,st,h7"/>
    <w:basedOn w:val="H6"/>
    <w:next w:val="Normal"/>
    <w:link w:val="Heading7Char5"/>
    <w:qFormat/>
    <w:rsid w:val="00E60C30"/>
    <w:pPr>
      <w:outlineLvl w:val="6"/>
    </w:pPr>
  </w:style>
  <w:style w:type="paragraph" w:styleId="Heading8">
    <w:name w:val="heading 8"/>
    <w:aliases w:val="Table Heading,acronym"/>
    <w:basedOn w:val="Heading1"/>
    <w:next w:val="Normal"/>
    <w:link w:val="Heading8Char"/>
    <w:qFormat/>
    <w:rsid w:val="00E60C30"/>
    <w:pPr>
      <w:ind w:left="0" w:firstLine="0"/>
      <w:outlineLvl w:val="7"/>
    </w:pPr>
  </w:style>
  <w:style w:type="paragraph" w:styleId="Heading9">
    <w:name w:val="heading 9"/>
    <w:aliases w:val="Figure Heading,FH,appendix"/>
    <w:basedOn w:val="Heading8"/>
    <w:next w:val="Normal"/>
    <w:link w:val="Heading9Char"/>
    <w:qFormat/>
    <w:rsid w:val="00E60C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rsid w:val="00E60C30"/>
    <w:pPr>
      <w:ind w:left="1985" w:hanging="1985"/>
      <w:outlineLvl w:val="9"/>
    </w:pPr>
    <w:rPr>
      <w:sz w:val="20"/>
    </w:rPr>
  </w:style>
  <w:style w:type="paragraph" w:styleId="TOC9">
    <w:name w:val="toc 9"/>
    <w:basedOn w:val="TOC8"/>
    <w:uiPriority w:val="39"/>
    <w:qFormat/>
    <w:rsid w:val="00E60C30"/>
    <w:pPr>
      <w:ind w:left="1418" w:hanging="1418"/>
    </w:pPr>
  </w:style>
  <w:style w:type="paragraph" w:styleId="TOC8">
    <w:name w:val="toc 8"/>
    <w:basedOn w:val="TOC1"/>
    <w:uiPriority w:val="39"/>
    <w:qFormat/>
    <w:rsid w:val="00E60C30"/>
    <w:pPr>
      <w:spacing w:before="180"/>
      <w:ind w:left="2693" w:hanging="2693"/>
    </w:pPr>
    <w:rPr>
      <w:b/>
    </w:rPr>
  </w:style>
  <w:style w:type="paragraph" w:styleId="TOC1">
    <w:name w:val="toc 1"/>
    <w:aliases w:val="Observation TOC2"/>
    <w:uiPriority w:val="39"/>
    <w:qFormat/>
    <w:rsid w:val="00E60C30"/>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link w:val="EQChar"/>
    <w:qFormat/>
    <w:rsid w:val="00E60C30"/>
    <w:pPr>
      <w:keepLines/>
      <w:tabs>
        <w:tab w:val="center" w:pos="4536"/>
        <w:tab w:val="right" w:pos="9072"/>
      </w:tabs>
    </w:pPr>
  </w:style>
  <w:style w:type="character" w:customStyle="1" w:styleId="ZGSM">
    <w:name w:val="ZGSM"/>
    <w:qFormat/>
    <w:rsid w:val="00E60C3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qFormat/>
    <w:rsid w:val="00E60C30"/>
    <w:pPr>
      <w:widowControl w:val="0"/>
      <w:overflowPunct w:val="0"/>
      <w:autoSpaceDE w:val="0"/>
      <w:autoSpaceDN w:val="0"/>
      <w:adjustRightInd w:val="0"/>
      <w:textAlignment w:val="baseline"/>
    </w:pPr>
    <w:rPr>
      <w:rFonts w:ascii="Arial" w:hAnsi="Arial"/>
      <w:b/>
      <w:sz w:val="18"/>
    </w:rPr>
  </w:style>
  <w:style w:type="paragraph" w:customStyle="1" w:styleId="ZD">
    <w:name w:val="ZD"/>
    <w:qFormat/>
    <w:rsid w:val="00E60C3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qFormat/>
    <w:rsid w:val="00E60C30"/>
    <w:pPr>
      <w:ind w:left="1701" w:hanging="1701"/>
    </w:pPr>
  </w:style>
  <w:style w:type="paragraph" w:styleId="TOC4">
    <w:name w:val="toc 4"/>
    <w:basedOn w:val="TOC3"/>
    <w:uiPriority w:val="39"/>
    <w:qFormat/>
    <w:rsid w:val="00E60C30"/>
    <w:pPr>
      <w:ind w:left="1418" w:hanging="1418"/>
    </w:pPr>
  </w:style>
  <w:style w:type="paragraph" w:styleId="TOC3">
    <w:name w:val="toc 3"/>
    <w:basedOn w:val="TOC2"/>
    <w:uiPriority w:val="39"/>
    <w:qFormat/>
    <w:rsid w:val="00E60C30"/>
    <w:pPr>
      <w:ind w:left="1134" w:hanging="1134"/>
    </w:pPr>
  </w:style>
  <w:style w:type="paragraph" w:styleId="TOC2">
    <w:name w:val="toc 2"/>
    <w:basedOn w:val="TOC1"/>
    <w:uiPriority w:val="39"/>
    <w:qFormat/>
    <w:rsid w:val="00E60C30"/>
    <w:pPr>
      <w:keepNext w:val="0"/>
      <w:spacing w:before="0"/>
      <w:ind w:left="851" w:hanging="851"/>
    </w:pPr>
    <w:rPr>
      <w:sz w:val="20"/>
    </w:rPr>
  </w:style>
  <w:style w:type="paragraph" w:styleId="Footer">
    <w:name w:val="footer"/>
    <w:aliases w:val="footer odd,footer,fo,pie de página"/>
    <w:basedOn w:val="Header"/>
    <w:link w:val="FooterChar4"/>
    <w:qFormat/>
    <w:rsid w:val="00E60C30"/>
    <w:pPr>
      <w:jc w:val="center"/>
    </w:pPr>
    <w:rPr>
      <w:i/>
    </w:rPr>
  </w:style>
  <w:style w:type="paragraph" w:customStyle="1" w:styleId="TT">
    <w:name w:val="TT"/>
    <w:basedOn w:val="Heading1"/>
    <w:next w:val="Normal"/>
    <w:qFormat/>
    <w:rsid w:val="00E60C30"/>
    <w:pPr>
      <w:outlineLvl w:val="9"/>
    </w:pPr>
  </w:style>
  <w:style w:type="paragraph" w:customStyle="1" w:styleId="NF">
    <w:name w:val="NF"/>
    <w:basedOn w:val="NO"/>
    <w:qFormat/>
    <w:rsid w:val="00E60C30"/>
    <w:pPr>
      <w:keepNext/>
      <w:spacing w:after="0"/>
    </w:pPr>
    <w:rPr>
      <w:rFonts w:ascii="Arial" w:hAnsi="Arial"/>
      <w:sz w:val="18"/>
    </w:rPr>
  </w:style>
  <w:style w:type="paragraph" w:customStyle="1" w:styleId="NO">
    <w:name w:val="NO"/>
    <w:basedOn w:val="Normal"/>
    <w:link w:val="NOZchn"/>
    <w:qFormat/>
    <w:rsid w:val="00E60C30"/>
    <w:pPr>
      <w:keepLines/>
      <w:ind w:left="1135" w:hanging="851"/>
    </w:pPr>
  </w:style>
  <w:style w:type="paragraph" w:customStyle="1" w:styleId="PL">
    <w:name w:val="PL"/>
    <w:link w:val="PLChar"/>
    <w:qFormat/>
    <w:rsid w:val="00E60C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rsid w:val="00E60C30"/>
    <w:pPr>
      <w:jc w:val="right"/>
    </w:pPr>
  </w:style>
  <w:style w:type="paragraph" w:customStyle="1" w:styleId="TAL">
    <w:name w:val="TAL"/>
    <w:basedOn w:val="Normal"/>
    <w:link w:val="TALChar"/>
    <w:qFormat/>
    <w:rsid w:val="00E60C30"/>
    <w:pPr>
      <w:keepNext/>
      <w:keepLines/>
      <w:spacing w:after="0"/>
    </w:pPr>
    <w:rPr>
      <w:rFonts w:ascii="Arial" w:hAnsi="Arial"/>
      <w:sz w:val="18"/>
    </w:rPr>
  </w:style>
  <w:style w:type="paragraph" w:customStyle="1" w:styleId="TAH">
    <w:name w:val="TAH"/>
    <w:basedOn w:val="TAC"/>
    <w:link w:val="TAHCar"/>
    <w:qFormat/>
    <w:rsid w:val="00E60C30"/>
    <w:rPr>
      <w:b/>
    </w:rPr>
  </w:style>
  <w:style w:type="paragraph" w:customStyle="1" w:styleId="TAC">
    <w:name w:val="TAC"/>
    <w:basedOn w:val="TAL"/>
    <w:link w:val="TACCar"/>
    <w:qFormat/>
    <w:rsid w:val="00E60C30"/>
    <w:pPr>
      <w:jc w:val="center"/>
    </w:pPr>
  </w:style>
  <w:style w:type="paragraph" w:customStyle="1" w:styleId="LD">
    <w:name w:val="LD"/>
    <w:qFormat/>
    <w:rsid w:val="00E60C3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E60C30"/>
    <w:pPr>
      <w:keepLines/>
      <w:ind w:left="1702" w:hanging="1418"/>
    </w:pPr>
  </w:style>
  <w:style w:type="paragraph" w:customStyle="1" w:styleId="FP">
    <w:name w:val="FP"/>
    <w:basedOn w:val="Normal"/>
    <w:qFormat/>
    <w:rsid w:val="00E60C30"/>
    <w:pPr>
      <w:spacing w:after="0"/>
    </w:pPr>
  </w:style>
  <w:style w:type="paragraph" w:customStyle="1" w:styleId="NW">
    <w:name w:val="NW"/>
    <w:basedOn w:val="NO"/>
    <w:qFormat/>
    <w:rsid w:val="00E60C30"/>
    <w:pPr>
      <w:spacing w:after="0"/>
    </w:pPr>
  </w:style>
  <w:style w:type="paragraph" w:customStyle="1" w:styleId="EW">
    <w:name w:val="EW"/>
    <w:basedOn w:val="EX"/>
    <w:qFormat/>
    <w:rsid w:val="00E60C30"/>
    <w:pPr>
      <w:spacing w:after="0"/>
    </w:pPr>
  </w:style>
  <w:style w:type="paragraph" w:customStyle="1" w:styleId="B10">
    <w:name w:val="B1"/>
    <w:basedOn w:val="List"/>
    <w:link w:val="B1Char"/>
    <w:qFormat/>
    <w:rsid w:val="00E60C30"/>
  </w:style>
  <w:style w:type="paragraph" w:styleId="TOC6">
    <w:name w:val="toc 6"/>
    <w:basedOn w:val="TOC5"/>
    <w:next w:val="Normal"/>
    <w:uiPriority w:val="39"/>
    <w:qFormat/>
    <w:rsid w:val="00E60C30"/>
    <w:pPr>
      <w:ind w:left="1985" w:hanging="1985"/>
    </w:pPr>
  </w:style>
  <w:style w:type="paragraph" w:styleId="TOC7">
    <w:name w:val="toc 7"/>
    <w:basedOn w:val="TOC6"/>
    <w:next w:val="Normal"/>
    <w:uiPriority w:val="39"/>
    <w:qFormat/>
    <w:rsid w:val="00E60C30"/>
    <w:pPr>
      <w:ind w:left="2268" w:hanging="2268"/>
    </w:pPr>
  </w:style>
  <w:style w:type="paragraph" w:customStyle="1" w:styleId="EditorsNote">
    <w:name w:val="Editor's Note"/>
    <w:aliases w:val="EN,Editor's Noteormal"/>
    <w:basedOn w:val="NO"/>
    <w:link w:val="EditorsNoteCarCar"/>
    <w:qFormat/>
    <w:rsid w:val="00E60C30"/>
    <w:rPr>
      <w:color w:val="FF0000"/>
    </w:rPr>
  </w:style>
  <w:style w:type="paragraph" w:customStyle="1" w:styleId="TH">
    <w:name w:val="TH"/>
    <w:basedOn w:val="Normal"/>
    <w:link w:val="THChar"/>
    <w:qFormat/>
    <w:rsid w:val="00E60C30"/>
    <w:pPr>
      <w:keepNext/>
      <w:keepLines/>
      <w:spacing w:before="60"/>
      <w:jc w:val="center"/>
    </w:pPr>
    <w:rPr>
      <w:rFonts w:ascii="Arial" w:hAnsi="Arial"/>
      <w:b/>
    </w:rPr>
  </w:style>
  <w:style w:type="paragraph" w:customStyle="1" w:styleId="ZA">
    <w:name w:val="ZA"/>
    <w:qFormat/>
    <w:rsid w:val="00E60C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qFormat/>
    <w:rsid w:val="00E60C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E60C3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qFormat/>
    <w:rsid w:val="00E60C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E60C30"/>
    <w:pPr>
      <w:ind w:left="851" w:hanging="851"/>
    </w:pPr>
  </w:style>
  <w:style w:type="paragraph" w:customStyle="1" w:styleId="ZH">
    <w:name w:val="ZH"/>
    <w:qFormat/>
    <w:rsid w:val="00E60C3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E60C30"/>
    <w:pPr>
      <w:keepNext w:val="0"/>
      <w:spacing w:before="0" w:after="240"/>
    </w:pPr>
  </w:style>
  <w:style w:type="paragraph" w:customStyle="1" w:styleId="ZG">
    <w:name w:val="ZG"/>
    <w:qFormat/>
    <w:rsid w:val="00E60C3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E60C30"/>
  </w:style>
  <w:style w:type="paragraph" w:customStyle="1" w:styleId="B3">
    <w:name w:val="B3"/>
    <w:basedOn w:val="List3"/>
    <w:link w:val="B3Char"/>
    <w:qFormat/>
    <w:rsid w:val="00E60C30"/>
  </w:style>
  <w:style w:type="paragraph" w:customStyle="1" w:styleId="B4">
    <w:name w:val="B4"/>
    <w:basedOn w:val="List4"/>
    <w:link w:val="B4Char"/>
    <w:qFormat/>
    <w:rsid w:val="00E60C30"/>
  </w:style>
  <w:style w:type="paragraph" w:customStyle="1" w:styleId="B5">
    <w:name w:val="B5"/>
    <w:basedOn w:val="List5"/>
    <w:link w:val="B5Char"/>
    <w:qFormat/>
    <w:rsid w:val="00E60C30"/>
  </w:style>
  <w:style w:type="paragraph" w:customStyle="1" w:styleId="ZTD">
    <w:name w:val="ZTD"/>
    <w:basedOn w:val="ZB"/>
    <w:qFormat/>
    <w:rsid w:val="00E60C30"/>
    <w:pPr>
      <w:framePr w:hRule="auto" w:wrap="notBeside" w:y="852"/>
    </w:pPr>
    <w:rPr>
      <w:i w:val="0"/>
      <w:sz w:val="40"/>
    </w:rPr>
  </w:style>
  <w:style w:type="paragraph" w:customStyle="1" w:styleId="ZV">
    <w:name w:val="ZV"/>
    <w:basedOn w:val="ZU"/>
    <w:qFormat/>
    <w:rsid w:val="00E60C30"/>
    <w:pPr>
      <w:framePr w:wrap="notBeside" w:y="16161"/>
    </w:pPr>
  </w:style>
  <w:style w:type="character" w:styleId="CommentReference">
    <w:name w:val="annotation reference"/>
    <w:qFormat/>
    <w:rsid w:val="00D44BAD"/>
    <w:rPr>
      <w:sz w:val="16"/>
      <w:szCs w:val="16"/>
    </w:rPr>
  </w:style>
  <w:style w:type="paragraph" w:styleId="CommentText">
    <w:name w:val="annotation text"/>
    <w:basedOn w:val="Normal"/>
    <w:link w:val="CommentTextChar"/>
    <w:uiPriority w:val="99"/>
    <w:qFormat/>
    <w:rsid w:val="00D44BAD"/>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rPr>
  </w:style>
  <w:style w:type="table" w:styleId="TableGrid">
    <w:name w:val="Table Grid"/>
    <w:aliases w:val="TableGrid,SGS Table Basic 1"/>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NOZchn">
    <w:name w:val="NO Zchn"/>
    <w:link w:val="NO"/>
    <w:qFormat/>
    <w:rsid w:val="00F02B95"/>
  </w:style>
  <w:style w:type="character" w:customStyle="1" w:styleId="B1Char">
    <w:name w:val="B1 Char"/>
    <w:link w:val="B10"/>
    <w:qFormat/>
    <w:rsid w:val="00F02B95"/>
  </w:style>
  <w:style w:type="character" w:customStyle="1" w:styleId="EXCar">
    <w:name w:val="EX Car"/>
    <w:link w:val="EX"/>
    <w:qFormat/>
    <w:rsid w:val="00D3673C"/>
  </w:style>
  <w:style w:type="character" w:customStyle="1" w:styleId="Heading1Char">
    <w:name w:val="Heading 1 Char"/>
    <w:aliases w:val="H1 Char,Huvudrubrik Char,app heading 1 Char,l1 Char,h1 Char,h11 Char,h12 Char,h13 Char,h14 Char,h15 Char,h16 Char,NMP Heading 1 Char,heading 1 Char,h17 Char,h111 Char,h121 Char,h131 Char,h141 Char,h151 Char,h161 Char,h18 Char,h112 Char"/>
    <w:link w:val="Heading1"/>
    <w:qFormat/>
    <w:rsid w:val="009F01CF"/>
    <w:rPr>
      <w:rFonts w:ascii="Arial" w:hAnsi="Arial"/>
      <w:sz w:val="36"/>
    </w:rPr>
  </w:style>
  <w:style w:type="character" w:customStyle="1" w:styleId="Heading2Char">
    <w:name w:val="Heading 2 Char"/>
    <w:aliases w:val="Head2A Char,H2 Char,h2 Char,H21 Char,Head 2 Char,l2 Char,TitreProp Char,UNDERRUBRIK 1-2 Char,Header 2 Char,ITT t2 Char,PA Major Section Char,Livello 2 Char,R2 Char,Heading 2 Hidden Char,Head1 Char,2nd level Char,heading 2 Char,I2 Char"/>
    <w:link w:val="Heading2"/>
    <w:qFormat/>
    <w:rsid w:val="009F01CF"/>
    <w:rPr>
      <w:rFonts w:ascii="Arial" w:hAnsi="Arial"/>
      <w:sz w:val="32"/>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qFormat/>
    <w:rsid w:val="009F01CF"/>
    <w:rPr>
      <w:rFonts w:ascii="Arial" w:hAnsi="Arial"/>
      <w:sz w:val="28"/>
    </w:rPr>
  </w:style>
  <w:style w:type="character" w:styleId="Emphasis">
    <w:name w:val="Emphasis"/>
    <w:qFormat/>
    <w:rsid w:val="009F01CF"/>
    <w:rPr>
      <w:i/>
      <w:iCs/>
    </w:rPr>
  </w:style>
  <w:style w:type="character" w:customStyle="1" w:styleId="TALChar">
    <w:name w:val="TAL Char"/>
    <w:link w:val="TAL"/>
    <w:qFormat/>
    <w:rsid w:val="009C0F0D"/>
    <w:rPr>
      <w:rFonts w:ascii="Arial" w:hAnsi="Arial"/>
      <w:sz w:val="18"/>
    </w:rPr>
  </w:style>
  <w:style w:type="character" w:customStyle="1" w:styleId="TAHCar">
    <w:name w:val="TAH Car"/>
    <w:link w:val="TAH"/>
    <w:qFormat/>
    <w:rsid w:val="009C0F0D"/>
    <w:rPr>
      <w:rFonts w:ascii="Arial" w:hAnsi="Arial"/>
      <w:b/>
      <w:sz w:val="18"/>
    </w:rPr>
  </w:style>
  <w:style w:type="character" w:customStyle="1" w:styleId="H6Char">
    <w:name w:val="H6 Char"/>
    <w:link w:val="H6"/>
    <w:qFormat/>
    <w:rsid w:val="009C0F0D"/>
    <w:rPr>
      <w:rFonts w:ascii="Arial" w:hAnsi="Arial"/>
    </w:rPr>
  </w:style>
  <w:style w:type="character" w:customStyle="1" w:styleId="B2Char">
    <w:name w:val="B2 Char"/>
    <w:link w:val="B2"/>
    <w:qFormat/>
    <w:rsid w:val="009C0F0D"/>
  </w:style>
  <w:style w:type="character" w:customStyle="1" w:styleId="TACCar">
    <w:name w:val="TAC Car"/>
    <w:link w:val="TAC"/>
    <w:qFormat/>
    <w:rsid w:val="009C0F0D"/>
    <w:rPr>
      <w:rFonts w:ascii="Arial" w:hAnsi="Arial"/>
      <w:sz w:val="18"/>
    </w:rPr>
  </w:style>
  <w:style w:type="paragraph" w:styleId="Index2">
    <w:name w:val="index 2"/>
    <w:basedOn w:val="Index1"/>
    <w:qFormat/>
    <w:rsid w:val="00E60C30"/>
    <w:pPr>
      <w:ind w:left="284"/>
    </w:pPr>
  </w:style>
  <w:style w:type="paragraph" w:styleId="Index1">
    <w:name w:val="index 1"/>
    <w:basedOn w:val="Normal"/>
    <w:qFormat/>
    <w:rsid w:val="00E60C30"/>
    <w:pPr>
      <w:keepLines/>
      <w:spacing w:after="0"/>
    </w:pPr>
  </w:style>
  <w:style w:type="paragraph" w:styleId="ListNumber2">
    <w:name w:val="List Number 2"/>
    <w:basedOn w:val="ListNumber"/>
    <w:qFormat/>
    <w:rsid w:val="00E60C30"/>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E60C3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E60C30"/>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92E7E"/>
    <w:rPr>
      <w:sz w:val="16"/>
    </w:rPr>
  </w:style>
  <w:style w:type="paragraph" w:styleId="ListBullet2">
    <w:name w:val="List Bullet 2"/>
    <w:aliases w:val="lb2"/>
    <w:basedOn w:val="ListBullet"/>
    <w:link w:val="ListBullet2Char"/>
    <w:qFormat/>
    <w:rsid w:val="00E60C30"/>
    <w:pPr>
      <w:ind w:left="851"/>
    </w:pPr>
  </w:style>
  <w:style w:type="paragraph" w:styleId="ListBullet3">
    <w:name w:val="List Bullet 3"/>
    <w:basedOn w:val="ListBullet2"/>
    <w:link w:val="ListBullet3Char"/>
    <w:qFormat/>
    <w:rsid w:val="00E60C30"/>
    <w:pPr>
      <w:ind w:left="1135"/>
    </w:pPr>
  </w:style>
  <w:style w:type="paragraph" w:styleId="ListNumber">
    <w:name w:val="List Number"/>
    <w:basedOn w:val="List"/>
    <w:qFormat/>
    <w:rsid w:val="00E60C30"/>
  </w:style>
  <w:style w:type="paragraph" w:styleId="List2">
    <w:name w:val="List 2"/>
    <w:basedOn w:val="List"/>
    <w:link w:val="List2Char1"/>
    <w:qFormat/>
    <w:rsid w:val="00E60C30"/>
    <w:pPr>
      <w:ind w:left="851"/>
    </w:pPr>
  </w:style>
  <w:style w:type="paragraph" w:styleId="List3">
    <w:name w:val="List 3"/>
    <w:basedOn w:val="List2"/>
    <w:link w:val="List3Char1"/>
    <w:qFormat/>
    <w:rsid w:val="00E60C30"/>
    <w:pPr>
      <w:ind w:left="1135"/>
    </w:pPr>
  </w:style>
  <w:style w:type="paragraph" w:styleId="List4">
    <w:name w:val="List 4"/>
    <w:basedOn w:val="List3"/>
    <w:qFormat/>
    <w:rsid w:val="00E60C30"/>
    <w:pPr>
      <w:ind w:left="1418"/>
    </w:pPr>
  </w:style>
  <w:style w:type="paragraph" w:styleId="List5">
    <w:name w:val="List 5"/>
    <w:basedOn w:val="List4"/>
    <w:qFormat/>
    <w:rsid w:val="00E60C30"/>
    <w:pPr>
      <w:ind w:left="1702"/>
    </w:pPr>
  </w:style>
  <w:style w:type="paragraph" w:styleId="List">
    <w:name w:val="List"/>
    <w:basedOn w:val="Normal"/>
    <w:link w:val="ListChar1"/>
    <w:qFormat/>
    <w:rsid w:val="00E60C30"/>
    <w:pPr>
      <w:ind w:left="568" w:hanging="284"/>
    </w:pPr>
  </w:style>
  <w:style w:type="paragraph" w:styleId="ListBullet">
    <w:name w:val="List Bullet"/>
    <w:aliases w:val="UL"/>
    <w:basedOn w:val="List"/>
    <w:qFormat/>
    <w:rsid w:val="00E60C30"/>
  </w:style>
  <w:style w:type="paragraph" w:styleId="ListBullet4">
    <w:name w:val="List Bullet 4"/>
    <w:basedOn w:val="ListBullet3"/>
    <w:qFormat/>
    <w:rsid w:val="00E60C30"/>
    <w:pPr>
      <w:ind w:left="1418"/>
    </w:pPr>
  </w:style>
  <w:style w:type="paragraph" w:styleId="ListBullet5">
    <w:name w:val="List Bullet 5"/>
    <w:basedOn w:val="ListBullet4"/>
    <w:qFormat/>
    <w:rsid w:val="00E60C30"/>
    <w:pPr>
      <w:ind w:left="1702"/>
    </w:pPr>
  </w:style>
  <w:style w:type="character" w:customStyle="1" w:styleId="B3Char">
    <w:name w:val="B3 Char"/>
    <w:link w:val="B3"/>
    <w:qFormat/>
    <w:rsid w:val="003E11B9"/>
  </w:style>
  <w:style w:type="character" w:customStyle="1" w:styleId="PLChar">
    <w:name w:val="PL Char"/>
    <w:link w:val="PL"/>
    <w:qFormat/>
    <w:rsid w:val="000C2167"/>
    <w:rPr>
      <w:rFonts w:ascii="Courier New" w:hAnsi="Courier New"/>
      <w:sz w:val="16"/>
    </w:rPr>
  </w:style>
  <w:style w:type="character" w:customStyle="1" w:styleId="THChar">
    <w:name w:val="TH Char"/>
    <w:link w:val="TH"/>
    <w:qFormat/>
    <w:rsid w:val="000C2167"/>
    <w:rPr>
      <w:rFonts w:ascii="Arial" w:hAnsi="Arial"/>
      <w:b/>
    </w:rPr>
  </w:style>
  <w:style w:type="character" w:customStyle="1" w:styleId="Heading6Char">
    <w:name w:val="Heading 6 Char"/>
    <w:aliases w:val="T1 Char12,Header 6 Char3"/>
    <w:link w:val="Heading6"/>
    <w:qFormat/>
    <w:rsid w:val="00F97A1D"/>
    <w:rPr>
      <w:rFonts w:ascii="Arial" w:hAnsi="Arial"/>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uiPriority w:val="99"/>
    <w:qFormat/>
    <w:rsid w:val="003A1CC3"/>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qFormat/>
    <w:rsid w:val="003A1CC3"/>
    <w:rPr>
      <w:lang w:val="en-GB"/>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link w:val="BodyText"/>
    <w:rsid w:val="003A1CC3"/>
  </w:style>
  <w:style w:type="character" w:customStyle="1" w:styleId="TANChar">
    <w:name w:val="TAN Char"/>
    <w:link w:val="TAN"/>
    <w:qFormat/>
    <w:rsid w:val="001B677B"/>
    <w:rPr>
      <w:rFonts w:ascii="Arial" w:hAnsi="Arial"/>
      <w:sz w:val="18"/>
    </w:rPr>
  </w:style>
  <w:style w:type="paragraph" w:customStyle="1" w:styleId="FL">
    <w:name w:val="FL"/>
    <w:basedOn w:val="Normal"/>
    <w:uiPriority w:val="99"/>
    <w:qFormat/>
    <w:rsid w:val="00EB3D4C"/>
    <w:pPr>
      <w:keepNext/>
      <w:keepLines/>
      <w:spacing w:before="60"/>
      <w:jc w:val="center"/>
    </w:pPr>
    <w:rPr>
      <w:rFonts w:ascii="Arial" w:hAnsi="Arial"/>
      <w:b/>
    </w:rPr>
  </w:style>
  <w:style w:type="character" w:customStyle="1" w:styleId="CommentTextChar">
    <w:name w:val="Comment Text Char"/>
    <w:link w:val="CommentText"/>
    <w:qFormat/>
    <w:rsid w:val="00D44BAD"/>
  </w:style>
  <w:style w:type="paragraph" w:styleId="CommentSubject">
    <w:name w:val="annotation subject"/>
    <w:basedOn w:val="CommentText"/>
    <w:next w:val="CommentText"/>
    <w:link w:val="CommentSubjectChar"/>
    <w:uiPriority w:val="99"/>
    <w:qFormat/>
    <w:rsid w:val="00D44BAD"/>
    <w:rPr>
      <w:b/>
      <w:bCs/>
    </w:rPr>
  </w:style>
  <w:style w:type="character" w:customStyle="1" w:styleId="CommentSubjectChar">
    <w:name w:val="Comment Subject Char"/>
    <w:link w:val="CommentSubject"/>
    <w:qFormat/>
    <w:rsid w:val="00D44BAD"/>
    <w:rPr>
      <w:b/>
      <w:bCs/>
    </w:rPr>
  </w:style>
  <w:style w:type="paragraph" w:styleId="Revision">
    <w:name w:val="Revision"/>
    <w:hidden/>
    <w:uiPriority w:val="99"/>
    <w:qFormat/>
    <w:rsid w:val="00D44BAD"/>
    <w:rPr>
      <w:lang w:eastAsia="en-US"/>
    </w:rPr>
  </w:style>
  <w:style w:type="paragraph" w:customStyle="1" w:styleId="B1">
    <w:name w:val="B1+"/>
    <w:basedOn w:val="B10"/>
    <w:link w:val="B1Car"/>
    <w:qFormat/>
    <w:rsid w:val="001C4049"/>
    <w:pPr>
      <w:numPr>
        <w:numId w:val="1"/>
      </w:numPr>
    </w:pPr>
  </w:style>
  <w:style w:type="character" w:customStyle="1" w:styleId="B1Car">
    <w:name w:val="B1+ Car"/>
    <w:link w:val="B1"/>
    <w:qFormat/>
    <w:rsid w:val="001C4049"/>
  </w:style>
  <w:style w:type="character" w:customStyle="1" w:styleId="TFChar">
    <w:name w:val="TF Char"/>
    <w:link w:val="TF"/>
    <w:qFormat/>
    <w:rsid w:val="004D2017"/>
    <w:rPr>
      <w:rFonts w:ascii="Arial" w:hAnsi="Arial"/>
      <w:b/>
    </w:rPr>
  </w:style>
  <w:style w:type="character" w:customStyle="1" w:styleId="B4Char">
    <w:name w:val="B4 Char"/>
    <w:link w:val="B4"/>
    <w:qFormat/>
    <w:rsid w:val="002644F8"/>
  </w:style>
  <w:style w:type="character" w:customStyle="1" w:styleId="B5Char">
    <w:name w:val="B5 Char"/>
    <w:link w:val="B5"/>
    <w:qFormat/>
    <w:rsid w:val="002644F8"/>
  </w:style>
  <w:style w:type="character" w:customStyle="1" w:styleId="TAL0">
    <w:name w:val="TAL (文字)"/>
    <w:qFormat/>
    <w:rsid w:val="009D797E"/>
    <w:rPr>
      <w:rFonts w:ascii="Arial" w:hAnsi="Arial"/>
      <w:sz w:val="18"/>
      <w:lang w:val="en-GB" w:eastAsia="en-US"/>
    </w:rPr>
  </w:style>
  <w:style w:type="character" w:customStyle="1" w:styleId="NOChar">
    <w:name w:val="NO Char"/>
    <w:qFormat/>
    <w:rsid w:val="009D797E"/>
    <w:rPr>
      <w:rFonts w:ascii="Times New Roman" w:hAnsi="Times New Roman"/>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CB40D5"/>
    <w:rPr>
      <w:rFonts w:ascii="Arial"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CB40D5"/>
    <w:rPr>
      <w:rFonts w:ascii="Arial" w:hAnsi="Arial"/>
      <w:sz w:val="22"/>
    </w:rPr>
  </w:style>
  <w:style w:type="paragraph" w:customStyle="1" w:styleId="CRCoverPage">
    <w:name w:val="CR Cover Page"/>
    <w:link w:val="CRCoverPageChar"/>
    <w:qFormat/>
    <w:rsid w:val="00CB40D5"/>
    <w:pPr>
      <w:spacing w:after="120"/>
    </w:pPr>
    <w:rPr>
      <w:rFonts w:ascii="Arial" w:hAnsi="Arial"/>
      <w:lang w:eastAsia="en-US"/>
    </w:rPr>
  </w:style>
  <w:style w:type="character" w:customStyle="1" w:styleId="CRCoverPageChar">
    <w:name w:val="CR Cover Page Char"/>
    <w:link w:val="CRCoverPage"/>
    <w:qFormat/>
    <w:rsid w:val="00CB40D5"/>
    <w:rPr>
      <w:rFonts w:ascii="Arial" w:hAnsi="Arial"/>
      <w:lang w:eastAsia="en-US"/>
    </w:rPr>
  </w:style>
  <w:style w:type="paragraph" w:styleId="NormalIndent">
    <w:name w:val="Normal Indent"/>
    <w:aliases w:val="d,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
    <w:basedOn w:val="Normal"/>
    <w:qFormat/>
    <w:rsid w:val="00511062"/>
    <w:pPr>
      <w:ind w:left="708"/>
    </w:pPr>
    <w:rPr>
      <w:rFonts w:eastAsia="MS Mincho"/>
      <w:lang w:eastAsia="en-US"/>
    </w:rPr>
  </w:style>
  <w:style w:type="paragraph" w:styleId="ListParagraph">
    <w:name w:val="List Paragraph"/>
    <w:aliases w:val="- Bullets,목록 단락,リスト段落,?? ??,?????,????,Lista1,中等深浅网格 1 - 着色 21,¥¡¡¡¡ì¬º¥¹¥È¶ÎÂä,ÁÐ³ö¶ÎÂä,列表段落1,—ño’i—Ž,¥ê¥¹¥È¶ÎÂä,1st level - Bullet List Paragraph,Lettre d'introduction,Paragrafo elenco,Normal bullet 2,Bullet list,列表段落11,목록단락,列,P,清單段落1"/>
    <w:basedOn w:val="Normal"/>
    <w:link w:val="ListParagraphChar"/>
    <w:uiPriority w:val="34"/>
    <w:qFormat/>
    <w:rsid w:val="00511062"/>
    <w:pPr>
      <w:overflowPunct/>
      <w:autoSpaceDE/>
      <w:autoSpaceDN/>
      <w:adjustRightInd/>
      <w:ind w:left="720"/>
      <w:contextualSpacing/>
      <w:textAlignment w:val="auto"/>
    </w:pPr>
    <w:rPr>
      <w:lang w:eastAsia="en-US"/>
    </w:rPr>
  </w:style>
  <w:style w:type="paragraph" w:customStyle="1" w:styleId="Default">
    <w:name w:val="Default"/>
    <w:qFormat/>
    <w:rsid w:val="00511062"/>
    <w:pPr>
      <w:autoSpaceDE w:val="0"/>
      <w:autoSpaceDN w:val="0"/>
      <w:adjustRightInd w:val="0"/>
    </w:pPr>
    <w:rPr>
      <w:rFonts w:ascii="Arial" w:hAnsi="Arial" w:cs="Arial"/>
      <w:color w:val="000000"/>
      <w:sz w:val="24"/>
      <w:szCs w:val="24"/>
      <w:lang w:eastAsia="en-US"/>
    </w:rPr>
  </w:style>
  <w:style w:type="paragraph" w:customStyle="1" w:styleId="tdoc-header">
    <w:name w:val="tdoc-header"/>
    <w:uiPriority w:val="99"/>
    <w:qFormat/>
    <w:rsid w:val="00A355D2"/>
    <w:rPr>
      <w:rFonts w:ascii="Arial" w:hAnsi="Arial"/>
      <w:sz w:val="24"/>
      <w:lang w:eastAsia="en-US"/>
    </w:rPr>
  </w:style>
  <w:style w:type="character" w:styleId="FollowedHyperlink">
    <w:name w:val="FollowedHyperlink"/>
    <w:qFormat/>
    <w:rsid w:val="00A355D2"/>
    <w:rPr>
      <w:color w:val="800080"/>
      <w:u w:val="single"/>
    </w:rPr>
  </w:style>
  <w:style w:type="paragraph" w:styleId="DocumentMap">
    <w:name w:val="Document Map"/>
    <w:basedOn w:val="Normal"/>
    <w:link w:val="DocumentMapChar"/>
    <w:uiPriority w:val="99"/>
    <w:qFormat/>
    <w:rsid w:val="00A355D2"/>
    <w:pPr>
      <w:shd w:val="clear" w:color="auto" w:fill="000080"/>
      <w:overflowPunct/>
      <w:autoSpaceDE/>
      <w:autoSpaceDN/>
      <w:adjustRightInd/>
      <w:textAlignment w:val="auto"/>
    </w:pPr>
    <w:rPr>
      <w:rFonts w:ascii="Tahoma" w:hAnsi="Tahoma" w:cs="Tahoma"/>
      <w:lang w:eastAsia="en-US"/>
    </w:rPr>
  </w:style>
  <w:style w:type="character" w:customStyle="1" w:styleId="DocumentMapChar">
    <w:name w:val="Document Map Char"/>
    <w:link w:val="DocumentMap"/>
    <w:qFormat/>
    <w:rsid w:val="00A355D2"/>
    <w:rPr>
      <w:rFonts w:ascii="Tahoma" w:hAnsi="Tahoma" w:cs="Tahoma"/>
      <w:shd w:val="clear" w:color="auto" w:fill="000080"/>
      <w:lang w:eastAsia="en-US"/>
    </w:rPr>
  </w:style>
  <w:style w:type="character" w:customStyle="1" w:styleId="ListBulletChar">
    <w:name w:val="List Bullet Char"/>
    <w:aliases w:val="UL Char"/>
    <w:qFormat/>
    <w:rsid w:val="00D4174E"/>
    <w:rPr>
      <w:lang w:val="en-GB" w:eastAsia="en-US" w:bidi="ar-SA"/>
    </w:rPr>
  </w:style>
  <w:style w:type="paragraph" w:customStyle="1" w:styleId="Heading3Specs">
    <w:name w:val="Heading 3 Specs"/>
    <w:basedOn w:val="Heading3"/>
    <w:qFormat/>
    <w:rsid w:val="00DF353E"/>
    <w:pPr>
      <w:spacing w:before="200" w:after="0"/>
      <w:ind w:left="0" w:firstLine="0"/>
      <w:textAlignment w:val="auto"/>
    </w:pPr>
    <w:rPr>
      <w:rFonts w:cs="Arial"/>
      <w:bCs/>
    </w:rPr>
  </w:style>
  <w:style w:type="character" w:customStyle="1" w:styleId="B1Char1">
    <w:name w:val="B1 Char1"/>
    <w:qFormat/>
    <w:rsid w:val="00056687"/>
    <w:rPr>
      <w:rFonts w:ascii="Times New Roman" w:hAnsi="Times New Roman"/>
      <w:lang w:val="en-GB" w:eastAsia="en-US"/>
    </w:rPr>
  </w:style>
  <w:style w:type="character" w:customStyle="1" w:styleId="TableTextChar">
    <w:name w:val="Table Text Char"/>
    <w:link w:val="TableText"/>
    <w:uiPriority w:val="19"/>
    <w:locked/>
    <w:rsid w:val="00CD0F48"/>
    <w:rPr>
      <w:rFonts w:ascii="Arial" w:eastAsia="SimSun" w:hAnsi="Arial" w:cs="Arial"/>
      <w:szCs w:val="22"/>
      <w:lang w:eastAsia="de-DE"/>
    </w:rPr>
  </w:style>
  <w:style w:type="paragraph" w:customStyle="1" w:styleId="TableText">
    <w:name w:val="Table Text"/>
    <w:basedOn w:val="Normal"/>
    <w:link w:val="TableTextChar"/>
    <w:uiPriority w:val="19"/>
    <w:qFormat/>
    <w:rsid w:val="00CD0F48"/>
    <w:pPr>
      <w:overflowPunct/>
      <w:autoSpaceDE/>
      <w:autoSpaceDN/>
      <w:adjustRightInd/>
      <w:spacing w:before="40" w:after="40" w:line="276" w:lineRule="auto"/>
      <w:textAlignment w:val="auto"/>
    </w:pPr>
    <w:rPr>
      <w:rFonts w:ascii="Arial" w:eastAsia="SimSun" w:hAnsi="Arial" w:cs="Arial"/>
      <w:szCs w:val="22"/>
      <w:lang w:eastAsia="de-DE"/>
    </w:rPr>
  </w:style>
  <w:style w:type="paragraph" w:customStyle="1" w:styleId="BN">
    <w:name w:val="BN"/>
    <w:basedOn w:val="Normal"/>
    <w:qFormat/>
    <w:rsid w:val="00DD7D13"/>
    <w:pPr>
      <w:spacing w:before="100" w:beforeAutospacing="1"/>
      <w:ind w:left="737" w:hanging="453"/>
    </w:pPr>
    <w:rPr>
      <w:rFonts w:eastAsia="SimSun"/>
      <w:sz w:val="24"/>
      <w:szCs w:val="24"/>
      <w:lang w:eastAsia="zh-CN"/>
    </w:rPr>
  </w:style>
  <w:style w:type="character" w:customStyle="1" w:styleId="EXChar">
    <w:name w:val="EX Char"/>
    <w:qFormat/>
    <w:rsid w:val="00485C3B"/>
    <w:rPr>
      <w:lang w:val="en-GB" w:eastAsia="en-US" w:bidi="ar-SA"/>
    </w:rPr>
  </w:style>
  <w:style w:type="paragraph" w:styleId="Bibliography">
    <w:name w:val="Bibliography"/>
    <w:basedOn w:val="Normal"/>
    <w:next w:val="Normal"/>
    <w:uiPriority w:val="37"/>
    <w:semiHidden/>
    <w:unhideWhenUsed/>
    <w:rsid w:val="00E60C30"/>
  </w:style>
  <w:style w:type="paragraph" w:styleId="BlockText">
    <w:name w:val="Block Text"/>
    <w:basedOn w:val="Normal"/>
    <w:qFormat/>
    <w:rsid w:val="00E60C30"/>
    <w:pPr>
      <w:spacing w:after="120"/>
      <w:ind w:left="1440" w:right="1440"/>
    </w:pPr>
  </w:style>
  <w:style w:type="paragraph" w:styleId="BodyText2">
    <w:name w:val="Body Text 2"/>
    <w:basedOn w:val="Normal"/>
    <w:link w:val="BodyText2Char"/>
    <w:qFormat/>
    <w:rsid w:val="00E60C30"/>
    <w:pPr>
      <w:spacing w:after="120" w:line="480" w:lineRule="auto"/>
    </w:pPr>
  </w:style>
  <w:style w:type="character" w:customStyle="1" w:styleId="BodyText2Char">
    <w:name w:val="Body Text 2 Char"/>
    <w:basedOn w:val="DefaultParagraphFont"/>
    <w:link w:val="BodyText2"/>
    <w:qFormat/>
    <w:rsid w:val="00E60C30"/>
  </w:style>
  <w:style w:type="paragraph" w:styleId="BodyText3">
    <w:name w:val="Body Text 3"/>
    <w:basedOn w:val="Normal"/>
    <w:link w:val="BodyText3Char"/>
    <w:qFormat/>
    <w:rsid w:val="00E60C30"/>
    <w:pPr>
      <w:spacing w:after="120"/>
    </w:pPr>
    <w:rPr>
      <w:sz w:val="16"/>
      <w:szCs w:val="16"/>
    </w:rPr>
  </w:style>
  <w:style w:type="character" w:customStyle="1" w:styleId="BodyText3Char">
    <w:name w:val="Body Text 3 Char"/>
    <w:link w:val="BodyText3"/>
    <w:qFormat/>
    <w:rsid w:val="00E60C30"/>
    <w:rPr>
      <w:sz w:val="16"/>
      <w:szCs w:val="16"/>
    </w:rPr>
  </w:style>
  <w:style w:type="paragraph" w:styleId="BodyTextFirstIndent">
    <w:name w:val="Body Text First Indent"/>
    <w:basedOn w:val="BodyText"/>
    <w:link w:val="BodyTextFirstIndentChar"/>
    <w:qFormat/>
    <w:rsid w:val="00E60C30"/>
    <w:pPr>
      <w:spacing w:after="120"/>
      <w:ind w:firstLine="210"/>
    </w:pPr>
  </w:style>
  <w:style w:type="character" w:customStyle="1" w:styleId="BodyTextFirstIndentChar">
    <w:name w:val="Body Text First Indent Char"/>
    <w:basedOn w:val="BodyTextChar1"/>
    <w:link w:val="BodyTextFirstIndent"/>
    <w:qFormat/>
    <w:rsid w:val="00E60C30"/>
  </w:style>
  <w:style w:type="paragraph" w:styleId="BodyTextIndent">
    <w:name w:val="Body Text Indent"/>
    <w:basedOn w:val="Normal"/>
    <w:link w:val="BodyTextIndentChar"/>
    <w:uiPriority w:val="99"/>
    <w:qFormat/>
    <w:rsid w:val="00E60C30"/>
    <w:pPr>
      <w:spacing w:after="120"/>
      <w:ind w:left="283"/>
    </w:pPr>
  </w:style>
  <w:style w:type="character" w:customStyle="1" w:styleId="BodyTextIndentChar">
    <w:name w:val="Body Text Indent Char"/>
    <w:basedOn w:val="DefaultParagraphFont"/>
    <w:link w:val="BodyTextIndent"/>
    <w:uiPriority w:val="99"/>
    <w:qFormat/>
    <w:rsid w:val="00E60C30"/>
  </w:style>
  <w:style w:type="paragraph" w:styleId="BodyTextFirstIndent2">
    <w:name w:val="Body Text First Indent 2"/>
    <w:basedOn w:val="BodyTextIndent"/>
    <w:link w:val="BodyTextFirstIndent2Char"/>
    <w:qFormat/>
    <w:rsid w:val="00E60C30"/>
    <w:pPr>
      <w:ind w:firstLine="210"/>
    </w:pPr>
  </w:style>
  <w:style w:type="character" w:customStyle="1" w:styleId="BodyTextFirstIndent2Char">
    <w:name w:val="Body Text First Indent 2 Char"/>
    <w:basedOn w:val="BodyTextIndentChar"/>
    <w:link w:val="BodyTextFirstIndent2"/>
    <w:qFormat/>
    <w:rsid w:val="00E60C30"/>
  </w:style>
  <w:style w:type="paragraph" w:styleId="BodyTextIndent2">
    <w:name w:val="Body Text Indent 2"/>
    <w:basedOn w:val="Normal"/>
    <w:link w:val="BodyTextIndent2Char"/>
    <w:qFormat/>
    <w:rsid w:val="00E60C30"/>
    <w:pPr>
      <w:spacing w:after="120" w:line="480" w:lineRule="auto"/>
      <w:ind w:left="283"/>
    </w:pPr>
  </w:style>
  <w:style w:type="character" w:customStyle="1" w:styleId="BodyTextIndent2Char">
    <w:name w:val="Body Text Indent 2 Char"/>
    <w:basedOn w:val="DefaultParagraphFont"/>
    <w:link w:val="BodyTextIndent2"/>
    <w:qFormat/>
    <w:rsid w:val="00E60C30"/>
  </w:style>
  <w:style w:type="paragraph" w:styleId="BodyTextIndent3">
    <w:name w:val="Body Text Indent 3"/>
    <w:basedOn w:val="Normal"/>
    <w:link w:val="BodyTextIndent3Char"/>
    <w:qFormat/>
    <w:rsid w:val="00E60C30"/>
    <w:pPr>
      <w:spacing w:after="120"/>
      <w:ind w:left="283"/>
    </w:pPr>
    <w:rPr>
      <w:sz w:val="16"/>
      <w:szCs w:val="16"/>
    </w:rPr>
  </w:style>
  <w:style w:type="character" w:customStyle="1" w:styleId="BodyTextIndent3Char">
    <w:name w:val="Body Text Indent 3 Char"/>
    <w:link w:val="BodyTextIndent3"/>
    <w:qFormat/>
    <w:rsid w:val="00E60C30"/>
    <w:rPr>
      <w:sz w:val="16"/>
      <w:szCs w:val="16"/>
    </w:rPr>
  </w:style>
  <w:style w:type="paragraph" w:styleId="Caption">
    <w:name w:val="caption"/>
    <w:aliases w:val="cap,cap Char,Caption Char,Caption Char1 Char,cap Char Char1,Caption Char Char1 Char,cap Char2 Char,Ca,条目,cap Char Char Char Char Char Char Char,Caption Char2,Caption Char Char Char,fig and tbl,fighead2,Table Caption,fighead21,cap1,cap2,cap11"/>
    <w:basedOn w:val="Normal"/>
    <w:next w:val="Normal"/>
    <w:link w:val="CaptionChar1"/>
    <w:uiPriority w:val="99"/>
    <w:unhideWhenUsed/>
    <w:qFormat/>
    <w:rsid w:val="00E60C30"/>
    <w:rPr>
      <w:b/>
      <w:bCs/>
    </w:rPr>
  </w:style>
  <w:style w:type="paragraph" w:styleId="Closing">
    <w:name w:val="Closing"/>
    <w:basedOn w:val="Normal"/>
    <w:link w:val="ClosingChar"/>
    <w:qFormat/>
    <w:rsid w:val="00E60C30"/>
    <w:pPr>
      <w:ind w:left="4252"/>
    </w:pPr>
  </w:style>
  <w:style w:type="character" w:customStyle="1" w:styleId="ClosingChar">
    <w:name w:val="Closing Char"/>
    <w:basedOn w:val="DefaultParagraphFont"/>
    <w:link w:val="Closing"/>
    <w:qFormat/>
    <w:rsid w:val="00E60C30"/>
  </w:style>
  <w:style w:type="paragraph" w:styleId="Date">
    <w:name w:val="Date"/>
    <w:basedOn w:val="Normal"/>
    <w:next w:val="Normal"/>
    <w:link w:val="DateChar"/>
    <w:qFormat/>
    <w:rsid w:val="00E60C30"/>
  </w:style>
  <w:style w:type="character" w:customStyle="1" w:styleId="DateChar">
    <w:name w:val="Date Char"/>
    <w:basedOn w:val="DefaultParagraphFont"/>
    <w:link w:val="Date"/>
    <w:qFormat/>
    <w:rsid w:val="00E60C30"/>
  </w:style>
  <w:style w:type="paragraph" w:styleId="E-mailSignature">
    <w:name w:val="E-mail Signature"/>
    <w:basedOn w:val="Normal"/>
    <w:link w:val="E-mailSignatureChar"/>
    <w:qFormat/>
    <w:rsid w:val="00E60C30"/>
  </w:style>
  <w:style w:type="character" w:customStyle="1" w:styleId="E-mailSignatureChar">
    <w:name w:val="E-mail Signature Char"/>
    <w:basedOn w:val="DefaultParagraphFont"/>
    <w:link w:val="E-mailSignature"/>
    <w:qFormat/>
    <w:rsid w:val="00E60C30"/>
  </w:style>
  <w:style w:type="paragraph" w:styleId="EndnoteText">
    <w:name w:val="endnote text"/>
    <w:basedOn w:val="Normal"/>
    <w:link w:val="EndnoteTextChar"/>
    <w:qFormat/>
    <w:rsid w:val="00E60C30"/>
  </w:style>
  <w:style w:type="character" w:customStyle="1" w:styleId="EndnoteTextChar">
    <w:name w:val="Endnote Text Char"/>
    <w:basedOn w:val="DefaultParagraphFont"/>
    <w:link w:val="EndnoteText"/>
    <w:qFormat/>
    <w:rsid w:val="00E60C30"/>
  </w:style>
  <w:style w:type="paragraph" w:styleId="EnvelopeAddress">
    <w:name w:val="envelope address"/>
    <w:basedOn w:val="Normal"/>
    <w:qFormat/>
    <w:rsid w:val="00E60C3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qFormat/>
    <w:rsid w:val="00E60C30"/>
    <w:rPr>
      <w:rFonts w:ascii="Calibri Light" w:hAnsi="Calibri Light"/>
    </w:rPr>
  </w:style>
  <w:style w:type="paragraph" w:styleId="HTMLAddress">
    <w:name w:val="HTML Address"/>
    <w:basedOn w:val="Normal"/>
    <w:link w:val="HTMLAddressChar"/>
    <w:qFormat/>
    <w:rsid w:val="00E60C30"/>
    <w:rPr>
      <w:i/>
      <w:iCs/>
    </w:rPr>
  </w:style>
  <w:style w:type="character" w:customStyle="1" w:styleId="HTMLAddressChar">
    <w:name w:val="HTML Address Char"/>
    <w:link w:val="HTMLAddress"/>
    <w:uiPriority w:val="99"/>
    <w:qFormat/>
    <w:rsid w:val="00E60C30"/>
    <w:rPr>
      <w:i/>
      <w:iCs/>
    </w:rPr>
  </w:style>
  <w:style w:type="paragraph" w:styleId="HTMLPreformatted">
    <w:name w:val="HTML Preformatted"/>
    <w:basedOn w:val="Normal"/>
    <w:link w:val="HTMLPreformattedChar"/>
    <w:qFormat/>
    <w:rsid w:val="00E60C30"/>
    <w:rPr>
      <w:rFonts w:ascii="Courier New" w:hAnsi="Courier New" w:cs="Courier New"/>
    </w:rPr>
  </w:style>
  <w:style w:type="character" w:customStyle="1" w:styleId="HTMLPreformattedChar">
    <w:name w:val="HTML Preformatted Char"/>
    <w:link w:val="HTMLPreformatted"/>
    <w:qFormat/>
    <w:rsid w:val="00E60C30"/>
    <w:rPr>
      <w:rFonts w:ascii="Courier New" w:hAnsi="Courier New" w:cs="Courier New"/>
    </w:rPr>
  </w:style>
  <w:style w:type="paragraph" w:styleId="Index3">
    <w:name w:val="index 3"/>
    <w:basedOn w:val="Normal"/>
    <w:next w:val="Normal"/>
    <w:qFormat/>
    <w:rsid w:val="00E60C30"/>
    <w:pPr>
      <w:ind w:left="600" w:hanging="200"/>
    </w:pPr>
  </w:style>
  <w:style w:type="paragraph" w:styleId="Index4">
    <w:name w:val="index 4"/>
    <w:basedOn w:val="Normal"/>
    <w:next w:val="Normal"/>
    <w:qFormat/>
    <w:rsid w:val="00E60C30"/>
    <w:pPr>
      <w:ind w:left="800" w:hanging="200"/>
    </w:pPr>
  </w:style>
  <w:style w:type="paragraph" w:styleId="Index5">
    <w:name w:val="index 5"/>
    <w:basedOn w:val="Normal"/>
    <w:next w:val="Normal"/>
    <w:qFormat/>
    <w:rsid w:val="00E60C30"/>
    <w:pPr>
      <w:ind w:left="1000" w:hanging="200"/>
    </w:pPr>
  </w:style>
  <w:style w:type="paragraph" w:styleId="Index6">
    <w:name w:val="index 6"/>
    <w:basedOn w:val="Normal"/>
    <w:next w:val="Normal"/>
    <w:qFormat/>
    <w:rsid w:val="00E60C30"/>
    <w:pPr>
      <w:ind w:left="1200" w:hanging="200"/>
    </w:pPr>
  </w:style>
  <w:style w:type="paragraph" w:styleId="Index7">
    <w:name w:val="index 7"/>
    <w:basedOn w:val="Normal"/>
    <w:next w:val="Normal"/>
    <w:qFormat/>
    <w:rsid w:val="00E60C30"/>
    <w:pPr>
      <w:ind w:left="1400" w:hanging="200"/>
    </w:pPr>
  </w:style>
  <w:style w:type="paragraph" w:styleId="Index8">
    <w:name w:val="index 8"/>
    <w:basedOn w:val="Normal"/>
    <w:next w:val="Normal"/>
    <w:qFormat/>
    <w:rsid w:val="00E60C30"/>
    <w:pPr>
      <w:ind w:left="1600" w:hanging="200"/>
    </w:pPr>
  </w:style>
  <w:style w:type="paragraph" w:styleId="Index9">
    <w:name w:val="index 9"/>
    <w:basedOn w:val="Normal"/>
    <w:next w:val="Normal"/>
    <w:qFormat/>
    <w:rsid w:val="00E60C30"/>
    <w:pPr>
      <w:ind w:left="1800" w:hanging="200"/>
    </w:pPr>
  </w:style>
  <w:style w:type="paragraph" w:styleId="IndexHeading">
    <w:name w:val="index heading"/>
    <w:basedOn w:val="Normal"/>
    <w:next w:val="Index1"/>
    <w:qFormat/>
    <w:rsid w:val="00E60C30"/>
    <w:rPr>
      <w:rFonts w:ascii="Calibri Light" w:hAnsi="Calibri Light"/>
      <w:b/>
      <w:bCs/>
    </w:rPr>
  </w:style>
  <w:style w:type="paragraph" w:styleId="IntenseQuote">
    <w:name w:val="Intense Quote"/>
    <w:basedOn w:val="Normal"/>
    <w:next w:val="Normal"/>
    <w:link w:val="IntenseQuoteChar"/>
    <w:uiPriority w:val="30"/>
    <w:qFormat/>
    <w:rsid w:val="00E60C3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sid w:val="00E60C30"/>
    <w:rPr>
      <w:i/>
      <w:iCs/>
      <w:color w:val="4472C4"/>
    </w:rPr>
  </w:style>
  <w:style w:type="paragraph" w:styleId="ListContinue">
    <w:name w:val="List Continue"/>
    <w:basedOn w:val="Normal"/>
    <w:qFormat/>
    <w:rsid w:val="00E60C30"/>
    <w:pPr>
      <w:spacing w:after="120"/>
      <w:ind w:left="283"/>
      <w:contextualSpacing/>
    </w:pPr>
  </w:style>
  <w:style w:type="paragraph" w:styleId="ListContinue2">
    <w:name w:val="List Continue 2"/>
    <w:basedOn w:val="Normal"/>
    <w:qFormat/>
    <w:rsid w:val="00E60C30"/>
    <w:pPr>
      <w:spacing w:after="120"/>
      <w:ind w:left="566"/>
      <w:contextualSpacing/>
    </w:pPr>
  </w:style>
  <w:style w:type="paragraph" w:styleId="ListContinue3">
    <w:name w:val="List Continue 3"/>
    <w:basedOn w:val="Normal"/>
    <w:qFormat/>
    <w:rsid w:val="00E60C30"/>
    <w:pPr>
      <w:spacing w:after="120"/>
      <w:ind w:left="849"/>
      <w:contextualSpacing/>
    </w:pPr>
  </w:style>
  <w:style w:type="paragraph" w:styleId="ListContinue4">
    <w:name w:val="List Continue 4"/>
    <w:basedOn w:val="Normal"/>
    <w:qFormat/>
    <w:rsid w:val="00E60C30"/>
    <w:pPr>
      <w:spacing w:after="120"/>
      <w:ind w:left="1132"/>
      <w:contextualSpacing/>
    </w:pPr>
  </w:style>
  <w:style w:type="paragraph" w:styleId="ListContinue5">
    <w:name w:val="List Continue 5"/>
    <w:basedOn w:val="Normal"/>
    <w:qFormat/>
    <w:rsid w:val="00E60C30"/>
    <w:pPr>
      <w:spacing w:after="120"/>
      <w:ind w:left="1415"/>
      <w:contextualSpacing/>
    </w:pPr>
  </w:style>
  <w:style w:type="paragraph" w:styleId="ListNumber3">
    <w:name w:val="List Number 3"/>
    <w:basedOn w:val="Normal"/>
    <w:qFormat/>
    <w:rsid w:val="00E60C30"/>
    <w:pPr>
      <w:numPr>
        <w:numId w:val="4"/>
      </w:numPr>
      <w:contextualSpacing/>
    </w:pPr>
  </w:style>
  <w:style w:type="paragraph" w:styleId="ListNumber4">
    <w:name w:val="List Number 4"/>
    <w:basedOn w:val="Normal"/>
    <w:qFormat/>
    <w:rsid w:val="00E60C30"/>
    <w:pPr>
      <w:numPr>
        <w:numId w:val="5"/>
      </w:numPr>
      <w:contextualSpacing/>
    </w:pPr>
  </w:style>
  <w:style w:type="paragraph" w:styleId="ListNumber5">
    <w:name w:val="List Number 5"/>
    <w:basedOn w:val="Normal"/>
    <w:qFormat/>
    <w:rsid w:val="00E60C30"/>
    <w:pPr>
      <w:numPr>
        <w:numId w:val="6"/>
      </w:numPr>
      <w:contextualSpacing/>
    </w:pPr>
  </w:style>
  <w:style w:type="paragraph" w:styleId="MacroText">
    <w:name w:val="macro"/>
    <w:link w:val="MacroTextChar"/>
    <w:qFormat/>
    <w:rsid w:val="00E60C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uiPriority w:val="99"/>
    <w:qFormat/>
    <w:rsid w:val="00E60C30"/>
    <w:rPr>
      <w:rFonts w:ascii="Courier New" w:hAnsi="Courier New" w:cs="Courier New"/>
    </w:rPr>
  </w:style>
  <w:style w:type="paragraph" w:styleId="MessageHeader">
    <w:name w:val="Message Header"/>
    <w:basedOn w:val="Normal"/>
    <w:link w:val="MessageHeaderChar"/>
    <w:qFormat/>
    <w:rsid w:val="00E60C3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qFormat/>
    <w:rsid w:val="00E60C30"/>
    <w:rPr>
      <w:rFonts w:ascii="Calibri Light" w:hAnsi="Calibri Light"/>
      <w:sz w:val="24"/>
      <w:szCs w:val="24"/>
      <w:shd w:val="pct20" w:color="auto" w:fill="auto"/>
    </w:rPr>
  </w:style>
  <w:style w:type="paragraph" w:styleId="NoSpacing">
    <w:name w:val="No Spacing"/>
    <w:link w:val="NoSpacingChar"/>
    <w:uiPriority w:val="1"/>
    <w:qFormat/>
    <w:rsid w:val="00E60C30"/>
    <w:pPr>
      <w:overflowPunct w:val="0"/>
      <w:autoSpaceDE w:val="0"/>
      <w:autoSpaceDN w:val="0"/>
      <w:adjustRightInd w:val="0"/>
      <w:textAlignment w:val="baseline"/>
    </w:pPr>
  </w:style>
  <w:style w:type="paragraph" w:styleId="NormalWeb">
    <w:name w:val="Normal (Web)"/>
    <w:basedOn w:val="Normal"/>
    <w:uiPriority w:val="99"/>
    <w:qFormat/>
    <w:rsid w:val="00E60C30"/>
    <w:rPr>
      <w:sz w:val="24"/>
      <w:szCs w:val="24"/>
    </w:rPr>
  </w:style>
  <w:style w:type="paragraph" w:styleId="NoteHeading">
    <w:name w:val="Note Heading"/>
    <w:basedOn w:val="Normal"/>
    <w:next w:val="Normal"/>
    <w:link w:val="NoteHeadingChar"/>
    <w:qFormat/>
    <w:rsid w:val="00E60C30"/>
  </w:style>
  <w:style w:type="character" w:customStyle="1" w:styleId="NoteHeadingChar">
    <w:name w:val="Note Heading Char"/>
    <w:basedOn w:val="DefaultParagraphFont"/>
    <w:link w:val="NoteHeading"/>
    <w:qFormat/>
    <w:rsid w:val="00E60C30"/>
  </w:style>
  <w:style w:type="paragraph" w:styleId="PlainText">
    <w:name w:val="Plain Text"/>
    <w:basedOn w:val="Normal"/>
    <w:link w:val="PlainTextChar"/>
    <w:uiPriority w:val="99"/>
    <w:qFormat/>
    <w:rsid w:val="00E60C30"/>
    <w:rPr>
      <w:rFonts w:ascii="Courier New" w:hAnsi="Courier New" w:cs="Courier New"/>
    </w:rPr>
  </w:style>
  <w:style w:type="character" w:customStyle="1" w:styleId="PlainTextChar">
    <w:name w:val="Plain Text Char"/>
    <w:link w:val="PlainText"/>
    <w:qFormat/>
    <w:rsid w:val="00E60C30"/>
    <w:rPr>
      <w:rFonts w:ascii="Courier New" w:hAnsi="Courier New" w:cs="Courier New"/>
    </w:rPr>
  </w:style>
  <w:style w:type="paragraph" w:styleId="Quote">
    <w:name w:val="Quote"/>
    <w:basedOn w:val="Normal"/>
    <w:next w:val="Normal"/>
    <w:link w:val="QuoteChar"/>
    <w:uiPriority w:val="29"/>
    <w:qFormat/>
    <w:rsid w:val="00E60C30"/>
    <w:pPr>
      <w:spacing w:before="200" w:after="160"/>
      <w:ind w:left="864" w:right="864"/>
      <w:jc w:val="center"/>
    </w:pPr>
    <w:rPr>
      <w:i/>
      <w:iCs/>
      <w:color w:val="404040"/>
    </w:rPr>
  </w:style>
  <w:style w:type="character" w:customStyle="1" w:styleId="QuoteChar">
    <w:name w:val="Quote Char"/>
    <w:link w:val="Quote"/>
    <w:uiPriority w:val="29"/>
    <w:qFormat/>
    <w:rsid w:val="00E60C30"/>
    <w:rPr>
      <w:i/>
      <w:iCs/>
      <w:color w:val="404040"/>
    </w:rPr>
  </w:style>
  <w:style w:type="paragraph" w:styleId="Salutation">
    <w:name w:val="Salutation"/>
    <w:basedOn w:val="Normal"/>
    <w:next w:val="Normal"/>
    <w:link w:val="SalutationChar"/>
    <w:qFormat/>
    <w:rsid w:val="00E60C30"/>
  </w:style>
  <w:style w:type="character" w:customStyle="1" w:styleId="SalutationChar">
    <w:name w:val="Salutation Char"/>
    <w:basedOn w:val="DefaultParagraphFont"/>
    <w:link w:val="Salutation"/>
    <w:qFormat/>
    <w:rsid w:val="00E60C30"/>
  </w:style>
  <w:style w:type="paragraph" w:styleId="Signature">
    <w:name w:val="Signature"/>
    <w:basedOn w:val="Normal"/>
    <w:link w:val="SignatureChar"/>
    <w:qFormat/>
    <w:rsid w:val="00E60C30"/>
    <w:pPr>
      <w:ind w:left="4252"/>
    </w:pPr>
  </w:style>
  <w:style w:type="character" w:customStyle="1" w:styleId="SignatureChar">
    <w:name w:val="Signature Char"/>
    <w:basedOn w:val="DefaultParagraphFont"/>
    <w:link w:val="Signature"/>
    <w:qFormat/>
    <w:rsid w:val="00E60C30"/>
  </w:style>
  <w:style w:type="paragraph" w:styleId="Subtitle">
    <w:name w:val="Subtitle"/>
    <w:basedOn w:val="Normal"/>
    <w:next w:val="Normal"/>
    <w:link w:val="SubtitleChar"/>
    <w:qFormat/>
    <w:rsid w:val="00E60C30"/>
    <w:pPr>
      <w:spacing w:after="60"/>
      <w:jc w:val="center"/>
      <w:outlineLvl w:val="1"/>
    </w:pPr>
    <w:rPr>
      <w:rFonts w:ascii="Calibri Light" w:hAnsi="Calibri Light"/>
      <w:sz w:val="24"/>
      <w:szCs w:val="24"/>
    </w:rPr>
  </w:style>
  <w:style w:type="character" w:customStyle="1" w:styleId="SubtitleChar">
    <w:name w:val="Subtitle Char"/>
    <w:link w:val="Subtitle"/>
    <w:qFormat/>
    <w:rsid w:val="00E60C30"/>
    <w:rPr>
      <w:rFonts w:ascii="Calibri Light" w:hAnsi="Calibri Light"/>
      <w:sz w:val="24"/>
      <w:szCs w:val="24"/>
    </w:rPr>
  </w:style>
  <w:style w:type="paragraph" w:styleId="TableofAuthorities">
    <w:name w:val="table of authorities"/>
    <w:basedOn w:val="Normal"/>
    <w:next w:val="Normal"/>
    <w:qFormat/>
    <w:rsid w:val="00E60C30"/>
    <w:pPr>
      <w:ind w:left="200" w:hanging="200"/>
    </w:pPr>
  </w:style>
  <w:style w:type="paragraph" w:styleId="TableofFigures">
    <w:name w:val="table of figures"/>
    <w:basedOn w:val="Normal"/>
    <w:next w:val="Normal"/>
    <w:qFormat/>
    <w:rsid w:val="00E60C30"/>
  </w:style>
  <w:style w:type="paragraph" w:styleId="Title">
    <w:name w:val="Title"/>
    <w:aliases w:val="Heading 31,Section Header"/>
    <w:basedOn w:val="Normal"/>
    <w:next w:val="Normal"/>
    <w:link w:val="TitleChar"/>
    <w:qFormat/>
    <w:rsid w:val="00E60C30"/>
    <w:pPr>
      <w:spacing w:before="240" w:after="60"/>
      <w:jc w:val="center"/>
      <w:outlineLvl w:val="0"/>
    </w:pPr>
    <w:rPr>
      <w:rFonts w:ascii="Calibri Light" w:hAnsi="Calibri Light"/>
      <w:b/>
      <w:bCs/>
      <w:kern w:val="28"/>
      <w:sz w:val="32"/>
      <w:szCs w:val="32"/>
    </w:rPr>
  </w:style>
  <w:style w:type="character" w:customStyle="1" w:styleId="TitleChar">
    <w:name w:val="Title Char"/>
    <w:aliases w:val="Heading 31 Char1,Section Header Char"/>
    <w:link w:val="Title"/>
    <w:qFormat/>
    <w:rsid w:val="00E60C30"/>
    <w:rPr>
      <w:rFonts w:ascii="Calibri Light" w:hAnsi="Calibri Light"/>
      <w:b/>
      <w:bCs/>
      <w:kern w:val="28"/>
      <w:sz w:val="32"/>
      <w:szCs w:val="32"/>
    </w:rPr>
  </w:style>
  <w:style w:type="paragraph" w:styleId="TOAHeading">
    <w:name w:val="toa heading"/>
    <w:basedOn w:val="Normal"/>
    <w:next w:val="Normal"/>
    <w:qFormat/>
    <w:rsid w:val="00E60C30"/>
    <w:pPr>
      <w:spacing w:before="120"/>
    </w:pPr>
    <w:rPr>
      <w:rFonts w:ascii="Calibri Light" w:hAnsi="Calibri Light"/>
      <w:b/>
      <w:bCs/>
      <w:sz w:val="24"/>
      <w:szCs w:val="24"/>
    </w:rPr>
  </w:style>
  <w:style w:type="paragraph" w:styleId="TOCHeading">
    <w:name w:val="TOC Heading"/>
    <w:basedOn w:val="Heading1"/>
    <w:next w:val="Normal"/>
    <w:uiPriority w:val="39"/>
    <w:unhideWhenUsed/>
    <w:qFormat/>
    <w:rsid w:val="00E60C30"/>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Normal1">
    <w:name w:val="Normal 1"/>
    <w:semiHidden/>
    <w:qFormat/>
    <w:rsid w:val="006056F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ing7Char">
    <w:name w:val="Heading 7 Char"/>
    <w:aliases w:val="st Char,h7 Char"/>
    <w:qFormat/>
    <w:rsid w:val="00886AC5"/>
    <w:rPr>
      <w:rFonts w:ascii="Calibri" w:eastAsia="Malgun Gothic" w:hAnsi="Calibri" w:cs="Times New Roman"/>
      <w:color w:val="595959"/>
      <w:lang w:val="en-GB" w:eastAsia="en-US"/>
    </w:rPr>
  </w:style>
  <w:style w:type="character" w:customStyle="1" w:styleId="Heading8Char">
    <w:name w:val="Heading 8 Char"/>
    <w:aliases w:val="Table Heading Char,acronym Char1"/>
    <w:link w:val="Heading8"/>
    <w:qFormat/>
    <w:rsid w:val="00886AC5"/>
    <w:rPr>
      <w:rFonts w:ascii="Arial" w:hAnsi="Arial"/>
      <w:sz w:val="36"/>
    </w:rPr>
  </w:style>
  <w:style w:type="character" w:customStyle="1" w:styleId="Heading9Char">
    <w:name w:val="Heading 9 Char"/>
    <w:aliases w:val="Figure Heading Char,FH Char,appendix Char"/>
    <w:link w:val="Heading9"/>
    <w:qFormat/>
    <w:rsid w:val="00886AC5"/>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qFormat/>
    <w:rsid w:val="00886AC5"/>
    <w:rPr>
      <w:rFonts w:ascii="Arial" w:hAnsi="Arial"/>
      <w:b/>
      <w:sz w:val="18"/>
    </w:rPr>
  </w:style>
  <w:style w:type="character" w:customStyle="1" w:styleId="FooterChar">
    <w:name w:val="Footer Char"/>
    <w:qFormat/>
    <w:rsid w:val="00886AC5"/>
    <w:rPr>
      <w:rFonts w:ascii="Times New Roman" w:hAnsi="Times New Roman"/>
      <w:lang w:val="en-GB" w:eastAsia="en-US"/>
    </w:rPr>
  </w:style>
  <w:style w:type="character" w:customStyle="1" w:styleId="ui-provider">
    <w:name w:val="ui-provider"/>
    <w:basedOn w:val="DefaultParagraphFont"/>
    <w:qFormat/>
    <w:rsid w:val="00886AC5"/>
  </w:style>
  <w:style w:type="character" w:customStyle="1" w:styleId="EditorsNoteCarCar">
    <w:name w:val="Editor's Note Car Car"/>
    <w:link w:val="EditorsNote"/>
    <w:qFormat/>
    <w:rsid w:val="00886AC5"/>
    <w:rPr>
      <w:color w:val="FF0000"/>
    </w:rPr>
  </w:style>
  <w:style w:type="character" w:customStyle="1" w:styleId="2Char">
    <w:name w:val="标题 2 Char"/>
    <w:aliases w:val="22 Char,level 2 Char,Heading 2 3GPP Char,H2 Char Char3,h2 Char Char3,Header2 Char3,22 Char3,heading2 Char3,2nd level Char3,H22 Char3,H23 Char3,H24 Char3,H25 Char3,DO NOT USE_h2 Char,h21 Char"/>
    <w:qFormat/>
    <w:rsid w:val="00886AC5"/>
    <w:rPr>
      <w:rFonts w:ascii="Cambria" w:eastAsia="Malgun Gothic" w:hAnsi="Cambria" w:cs="Times New Roman"/>
      <w:b/>
      <w:bCs/>
      <w:sz w:val="32"/>
      <w:szCs w:val="32"/>
    </w:rPr>
  </w:style>
  <w:style w:type="character" w:customStyle="1" w:styleId="3Char">
    <w:name w:val="标题 3 Char"/>
    <w:aliases w:val="Heading 3 3GPP Char,Heading 3 Char Char,Heading 3 Char1 Char Char,Heading 3 Char Char Char Char,Heading 3 Char1 Char Char Char Char,Heading 3 Char Char Char Char Char Char,Heading 3 Char1,Memo Heading 3 Char,hello Char,Titre 3 Car Char"/>
    <w:qFormat/>
    <w:rsid w:val="00886AC5"/>
    <w:rPr>
      <w:b/>
      <w:bCs/>
      <w:sz w:val="32"/>
      <w:szCs w:val="32"/>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886AC5"/>
    <w:rPr>
      <w:rFonts w:ascii="Cambria" w:eastAsia="Malgun Gothic" w:hAnsi="Cambria" w:cs="Times New Roman"/>
      <w:b/>
      <w:bCs/>
      <w:sz w:val="28"/>
      <w:szCs w:val="28"/>
    </w:rPr>
  </w:style>
  <w:style w:type="character" w:customStyle="1" w:styleId="6Char">
    <w:name w:val="标题 6 Char"/>
    <w:uiPriority w:val="9"/>
    <w:qFormat/>
    <w:rsid w:val="00886AC5"/>
    <w:rPr>
      <w:rFonts w:ascii="Cambria" w:eastAsia="Malgun Gothic" w:hAnsi="Cambria" w:cs="Times New Roman"/>
      <w:b/>
      <w:bCs/>
      <w:sz w:val="24"/>
      <w:szCs w:val="24"/>
    </w:rPr>
  </w:style>
  <w:style w:type="character" w:customStyle="1" w:styleId="7Char">
    <w:name w:val="标题 7 Char"/>
    <w:uiPriority w:val="9"/>
    <w:qFormat/>
    <w:rsid w:val="00886AC5"/>
    <w:rPr>
      <w:b/>
      <w:bCs/>
      <w:sz w:val="24"/>
      <w:szCs w:val="24"/>
    </w:rPr>
  </w:style>
  <w:style w:type="character" w:customStyle="1" w:styleId="8Char">
    <w:name w:val="标题 8 Char"/>
    <w:aliases w:val="acronym Char"/>
    <w:uiPriority w:val="9"/>
    <w:qFormat/>
    <w:rsid w:val="00886AC5"/>
    <w:rPr>
      <w:rFonts w:ascii="Cambria" w:eastAsia="Malgun Gothic" w:hAnsi="Cambria" w:cs="Times New Roman"/>
      <w:sz w:val="24"/>
      <w:szCs w:val="24"/>
    </w:rPr>
  </w:style>
  <w:style w:type="character" w:customStyle="1" w:styleId="9Char">
    <w:name w:val="标题 9 Char"/>
    <w:uiPriority w:val="9"/>
    <w:qFormat/>
    <w:rsid w:val="00886AC5"/>
    <w:rPr>
      <w:rFonts w:ascii="Cambria" w:eastAsia="Malgun Gothic" w:hAnsi="Cambria" w:cs="Times New Roman"/>
      <w:sz w:val="21"/>
      <w:szCs w:val="21"/>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qFormat/>
    <w:rsid w:val="00886AC5"/>
    <w:rPr>
      <w:rFonts w:ascii="Arial" w:hAnsi="Arial"/>
      <w:sz w:val="24"/>
      <w:lang w:val="en-GB" w:eastAsia="en-US"/>
    </w:rPr>
  </w:style>
  <w:style w:type="character" w:customStyle="1" w:styleId="Heading6Char5">
    <w:name w:val="Heading 6 Char5"/>
    <w:aliases w:val="T1 Char,Header 6 Char"/>
    <w:qFormat/>
    <w:rsid w:val="00886AC5"/>
    <w:rPr>
      <w:rFonts w:ascii="Arial" w:hAnsi="Arial"/>
      <w:lang w:val="en-GB" w:eastAsia="en-US"/>
    </w:rPr>
  </w:style>
  <w:style w:type="character" w:customStyle="1" w:styleId="Heading7Char5">
    <w:name w:val="Heading 7 Char5"/>
    <w:aliases w:val="L7 Char,Header 7 Char,st Char1,h7 Char1"/>
    <w:link w:val="Heading7"/>
    <w:qFormat/>
    <w:rsid w:val="00886AC5"/>
    <w:rPr>
      <w:rFonts w:ascii="Arial" w:hAnsi="Arial"/>
    </w:rPr>
  </w:style>
  <w:style w:type="character" w:customStyle="1" w:styleId="Char">
    <w:name w:val="页脚 Char"/>
    <w:uiPriority w:val="99"/>
    <w:qFormat/>
    <w:rsid w:val="00886AC5"/>
    <w:rPr>
      <w:sz w:val="18"/>
      <w:szCs w:val="18"/>
    </w:rPr>
  </w:style>
  <w:style w:type="character" w:customStyle="1" w:styleId="FooterChar4">
    <w:name w:val="Footer Char4"/>
    <w:aliases w:val="footer odd Char,footer Char,fo Char,pie de página Char"/>
    <w:link w:val="Footer"/>
    <w:qFormat/>
    <w:rsid w:val="00886AC5"/>
    <w:rPr>
      <w:rFonts w:ascii="Arial" w:hAnsi="Arial"/>
      <w:b/>
      <w:i/>
      <w:sz w:val="18"/>
    </w:rPr>
  </w:style>
  <w:style w:type="paragraph" w:customStyle="1" w:styleId="TAJ">
    <w:name w:val="TAJ"/>
    <w:basedOn w:val="TH"/>
    <w:uiPriority w:val="99"/>
    <w:qFormat/>
    <w:rsid w:val="00886AC5"/>
    <w:rPr>
      <w:rFonts w:eastAsia="SimSun"/>
    </w:rPr>
  </w:style>
  <w:style w:type="paragraph" w:customStyle="1" w:styleId="Guidance">
    <w:name w:val="Guidance"/>
    <w:basedOn w:val="Normal"/>
    <w:link w:val="GuidanceChar"/>
    <w:uiPriority w:val="99"/>
    <w:qFormat/>
    <w:rsid w:val="00886AC5"/>
    <w:rPr>
      <w:rFonts w:eastAsia="SimSun"/>
      <w:i/>
      <w:color w:val="0000FF"/>
      <w:lang w:eastAsia="x-none"/>
    </w:rPr>
  </w:style>
  <w:style w:type="character" w:customStyle="1" w:styleId="GuidanceChar">
    <w:name w:val="Guidance Char"/>
    <w:link w:val="Guidance"/>
    <w:qFormat/>
    <w:rsid w:val="00886AC5"/>
    <w:rPr>
      <w:rFonts w:eastAsia="SimSun"/>
      <w:i/>
      <w:color w:val="0000FF"/>
      <w:lang w:eastAsia="x-none"/>
    </w:rPr>
  </w:style>
  <w:style w:type="character" w:customStyle="1" w:styleId="Char0">
    <w:name w:val="批注框文本 Char"/>
    <w:uiPriority w:val="99"/>
    <w:qFormat/>
    <w:rsid w:val="00886AC5"/>
    <w:rPr>
      <w:sz w:val="18"/>
      <w:szCs w:val="18"/>
    </w:rPr>
  </w:style>
  <w:style w:type="character" w:customStyle="1" w:styleId="Char1">
    <w:name w:val="批注文字 Char"/>
    <w:basedOn w:val="DefaultParagraphFont"/>
    <w:uiPriority w:val="99"/>
    <w:qFormat/>
    <w:rsid w:val="00886AC5"/>
  </w:style>
  <w:style w:type="character" w:customStyle="1" w:styleId="Char2">
    <w:name w:val="批注主题 Char"/>
    <w:qFormat/>
    <w:rsid w:val="00886AC5"/>
    <w:rPr>
      <w:b/>
      <w:bCs/>
    </w:rPr>
  </w:style>
  <w:style w:type="character" w:customStyle="1" w:styleId="Char3">
    <w:name w:val="文档结构图 Char"/>
    <w:uiPriority w:val="99"/>
    <w:qFormat/>
    <w:rsid w:val="00886AC5"/>
    <w:rPr>
      <w:rFonts w:ascii="Microsoft YaHei UI" w:eastAsia="Microsoft YaHei UI"/>
      <w:sz w:val="18"/>
      <w:szCs w:val="18"/>
    </w:rPr>
  </w:style>
  <w:style w:type="paragraph" w:customStyle="1" w:styleId="B6">
    <w:name w:val="B6"/>
    <w:basedOn w:val="B5"/>
    <w:link w:val="B6Char"/>
    <w:qFormat/>
    <w:rsid w:val="00886AC5"/>
    <w:pPr>
      <w:overflowPunct/>
      <w:autoSpaceDE/>
      <w:autoSpaceDN/>
      <w:adjustRightInd/>
      <w:ind w:left="1985"/>
      <w:textAlignment w:val="auto"/>
    </w:pPr>
    <w:rPr>
      <w:rFonts w:eastAsia="Malgun Gothic"/>
      <w:lang w:eastAsia="en-US"/>
    </w:rPr>
  </w:style>
  <w:style w:type="character" w:customStyle="1" w:styleId="B6Char">
    <w:name w:val="B6 Char"/>
    <w:link w:val="B6"/>
    <w:qFormat/>
    <w:rsid w:val="00886AC5"/>
    <w:rPr>
      <w:rFonts w:eastAsia="Malgun Gothic"/>
      <w:lang w:eastAsia="en-US"/>
    </w:rPr>
  </w:style>
  <w:style w:type="paragraph" w:customStyle="1" w:styleId="enumlev2">
    <w:name w:val="enumlev2"/>
    <w:basedOn w:val="Normal"/>
    <w:qFormat/>
    <w:rsid w:val="00886AC5"/>
    <w:pPr>
      <w:tabs>
        <w:tab w:val="left" w:pos="794"/>
        <w:tab w:val="left" w:pos="1191"/>
        <w:tab w:val="left" w:pos="1588"/>
        <w:tab w:val="left" w:pos="1985"/>
      </w:tabs>
      <w:spacing w:before="86"/>
      <w:ind w:left="1588" w:hanging="397"/>
      <w:jc w:val="both"/>
    </w:pPr>
    <w:rPr>
      <w:rFonts w:eastAsia="SimSun"/>
      <w:lang w:val="en-US" w:eastAsia="en-US"/>
    </w:rPr>
  </w:style>
  <w:style w:type="paragraph" w:customStyle="1" w:styleId="CouvRecTitle">
    <w:name w:val="Couv Rec Title"/>
    <w:basedOn w:val="Normal"/>
    <w:qFormat/>
    <w:rsid w:val="00886AC5"/>
    <w:pPr>
      <w:keepNext/>
      <w:keepLines/>
      <w:spacing w:before="240"/>
      <w:ind w:left="1418"/>
    </w:pPr>
    <w:rPr>
      <w:rFonts w:ascii="Arial" w:eastAsia="SimSun" w:hAnsi="Arial"/>
      <w:b/>
      <w:sz w:val="36"/>
      <w:lang w:val="en-US" w:eastAsia="en-US"/>
    </w:rPr>
  </w:style>
  <w:style w:type="character" w:customStyle="1" w:styleId="Char4">
    <w:name w:val="纯文本 Char"/>
    <w:qFormat/>
    <w:rsid w:val="00886AC5"/>
    <w:rPr>
      <w:rFonts w:ascii="SimSun" w:hAnsi="Courier New" w:cs="Courier New"/>
      <w:sz w:val="21"/>
      <w:szCs w:val="21"/>
      <w:lang w:val="en-GB" w:eastAsia="en-US"/>
    </w:rPr>
  </w:style>
  <w:style w:type="paragraph" w:customStyle="1" w:styleId="Heading">
    <w:name w:val="Heading"/>
    <w:next w:val="Normal"/>
    <w:link w:val="HeadingChar"/>
    <w:qFormat/>
    <w:rsid w:val="00886AC5"/>
    <w:pPr>
      <w:spacing w:before="360"/>
      <w:ind w:left="2552"/>
    </w:pPr>
    <w:rPr>
      <w:rFonts w:ascii="Arial" w:eastAsia="SimSun" w:hAnsi="Arial"/>
      <w:b/>
      <w:sz w:val="22"/>
      <w:lang w:val="en-US" w:eastAsia="en-US"/>
    </w:rPr>
  </w:style>
  <w:style w:type="character" w:customStyle="1" w:styleId="HeadingChar">
    <w:name w:val="Heading Char"/>
    <w:link w:val="Heading"/>
    <w:qFormat/>
    <w:rsid w:val="00886AC5"/>
    <w:rPr>
      <w:rFonts w:ascii="Arial" w:eastAsia="SimSun" w:hAnsi="Arial"/>
      <w:b/>
      <w:sz w:val="22"/>
      <w:lang w:val="en-US" w:eastAsia="en-US"/>
    </w:rPr>
  </w:style>
  <w:style w:type="paragraph" w:customStyle="1" w:styleId="IBN">
    <w:name w:val="IBN"/>
    <w:basedOn w:val="Normal"/>
    <w:qFormat/>
    <w:rsid w:val="00886AC5"/>
    <w:pPr>
      <w:tabs>
        <w:tab w:val="left" w:pos="567"/>
      </w:tabs>
    </w:pPr>
    <w:rPr>
      <w:rFonts w:eastAsia="SimSun"/>
      <w:lang w:eastAsia="en-US"/>
    </w:rPr>
  </w:style>
  <w:style w:type="paragraph" w:customStyle="1" w:styleId="NormalLatinItalique">
    <w:name w:val="Normal + (Latin) Italique"/>
    <w:basedOn w:val="Normal"/>
    <w:link w:val="NormalLatinItaliqueCar"/>
    <w:qFormat/>
    <w:rsid w:val="00886AC5"/>
    <w:rPr>
      <w:rFonts w:eastAsia="SimSun"/>
    </w:rPr>
  </w:style>
  <w:style w:type="character" w:customStyle="1" w:styleId="NormalLatinItaliqueCar">
    <w:name w:val="Normal + (Latin) Italique Car"/>
    <w:link w:val="NormalLatinItalique"/>
    <w:qFormat/>
    <w:rsid w:val="00886AC5"/>
    <w:rPr>
      <w:rFonts w:eastAsia="SimSun"/>
    </w:rPr>
  </w:style>
  <w:style w:type="paragraph" w:customStyle="1" w:styleId="tableentry">
    <w:name w:val="table entry"/>
    <w:basedOn w:val="Normal"/>
    <w:qFormat/>
    <w:rsid w:val="00886AC5"/>
    <w:pPr>
      <w:keepNext/>
      <w:spacing w:before="60" w:after="60"/>
    </w:pPr>
    <w:rPr>
      <w:rFonts w:ascii="Bookman Old Style" w:eastAsia="SimSun" w:hAnsi="Bookman Old Style"/>
      <w:lang w:val="en-US" w:eastAsia="en-US"/>
    </w:rPr>
  </w:style>
  <w:style w:type="character" w:customStyle="1" w:styleId="a0">
    <w:name w:val="+"/>
    <w:aliases w:val="superscript"/>
    <w:qFormat/>
    <w:rsid w:val="00886AC5"/>
    <w:rPr>
      <w:vertAlign w:val="superscript"/>
    </w:rPr>
  </w:style>
  <w:style w:type="paragraph" w:customStyle="1" w:styleId="Reference">
    <w:name w:val="Reference"/>
    <w:basedOn w:val="EX"/>
    <w:link w:val="ReferenceChar"/>
    <w:qFormat/>
    <w:rsid w:val="00886AC5"/>
    <w:pPr>
      <w:tabs>
        <w:tab w:val="num" w:pos="567"/>
      </w:tabs>
      <w:ind w:left="567" w:hanging="567"/>
    </w:pPr>
    <w:rPr>
      <w:rFonts w:eastAsia="SimSun"/>
    </w:rPr>
  </w:style>
  <w:style w:type="paragraph" w:customStyle="1" w:styleId="text">
    <w:name w:val="text"/>
    <w:basedOn w:val="Normal"/>
    <w:link w:val="textChar"/>
    <w:qFormat/>
    <w:rsid w:val="00886AC5"/>
    <w:pPr>
      <w:widowControl w:val="0"/>
      <w:spacing w:after="240"/>
      <w:jc w:val="both"/>
    </w:pPr>
    <w:rPr>
      <w:rFonts w:eastAsia="SimSun"/>
      <w:sz w:val="24"/>
      <w:lang w:val="en-AU"/>
    </w:rPr>
  </w:style>
  <w:style w:type="character" w:styleId="PageNumber">
    <w:name w:val="page number"/>
    <w:basedOn w:val="DefaultParagraphFont"/>
    <w:qFormat/>
    <w:rsid w:val="00886AC5"/>
  </w:style>
  <w:style w:type="paragraph" w:customStyle="1" w:styleId="B7">
    <w:name w:val="B7"/>
    <w:basedOn w:val="B6"/>
    <w:link w:val="B7Char"/>
    <w:qFormat/>
    <w:rsid w:val="00886AC5"/>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886AC5"/>
    <w:rPr>
      <w:rFonts w:eastAsia="MS Mincho"/>
      <w:lang w:eastAsia="ja-JP"/>
    </w:rPr>
  </w:style>
  <w:style w:type="paragraph" w:customStyle="1" w:styleId="B8">
    <w:name w:val="B8"/>
    <w:basedOn w:val="B7"/>
    <w:link w:val="B8Char"/>
    <w:qFormat/>
    <w:rsid w:val="00886AC5"/>
    <w:pPr>
      <w:ind w:left="2552"/>
    </w:pPr>
  </w:style>
  <w:style w:type="character" w:customStyle="1" w:styleId="B8Char">
    <w:name w:val="B8 Char"/>
    <w:link w:val="B8"/>
    <w:qFormat/>
    <w:rsid w:val="00886AC5"/>
    <w:rPr>
      <w:rFonts w:eastAsia="MS Mincho"/>
      <w:lang w:eastAsia="ja-JP"/>
    </w:rPr>
  </w:style>
  <w:style w:type="paragraph" w:customStyle="1" w:styleId="BalloonText1">
    <w:name w:val="Balloon Text1"/>
    <w:basedOn w:val="Normal"/>
    <w:qFormat/>
    <w:rsid w:val="00886AC5"/>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qFormat/>
    <w:rsid w:val="00886AC5"/>
    <w:pPr>
      <w:adjustRightInd/>
      <w:textAlignment w:val="auto"/>
    </w:pPr>
    <w:rPr>
      <w:rFonts w:eastAsia="Calibri"/>
      <w:b/>
      <w:bCs/>
      <w:lang w:val="en-US" w:eastAsia="en-US"/>
    </w:rPr>
  </w:style>
  <w:style w:type="table" w:customStyle="1" w:styleId="TableGrid1">
    <w:name w:val="Table Grid1"/>
    <w:basedOn w:val="TableNormal"/>
    <w:next w:val="TableGrid"/>
    <w:qFormat/>
    <w:rsid w:val="00886AC5"/>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886AC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886AC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886AC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886AC5"/>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qFormat/>
    <w:rsid w:val="00886AC5"/>
    <w:pPr>
      <w:ind w:left="2269" w:hanging="284"/>
    </w:pPr>
    <w:rPr>
      <w:rFonts w:eastAsia="SimSun"/>
    </w:rPr>
  </w:style>
  <w:style w:type="character" w:customStyle="1" w:styleId="EditorsNoteChar">
    <w:name w:val="Editor's Note Char"/>
    <w:aliases w:val="EN Char"/>
    <w:qFormat/>
    <w:rsid w:val="00886AC5"/>
    <w:rPr>
      <w:rFonts w:ascii="Times New Roman" w:hAnsi="Times New Roman"/>
      <w:color w:val="FF0000"/>
      <w:lang w:val="en-GB"/>
    </w:rPr>
  </w:style>
  <w:style w:type="character" w:customStyle="1" w:styleId="NOChar2">
    <w:name w:val="NO Char2"/>
    <w:qFormat/>
    <w:locked/>
    <w:rsid w:val="00886AC5"/>
    <w:rPr>
      <w:lang w:eastAsia="en-US"/>
    </w:rPr>
  </w:style>
  <w:style w:type="character" w:customStyle="1" w:styleId="TALZchn">
    <w:name w:val="TAL Zchn"/>
    <w:qFormat/>
    <w:rsid w:val="00886AC5"/>
    <w:rPr>
      <w:rFonts w:ascii="Arial" w:hAnsi="Arial"/>
      <w:sz w:val="18"/>
      <w:lang w:val="en-GB" w:eastAsia="en-US" w:bidi="ar-SA"/>
    </w:rPr>
  </w:style>
  <w:style w:type="character" w:customStyle="1" w:styleId="TACChar">
    <w:name w:val="TAC Char"/>
    <w:qFormat/>
    <w:locked/>
    <w:rsid w:val="00886AC5"/>
    <w:rPr>
      <w:rFonts w:ascii="Arial" w:hAnsi="Arial"/>
      <w:sz w:val="18"/>
      <w:lang w:val="en-GB"/>
    </w:rPr>
  </w:style>
  <w:style w:type="character" w:customStyle="1" w:styleId="TF0">
    <w:name w:val="TF (文字)"/>
    <w:qFormat/>
    <w:locked/>
    <w:rsid w:val="00886AC5"/>
    <w:rPr>
      <w:rFonts w:ascii="Arial" w:hAnsi="Arial"/>
      <w:b/>
      <w:lang w:val="en-GB"/>
    </w:rPr>
  </w:style>
  <w:style w:type="paragraph" w:customStyle="1" w:styleId="TAHLeft">
    <w:name w:val="TAH + Left"/>
    <w:basedOn w:val="TAL"/>
    <w:qFormat/>
    <w:rsid w:val="00886AC5"/>
    <w:pPr>
      <w:overflowPunct/>
      <w:autoSpaceDE/>
      <w:autoSpaceDN/>
      <w:adjustRightInd/>
      <w:textAlignment w:val="auto"/>
    </w:pPr>
    <w:rPr>
      <w:rFonts w:eastAsia="SimSun"/>
      <w:lang w:eastAsia="en-US"/>
    </w:rPr>
  </w:style>
  <w:style w:type="paragraph" w:customStyle="1" w:styleId="63-13">
    <w:name w:val=".6.3-13"/>
    <w:basedOn w:val="TAH"/>
    <w:qFormat/>
    <w:rsid w:val="00886AC5"/>
    <w:pPr>
      <w:overflowPunct/>
      <w:autoSpaceDE/>
      <w:autoSpaceDN/>
      <w:adjustRightInd/>
      <w:jc w:val="left"/>
      <w:textAlignment w:val="auto"/>
    </w:pPr>
    <w:rPr>
      <w:rFonts w:eastAsia="SimSun"/>
      <w:b w:val="0"/>
      <w:lang w:eastAsia="en-US"/>
    </w:rPr>
  </w:style>
  <w:style w:type="character" w:customStyle="1" w:styleId="B3Char2">
    <w:name w:val="B3 Char2"/>
    <w:qFormat/>
    <w:rsid w:val="00886AC5"/>
    <w:rPr>
      <w:rFonts w:eastAsia="Times New Roman"/>
      <w:lang w:eastAsia="ja-JP"/>
    </w:rPr>
  </w:style>
  <w:style w:type="paragraph" w:customStyle="1" w:styleId="msonormal0">
    <w:name w:val="msonormal"/>
    <w:basedOn w:val="Normal"/>
    <w:uiPriority w:val="99"/>
    <w:qFormat/>
    <w:rsid w:val="00886AC5"/>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customStyle="1" w:styleId="Meetingcaption">
    <w:name w:val="Meeting caption"/>
    <w:basedOn w:val="Normal"/>
    <w:qFormat/>
    <w:rsid w:val="00886AC5"/>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886AC5"/>
    <w:rPr>
      <w:lang w:eastAsia="en-US"/>
    </w:rPr>
  </w:style>
  <w:style w:type="character" w:customStyle="1" w:styleId="ListParagraphChar">
    <w:name w:val="List Paragraph Char"/>
    <w:aliases w:val="- Bullets Char,목록 단락 Char,リスト段落 Char,?? ?? Char,????? Char,???? Char,Lista1 Char,中等深浅网格 1 - 着色 21 Char,¥¡¡¡¡ì¬º¥¹¥È¶ÎÂä Char,ÁÐ³ö¶ÎÂä Char,列表段落1 Char,—ño’i—Ž Char,¥ê¥¹¥È¶ÎÂä Char,1st level - Bullet List Paragraph Char,列表段落11 Char"/>
    <w:link w:val="ListParagraph"/>
    <w:uiPriority w:val="34"/>
    <w:qFormat/>
    <w:rsid w:val="00886AC5"/>
    <w:rPr>
      <w:lang w:eastAsia="en-US"/>
    </w:rPr>
  </w:style>
  <w:style w:type="character" w:customStyle="1" w:styleId="B11">
    <w:name w:val="B1 (文字)"/>
    <w:uiPriority w:val="99"/>
    <w:qFormat/>
    <w:locked/>
    <w:rsid w:val="00886AC5"/>
    <w:rPr>
      <w:rFonts w:ascii="Times New Roman" w:eastAsia="Times New Roman" w:hAnsi="Times New Roman" w:cs="Times New Roman"/>
      <w:sz w:val="20"/>
      <w:szCs w:val="20"/>
      <w:lang w:val="en-GB" w:eastAsia="en-US"/>
    </w:rPr>
  </w:style>
  <w:style w:type="character" w:customStyle="1" w:styleId="TALCar">
    <w:name w:val="TAL Car"/>
    <w:qFormat/>
    <w:rsid w:val="00886AC5"/>
    <w:rPr>
      <w:rFonts w:ascii="Arial" w:hAnsi="Arial"/>
      <w:sz w:val="18"/>
      <w:lang w:val="en-GB" w:eastAsia="en-US"/>
    </w:rPr>
  </w:style>
  <w:style w:type="character" w:styleId="Strong">
    <w:name w:val="Strong"/>
    <w:aliases w:val="Level 2"/>
    <w:qFormat/>
    <w:rsid w:val="00886AC5"/>
    <w:rPr>
      <w:b/>
      <w:bCs/>
    </w:rPr>
  </w:style>
  <w:style w:type="paragraph" w:customStyle="1" w:styleId="xl65">
    <w:name w:val="xl65"/>
    <w:basedOn w:val="Normal"/>
    <w:qFormat/>
    <w:rsid w:val="00886AC5"/>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eastAsia="SimSun" w:hAnsi="Arial" w:cs="Arial"/>
      <w:sz w:val="16"/>
      <w:szCs w:val="16"/>
    </w:rPr>
  </w:style>
  <w:style w:type="paragraph" w:customStyle="1" w:styleId="xl66">
    <w:name w:val="xl66"/>
    <w:basedOn w:val="Normal"/>
    <w:qFormat/>
    <w:rsid w:val="00886AC5"/>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eastAsia="SimSun" w:hAnsi="Arial" w:cs="Arial"/>
      <w:sz w:val="16"/>
      <w:szCs w:val="16"/>
    </w:rPr>
  </w:style>
  <w:style w:type="paragraph" w:customStyle="1" w:styleId="xl67">
    <w:name w:val="xl67"/>
    <w:basedOn w:val="Normal"/>
    <w:qFormat/>
    <w:rsid w:val="00886AC5"/>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eastAsia="SimSun" w:hAnsi="Arial" w:cs="Arial"/>
      <w:sz w:val="16"/>
      <w:szCs w:val="16"/>
    </w:rPr>
  </w:style>
  <w:style w:type="paragraph" w:customStyle="1" w:styleId="xl68">
    <w:name w:val="xl68"/>
    <w:basedOn w:val="Normal"/>
    <w:qFormat/>
    <w:rsid w:val="00886AC5"/>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eastAsia="SimSun" w:hAnsi="Arial" w:cs="Arial"/>
      <w:sz w:val="16"/>
      <w:szCs w:val="16"/>
    </w:rPr>
  </w:style>
  <w:style w:type="paragraph" w:customStyle="1" w:styleId="xl70">
    <w:name w:val="xl70"/>
    <w:basedOn w:val="Normal"/>
    <w:qFormat/>
    <w:rsid w:val="00886AC5"/>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eastAsia="SimSun" w:hAnsi="Arial" w:cs="Arial"/>
      <w:sz w:val="16"/>
      <w:szCs w:val="16"/>
    </w:rPr>
  </w:style>
  <w:style w:type="character" w:customStyle="1" w:styleId="Titre3Car">
    <w:name w:val="Titre 3 Car"/>
    <w:qFormat/>
    <w:rsid w:val="00886AC5"/>
    <w:rPr>
      <w:rFonts w:ascii="Arial" w:hAnsi="Arial"/>
      <w:sz w:val="28"/>
      <w:szCs w:val="28"/>
      <w:lang w:val="en-GB" w:eastAsia="en-GB"/>
    </w:rPr>
  </w:style>
  <w:style w:type="paragraph" w:customStyle="1" w:styleId="INDENT1">
    <w:name w:val="INDENT1"/>
    <w:basedOn w:val="Normal"/>
    <w:qFormat/>
    <w:rsid w:val="00886AC5"/>
    <w:pPr>
      <w:ind w:left="851"/>
    </w:pPr>
    <w:rPr>
      <w:rFonts w:eastAsia="SimSun"/>
    </w:rPr>
  </w:style>
  <w:style w:type="paragraph" w:customStyle="1" w:styleId="INDENT2">
    <w:name w:val="INDENT2"/>
    <w:basedOn w:val="Normal"/>
    <w:qFormat/>
    <w:rsid w:val="00886AC5"/>
    <w:pPr>
      <w:ind w:left="1135" w:hanging="284"/>
    </w:pPr>
    <w:rPr>
      <w:rFonts w:eastAsia="SimSun"/>
    </w:rPr>
  </w:style>
  <w:style w:type="paragraph" w:customStyle="1" w:styleId="INDENT3">
    <w:name w:val="INDENT3"/>
    <w:basedOn w:val="Normal"/>
    <w:qFormat/>
    <w:rsid w:val="00886AC5"/>
    <w:pPr>
      <w:ind w:left="1701" w:hanging="567"/>
    </w:pPr>
    <w:rPr>
      <w:rFonts w:eastAsia="SimSun"/>
    </w:rPr>
  </w:style>
  <w:style w:type="paragraph" w:customStyle="1" w:styleId="RecCCITT">
    <w:name w:val="Rec_CCITT_#"/>
    <w:basedOn w:val="Normal"/>
    <w:qFormat/>
    <w:rsid w:val="00886AC5"/>
    <w:pPr>
      <w:keepNext/>
      <w:keepLines/>
    </w:pPr>
    <w:rPr>
      <w:rFonts w:eastAsia="SimSun"/>
      <w:b/>
    </w:rPr>
  </w:style>
  <w:style w:type="paragraph" w:customStyle="1" w:styleId="1e9pt">
    <w:name w:val="1e) 9 pt"/>
    <w:basedOn w:val="B10"/>
    <w:link w:val="1e9ptCar"/>
    <w:qFormat/>
    <w:rsid w:val="00886AC5"/>
    <w:rPr>
      <w:rFonts w:eastAsia="SimSun"/>
      <w:noProof/>
      <w:szCs w:val="18"/>
    </w:rPr>
  </w:style>
  <w:style w:type="character" w:customStyle="1" w:styleId="1e9ptCar">
    <w:name w:val="1e) 9 pt Car"/>
    <w:link w:val="1e9pt"/>
    <w:qFormat/>
    <w:rsid w:val="00886AC5"/>
    <w:rPr>
      <w:rFonts w:eastAsia="SimSun"/>
      <w:noProof/>
      <w:szCs w:val="18"/>
    </w:rPr>
  </w:style>
  <w:style w:type="paragraph" w:customStyle="1" w:styleId="Npr">
    <w:name w:val="Npr"/>
    <w:basedOn w:val="Normal"/>
    <w:qFormat/>
    <w:rsid w:val="00886AC5"/>
    <w:pPr>
      <w:ind w:firstLine="284"/>
    </w:pPr>
    <w:rPr>
      <w:rFonts w:eastAsia="MS Mincho"/>
    </w:rPr>
  </w:style>
  <w:style w:type="paragraph" w:customStyle="1" w:styleId="StyleFPArialLatin9ptCentrGauche5cmDroite5">
    <w:name w:val="Style FP + Arial (Latin) 9 pt Centré Gauche :  5 cm Droite :  5..."/>
    <w:basedOn w:val="FP"/>
    <w:qFormat/>
    <w:rsid w:val="00886AC5"/>
    <w:pPr>
      <w:spacing w:after="20"/>
      <w:ind w:left="2835" w:right="2835"/>
      <w:jc w:val="center"/>
    </w:pPr>
    <w:rPr>
      <w:rFonts w:ascii="Arial" w:eastAsia="SimSun" w:hAnsi="Arial" w:cs="Arial"/>
      <w:sz w:val="18"/>
    </w:rPr>
  </w:style>
  <w:style w:type="paragraph" w:customStyle="1" w:styleId="B1LatinItalique">
    <w:name w:val="B1 + (Latin) Italique"/>
    <w:basedOn w:val="B10"/>
    <w:link w:val="B1LatinItaliqueCar"/>
    <w:qFormat/>
    <w:rsid w:val="00886AC5"/>
    <w:rPr>
      <w:rFonts w:eastAsia="SimSun"/>
      <w:i/>
      <w:iCs/>
    </w:rPr>
  </w:style>
  <w:style w:type="character" w:customStyle="1" w:styleId="B1LatinItaliqueCar">
    <w:name w:val="B1 + (Latin) Italique Car"/>
    <w:link w:val="B1LatinItalique"/>
    <w:qFormat/>
    <w:rsid w:val="00886AC5"/>
    <w:rPr>
      <w:rFonts w:eastAsia="SimSun"/>
      <w:i/>
      <w:iCs/>
    </w:rPr>
  </w:style>
  <w:style w:type="character" w:customStyle="1" w:styleId="B2Car">
    <w:name w:val="B2 Car"/>
    <w:qFormat/>
    <w:rsid w:val="00886AC5"/>
    <w:rPr>
      <w:lang w:val="en-GB" w:eastAsia="en-GB"/>
    </w:rPr>
  </w:style>
  <w:style w:type="character" w:customStyle="1" w:styleId="H6Car">
    <w:name w:val="H6 Car"/>
    <w:qFormat/>
    <w:rsid w:val="00886AC5"/>
    <w:rPr>
      <w:rFonts w:ascii="Arial" w:eastAsia="Times New Roman" w:hAnsi="Arial"/>
      <w:sz w:val="22"/>
      <w:lang w:val="en-GB"/>
    </w:rPr>
  </w:style>
  <w:style w:type="paragraph" w:customStyle="1" w:styleId="2">
    <w:name w:val="2"/>
    <w:basedOn w:val="H6"/>
    <w:qFormat/>
    <w:rsid w:val="00886AC5"/>
    <w:rPr>
      <w:rFonts w:eastAsia="SimSun"/>
    </w:rPr>
  </w:style>
  <w:style w:type="paragraph" w:customStyle="1" w:styleId="B3H6">
    <w:name w:val="B3H6"/>
    <w:basedOn w:val="B3"/>
    <w:qFormat/>
    <w:rsid w:val="00886AC5"/>
    <w:rPr>
      <w:rFonts w:eastAsia="SimSun"/>
    </w:rPr>
  </w:style>
  <w:style w:type="paragraph" w:customStyle="1" w:styleId="NB2">
    <w:name w:val="NB2"/>
    <w:basedOn w:val="ZG"/>
    <w:qFormat/>
    <w:rsid w:val="00886AC5"/>
    <w:pPr>
      <w:framePr w:wrap="notBeside"/>
    </w:pPr>
    <w:rPr>
      <w:rFonts w:eastAsia="SimSun"/>
    </w:rPr>
  </w:style>
  <w:style w:type="character" w:customStyle="1" w:styleId="NOChar1">
    <w:name w:val="NO Char1"/>
    <w:qFormat/>
    <w:rsid w:val="00886AC5"/>
    <w:rPr>
      <w:rFonts w:eastAsia="MS Mincho"/>
      <w:lang w:val="en-GB" w:eastAsia="en-US" w:bidi="ar-SA"/>
    </w:rPr>
  </w:style>
  <w:style w:type="character" w:customStyle="1" w:styleId="msoins0">
    <w:name w:val="msoins"/>
    <w:basedOn w:val="DefaultParagraphFont"/>
    <w:qFormat/>
    <w:rsid w:val="00886AC5"/>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886AC5"/>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886AC5"/>
    <w:rPr>
      <w:rFonts w:ascii="Arial" w:hAnsi="Arial"/>
      <w:sz w:val="24"/>
      <w:lang w:val="en-GB"/>
    </w:rPr>
  </w:style>
  <w:style w:type="character" w:customStyle="1" w:styleId="apple-style-span">
    <w:name w:val="apple-style-span"/>
    <w:basedOn w:val="DefaultParagraphFont"/>
    <w:qFormat/>
    <w:rsid w:val="00886AC5"/>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886AC5"/>
    <w:rPr>
      <w:rFonts w:ascii="Arial" w:hAnsi="Arial"/>
      <w:sz w:val="32"/>
      <w:lang w:val="en-GB"/>
    </w:rPr>
  </w:style>
  <w:style w:type="paragraph" w:customStyle="1" w:styleId="berschrift1H1">
    <w:name w:val="Überschrift 1.H1"/>
    <w:basedOn w:val="Normal"/>
    <w:next w:val="Normal"/>
    <w:qFormat/>
    <w:rsid w:val="00886AC5"/>
    <w:pPr>
      <w:keepNext/>
      <w:keepLines/>
      <w:pBdr>
        <w:top w:val="single" w:sz="12" w:space="3" w:color="auto"/>
      </w:pBdr>
      <w:tabs>
        <w:tab w:val="num" w:pos="735"/>
      </w:tabs>
      <w:spacing w:before="240"/>
      <w:ind w:left="735" w:hanging="735"/>
      <w:outlineLvl w:val="0"/>
    </w:pPr>
    <w:rPr>
      <w:rFonts w:ascii="Arial" w:eastAsia="SimSun" w:hAnsi="Arial"/>
      <w:sz w:val="36"/>
      <w:lang w:eastAsia="de-DE"/>
    </w:rPr>
  </w:style>
  <w:style w:type="paragraph" w:customStyle="1" w:styleId="textintend1">
    <w:name w:val="text intend 1"/>
    <w:basedOn w:val="text"/>
    <w:qFormat/>
    <w:rsid w:val="00886AC5"/>
  </w:style>
  <w:style w:type="paragraph" w:customStyle="1" w:styleId="textintend2">
    <w:name w:val="text intend 2"/>
    <w:basedOn w:val="text"/>
    <w:qFormat/>
    <w:rsid w:val="00886AC5"/>
  </w:style>
  <w:style w:type="paragraph" w:customStyle="1" w:styleId="textintend3">
    <w:name w:val="text intend 3"/>
    <w:basedOn w:val="text"/>
    <w:qFormat/>
    <w:rsid w:val="00886AC5"/>
  </w:style>
  <w:style w:type="paragraph" w:customStyle="1" w:styleId="normalpuce">
    <w:name w:val="normal puce"/>
    <w:basedOn w:val="Normal"/>
    <w:qFormat/>
    <w:rsid w:val="00886AC5"/>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886AC5"/>
    <w:pPr>
      <w:keepLines w:val="0"/>
      <w:pBdr>
        <w:top w:val="none" w:sz="0" w:space="0" w:color="auto"/>
      </w:pBdr>
      <w:tabs>
        <w:tab w:val="num" w:pos="360"/>
      </w:tabs>
      <w:spacing w:after="0"/>
      <w:ind w:left="360" w:hanging="360"/>
    </w:pPr>
    <w:rPr>
      <w:rFonts w:eastAsia="SimSun"/>
      <w:b/>
      <w:noProof/>
      <w:kern w:val="28"/>
      <w:sz w:val="24"/>
      <w:lang w:val="en-US"/>
    </w:rPr>
  </w:style>
  <w:style w:type="paragraph" w:customStyle="1" w:styleId="Char5">
    <w:name w:val="Char"/>
    <w:qFormat/>
    <w:rsid w:val="00886AC5"/>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apple-converted-space">
    <w:name w:val="apple-converted-space"/>
    <w:qFormat/>
    <w:rsid w:val="00886AC5"/>
  </w:style>
  <w:style w:type="character" w:customStyle="1" w:styleId="TFZchn">
    <w:name w:val="TF Zchn"/>
    <w:link w:val="TF1"/>
    <w:qFormat/>
    <w:locked/>
    <w:rsid w:val="00886AC5"/>
    <w:rPr>
      <w:rFonts w:ascii="Arial" w:hAnsi="Arial"/>
      <w:b/>
      <w:lang w:val="en-US" w:eastAsia="en-US"/>
    </w:rPr>
  </w:style>
  <w:style w:type="paragraph" w:customStyle="1" w:styleId="PLBold">
    <w:name w:val="PL + Bold"/>
    <w:basedOn w:val="PL"/>
    <w:link w:val="PLBoldChar"/>
    <w:qFormat/>
    <w:rsid w:val="00886AC5"/>
    <w:rPr>
      <w:rFonts w:eastAsia="SimSun"/>
      <w:b/>
      <w:noProof/>
      <w:lang w:eastAsia="ko-KR"/>
    </w:rPr>
  </w:style>
  <w:style w:type="character" w:customStyle="1" w:styleId="B2Char1">
    <w:name w:val="B2 Char1"/>
    <w:qFormat/>
    <w:rsid w:val="00886AC5"/>
    <w:rPr>
      <w:lang w:val="en-GB"/>
    </w:rPr>
  </w:style>
  <w:style w:type="character" w:customStyle="1" w:styleId="THC">
    <w:name w:val="TH C"/>
    <w:qFormat/>
    <w:rsid w:val="00886AC5"/>
    <w:rPr>
      <w:rFonts w:ascii="Arial" w:eastAsia="MS Mincho" w:hAnsi="Arial" w:cs="Arial"/>
      <w:b/>
      <w:bCs/>
      <w:lang w:val="en-GB" w:eastAsia="ja-JP"/>
    </w:rPr>
  </w:style>
  <w:style w:type="character" w:customStyle="1" w:styleId="h49">
    <w:name w:val="h49"/>
    <w:rsid w:val="00886AC5"/>
    <w:rPr>
      <w:rFonts w:ascii="Arial" w:hAnsi="Arial"/>
      <w:sz w:val="24"/>
      <w:lang w:val="en-GB"/>
    </w:rPr>
  </w:style>
  <w:style w:type="character" w:customStyle="1" w:styleId="Heading4C">
    <w:name w:val="Heading 4 C"/>
    <w:qFormat/>
    <w:rsid w:val="00886AC5"/>
    <w:rPr>
      <w:rFonts w:ascii="Arial" w:hAnsi="Arial"/>
      <w:sz w:val="24"/>
      <w:szCs w:val="28"/>
      <w:lang w:val="en-GB" w:eastAsia="en-US" w:bidi="ar-SA"/>
    </w:rPr>
  </w:style>
  <w:style w:type="character" w:customStyle="1" w:styleId="H6C">
    <w:name w:val="H6 C"/>
    <w:qFormat/>
    <w:rsid w:val="00886AC5"/>
    <w:rPr>
      <w:rFonts w:ascii="Arial" w:hAnsi="Arial"/>
      <w:sz w:val="22"/>
      <w:lang w:val="en-GB" w:eastAsia="ja-JP" w:bidi="ar-SA"/>
    </w:rPr>
  </w:style>
  <w:style w:type="character" w:customStyle="1" w:styleId="h52">
    <w:name w:val="h52"/>
    <w:rsid w:val="00886AC5"/>
    <w:rPr>
      <w:rFonts w:ascii="Arial" w:eastAsia="SimSun" w:hAnsi="Arial"/>
      <w:sz w:val="22"/>
      <w:lang w:val="en-GB" w:eastAsia="en-US" w:bidi="ar-SA"/>
    </w:rPr>
  </w:style>
  <w:style w:type="character" w:customStyle="1" w:styleId="h51">
    <w:name w:val="h5 1"/>
    <w:qFormat/>
    <w:rsid w:val="00886AC5"/>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886AC5"/>
    <w:rPr>
      <w:rFonts w:ascii="Arial" w:hAnsi="Arial"/>
      <w:sz w:val="22"/>
      <w:lang w:val="en-GB" w:eastAsia="en-US" w:bidi="ar-SA"/>
    </w:rPr>
  </w:style>
  <w:style w:type="paragraph" w:customStyle="1" w:styleId="TALCharChar">
    <w:name w:val="TAL Char Char"/>
    <w:basedOn w:val="Normal"/>
    <w:link w:val="TALCharCharChar"/>
    <w:qFormat/>
    <w:rsid w:val="00886AC5"/>
    <w:pPr>
      <w:keepNext/>
      <w:keepLines/>
      <w:spacing w:after="0"/>
    </w:pPr>
    <w:rPr>
      <w:rFonts w:ascii="Arial" w:eastAsia="MS Mincho" w:hAnsi="Arial"/>
      <w:sz w:val="18"/>
    </w:rPr>
  </w:style>
  <w:style w:type="character" w:customStyle="1" w:styleId="TALCharCharChar">
    <w:name w:val="TAL Char Char Char"/>
    <w:link w:val="TALCharChar"/>
    <w:qFormat/>
    <w:rsid w:val="00886AC5"/>
    <w:rPr>
      <w:rFonts w:ascii="Arial" w:eastAsia="MS Mincho" w:hAnsi="Arial"/>
      <w:sz w:val="18"/>
    </w:rPr>
  </w:style>
  <w:style w:type="paragraph" w:customStyle="1" w:styleId="Note">
    <w:name w:val="Note"/>
    <w:basedOn w:val="Normal"/>
    <w:qFormat/>
    <w:rsid w:val="00886AC5"/>
    <w:pPr>
      <w:ind w:left="568" w:hanging="284"/>
    </w:pPr>
    <w:rPr>
      <w:rFonts w:eastAsia="MS Mincho"/>
    </w:rPr>
  </w:style>
  <w:style w:type="paragraph" w:customStyle="1" w:styleId="TOC91">
    <w:name w:val="TOC 91"/>
    <w:basedOn w:val="TOC8"/>
    <w:qFormat/>
    <w:rsid w:val="00886AC5"/>
    <w:pPr>
      <w:ind w:left="1418" w:hanging="1418"/>
    </w:pPr>
    <w:rPr>
      <w:rFonts w:eastAsia="MS Mincho"/>
      <w:noProof/>
    </w:rPr>
  </w:style>
  <w:style w:type="paragraph" w:customStyle="1" w:styleId="HE">
    <w:name w:val="HE"/>
    <w:basedOn w:val="Normal"/>
    <w:qFormat/>
    <w:rsid w:val="00886AC5"/>
    <w:pPr>
      <w:spacing w:after="0"/>
    </w:pPr>
    <w:rPr>
      <w:rFonts w:eastAsia="MS Mincho"/>
      <w:b/>
    </w:rPr>
  </w:style>
  <w:style w:type="paragraph" w:customStyle="1" w:styleId="HO">
    <w:name w:val="HO"/>
    <w:basedOn w:val="Normal"/>
    <w:qFormat/>
    <w:rsid w:val="00886AC5"/>
    <w:pPr>
      <w:spacing w:after="0"/>
      <w:jc w:val="right"/>
    </w:pPr>
    <w:rPr>
      <w:rFonts w:eastAsia="MS Mincho"/>
      <w:b/>
    </w:rPr>
  </w:style>
  <w:style w:type="paragraph" w:customStyle="1" w:styleId="WP">
    <w:name w:val="WP"/>
    <w:basedOn w:val="Normal"/>
    <w:qFormat/>
    <w:rsid w:val="00886AC5"/>
    <w:pPr>
      <w:spacing w:after="0"/>
      <w:jc w:val="both"/>
    </w:pPr>
    <w:rPr>
      <w:rFonts w:eastAsia="MS Mincho"/>
    </w:rPr>
  </w:style>
  <w:style w:type="paragraph" w:customStyle="1" w:styleId="ZK">
    <w:name w:val="ZK"/>
    <w:qFormat/>
    <w:rsid w:val="00886AC5"/>
    <w:pPr>
      <w:spacing w:after="240" w:line="240" w:lineRule="atLeast"/>
      <w:ind w:left="1191" w:right="113" w:hanging="1191"/>
    </w:pPr>
    <w:rPr>
      <w:rFonts w:eastAsia="MS Mincho"/>
      <w:lang w:eastAsia="en-US"/>
    </w:rPr>
  </w:style>
  <w:style w:type="paragraph" w:customStyle="1" w:styleId="ZC">
    <w:name w:val="ZC"/>
    <w:qFormat/>
    <w:rsid w:val="00886AC5"/>
    <w:pPr>
      <w:spacing w:line="360" w:lineRule="atLeast"/>
      <w:jc w:val="center"/>
    </w:pPr>
    <w:rPr>
      <w:rFonts w:eastAsia="MS Mincho"/>
      <w:lang w:eastAsia="en-US"/>
    </w:rPr>
  </w:style>
  <w:style w:type="paragraph" w:customStyle="1" w:styleId="Heading3Underrubrik2H3">
    <w:name w:val="Heading 3.Underrubrik2.H3"/>
    <w:basedOn w:val="Heading2Head2A2"/>
    <w:next w:val="Normal"/>
    <w:qFormat/>
    <w:rsid w:val="00886AC5"/>
  </w:style>
  <w:style w:type="paragraph" w:customStyle="1" w:styleId="Heading2Head2A2">
    <w:name w:val="Heading 2.Head2A.2"/>
    <w:basedOn w:val="Heading1"/>
    <w:next w:val="Normal"/>
    <w:qFormat/>
    <w:rsid w:val="00886AC5"/>
    <w:pPr>
      <w:pBdr>
        <w:top w:val="none" w:sz="0" w:space="0" w:color="auto"/>
      </w:pBdr>
      <w:spacing w:before="180"/>
      <w:outlineLvl w:val="1"/>
    </w:pPr>
    <w:rPr>
      <w:rFonts w:eastAsia="SimSun"/>
      <w:sz w:val="32"/>
      <w:lang w:eastAsia="es-ES"/>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M5 Char7"/>
    <w:qFormat/>
    <w:rsid w:val="00886AC5"/>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886AC5"/>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886AC5"/>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886AC5"/>
    <w:rPr>
      <w:rFonts w:ascii="Arial" w:hAnsi="Arial"/>
      <w:sz w:val="24"/>
      <w:lang w:val="en-GB" w:eastAsia="ja-JP" w:bidi="ar-SA"/>
    </w:rPr>
  </w:style>
  <w:style w:type="paragraph" w:customStyle="1" w:styleId="Separation">
    <w:name w:val="Separation"/>
    <w:basedOn w:val="Heading1"/>
    <w:next w:val="Normal"/>
    <w:uiPriority w:val="99"/>
    <w:qFormat/>
    <w:rsid w:val="00886AC5"/>
    <w:pPr>
      <w:pBdr>
        <w:top w:val="none" w:sz="0" w:space="0" w:color="auto"/>
      </w:pBdr>
      <w:overflowPunct/>
      <w:autoSpaceDE/>
      <w:autoSpaceDN/>
      <w:adjustRightInd/>
      <w:textAlignment w:val="auto"/>
    </w:pPr>
    <w:rPr>
      <w:rFonts w:eastAsia="SimSun"/>
      <w:b/>
      <w:color w:val="0000FF"/>
    </w:rPr>
  </w:style>
  <w:style w:type="character" w:customStyle="1" w:styleId="FooterChar1">
    <w:name w:val="Footer Char1"/>
    <w:aliases w:val="footer odd Char1,footer Char1,fo Char1,pie de página Char1"/>
    <w:qFormat/>
    <w:rsid w:val="00886AC5"/>
    <w:rPr>
      <w:rFonts w:ascii="Arial" w:hAnsi="Arial"/>
      <w:b/>
      <w:i/>
      <w:noProof/>
      <w:sz w:val="18"/>
    </w:rPr>
  </w:style>
  <w:style w:type="paragraph" w:customStyle="1" w:styleId="font5">
    <w:name w:val="font5"/>
    <w:basedOn w:val="Normal"/>
    <w:qFormat/>
    <w:rsid w:val="00886AC5"/>
    <w:pPr>
      <w:overflowPunct/>
      <w:autoSpaceDE/>
      <w:autoSpaceDN/>
      <w:adjustRightInd/>
      <w:spacing w:before="100" w:beforeAutospacing="1" w:after="100" w:afterAutospacing="1"/>
      <w:textAlignment w:val="auto"/>
    </w:pPr>
    <w:rPr>
      <w:rFonts w:ascii="Arial" w:eastAsia="SimSun" w:hAnsi="Arial" w:cs="Arial"/>
      <w:b/>
      <w:bCs/>
      <w:sz w:val="10"/>
      <w:szCs w:val="10"/>
      <w:lang w:val="de-DE" w:eastAsia="de-DE"/>
    </w:rPr>
  </w:style>
  <w:style w:type="paragraph" w:customStyle="1" w:styleId="font6">
    <w:name w:val="font6"/>
    <w:basedOn w:val="Normal"/>
    <w:qFormat/>
    <w:rsid w:val="00886AC5"/>
    <w:pPr>
      <w:overflowPunct/>
      <w:autoSpaceDE/>
      <w:autoSpaceDN/>
      <w:adjustRightInd/>
      <w:spacing w:before="100" w:beforeAutospacing="1" w:after="100" w:afterAutospacing="1"/>
      <w:textAlignment w:val="auto"/>
    </w:pPr>
    <w:rPr>
      <w:rFonts w:ascii="Arial" w:eastAsia="SimSun" w:hAnsi="Arial" w:cs="Arial"/>
      <w:b/>
      <w:bCs/>
      <w:sz w:val="18"/>
      <w:szCs w:val="18"/>
      <w:lang w:val="de-DE" w:eastAsia="de-DE"/>
    </w:rPr>
  </w:style>
  <w:style w:type="paragraph" w:customStyle="1" w:styleId="xl69">
    <w:name w:val="xl69"/>
    <w:basedOn w:val="Normal"/>
    <w:qFormat/>
    <w:rsid w:val="00886AC5"/>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1">
    <w:name w:val="xl71"/>
    <w:basedOn w:val="Normal"/>
    <w:qFormat/>
    <w:rsid w:val="00886AC5"/>
    <w:pPr>
      <w:pBdr>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2">
    <w:name w:val="xl72"/>
    <w:basedOn w:val="Normal"/>
    <w:qFormat/>
    <w:rsid w:val="00886AC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3">
    <w:name w:val="xl73"/>
    <w:basedOn w:val="Normal"/>
    <w:qFormat/>
    <w:rsid w:val="00886AC5"/>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74">
    <w:name w:val="xl74"/>
    <w:basedOn w:val="Normal"/>
    <w:qFormat/>
    <w:rsid w:val="00886AC5"/>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75">
    <w:name w:val="xl75"/>
    <w:basedOn w:val="Normal"/>
    <w:qFormat/>
    <w:rsid w:val="00886AC5"/>
    <w:pPr>
      <w:pBdr>
        <w:top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6">
    <w:name w:val="xl76"/>
    <w:basedOn w:val="Normal"/>
    <w:qFormat/>
    <w:rsid w:val="00886AC5"/>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7">
    <w:name w:val="xl77"/>
    <w:basedOn w:val="Normal"/>
    <w:qFormat/>
    <w:rsid w:val="00886AC5"/>
    <w:pPr>
      <w:pBdr>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8">
    <w:name w:val="xl78"/>
    <w:basedOn w:val="Normal"/>
    <w:qFormat/>
    <w:rsid w:val="00886AC5"/>
    <w:pPr>
      <w:pBdr>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79">
    <w:name w:val="xl79"/>
    <w:basedOn w:val="Normal"/>
    <w:qFormat/>
    <w:rsid w:val="00886AC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0">
    <w:name w:val="xl80"/>
    <w:basedOn w:val="Normal"/>
    <w:qFormat/>
    <w:rsid w:val="00886AC5"/>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SimSun"/>
      <w:sz w:val="24"/>
      <w:szCs w:val="24"/>
      <w:lang w:val="de-DE" w:eastAsia="de-DE"/>
    </w:rPr>
  </w:style>
  <w:style w:type="paragraph" w:customStyle="1" w:styleId="xl81">
    <w:name w:val="xl81"/>
    <w:basedOn w:val="Normal"/>
    <w:qFormat/>
    <w:rsid w:val="00886AC5"/>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82">
    <w:name w:val="xl82"/>
    <w:basedOn w:val="Normal"/>
    <w:qFormat/>
    <w:rsid w:val="00886AC5"/>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83">
    <w:name w:val="xl83"/>
    <w:basedOn w:val="Normal"/>
    <w:qFormat/>
    <w:rsid w:val="00886AC5"/>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4">
    <w:name w:val="xl84"/>
    <w:basedOn w:val="Normal"/>
    <w:qFormat/>
    <w:rsid w:val="00886AC5"/>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5">
    <w:name w:val="xl85"/>
    <w:basedOn w:val="Normal"/>
    <w:qFormat/>
    <w:rsid w:val="00886AC5"/>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6">
    <w:name w:val="xl86"/>
    <w:basedOn w:val="Normal"/>
    <w:qFormat/>
    <w:rsid w:val="00886AC5"/>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7">
    <w:name w:val="xl87"/>
    <w:basedOn w:val="Normal"/>
    <w:qFormat/>
    <w:rsid w:val="00886AC5"/>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8">
    <w:name w:val="xl88"/>
    <w:basedOn w:val="Normal"/>
    <w:qFormat/>
    <w:rsid w:val="00886AC5"/>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89">
    <w:name w:val="xl89"/>
    <w:basedOn w:val="Normal"/>
    <w:qFormat/>
    <w:rsid w:val="00886AC5"/>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0">
    <w:name w:val="xl90"/>
    <w:basedOn w:val="Normal"/>
    <w:qFormat/>
    <w:rsid w:val="00886AC5"/>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1">
    <w:name w:val="xl91"/>
    <w:basedOn w:val="Normal"/>
    <w:qFormat/>
    <w:rsid w:val="00886AC5"/>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2">
    <w:name w:val="xl92"/>
    <w:basedOn w:val="Normal"/>
    <w:qFormat/>
    <w:rsid w:val="00886AC5"/>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SimSun" w:hAnsi="Arial" w:cs="Arial"/>
      <w:b/>
      <w:bCs/>
      <w:sz w:val="18"/>
      <w:szCs w:val="18"/>
      <w:lang w:val="de-DE" w:eastAsia="de-DE"/>
    </w:rPr>
  </w:style>
  <w:style w:type="paragraph" w:customStyle="1" w:styleId="xl93">
    <w:name w:val="xl93"/>
    <w:basedOn w:val="Normal"/>
    <w:qFormat/>
    <w:rsid w:val="00886AC5"/>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SimSun" w:hAnsi="Arial" w:cs="Arial"/>
      <w:sz w:val="18"/>
      <w:szCs w:val="18"/>
      <w:lang w:val="de-DE" w:eastAsia="de-DE"/>
    </w:rPr>
  </w:style>
  <w:style w:type="paragraph" w:customStyle="1" w:styleId="xl94">
    <w:name w:val="xl94"/>
    <w:basedOn w:val="Normal"/>
    <w:qFormat/>
    <w:rsid w:val="00886AC5"/>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SimSun" w:hAnsi="Arial" w:cs="Arial"/>
      <w:sz w:val="18"/>
      <w:szCs w:val="18"/>
      <w:lang w:val="de-DE" w:eastAsia="de-DE"/>
    </w:rPr>
  </w:style>
  <w:style w:type="paragraph" w:customStyle="1" w:styleId="xl95">
    <w:name w:val="xl95"/>
    <w:basedOn w:val="Normal"/>
    <w:qFormat/>
    <w:rsid w:val="00886AC5"/>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SimSun" w:hAnsi="Arial" w:cs="Arial"/>
      <w:sz w:val="18"/>
      <w:szCs w:val="18"/>
      <w:lang w:val="de-DE" w:eastAsia="de-DE"/>
    </w:rPr>
  </w:style>
  <w:style w:type="paragraph" w:customStyle="1" w:styleId="xl96">
    <w:name w:val="xl96"/>
    <w:basedOn w:val="Normal"/>
    <w:qFormat/>
    <w:rsid w:val="00886AC5"/>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97">
    <w:name w:val="xl97"/>
    <w:basedOn w:val="Normal"/>
    <w:qFormat/>
    <w:rsid w:val="00886AC5"/>
    <w:pPr>
      <w:pBdr>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98">
    <w:name w:val="xl98"/>
    <w:basedOn w:val="Normal"/>
    <w:qFormat/>
    <w:rsid w:val="00886AC5"/>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character" w:customStyle="1" w:styleId="CharChar21">
    <w:name w:val="Char Char21"/>
    <w:qFormat/>
    <w:rsid w:val="00886AC5"/>
    <w:rPr>
      <w:rFonts w:ascii="Times New Roman" w:hAnsi="Times New Roman"/>
      <w:lang w:val="en-GB" w:eastAsia="en-US"/>
    </w:rPr>
  </w:style>
  <w:style w:type="paragraph" w:customStyle="1" w:styleId="CarCar">
    <w:name w:val="Car Car"/>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qFormat/>
    <w:rsid w:val="00886AC5"/>
    <w:rPr>
      <w:rFonts w:ascii="Times New Roman" w:hAnsi="Times New Roman"/>
      <w:b/>
      <w:bCs/>
      <w:lang w:val="en-GB" w:eastAsia="en-US"/>
    </w:rPr>
  </w:style>
  <w:style w:type="paragraph" w:customStyle="1" w:styleId="B20">
    <w:name w:val="B2+"/>
    <w:basedOn w:val="B2"/>
    <w:qFormat/>
    <w:rsid w:val="00886AC5"/>
    <w:pPr>
      <w:tabs>
        <w:tab w:val="num" w:pos="1191"/>
      </w:tabs>
      <w:ind w:left="1191" w:hanging="454"/>
    </w:pPr>
    <w:rPr>
      <w:rFonts w:eastAsia="SimSun"/>
    </w:rPr>
  </w:style>
  <w:style w:type="paragraph" w:customStyle="1" w:styleId="B30">
    <w:name w:val="B3+"/>
    <w:basedOn w:val="B3"/>
    <w:qFormat/>
    <w:rsid w:val="00886AC5"/>
    <w:pPr>
      <w:tabs>
        <w:tab w:val="left" w:pos="1134"/>
        <w:tab w:val="num" w:pos="1644"/>
      </w:tabs>
      <w:ind w:left="1644" w:hanging="453"/>
    </w:pPr>
    <w:rPr>
      <w:rFonts w:eastAsia="SimSun"/>
    </w:rPr>
  </w:style>
  <w:style w:type="character" w:customStyle="1" w:styleId="CharChar13">
    <w:name w:val="Char Char13"/>
    <w:semiHidden/>
    <w:qFormat/>
    <w:rsid w:val="00886AC5"/>
    <w:rPr>
      <w:rFonts w:eastAsia="SimSun"/>
      <w:lang w:val="en-GB" w:eastAsia="en-US" w:bidi="ar-SA"/>
    </w:rPr>
  </w:style>
  <w:style w:type="character" w:customStyle="1" w:styleId="CharChar7">
    <w:name w:val="Char Char7"/>
    <w:qFormat/>
    <w:rsid w:val="00886AC5"/>
    <w:rPr>
      <w:rFonts w:ascii="Arial" w:eastAsia="SimSun" w:hAnsi="Arial"/>
      <w:sz w:val="36"/>
      <w:lang w:val="en-GB" w:eastAsia="en-US" w:bidi="ar-SA"/>
    </w:rPr>
  </w:style>
  <w:style w:type="character" w:customStyle="1" w:styleId="CharChar6">
    <w:name w:val="Char Char6"/>
    <w:aliases w:val="Heading 1 Char7,NMP Heading 1 Char8,H1 Char8,h1 Char8,app heading 1 Char8,l1 Char8,Memo Heading 1 Char8,h11 Char8,h12 Char8,h13 Char8,h14 Char8,h15 Char8,h16 Char8,h17 Char8,h111 Char8,h121 Char8,h131 Char8,h141 Char8,h151 Char6"/>
    <w:qFormat/>
    <w:rsid w:val="00886AC5"/>
    <w:rPr>
      <w:rFonts w:ascii="Arial" w:eastAsia="SimSun" w:hAnsi="Arial"/>
      <w:sz w:val="32"/>
      <w:lang w:val="en-GB" w:eastAsia="en-US" w:bidi="ar-SA"/>
    </w:rPr>
  </w:style>
  <w:style w:type="character" w:customStyle="1" w:styleId="CharChar5">
    <w:name w:val="Char Char5"/>
    <w:qFormat/>
    <w:rsid w:val="00886AC5"/>
    <w:rPr>
      <w:rFonts w:ascii="Arial" w:eastAsia="SimSun" w:hAnsi="Arial"/>
      <w:sz w:val="28"/>
      <w:lang w:val="en-GB" w:eastAsia="en-US" w:bidi="ar-SA"/>
    </w:rPr>
  </w:style>
  <w:style w:type="character" w:customStyle="1" w:styleId="CharChar16">
    <w:name w:val="Char Char16"/>
    <w:qFormat/>
    <w:rsid w:val="00886AC5"/>
    <w:rPr>
      <w:rFonts w:ascii="Arial" w:eastAsia="SimSun" w:hAnsi="Arial"/>
      <w:lang w:val="en-GB" w:eastAsia="en-US" w:bidi="ar-SA"/>
    </w:rPr>
  </w:style>
  <w:style w:type="character" w:customStyle="1" w:styleId="CharChar14">
    <w:name w:val="Char Char14"/>
    <w:qFormat/>
    <w:rsid w:val="00886AC5"/>
    <w:rPr>
      <w:rFonts w:ascii="Arial" w:eastAsia="SimSun" w:hAnsi="Arial"/>
      <w:sz w:val="36"/>
      <w:lang w:val="en-GB" w:eastAsia="en-US" w:bidi="ar-SA"/>
    </w:rPr>
  </w:style>
  <w:style w:type="character" w:customStyle="1" w:styleId="CharChar11">
    <w:name w:val="Char Char11"/>
    <w:aliases w:val="Heading 1 Char21"/>
    <w:qFormat/>
    <w:rsid w:val="00886AC5"/>
    <w:rPr>
      <w:rFonts w:ascii="Tahoma" w:eastAsia="SimSun" w:hAnsi="Tahoma" w:cs="Tahoma"/>
      <w:lang w:val="en-GB" w:eastAsia="en-US" w:bidi="ar-SA"/>
    </w:rPr>
  </w:style>
  <w:style w:type="paragraph" w:customStyle="1" w:styleId="Copyright">
    <w:name w:val="Copyright"/>
    <w:basedOn w:val="Normal"/>
    <w:qFormat/>
    <w:rsid w:val="00886AC5"/>
    <w:pPr>
      <w:spacing w:after="0"/>
      <w:jc w:val="center"/>
    </w:pPr>
    <w:rPr>
      <w:rFonts w:ascii="Arial" w:eastAsia="MS Mincho" w:hAnsi="Arial"/>
      <w:b/>
      <w:sz w:val="16"/>
    </w:rPr>
  </w:style>
  <w:style w:type="paragraph" w:customStyle="1" w:styleId="CharCharCharCharCharChar">
    <w:name w:val="Char Char Char Char Char Char"/>
    <w:semiHidde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修订2"/>
    <w:hidden/>
    <w:semiHidden/>
    <w:qFormat/>
    <w:rsid w:val="00886AC5"/>
    <w:rPr>
      <w:rFonts w:eastAsia="Batang"/>
      <w:lang w:eastAsia="en-US"/>
    </w:rPr>
  </w:style>
  <w:style w:type="paragraph" w:customStyle="1" w:styleId="a1">
    <w:name w:val="変更箇所"/>
    <w:hidden/>
    <w:semiHidden/>
    <w:qFormat/>
    <w:rsid w:val="00886AC5"/>
    <w:rPr>
      <w:rFonts w:eastAsia="MS Mincho"/>
      <w:lang w:eastAsia="en-US"/>
    </w:rPr>
  </w:style>
  <w:style w:type="paragraph" w:customStyle="1" w:styleId="CarCar1CharCharCarCar">
    <w:name w:val="Car Car1 Char Char Car Car"/>
    <w:semiHidde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qFormat/>
    <w:rsid w:val="00886AC5"/>
    <w:rPr>
      <w:rFonts w:ascii="Tahoma" w:hAnsi="Tahoma" w:cs="Tahoma"/>
      <w:sz w:val="16"/>
      <w:szCs w:val="16"/>
      <w:lang w:val="en-GB" w:eastAsia="en-US" w:bidi="ar-SA"/>
    </w:rPr>
  </w:style>
  <w:style w:type="paragraph" w:customStyle="1" w:styleId="FooterCentred">
    <w:name w:val="FooterCentred"/>
    <w:basedOn w:val="Footer"/>
    <w:qFormat/>
    <w:rsid w:val="00886AC5"/>
    <w:pPr>
      <w:tabs>
        <w:tab w:val="center" w:pos="4678"/>
        <w:tab w:val="right" w:pos="9356"/>
      </w:tabs>
      <w:jc w:val="both"/>
    </w:pPr>
    <w:rPr>
      <w:rFonts w:ascii="Times New Roman" w:eastAsia="MS Mincho" w:hAnsi="Times New Roman"/>
      <w:b w:val="0"/>
      <w:i w:val="0"/>
      <w:sz w:val="20"/>
    </w:rPr>
  </w:style>
  <w:style w:type="paragraph" w:customStyle="1" w:styleId="NumberedList">
    <w:name w:val="Numbered List"/>
    <w:basedOn w:val="Normal"/>
    <w:link w:val="NumberedListChar"/>
    <w:qFormat/>
    <w:rsid w:val="00886AC5"/>
    <w:pPr>
      <w:tabs>
        <w:tab w:val="left" w:pos="360"/>
      </w:tabs>
      <w:ind w:left="360" w:hanging="360"/>
    </w:pPr>
    <w:rPr>
      <w:rFonts w:eastAsia="SimSun"/>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886AC5"/>
    <w:rPr>
      <w:rFonts w:ascii="Arial" w:hAnsi="Arial"/>
      <w:b/>
      <w:noProof/>
      <w:sz w:val="18"/>
      <w:lang w:val="en-GB" w:eastAsia="en-US" w:bidi="ar-SA"/>
    </w:rPr>
  </w:style>
  <w:style w:type="character" w:customStyle="1" w:styleId="CharChar25">
    <w:name w:val="Char Char25"/>
    <w:qFormat/>
    <w:rsid w:val="00886AC5"/>
    <w:rPr>
      <w:rFonts w:ascii="Arial" w:hAnsi="Arial"/>
      <w:lang w:val="en-GB" w:eastAsia="en-US"/>
    </w:rPr>
  </w:style>
  <w:style w:type="character" w:customStyle="1" w:styleId="CharChar24">
    <w:name w:val="Char Char24"/>
    <w:qFormat/>
    <w:rsid w:val="00886AC5"/>
    <w:rPr>
      <w:rFonts w:ascii="Arial" w:hAnsi="Arial"/>
      <w:sz w:val="36"/>
      <w:lang w:val="en-GB" w:eastAsia="en-US"/>
    </w:rPr>
  </w:style>
  <w:style w:type="character" w:customStyle="1" w:styleId="CharChar17">
    <w:name w:val="Char Char17"/>
    <w:qFormat/>
    <w:rsid w:val="00886AC5"/>
    <w:rPr>
      <w:rFonts w:ascii="Tahoma" w:hAnsi="Tahoma" w:cs="Tahoma"/>
      <w:shd w:val="clear" w:color="auto" w:fill="000080"/>
      <w:lang w:val="en-GB" w:eastAsia="en-US"/>
    </w:rPr>
  </w:style>
  <w:style w:type="character" w:customStyle="1" w:styleId="CharChar19">
    <w:name w:val="Char Char19"/>
    <w:qFormat/>
    <w:rsid w:val="00886AC5"/>
    <w:rPr>
      <w:rFonts w:ascii="Times New Roman" w:hAnsi="Times New Roman"/>
      <w:lang w:val="en-GB"/>
    </w:rPr>
  </w:style>
  <w:style w:type="character" w:customStyle="1" w:styleId="CharChar20">
    <w:name w:val="Char Char20"/>
    <w:qFormat/>
    <w:rsid w:val="00886AC5"/>
    <w:rPr>
      <w:rFonts w:ascii="Tahoma" w:hAnsi="Tahoma" w:cs="Tahoma"/>
      <w:sz w:val="16"/>
      <w:szCs w:val="16"/>
      <w:lang w:val="en-GB" w:eastAsia="en-US"/>
    </w:rPr>
  </w:style>
  <w:style w:type="paragraph" w:customStyle="1" w:styleId="a2">
    <w:name w:val="수정"/>
    <w:hidden/>
    <w:semiHidden/>
    <w:qFormat/>
    <w:rsid w:val="00886AC5"/>
    <w:rPr>
      <w:rFonts w:eastAsia="Batang"/>
      <w:lang w:eastAsia="en-US"/>
    </w:rPr>
  </w:style>
  <w:style w:type="character" w:customStyle="1" w:styleId="CharChar30">
    <w:name w:val="Char Char30"/>
    <w:qFormat/>
    <w:rsid w:val="00886AC5"/>
    <w:rPr>
      <w:rFonts w:ascii="Arial" w:hAnsi="Arial"/>
      <w:lang w:val="en-GB" w:eastAsia="en-US"/>
    </w:rPr>
  </w:style>
  <w:style w:type="character" w:customStyle="1" w:styleId="CharChar29">
    <w:name w:val="Char Char29"/>
    <w:qFormat/>
    <w:rsid w:val="00886AC5"/>
    <w:rPr>
      <w:rFonts w:ascii="Arial" w:hAnsi="Arial"/>
      <w:sz w:val="36"/>
      <w:lang w:val="en-GB" w:eastAsia="en-US"/>
    </w:rPr>
  </w:style>
  <w:style w:type="character" w:customStyle="1" w:styleId="CharChar26">
    <w:name w:val="Char Char26"/>
    <w:qFormat/>
    <w:rsid w:val="00886AC5"/>
    <w:rPr>
      <w:rFonts w:ascii="Times New Roman" w:hAnsi="Times New Roman"/>
      <w:lang w:val="en-GB" w:eastAsia="en-US"/>
    </w:rPr>
  </w:style>
  <w:style w:type="character" w:customStyle="1" w:styleId="CharChar28">
    <w:name w:val="Char Char28"/>
    <w:qFormat/>
    <w:rsid w:val="00886AC5"/>
    <w:rPr>
      <w:rFonts w:ascii="Arial" w:hAnsi="Arial"/>
      <w:sz w:val="36"/>
      <w:lang w:val="en-GB" w:eastAsia="en-US"/>
    </w:rPr>
  </w:style>
  <w:style w:type="character" w:customStyle="1" w:styleId="CharChar27">
    <w:name w:val="Char Char27"/>
    <w:qFormat/>
    <w:rsid w:val="00886AC5"/>
    <w:rPr>
      <w:rFonts w:ascii="Arial" w:hAnsi="Arial"/>
      <w:b/>
      <w:i/>
      <w:noProof/>
      <w:sz w:val="18"/>
      <w:lang w:val="en-GB" w:eastAsia="en-US"/>
    </w:rPr>
  </w:style>
  <w:style w:type="paragraph" w:customStyle="1" w:styleId="4">
    <w:name w:val="(文字) (文字)4"/>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qFormat/>
    <w:rsid w:val="00886AC5"/>
    <w:rPr>
      <w:rFonts w:ascii="Cambria" w:eastAsia="MS Gothic" w:hAnsi="Cambria" w:cs="Times New Roman"/>
      <w:i/>
      <w:iCs/>
      <w:color w:val="243F60"/>
      <w:lang w:eastAsia="en-US"/>
    </w:rPr>
  </w:style>
  <w:style w:type="paragraph" w:customStyle="1" w:styleId="Revision1">
    <w:name w:val="Revision1"/>
    <w:hidden/>
    <w:semiHidden/>
    <w:qFormat/>
    <w:rsid w:val="00886AC5"/>
    <w:rPr>
      <w:rFonts w:eastAsia="Batang"/>
      <w:lang w:eastAsia="en-US"/>
    </w:rPr>
  </w:style>
  <w:style w:type="character" w:customStyle="1" w:styleId="T1Char3">
    <w:name w:val="T1 Char3"/>
    <w:aliases w:val="Header 6 Char Char3"/>
    <w:qFormat/>
    <w:rsid w:val="00886AC5"/>
    <w:rPr>
      <w:rFonts w:ascii="Arial" w:eastAsia="Times New Roman" w:hAnsi="Arial" w:cs="Times New Roman"/>
      <w:sz w:val="20"/>
      <w:szCs w:val="20"/>
      <w:lang w:val="en-GB" w:eastAsia="ja-JP"/>
    </w:rPr>
  </w:style>
  <w:style w:type="character" w:customStyle="1" w:styleId="CharChar9">
    <w:name w:val="Char Char9"/>
    <w:qFormat/>
    <w:rsid w:val="00886AC5"/>
    <w:rPr>
      <w:rFonts w:ascii="Arial" w:eastAsia="MS Mincho" w:hAnsi="Arial" w:cs="CG Times (WN)"/>
      <w:kern w:val="0"/>
      <w:sz w:val="22"/>
      <w:szCs w:val="20"/>
      <w:lang w:val="en-GB" w:eastAsia="ar-SA"/>
    </w:rPr>
  </w:style>
  <w:style w:type="character" w:customStyle="1" w:styleId="CharChar3">
    <w:name w:val="Char Char3"/>
    <w:qFormat/>
    <w:rsid w:val="00886AC5"/>
    <w:rPr>
      <w:rFonts w:ascii="Arial" w:hAnsi="Arial"/>
      <w:sz w:val="22"/>
      <w:lang w:val="en-GB" w:eastAsia="en-US" w:bidi="ar-SA"/>
    </w:rPr>
  </w:style>
  <w:style w:type="paragraph" w:customStyle="1" w:styleId="CharCharCharCharChar">
    <w:name w:val="Char Char Char Char Char"/>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qFormat/>
    <w:rsid w:val="00886AC5"/>
    <w:rPr>
      <w:lang w:val="en-GB" w:eastAsia="ja-JP" w:bidi="ar-SA"/>
    </w:rPr>
  </w:style>
  <w:style w:type="paragraph" w:customStyle="1" w:styleId="CharChar1CharChar">
    <w:name w:val="Char Char1 Char Char"/>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886A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886AC5"/>
    <w:rPr>
      <w:rFonts w:ascii="Arial" w:hAnsi="Arial"/>
      <w:sz w:val="32"/>
      <w:lang w:val="en-GB" w:eastAsia="ja-JP" w:bidi="ar-SA"/>
    </w:rPr>
  </w:style>
  <w:style w:type="character" w:customStyle="1" w:styleId="CharChar4">
    <w:name w:val="Char Char4"/>
    <w:qFormat/>
    <w:rsid w:val="00886AC5"/>
    <w:rPr>
      <w:rFonts w:ascii="Courier New" w:hAnsi="Courier New"/>
      <w:lang w:val="nb-NO" w:eastAsia="ja-JP" w:bidi="ar-SA"/>
    </w:rPr>
  </w:style>
  <w:style w:type="character" w:customStyle="1" w:styleId="NOCharChar">
    <w:name w:val="NO Char Char"/>
    <w:qFormat/>
    <w:rsid w:val="00886AC5"/>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886AC5"/>
    <w:rPr>
      <w:rFonts w:ascii="Arial" w:hAnsi="Arial"/>
      <w:sz w:val="32"/>
      <w:lang w:val="en-GB" w:eastAsia="en-US" w:bidi="ar-SA"/>
    </w:rPr>
  </w:style>
  <w:style w:type="character" w:customStyle="1" w:styleId="T1Char2">
    <w:name w:val="T1 Char2"/>
    <w:aliases w:val="Header 6 Char Char2,T1 Char11,Header 6 Char2"/>
    <w:qFormat/>
    <w:rsid w:val="00886AC5"/>
    <w:rPr>
      <w:rFonts w:ascii="Arial" w:hAnsi="Arial"/>
      <w:lang w:val="en-GB" w:eastAsia="en-US"/>
    </w:rPr>
  </w:style>
  <w:style w:type="character" w:customStyle="1" w:styleId="CharChar10">
    <w:name w:val="Char Char10"/>
    <w:qFormat/>
    <w:rsid w:val="00886AC5"/>
    <w:rPr>
      <w:rFonts w:ascii="Times New Roman" w:hAnsi="Times New Roman"/>
      <w:lang w:val="en-GB" w:eastAsia="en-US"/>
    </w:rPr>
  </w:style>
  <w:style w:type="character" w:customStyle="1" w:styleId="EndnoteTextChar2">
    <w:name w:val="Endnote Text Char2"/>
    <w:qFormat/>
    <w:rsid w:val="00886AC5"/>
    <w:rPr>
      <w:rFonts w:ascii="Times New Roman" w:hAnsi="Times New Roman"/>
      <w:lang w:val="en-GB" w:eastAsia="en-GB"/>
    </w:rPr>
  </w:style>
  <w:style w:type="character" w:styleId="EndnoteReference">
    <w:name w:val="endnote reference"/>
    <w:qFormat/>
    <w:rsid w:val="00886AC5"/>
    <w:rPr>
      <w:vertAlign w:val="superscript"/>
    </w:rPr>
  </w:style>
  <w:style w:type="paragraph" w:customStyle="1" w:styleId="MTDisplayEquation">
    <w:name w:val="MTDisplayEquation"/>
    <w:basedOn w:val="Normal"/>
    <w:link w:val="MTDisplayEquationChar"/>
    <w:qFormat/>
    <w:rsid w:val="00886AC5"/>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qFormat/>
    <w:rsid w:val="00886AC5"/>
    <w:pPr>
      <w:keepNext/>
      <w:keepLines/>
      <w:spacing w:after="0"/>
      <w:ind w:right="134"/>
      <w:jc w:val="right"/>
    </w:pPr>
    <w:rPr>
      <w:rFonts w:ascii="Arial" w:eastAsia="SimSun" w:hAnsi="Arial" w:cs="Arial"/>
      <w:sz w:val="18"/>
      <w:szCs w:val="18"/>
      <w:lang w:val="en-US"/>
    </w:rPr>
  </w:style>
  <w:style w:type="paragraph" w:customStyle="1" w:styleId="1">
    <w:name w:val="修订1"/>
    <w:hidden/>
    <w:qFormat/>
    <w:rsid w:val="00886AC5"/>
    <w:rPr>
      <w:rFonts w:eastAsia="Batang"/>
      <w:lang w:eastAsia="en-US"/>
    </w:rPr>
  </w:style>
  <w:style w:type="paragraph" w:customStyle="1" w:styleId="CharCharCharCharChar1">
    <w:name w:val="Char Char Char Char Ch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0">
    <w:name w:val="Char2"/>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886AC5"/>
    <w:rPr>
      <w:lang w:val="en-GB" w:eastAsia="ja-JP"/>
    </w:rPr>
  </w:style>
  <w:style w:type="paragraph" w:customStyle="1" w:styleId="CharChar1CharChar1">
    <w:name w:val="Char Char1 Char Char1"/>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886A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qFormat/>
    <w:rsid w:val="00886AC5"/>
    <w:rPr>
      <w:rFonts w:ascii="Courier New" w:hAnsi="Courier New"/>
      <w:lang w:val="nb-NO" w:eastAsia="ja-JP"/>
    </w:rPr>
  </w:style>
  <w:style w:type="character" w:customStyle="1" w:styleId="Heading1Char2">
    <w:name w:val="Heading 1 Char2"/>
    <w:aliases w:val="h131 Char1,h141 Char1"/>
    <w:qFormat/>
    <w:rsid w:val="00886AC5"/>
    <w:rPr>
      <w:rFonts w:ascii="Arial" w:hAnsi="Arial"/>
      <w:sz w:val="36"/>
      <w:lang w:val="en-GB" w:eastAsia="en-US"/>
    </w:rPr>
  </w:style>
  <w:style w:type="paragraph" w:customStyle="1" w:styleId="CharCharCharCharCharChar2">
    <w:name w:val="Char Char Char Char Char Char2"/>
    <w:semiHidde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qFormat/>
    <w:rsid w:val="00886AC5"/>
    <w:rPr>
      <w:rFonts w:ascii="Tahoma" w:hAnsi="Tahoma"/>
      <w:shd w:val="clear" w:color="auto" w:fill="000080"/>
      <w:lang w:val="en-GB" w:eastAsia="en-US"/>
    </w:rPr>
  </w:style>
  <w:style w:type="character" w:customStyle="1" w:styleId="CharChar101">
    <w:name w:val="Char Char101"/>
    <w:qFormat/>
    <w:rsid w:val="00886AC5"/>
    <w:rPr>
      <w:rFonts w:ascii="Times New Roman" w:hAnsi="Times New Roman"/>
      <w:lang w:val="en-GB" w:eastAsia="en-US"/>
    </w:rPr>
  </w:style>
  <w:style w:type="character" w:customStyle="1" w:styleId="CharChar91">
    <w:name w:val="Char Char91"/>
    <w:qFormat/>
    <w:rsid w:val="00886AC5"/>
    <w:rPr>
      <w:rFonts w:ascii="Tahoma" w:hAnsi="Tahoma"/>
      <w:sz w:val="16"/>
      <w:lang w:val="en-GB" w:eastAsia="en-US"/>
    </w:rPr>
  </w:style>
  <w:style w:type="character" w:customStyle="1" w:styleId="CharChar81">
    <w:name w:val="Char Char81"/>
    <w:semiHidden/>
    <w:qFormat/>
    <w:rsid w:val="00886AC5"/>
    <w:rPr>
      <w:rFonts w:ascii="Times New Roman" w:hAnsi="Times New Roman"/>
      <w:b/>
      <w:lang w:val="en-GB" w:eastAsia="en-US"/>
    </w:rPr>
  </w:style>
  <w:style w:type="paragraph" w:customStyle="1" w:styleId="TableText0">
    <w:name w:val="TableText"/>
    <w:basedOn w:val="BodyTextIndent"/>
    <w:qFormat/>
    <w:rsid w:val="00886AC5"/>
    <w:pPr>
      <w:overflowPunct/>
      <w:autoSpaceDE/>
      <w:autoSpaceDN/>
      <w:adjustRightInd/>
      <w:textAlignment w:val="auto"/>
    </w:pPr>
    <w:rPr>
      <w:rFonts w:eastAsia="Batang"/>
    </w:rPr>
  </w:style>
  <w:style w:type="paragraph" w:customStyle="1" w:styleId="StyleTAC">
    <w:name w:val="Style TAC +"/>
    <w:basedOn w:val="TAC"/>
    <w:next w:val="TAC"/>
    <w:link w:val="StyleTACChar"/>
    <w:autoRedefine/>
    <w:qFormat/>
    <w:rsid w:val="00886AC5"/>
    <w:pPr>
      <w:overflowPunct/>
      <w:autoSpaceDE/>
      <w:autoSpaceDN/>
      <w:adjustRightInd/>
      <w:textAlignment w:val="auto"/>
    </w:pPr>
    <w:rPr>
      <w:rFonts w:eastAsia="SimSun"/>
      <w:kern w:val="2"/>
      <w:lang w:val="x-none" w:eastAsia="ko-KR"/>
    </w:rPr>
  </w:style>
  <w:style w:type="character" w:customStyle="1" w:styleId="StyleTACChar">
    <w:name w:val="Style TAC + Char"/>
    <w:link w:val="StyleTAC"/>
    <w:qFormat/>
    <w:rsid w:val="00886AC5"/>
    <w:rPr>
      <w:rFonts w:ascii="Arial" w:eastAsia="SimSun" w:hAnsi="Arial"/>
      <w:kern w:val="2"/>
      <w:sz w:val="18"/>
      <w:lang w:val="x-none" w:eastAsia="ko-KR"/>
    </w:rPr>
  </w:style>
  <w:style w:type="character" w:customStyle="1" w:styleId="CharChar15">
    <w:name w:val="Char Char15"/>
    <w:qFormat/>
    <w:rsid w:val="00886AC5"/>
    <w:rPr>
      <w:rFonts w:ascii="Arial" w:hAnsi="Arial"/>
      <w:sz w:val="36"/>
      <w:lang w:val="en-GB"/>
    </w:rPr>
  </w:style>
  <w:style w:type="character" w:customStyle="1" w:styleId="CharChar2">
    <w:name w:val="Char Char2"/>
    <w:qFormat/>
    <w:rsid w:val="00886AC5"/>
    <w:rPr>
      <w:rFonts w:ascii="Arial" w:hAnsi="Arial"/>
      <w:lang w:val="en-GB" w:eastAsia="en-US" w:bidi="ar-SA"/>
    </w:rPr>
  </w:style>
  <w:style w:type="character" w:customStyle="1" w:styleId="msoins00">
    <w:name w:val="msoins0"/>
    <w:qFormat/>
    <w:rsid w:val="00886AC5"/>
  </w:style>
  <w:style w:type="paragraph" w:customStyle="1" w:styleId="10">
    <w:name w:val="수정1"/>
    <w:hidden/>
    <w:semiHidden/>
    <w:qFormat/>
    <w:rsid w:val="00886AC5"/>
    <w:rPr>
      <w:rFonts w:eastAsia="Batang"/>
      <w:lang w:eastAsia="en-US"/>
    </w:rPr>
  </w:style>
  <w:style w:type="paragraph" w:customStyle="1" w:styleId="11">
    <w:name w:val="変更箇所1"/>
    <w:hidden/>
    <w:semiHidden/>
    <w:qFormat/>
    <w:rsid w:val="00886AC5"/>
    <w:rPr>
      <w:rFonts w:eastAsia="MS Mincho"/>
      <w:lang w:eastAsia="en-US"/>
    </w:rPr>
  </w:style>
  <w:style w:type="character" w:customStyle="1" w:styleId="hps">
    <w:name w:val="hps"/>
    <w:qFormat/>
    <w:rsid w:val="00886AC5"/>
  </w:style>
  <w:style w:type="paragraph" w:customStyle="1" w:styleId="CarCar5">
    <w:name w:val="Car Car5"/>
    <w:semiHidde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qFormat/>
    <w:rsid w:val="00886AC5"/>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条目 Char,cap Char Char Char Char Char Char Char Char,Caption Char2 Char,fig and tbl Char"/>
    <w:link w:val="Caption"/>
    <w:uiPriority w:val="99"/>
    <w:qFormat/>
    <w:rsid w:val="00886AC5"/>
    <w:rPr>
      <w:b/>
      <w:bCs/>
    </w:rPr>
  </w:style>
  <w:style w:type="character" w:customStyle="1" w:styleId="capChar6">
    <w:name w:val="cap Char6"/>
    <w:aliases w:val="cap Char Char6,Caption Char Char5,Caption Char1 Char Char5,cap Char Char1 Char5,Caption Char Char1 Char Char5,cap Char2 Char Char Char5,cap Char2 Char Char1,Ca Char1,Caption Char C... Char1"/>
    <w:qFormat/>
    <w:rsid w:val="00886AC5"/>
    <w:rPr>
      <w:b/>
      <w:lang w:val="en-GB" w:eastAsia="en-US" w:bidi="ar-SA"/>
    </w:rPr>
  </w:style>
  <w:style w:type="paragraph" w:customStyle="1" w:styleId="DAText">
    <w:name w:val="DA_Text"/>
    <w:basedOn w:val="Normal"/>
    <w:link w:val="DATextZchn"/>
    <w:qFormat/>
    <w:rsid w:val="00886AC5"/>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qFormat/>
    <w:rsid w:val="00886AC5"/>
    <w:rPr>
      <w:rFonts w:ascii="CG Times (WN)" w:eastAsia="Malgun Gothic" w:hAnsi="CG Times (WN)"/>
      <w:szCs w:val="24"/>
      <w:lang w:val="de-DE" w:eastAsia="de-DE"/>
    </w:rPr>
  </w:style>
  <w:style w:type="paragraph" w:customStyle="1" w:styleId="JK-text-simpledoc">
    <w:name w:val="JK - text - simple doc"/>
    <w:basedOn w:val="BodyText"/>
    <w:autoRedefine/>
    <w:qFormat/>
    <w:rsid w:val="00886AC5"/>
    <w:pPr>
      <w:numPr>
        <w:numId w:val="8"/>
      </w:numPr>
      <w:tabs>
        <w:tab w:val="num" w:pos="1097"/>
      </w:tabs>
      <w:spacing w:after="120" w:line="288" w:lineRule="auto"/>
      <w:ind w:left="1097" w:hanging="283"/>
    </w:pPr>
    <w:rPr>
      <w:rFonts w:ascii="Arial" w:eastAsia="SimSun" w:hAnsi="Arial" w:cs="Arial"/>
      <w:lang w:val="en-US" w:eastAsia="x-none"/>
    </w:rPr>
  </w:style>
  <w:style w:type="paragraph" w:customStyle="1" w:styleId="BL">
    <w:name w:val="BL"/>
    <w:basedOn w:val="Normal"/>
    <w:qFormat/>
    <w:rsid w:val="00886AC5"/>
    <w:pPr>
      <w:numPr>
        <w:numId w:val="9"/>
      </w:numPr>
      <w:tabs>
        <w:tab w:val="left" w:pos="851"/>
      </w:tabs>
    </w:pPr>
    <w:rPr>
      <w:rFonts w:eastAsia="Malgun Gothic"/>
    </w:rPr>
  </w:style>
  <w:style w:type="paragraph" w:customStyle="1" w:styleId="tabletext1">
    <w:name w:val="table text"/>
    <w:basedOn w:val="Normal"/>
    <w:next w:val="Normal"/>
    <w:qFormat/>
    <w:rsid w:val="00886AC5"/>
    <w:rPr>
      <w:rFonts w:eastAsia="MS Mincho"/>
      <w:i/>
    </w:rPr>
  </w:style>
  <w:style w:type="table" w:customStyle="1" w:styleId="TableStyle1">
    <w:name w:val="Table Style1"/>
    <w:basedOn w:val="TableNormal"/>
    <w:qFormat/>
    <w:rsid w:val="00886AC5"/>
    <w:rPr>
      <w:rFonts w:eastAsia="MS Mincho"/>
    </w:rPr>
    <w:tblPr/>
  </w:style>
  <w:style w:type="paragraph" w:customStyle="1" w:styleId="Bullet0">
    <w:name w:val="Bullet"/>
    <w:basedOn w:val="Normal"/>
    <w:qFormat/>
    <w:rsid w:val="00886AC5"/>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qFormat/>
    <w:rsid w:val="00886AC5"/>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qFormat/>
    <w:rsid w:val="00886AC5"/>
    <w:pPr>
      <w:spacing w:before="120" w:after="120"/>
    </w:pPr>
    <w:rPr>
      <w:rFonts w:eastAsia="MS Mincho"/>
      <w:b/>
    </w:rPr>
  </w:style>
  <w:style w:type="paragraph" w:customStyle="1" w:styleId="CRfront">
    <w:name w:val="CR_front"/>
    <w:basedOn w:val="Normal"/>
    <w:qFormat/>
    <w:rsid w:val="00886AC5"/>
    <w:rPr>
      <w:rFonts w:eastAsia="MS Mincho"/>
    </w:rPr>
  </w:style>
  <w:style w:type="paragraph" w:customStyle="1" w:styleId="Para1">
    <w:name w:val="Para1"/>
    <w:basedOn w:val="Normal"/>
    <w:qFormat/>
    <w:rsid w:val="00886AC5"/>
    <w:pPr>
      <w:spacing w:before="120" w:after="120"/>
    </w:pPr>
    <w:rPr>
      <w:rFonts w:eastAsia="MS Mincho"/>
      <w:lang w:val="en-US"/>
    </w:rPr>
  </w:style>
  <w:style w:type="paragraph" w:customStyle="1" w:styleId="Teststep">
    <w:name w:val="Test step"/>
    <w:basedOn w:val="Normal"/>
    <w:qFormat/>
    <w:rsid w:val="00886AC5"/>
    <w:pPr>
      <w:tabs>
        <w:tab w:val="left" w:pos="720"/>
      </w:tabs>
      <w:spacing w:after="0"/>
      <w:ind w:left="720" w:hanging="720"/>
    </w:pPr>
    <w:rPr>
      <w:rFonts w:eastAsia="MS Mincho"/>
    </w:rPr>
  </w:style>
  <w:style w:type="paragraph" w:customStyle="1" w:styleId="TableTitle">
    <w:name w:val="TableTitle"/>
    <w:basedOn w:val="BodyText2"/>
    <w:next w:val="BodyText2"/>
    <w:qFormat/>
    <w:rsid w:val="00886AC5"/>
    <w:pPr>
      <w:keepNext/>
      <w:keepLines/>
      <w:spacing w:after="60" w:line="240" w:lineRule="auto"/>
      <w:ind w:left="210"/>
      <w:jc w:val="center"/>
    </w:pPr>
    <w:rPr>
      <w:rFonts w:ascii="CG Times (WN)" w:eastAsia="MS Mincho" w:hAnsi="CG Times (WN)"/>
      <w:b/>
    </w:rPr>
  </w:style>
  <w:style w:type="paragraph" w:customStyle="1" w:styleId="TableofFigures1">
    <w:name w:val="Table of Figures1"/>
    <w:basedOn w:val="Normal"/>
    <w:next w:val="Normal"/>
    <w:qFormat/>
    <w:rsid w:val="00886AC5"/>
    <w:pPr>
      <w:ind w:left="400" w:hanging="400"/>
      <w:jc w:val="center"/>
    </w:pPr>
    <w:rPr>
      <w:rFonts w:eastAsia="MS Mincho"/>
      <w:b/>
    </w:rPr>
  </w:style>
  <w:style w:type="paragraph" w:customStyle="1" w:styleId="table">
    <w:name w:val="table"/>
    <w:basedOn w:val="Normal"/>
    <w:next w:val="Normal"/>
    <w:qFormat/>
    <w:rsid w:val="00886AC5"/>
    <w:pPr>
      <w:spacing w:after="0"/>
      <w:jc w:val="center"/>
    </w:pPr>
    <w:rPr>
      <w:rFonts w:eastAsia="MS Mincho"/>
      <w:lang w:val="en-US"/>
    </w:rPr>
  </w:style>
  <w:style w:type="paragraph" w:customStyle="1" w:styleId="t2">
    <w:name w:val="t2"/>
    <w:basedOn w:val="Normal"/>
    <w:qFormat/>
    <w:rsid w:val="00886AC5"/>
    <w:pPr>
      <w:spacing w:after="0"/>
    </w:pPr>
    <w:rPr>
      <w:rFonts w:eastAsia="MS Mincho"/>
    </w:rPr>
  </w:style>
  <w:style w:type="paragraph" w:customStyle="1" w:styleId="Tdoctable">
    <w:name w:val="Tdoc_table"/>
    <w:qFormat/>
    <w:rsid w:val="00886AC5"/>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886AC5"/>
    <w:pPr>
      <w:spacing w:after="220"/>
    </w:pPr>
    <w:rPr>
      <w:rFonts w:eastAsia="MS Mincho"/>
      <w:b/>
      <w:lang w:val="en-US"/>
    </w:rPr>
  </w:style>
  <w:style w:type="paragraph" w:customStyle="1" w:styleId="berschrift2Head2A2">
    <w:name w:val="Überschrift 2.Head2A.2"/>
    <w:basedOn w:val="Heading1"/>
    <w:next w:val="Normal"/>
    <w:qFormat/>
    <w:rsid w:val="00886AC5"/>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886AC5"/>
    <w:pPr>
      <w:spacing w:before="120"/>
      <w:outlineLvl w:val="2"/>
    </w:pPr>
    <w:rPr>
      <w:rFonts w:eastAsia="MS Mincho"/>
      <w:sz w:val="28"/>
      <w:lang w:eastAsia="de-DE"/>
    </w:rPr>
  </w:style>
  <w:style w:type="paragraph" w:customStyle="1" w:styleId="Bullets">
    <w:name w:val="Bullets"/>
    <w:basedOn w:val="BodyText"/>
    <w:qFormat/>
    <w:rsid w:val="00886AC5"/>
    <w:pPr>
      <w:widowControl w:val="0"/>
      <w:spacing w:after="120"/>
      <w:ind w:left="283" w:hanging="283"/>
    </w:pPr>
    <w:rPr>
      <w:rFonts w:ascii="CG Times (WN)" w:eastAsia="MS Mincho" w:hAnsi="CG Times (WN)"/>
      <w:lang w:eastAsia="de-DE"/>
    </w:rPr>
  </w:style>
  <w:style w:type="paragraph" w:customStyle="1" w:styleId="b12">
    <w:name w:val="b1"/>
    <w:basedOn w:val="Normal"/>
    <w:qFormat/>
    <w:rsid w:val="00886AC5"/>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qFormat/>
    <w:rsid w:val="00886AC5"/>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886A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886AC5"/>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886AC5"/>
    <w:pPr>
      <w:keepNext w:val="0"/>
      <w:keepLines w:val="0"/>
      <w:spacing w:before="240"/>
      <w:ind w:left="0" w:firstLine="0"/>
    </w:pPr>
    <w:rPr>
      <w:rFonts w:eastAsia="MS Mincho"/>
      <w:bCs/>
      <w:lang w:eastAsia="x-none"/>
    </w:rPr>
  </w:style>
  <w:style w:type="character" w:customStyle="1" w:styleId="HTMLPreformattedChar3">
    <w:name w:val="HTML Preformatted Char3"/>
    <w:qFormat/>
    <w:rsid w:val="00886AC5"/>
    <w:rPr>
      <w:rFonts w:ascii="Courier New" w:eastAsia="MS Mincho" w:hAnsi="Courier New"/>
      <w:lang w:val="en-GB" w:eastAsia="x-none"/>
    </w:rPr>
  </w:style>
  <w:style w:type="paragraph" w:customStyle="1" w:styleId="ZchnZchn3">
    <w:name w:val="Zchn Zchn3"/>
    <w:qFormat/>
    <w:rsid w:val="00886AC5"/>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font7">
    <w:name w:val="font7"/>
    <w:basedOn w:val="Normal"/>
    <w:qFormat/>
    <w:rsid w:val="00886AC5"/>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qFormat/>
    <w:rsid w:val="00886AC5"/>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qFormat/>
    <w:rsid w:val="00886AC5"/>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886AC5"/>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886AC5"/>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886AC5"/>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886AC5"/>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886AC5"/>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886AC5"/>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886AC5"/>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886AC5"/>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qFormat/>
    <w:rsid w:val="00886AC5"/>
  </w:style>
  <w:style w:type="paragraph" w:customStyle="1" w:styleId="CarCar51">
    <w:name w:val="Car Car51"/>
    <w:semiHidde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semiHidde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qFormat/>
    <w:rsid w:val="00886AC5"/>
    <w:rPr>
      <w:rFonts w:ascii="Times New Roman" w:hAnsi="Times New Roman" w:cs="Times New Roman" w:hint="default"/>
      <w:lang w:val="en-GB"/>
    </w:rPr>
  </w:style>
  <w:style w:type="character" w:customStyle="1" w:styleId="CharChar131">
    <w:name w:val="Char Char131"/>
    <w:semiHidden/>
    <w:qFormat/>
    <w:rsid w:val="00886AC5"/>
    <w:rPr>
      <w:rFonts w:ascii="SimSun" w:eastAsia="SimSun" w:hAnsi="SimSun" w:hint="eastAsia"/>
      <w:lang w:val="en-GB" w:eastAsia="en-US" w:bidi="ar-SA"/>
    </w:rPr>
  </w:style>
  <w:style w:type="character" w:customStyle="1" w:styleId="CharChar61">
    <w:name w:val="Char Char61"/>
    <w:qFormat/>
    <w:rsid w:val="00886AC5"/>
    <w:rPr>
      <w:rFonts w:ascii="Arial" w:eastAsia="SimSun" w:hAnsi="Arial" w:cs="Arial" w:hint="default"/>
      <w:sz w:val="32"/>
      <w:lang w:val="en-GB" w:eastAsia="en-US" w:bidi="ar-SA"/>
    </w:rPr>
  </w:style>
  <w:style w:type="character" w:customStyle="1" w:styleId="CharChar51">
    <w:name w:val="Char Char51"/>
    <w:qFormat/>
    <w:rsid w:val="00886AC5"/>
    <w:rPr>
      <w:rFonts w:ascii="Arial" w:eastAsia="SimSun" w:hAnsi="Arial" w:cs="Arial" w:hint="default"/>
      <w:sz w:val="28"/>
      <w:lang w:val="en-GB" w:eastAsia="en-US" w:bidi="ar-SA"/>
    </w:rPr>
  </w:style>
  <w:style w:type="character" w:customStyle="1" w:styleId="CharChar161">
    <w:name w:val="Char Char161"/>
    <w:qFormat/>
    <w:rsid w:val="00886AC5"/>
    <w:rPr>
      <w:rFonts w:ascii="Arial" w:eastAsia="SimSun" w:hAnsi="Arial" w:cs="Arial" w:hint="default"/>
      <w:lang w:val="en-GB" w:eastAsia="en-US" w:bidi="ar-SA"/>
    </w:rPr>
  </w:style>
  <w:style w:type="character" w:customStyle="1" w:styleId="CharChar141">
    <w:name w:val="Char Char141"/>
    <w:qFormat/>
    <w:rsid w:val="00886AC5"/>
    <w:rPr>
      <w:rFonts w:ascii="Arial" w:eastAsia="SimSun" w:hAnsi="Arial" w:cs="Arial" w:hint="default"/>
      <w:sz w:val="36"/>
      <w:lang w:val="en-GB" w:eastAsia="en-US" w:bidi="ar-SA"/>
    </w:rPr>
  </w:style>
  <w:style w:type="character" w:customStyle="1" w:styleId="CharChar111">
    <w:name w:val="Char Char111"/>
    <w:qFormat/>
    <w:rsid w:val="00886AC5"/>
    <w:rPr>
      <w:rFonts w:ascii="Tahoma" w:eastAsia="SimSun" w:hAnsi="Tahoma" w:cs="Tahoma" w:hint="default"/>
      <w:lang w:val="en-GB" w:eastAsia="en-US" w:bidi="ar-SA"/>
    </w:rPr>
  </w:style>
  <w:style w:type="character" w:customStyle="1" w:styleId="EditorsNoteChar1">
    <w:name w:val="Editor's Note Char1"/>
    <w:qFormat/>
    <w:locked/>
    <w:rsid w:val="00886AC5"/>
    <w:rPr>
      <w:color w:val="FF0000"/>
      <w:lang w:eastAsia="en-US"/>
    </w:rPr>
  </w:style>
  <w:style w:type="character" w:customStyle="1" w:styleId="CharChar31">
    <w:name w:val="Char Char31"/>
    <w:qFormat/>
    <w:rsid w:val="00886AC5"/>
    <w:rPr>
      <w:rFonts w:ascii="Arial" w:hAnsi="Arial" w:cs="Arial" w:hint="default"/>
      <w:sz w:val="22"/>
      <w:lang w:val="en-GB" w:eastAsia="en-US" w:bidi="ar-SA"/>
    </w:rPr>
  </w:style>
  <w:style w:type="character" w:customStyle="1" w:styleId="PlainTextChar1">
    <w:name w:val="Plain Text Char1"/>
    <w:qFormat/>
    <w:locked/>
    <w:rsid w:val="00886AC5"/>
    <w:rPr>
      <w:rFonts w:ascii="Courier New" w:hAnsi="Courier New"/>
      <w:lang w:val="nb-NO"/>
    </w:rPr>
  </w:style>
  <w:style w:type="character" w:customStyle="1" w:styleId="12">
    <w:name w:val="書式なし (文字)1"/>
    <w:qFormat/>
    <w:rsid w:val="00886AC5"/>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886AC5"/>
    <w:rPr>
      <w:rFonts w:eastAsia="SimSun"/>
    </w:rPr>
  </w:style>
  <w:style w:type="character" w:customStyle="1" w:styleId="13">
    <w:name w:val="文末脚注文字列 (文字)1"/>
    <w:qFormat/>
    <w:rsid w:val="00886AC5"/>
    <w:rPr>
      <w:rFonts w:ascii="Times New Roman" w:hAnsi="Times New Roman" w:cs="Times New Roman" w:hint="default"/>
      <w:lang w:val="en-GB" w:eastAsia="en-US"/>
    </w:rPr>
  </w:style>
  <w:style w:type="character" w:customStyle="1" w:styleId="CharChar210">
    <w:name w:val="Char Char210"/>
    <w:qFormat/>
    <w:rsid w:val="00886AC5"/>
    <w:rPr>
      <w:rFonts w:ascii="Arial" w:hAnsi="Arial" w:cs="Arial" w:hint="default"/>
      <w:sz w:val="28"/>
      <w:lang w:val="en-GB" w:eastAsia="en-US"/>
    </w:rPr>
  </w:style>
  <w:style w:type="character" w:customStyle="1" w:styleId="CharChar151">
    <w:name w:val="Char Char151"/>
    <w:qFormat/>
    <w:rsid w:val="00886AC5"/>
    <w:rPr>
      <w:rFonts w:ascii="Arial" w:hAnsi="Arial" w:cs="Arial" w:hint="default"/>
      <w:sz w:val="36"/>
      <w:lang w:val="en-GB"/>
    </w:rPr>
  </w:style>
  <w:style w:type="character" w:customStyle="1" w:styleId="CharChar251">
    <w:name w:val="Char Char251"/>
    <w:qFormat/>
    <w:rsid w:val="00886AC5"/>
    <w:rPr>
      <w:rFonts w:ascii="Arial" w:hAnsi="Arial" w:cs="Arial" w:hint="default"/>
      <w:lang w:val="en-GB" w:eastAsia="en-US"/>
    </w:rPr>
  </w:style>
  <w:style w:type="character" w:customStyle="1" w:styleId="CharChar241">
    <w:name w:val="Char Char241"/>
    <w:qFormat/>
    <w:rsid w:val="00886AC5"/>
    <w:rPr>
      <w:rFonts w:ascii="Arial" w:hAnsi="Arial" w:cs="Arial" w:hint="default"/>
      <w:sz w:val="36"/>
      <w:lang w:val="en-GB" w:eastAsia="en-US"/>
    </w:rPr>
  </w:style>
  <w:style w:type="character" w:customStyle="1" w:styleId="CharChar301">
    <w:name w:val="Char Char301"/>
    <w:qFormat/>
    <w:rsid w:val="00886AC5"/>
    <w:rPr>
      <w:rFonts w:ascii="Arial" w:hAnsi="Arial" w:cs="Arial" w:hint="default"/>
      <w:lang w:val="en-GB" w:eastAsia="en-US"/>
    </w:rPr>
  </w:style>
  <w:style w:type="character" w:customStyle="1" w:styleId="CharChar291">
    <w:name w:val="Char Char291"/>
    <w:qFormat/>
    <w:rsid w:val="00886AC5"/>
    <w:rPr>
      <w:rFonts w:ascii="Arial" w:hAnsi="Arial" w:cs="Arial" w:hint="default"/>
      <w:sz w:val="36"/>
      <w:lang w:val="en-GB" w:eastAsia="en-US"/>
    </w:rPr>
  </w:style>
  <w:style w:type="character" w:customStyle="1" w:styleId="CharChar281">
    <w:name w:val="Char Char281"/>
    <w:qFormat/>
    <w:rsid w:val="00886AC5"/>
    <w:rPr>
      <w:rFonts w:ascii="Arial" w:hAnsi="Arial" w:cs="Arial" w:hint="default"/>
      <w:sz w:val="36"/>
      <w:lang w:val="en-GB" w:eastAsia="en-US"/>
    </w:rPr>
  </w:style>
  <w:style w:type="character" w:customStyle="1" w:styleId="CharChar271">
    <w:name w:val="Char Char271"/>
    <w:qFormat/>
    <w:rsid w:val="00886AC5"/>
    <w:rPr>
      <w:rFonts w:ascii="Arial" w:hAnsi="Arial" w:cs="Arial" w:hint="default"/>
      <w:b/>
      <w:bCs w:val="0"/>
      <w:i/>
      <w:iCs w:val="0"/>
      <w:noProof/>
      <w:sz w:val="18"/>
      <w:lang w:val="en-GB" w:eastAsia="en-US"/>
    </w:rPr>
  </w:style>
  <w:style w:type="paragraph" w:customStyle="1" w:styleId="xl63">
    <w:name w:val="xl63"/>
    <w:basedOn w:val="Normal"/>
    <w:qFormat/>
    <w:rsid w:val="00886AC5"/>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64">
    <w:name w:val="xl64"/>
    <w:basedOn w:val="Normal"/>
    <w:qFormat/>
    <w:rsid w:val="00886AC5"/>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8"/>
      <w:szCs w:val="18"/>
      <w:lang w:val="de-DE" w:eastAsia="de-DE"/>
    </w:rPr>
  </w:style>
  <w:style w:type="paragraph" w:customStyle="1" w:styleId="xl107">
    <w:name w:val="xl107"/>
    <w:basedOn w:val="Normal"/>
    <w:qFormat/>
    <w:rsid w:val="00886AC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6"/>
      <w:szCs w:val="16"/>
      <w:lang w:val="de-DE" w:eastAsia="de-DE"/>
    </w:rPr>
  </w:style>
  <w:style w:type="paragraph" w:customStyle="1" w:styleId="xl108">
    <w:name w:val="xl108"/>
    <w:basedOn w:val="Normal"/>
    <w:qFormat/>
    <w:rsid w:val="00886AC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6"/>
      <w:szCs w:val="16"/>
      <w:lang w:val="de-DE" w:eastAsia="de-DE"/>
    </w:rPr>
  </w:style>
  <w:style w:type="paragraph" w:customStyle="1" w:styleId="xl109">
    <w:name w:val="xl109"/>
    <w:basedOn w:val="Normal"/>
    <w:qFormat/>
    <w:rsid w:val="00886AC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SimSun"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886AC5"/>
    <w:rPr>
      <w:rFonts w:ascii="Arial" w:hAnsi="Arial"/>
      <w:sz w:val="24"/>
      <w:szCs w:val="28"/>
      <w:lang w:val="en-GB" w:eastAsia="en-GB"/>
    </w:rPr>
  </w:style>
  <w:style w:type="character" w:customStyle="1" w:styleId="Heading7Char1">
    <w:name w:val="Heading 7 Char1"/>
    <w:aliases w:val="L7 Char1,Header 7 Char1"/>
    <w:qFormat/>
    <w:rsid w:val="00886AC5"/>
    <w:rPr>
      <w:rFonts w:ascii="Arial" w:hAnsi="Arial"/>
      <w:lang w:val="en-GB"/>
    </w:rPr>
  </w:style>
  <w:style w:type="character" w:customStyle="1" w:styleId="Heading8Char1">
    <w:name w:val="Heading 8 Char1"/>
    <w:aliases w:val="Table Heading Char1"/>
    <w:qFormat/>
    <w:rsid w:val="00886AC5"/>
    <w:rPr>
      <w:rFonts w:ascii="Arial" w:hAnsi="Arial"/>
      <w:sz w:val="36"/>
      <w:lang w:val="en-GB"/>
    </w:rPr>
  </w:style>
  <w:style w:type="character" w:customStyle="1" w:styleId="Heading9Char1">
    <w:name w:val="Heading 9 Char1"/>
    <w:aliases w:val="Figure Heading Char1,FH Char1,标题 9 Char1,标题 9 Char3"/>
    <w:qFormat/>
    <w:rsid w:val="00886AC5"/>
    <w:rPr>
      <w:rFonts w:ascii="Arial" w:hAnsi="Arial"/>
      <w:sz w:val="36"/>
      <w:lang w:val="en-GB"/>
    </w:rPr>
  </w:style>
  <w:style w:type="character" w:customStyle="1" w:styleId="ListChar1">
    <w:name w:val="List Char1"/>
    <w:link w:val="List"/>
    <w:qFormat/>
    <w:rsid w:val="00886AC5"/>
  </w:style>
  <w:style w:type="character" w:customStyle="1" w:styleId="DocumentMapChar1">
    <w:name w:val="Document Map Char1"/>
    <w:uiPriority w:val="99"/>
    <w:semiHidden/>
    <w:qFormat/>
    <w:rsid w:val="00886AC5"/>
    <w:rPr>
      <w:rFonts w:ascii="Tahoma" w:hAnsi="Tahoma"/>
      <w:lang w:val="en-GB" w:eastAsia="en-US"/>
    </w:rPr>
  </w:style>
  <w:style w:type="character" w:customStyle="1" w:styleId="BalloonTextChar1">
    <w:name w:val="Balloon Text Char1"/>
    <w:uiPriority w:val="99"/>
    <w:qFormat/>
    <w:rsid w:val="00886AC5"/>
    <w:rPr>
      <w:rFonts w:ascii="Tahoma" w:hAnsi="Tahoma" w:cs="Tahoma"/>
      <w:sz w:val="16"/>
      <w:szCs w:val="16"/>
      <w:lang w:val="en-GB" w:eastAsia="en-GB" w:bidi="ar-SA"/>
    </w:rPr>
  </w:style>
  <w:style w:type="paragraph" w:customStyle="1" w:styleId="TAH8pt">
    <w:name w:val="TAH + 8 pt"/>
    <w:basedOn w:val="TAH"/>
    <w:qFormat/>
    <w:rsid w:val="00886AC5"/>
    <w:rPr>
      <w:rFonts w:eastAsia="MS Mincho"/>
      <w:bCs/>
      <w:noProof/>
      <w:sz w:val="16"/>
      <w:szCs w:val="16"/>
    </w:rPr>
  </w:style>
  <w:style w:type="paragraph" w:customStyle="1" w:styleId="Figure">
    <w:name w:val="Figure"/>
    <w:basedOn w:val="Normal"/>
    <w:qFormat/>
    <w:rsid w:val="00886AC5"/>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886AC5"/>
    <w:pPr>
      <w:overflowPunct/>
      <w:autoSpaceDE/>
      <w:autoSpaceDN/>
      <w:adjustRightInd/>
      <w:textAlignment w:val="auto"/>
    </w:pPr>
    <w:rPr>
      <w:rFonts w:eastAsia="MS Gothic"/>
      <w:b/>
      <w:bCs/>
      <w:noProof/>
      <w:lang w:val="x-none" w:eastAsia="x-none"/>
    </w:rPr>
  </w:style>
  <w:style w:type="character" w:customStyle="1" w:styleId="PLBoldChar0">
    <w:name w:val="PL Bold Char"/>
    <w:link w:val="PLBold0"/>
    <w:qFormat/>
    <w:rsid w:val="00886AC5"/>
    <w:rPr>
      <w:rFonts w:ascii="Courier New" w:eastAsia="MS Gothic" w:hAnsi="Courier New"/>
      <w:b/>
      <w:bCs/>
      <w:noProof/>
      <w:sz w:val="16"/>
      <w:lang w:val="x-none" w:eastAsia="x-none"/>
    </w:rPr>
  </w:style>
  <w:style w:type="character" w:customStyle="1" w:styleId="PLBoldChar">
    <w:name w:val="PL + Bold Char"/>
    <w:link w:val="PLBold"/>
    <w:qFormat/>
    <w:rsid w:val="00886AC5"/>
    <w:rPr>
      <w:rFonts w:ascii="Courier New" w:eastAsia="SimSun" w:hAnsi="Courier New"/>
      <w:b/>
      <w:noProof/>
      <w:sz w:val="16"/>
      <w:lang w:eastAsia="ko-KR"/>
    </w:rPr>
  </w:style>
  <w:style w:type="paragraph" w:customStyle="1" w:styleId="numberedlist0">
    <w:name w:val="numbered list"/>
    <w:basedOn w:val="ListBullet"/>
    <w:qFormat/>
    <w:rsid w:val="00886AC5"/>
    <w:pPr>
      <w:tabs>
        <w:tab w:val="num" w:pos="360"/>
        <w:tab w:val="left" w:pos="1247"/>
        <w:tab w:val="left" w:pos="3856"/>
        <w:tab w:val="left" w:pos="5216"/>
        <w:tab w:val="left" w:pos="6464"/>
        <w:tab w:val="left" w:pos="7768"/>
        <w:tab w:val="left" w:pos="9072"/>
        <w:tab w:val="left" w:pos="10206"/>
      </w:tabs>
      <w:spacing w:after="120"/>
      <w:ind w:left="360" w:hanging="360"/>
    </w:pPr>
    <w:rPr>
      <w:rFonts w:eastAsia="SimSun"/>
    </w:rPr>
  </w:style>
  <w:style w:type="character" w:customStyle="1" w:styleId="Char6">
    <w:name w:val="日期 Char"/>
    <w:qFormat/>
    <w:rsid w:val="00886AC5"/>
    <w:rPr>
      <w:rFonts w:ascii="Times New Roman" w:hAnsi="Times New Roman"/>
      <w:lang w:val="en-GB" w:eastAsia="en-US"/>
    </w:rPr>
  </w:style>
  <w:style w:type="paragraph" w:customStyle="1" w:styleId="para">
    <w:name w:val="para"/>
    <w:basedOn w:val="Normal"/>
    <w:qFormat/>
    <w:rsid w:val="00886AC5"/>
    <w:pPr>
      <w:spacing w:after="240"/>
      <w:jc w:val="both"/>
    </w:pPr>
    <w:rPr>
      <w:rFonts w:ascii="Helvetica" w:eastAsia="SimSun" w:hAnsi="Helvetica"/>
    </w:rPr>
  </w:style>
  <w:style w:type="paragraph" w:customStyle="1" w:styleId="NormalAfter3pt">
    <w:name w:val="Normal + After:  3 pt"/>
    <w:basedOn w:val="Normal"/>
    <w:qFormat/>
    <w:rsid w:val="00886AC5"/>
    <w:pPr>
      <w:tabs>
        <w:tab w:val="num" w:pos="2560"/>
      </w:tabs>
      <w:overflowPunct/>
      <w:autoSpaceDE/>
      <w:autoSpaceDN/>
      <w:adjustRightInd/>
      <w:ind w:left="2560" w:hanging="357"/>
      <w:textAlignment w:val="auto"/>
    </w:pPr>
    <w:rPr>
      <w:rFonts w:eastAsia="SimSun"/>
      <w:lang w:val="en-AU" w:eastAsia="ko-KR"/>
    </w:rPr>
  </w:style>
  <w:style w:type="paragraph" w:customStyle="1" w:styleId="b31">
    <w:name w:val="b3"/>
    <w:basedOn w:val="Normal"/>
    <w:qFormat/>
    <w:rsid w:val="00886AC5"/>
    <w:pPr>
      <w:adjustRightInd/>
      <w:ind w:left="1135" w:hanging="284"/>
      <w:textAlignment w:val="auto"/>
    </w:pPr>
    <w:rPr>
      <w:rFonts w:ascii="Calibri" w:eastAsia="MS PGothic" w:hAnsi="Calibri" w:cs="Calibri"/>
      <w:sz w:val="22"/>
      <w:szCs w:val="22"/>
    </w:rPr>
  </w:style>
  <w:style w:type="paragraph" w:customStyle="1" w:styleId="b40">
    <w:name w:val="b4"/>
    <w:basedOn w:val="Normal"/>
    <w:qFormat/>
    <w:rsid w:val="00886AC5"/>
    <w:pPr>
      <w:adjustRightInd/>
      <w:ind w:left="1418" w:hanging="284"/>
      <w:textAlignment w:val="auto"/>
    </w:pPr>
    <w:rPr>
      <w:rFonts w:ascii="Calibri" w:eastAsia="MS PGothic" w:hAnsi="Calibri" w:cs="Calibri"/>
      <w:sz w:val="22"/>
      <w:szCs w:val="22"/>
    </w:rPr>
  </w:style>
  <w:style w:type="paragraph" w:customStyle="1" w:styleId="b21">
    <w:name w:val="b2"/>
    <w:basedOn w:val="Normal"/>
    <w:qFormat/>
    <w:rsid w:val="00886AC5"/>
    <w:pPr>
      <w:adjustRightInd/>
      <w:ind w:left="851" w:hanging="284"/>
      <w:textAlignment w:val="auto"/>
    </w:pPr>
    <w:rPr>
      <w:rFonts w:eastAsia="MS PGothic"/>
    </w:rPr>
  </w:style>
  <w:style w:type="paragraph" w:customStyle="1" w:styleId="Revision2">
    <w:name w:val="Revision2"/>
    <w:hidden/>
    <w:semiHidden/>
    <w:qFormat/>
    <w:rsid w:val="00886AC5"/>
    <w:rPr>
      <w:rFonts w:eastAsia="MS Mincho"/>
      <w:lang w:eastAsia="en-US"/>
    </w:rPr>
  </w:style>
  <w:style w:type="character" w:customStyle="1" w:styleId="B3c">
    <w:name w:val="B3 c"/>
    <w:qFormat/>
    <w:rsid w:val="00886AC5"/>
    <w:rPr>
      <w:lang w:val="en-GB" w:eastAsia="en-GB"/>
    </w:rPr>
  </w:style>
  <w:style w:type="paragraph" w:customStyle="1" w:styleId="AutoCorrect">
    <w:name w:val="AutoCorrect"/>
    <w:qFormat/>
    <w:rsid w:val="00886AC5"/>
    <w:rPr>
      <w:rFonts w:eastAsia="SimSun"/>
      <w:sz w:val="24"/>
      <w:szCs w:val="24"/>
      <w:lang w:eastAsia="ko-KR"/>
    </w:rPr>
  </w:style>
  <w:style w:type="paragraph" w:customStyle="1" w:styleId="PageXofY">
    <w:name w:val="Page X of Y"/>
    <w:qFormat/>
    <w:rsid w:val="00886AC5"/>
    <w:rPr>
      <w:rFonts w:eastAsia="SimSun"/>
      <w:sz w:val="24"/>
      <w:szCs w:val="24"/>
      <w:lang w:eastAsia="ko-KR"/>
    </w:rPr>
  </w:style>
  <w:style w:type="paragraph" w:customStyle="1" w:styleId="Createdby">
    <w:name w:val="Created by"/>
    <w:qFormat/>
    <w:rsid w:val="00886AC5"/>
    <w:rPr>
      <w:rFonts w:eastAsia="SimSun"/>
      <w:sz w:val="24"/>
      <w:szCs w:val="24"/>
      <w:lang w:eastAsia="ko-KR"/>
    </w:rPr>
  </w:style>
  <w:style w:type="paragraph" w:customStyle="1" w:styleId="Createdon">
    <w:name w:val="Created on"/>
    <w:qFormat/>
    <w:rsid w:val="00886AC5"/>
    <w:rPr>
      <w:rFonts w:eastAsia="SimSun"/>
      <w:sz w:val="24"/>
      <w:szCs w:val="24"/>
      <w:lang w:eastAsia="ko-KR"/>
    </w:rPr>
  </w:style>
  <w:style w:type="paragraph" w:customStyle="1" w:styleId="Filenameandpath">
    <w:name w:val="Filename and path"/>
    <w:qFormat/>
    <w:rsid w:val="00886AC5"/>
    <w:rPr>
      <w:rFonts w:eastAsia="SimSun"/>
      <w:sz w:val="24"/>
      <w:szCs w:val="24"/>
      <w:lang w:eastAsia="ko-KR"/>
    </w:rPr>
  </w:style>
  <w:style w:type="paragraph" w:customStyle="1" w:styleId="AuthorPageDate">
    <w:name w:val="Author  Page #  Date"/>
    <w:qFormat/>
    <w:rsid w:val="00886AC5"/>
    <w:rPr>
      <w:rFonts w:eastAsia="SimSun"/>
      <w:sz w:val="24"/>
      <w:szCs w:val="24"/>
      <w:lang w:eastAsia="ko-KR"/>
    </w:rPr>
  </w:style>
  <w:style w:type="paragraph" w:customStyle="1" w:styleId="ConfidentialPageDate">
    <w:name w:val="Confidential  Page #  Date"/>
    <w:qFormat/>
    <w:rsid w:val="00886AC5"/>
    <w:rPr>
      <w:rFonts w:eastAsia="SimSun"/>
      <w:sz w:val="24"/>
      <w:szCs w:val="24"/>
      <w:lang w:eastAsia="ko-KR"/>
    </w:rPr>
  </w:style>
  <w:style w:type="paragraph" w:customStyle="1" w:styleId="Data">
    <w:name w:val="Data"/>
    <w:basedOn w:val="Normal"/>
    <w:qFormat/>
    <w:rsid w:val="00886AC5"/>
    <w:pPr>
      <w:tabs>
        <w:tab w:val="left" w:pos="1418"/>
      </w:tabs>
      <w:spacing w:after="120"/>
    </w:pPr>
    <w:rPr>
      <w:rFonts w:ascii="Arial" w:eastAsia="MS Mincho" w:hAnsi="Arial"/>
      <w:sz w:val="24"/>
      <w:lang w:val="fr-FR"/>
    </w:rPr>
  </w:style>
  <w:style w:type="paragraph" w:customStyle="1" w:styleId="p20">
    <w:name w:val="p20"/>
    <w:basedOn w:val="Normal"/>
    <w:qFormat/>
    <w:rsid w:val="00886AC5"/>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semiHidden/>
    <w:qFormat/>
    <w:rsid w:val="00886AC5"/>
    <w:rPr>
      <w:rFonts w:eastAsia="Batang"/>
      <w:lang w:eastAsia="en-US"/>
    </w:rPr>
  </w:style>
  <w:style w:type="paragraph" w:customStyle="1" w:styleId="Arial">
    <w:name w:val="Arial"/>
    <w:basedOn w:val="Normal"/>
    <w:qFormat/>
    <w:rsid w:val="00886AC5"/>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886AC5"/>
    <w:rPr>
      <w:rFonts w:ascii="Times-Roman" w:hAnsi="Times-Roman" w:hint="default"/>
      <w:b w:val="0"/>
      <w:bCs w:val="0"/>
      <w:i w:val="0"/>
      <w:iCs w:val="0"/>
      <w:color w:val="000000"/>
      <w:sz w:val="20"/>
      <w:szCs w:val="20"/>
    </w:rPr>
  </w:style>
  <w:style w:type="paragraph" w:customStyle="1" w:styleId="3">
    <w:name w:val="修订3"/>
    <w:hidden/>
    <w:semiHidden/>
    <w:qFormat/>
    <w:rsid w:val="00886AC5"/>
    <w:rPr>
      <w:rFonts w:eastAsia="Batang"/>
      <w:lang w:eastAsia="en-US"/>
    </w:rPr>
  </w:style>
  <w:style w:type="paragraph" w:customStyle="1" w:styleId="21">
    <w:name w:val="수정2"/>
    <w:hidden/>
    <w:semiHidden/>
    <w:qFormat/>
    <w:rsid w:val="00886AC5"/>
    <w:rPr>
      <w:rFonts w:eastAsia="Batang"/>
      <w:lang w:eastAsia="en-US"/>
    </w:rPr>
  </w:style>
  <w:style w:type="paragraph" w:customStyle="1" w:styleId="91">
    <w:name w:val="目录 91"/>
    <w:basedOn w:val="TOC8"/>
    <w:qFormat/>
    <w:rsid w:val="00886AC5"/>
    <w:pPr>
      <w:ind w:left="1418" w:hanging="1418"/>
    </w:pPr>
    <w:rPr>
      <w:rFonts w:eastAsia="MS Mincho"/>
      <w:noProof/>
    </w:rPr>
  </w:style>
  <w:style w:type="character" w:customStyle="1" w:styleId="CommentTextChar1">
    <w:name w:val="Comment Text Char1"/>
    <w:qFormat/>
    <w:rsid w:val="00886AC5"/>
    <w:rPr>
      <w:lang w:val="en-GB" w:eastAsia="x-none"/>
    </w:rPr>
  </w:style>
  <w:style w:type="character" w:customStyle="1" w:styleId="CommentSubjectChar1">
    <w:name w:val="Comment Subject Char1"/>
    <w:uiPriority w:val="99"/>
    <w:qFormat/>
    <w:rsid w:val="00886AC5"/>
    <w:rPr>
      <w:b/>
      <w:bCs/>
      <w:lang w:val="en-GB" w:eastAsia="x-none"/>
    </w:rPr>
  </w:style>
  <w:style w:type="paragraph" w:customStyle="1" w:styleId="MO">
    <w:name w:val="MO"/>
    <w:basedOn w:val="Normal"/>
    <w:qFormat/>
    <w:rsid w:val="00886AC5"/>
    <w:rPr>
      <w:rFonts w:eastAsia="SimSun"/>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886AC5"/>
    <w:rPr>
      <w:sz w:val="28"/>
      <w:lang w:val="en-GB" w:eastAsia="en-US"/>
    </w:rPr>
  </w:style>
  <w:style w:type="paragraph" w:customStyle="1" w:styleId="Char10">
    <w:name w:val="Char1"/>
    <w:qFormat/>
    <w:rsid w:val="00886AC5"/>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886AC5"/>
    <w:rPr>
      <w:sz w:val="28"/>
      <w:lang w:val="en-GB" w:eastAsia="en-US"/>
    </w:rPr>
  </w:style>
  <w:style w:type="character" w:customStyle="1" w:styleId="mediumtext1">
    <w:name w:val="medium_text1"/>
    <w:qFormat/>
    <w:rsid w:val="00886AC5"/>
    <w:rPr>
      <w:sz w:val="18"/>
      <w:szCs w:val="18"/>
    </w:rPr>
  </w:style>
  <w:style w:type="character" w:customStyle="1" w:styleId="shorttext1">
    <w:name w:val="short_text1"/>
    <w:qFormat/>
    <w:rsid w:val="00886AC5"/>
    <w:rPr>
      <w:sz w:val="29"/>
      <w:szCs w:val="29"/>
    </w:rPr>
  </w:style>
  <w:style w:type="paragraph" w:customStyle="1" w:styleId="TableEntry0">
    <w:name w:val="Table Entry"/>
    <w:basedOn w:val="Normal"/>
    <w:next w:val="Normal"/>
    <w:qFormat/>
    <w:rsid w:val="00886AC5"/>
    <w:pPr>
      <w:spacing w:after="0"/>
    </w:pPr>
    <w:rPr>
      <w:rFonts w:ascii="IMHNGF+BookmanOldStyle" w:eastAsia="MS Mincho" w:hAnsi="IMHNGF+BookmanOldStyle"/>
      <w:sz w:val="24"/>
      <w:szCs w:val="24"/>
      <w:lang w:val="en-US"/>
    </w:rPr>
  </w:style>
  <w:style w:type="paragraph" w:customStyle="1" w:styleId="tac0">
    <w:name w:val="tac0"/>
    <w:basedOn w:val="Normal"/>
    <w:qFormat/>
    <w:rsid w:val="00886AC5"/>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886AC5"/>
    <w:pPr>
      <w:keepNext/>
      <w:spacing w:after="0"/>
    </w:pPr>
    <w:rPr>
      <w:rFonts w:ascii="Arial" w:eastAsia="SimSun" w:hAnsi="Arial" w:cs="Arial"/>
      <w:sz w:val="18"/>
      <w:szCs w:val="18"/>
      <w:lang w:val="en-US" w:eastAsia="zh-CN"/>
    </w:rPr>
  </w:style>
  <w:style w:type="paragraph" w:customStyle="1" w:styleId="TOC911">
    <w:name w:val="TOC 911"/>
    <w:basedOn w:val="TOC8"/>
    <w:qFormat/>
    <w:rsid w:val="00886AC5"/>
    <w:pPr>
      <w:keepNext w:val="0"/>
      <w:ind w:left="1418" w:hanging="1418"/>
    </w:pPr>
    <w:rPr>
      <w:rFonts w:eastAsia="MS Mincho"/>
      <w:noProof/>
    </w:rPr>
  </w:style>
  <w:style w:type="character" w:customStyle="1" w:styleId="EditorsNoteCharCharChar">
    <w:name w:val="Editor's Note Char Char Char"/>
    <w:qFormat/>
    <w:rsid w:val="00886AC5"/>
    <w:rPr>
      <w:color w:val="FF0000"/>
      <w:lang w:val="en-GB" w:eastAsia="en-US" w:bidi="ar-SA"/>
    </w:rPr>
  </w:style>
  <w:style w:type="paragraph" w:customStyle="1" w:styleId="msolistparagraph0">
    <w:name w:val="msolistparagraph"/>
    <w:basedOn w:val="Normal"/>
    <w:qFormat/>
    <w:rsid w:val="00886AC5"/>
    <w:pPr>
      <w:spacing w:after="0"/>
      <w:ind w:leftChars="400" w:left="400"/>
    </w:pPr>
    <w:rPr>
      <w:rFonts w:eastAsia="SimSun"/>
      <w:sz w:val="24"/>
      <w:szCs w:val="24"/>
      <w:lang w:val="en-US"/>
    </w:rPr>
  </w:style>
  <w:style w:type="paragraph" w:customStyle="1" w:styleId="no0">
    <w:name w:val="no"/>
    <w:basedOn w:val="Normal"/>
    <w:qFormat/>
    <w:rsid w:val="00886AC5"/>
    <w:pPr>
      <w:ind w:left="1135" w:hanging="851"/>
    </w:pPr>
    <w:rPr>
      <w:rFonts w:eastAsia="SimSun"/>
      <w:lang w:val="en-US"/>
    </w:rPr>
  </w:style>
  <w:style w:type="paragraph" w:customStyle="1" w:styleId="talcharchar0">
    <w:name w:val="talcharchar"/>
    <w:basedOn w:val="Normal"/>
    <w:qFormat/>
    <w:rsid w:val="00886AC5"/>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886AC5"/>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886AC5"/>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886AC5"/>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886AC5"/>
    <w:rPr>
      <w:rFonts w:ascii="Arial" w:hAnsi="Arial"/>
      <w:sz w:val="28"/>
      <w:lang w:val="en-GB"/>
    </w:rPr>
  </w:style>
  <w:style w:type="character" w:customStyle="1" w:styleId="CharChar261">
    <w:name w:val="Char Char261"/>
    <w:qFormat/>
    <w:rsid w:val="00886AC5"/>
    <w:rPr>
      <w:rFonts w:ascii="Arial" w:hAnsi="Arial"/>
      <w:lang w:val="en-GB"/>
    </w:rPr>
  </w:style>
  <w:style w:type="character" w:customStyle="1" w:styleId="CharChar22">
    <w:name w:val="Char Char22"/>
    <w:qFormat/>
    <w:rsid w:val="00886AC5"/>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886AC5"/>
    <w:rPr>
      <w:rFonts w:ascii="Times New Roman" w:hAnsi="Times New Roman"/>
      <w:lang w:val="en-GB"/>
    </w:rPr>
  </w:style>
  <w:style w:type="paragraph" w:customStyle="1" w:styleId="30mm">
    <w:name w:val="段落フォント + 左 :  30 mm"/>
    <w:aliases w:val="ぶら下げインデント :  2.81 字"/>
    <w:basedOn w:val="B2"/>
    <w:qFormat/>
    <w:rsid w:val="00886AC5"/>
    <w:pPr>
      <w:ind w:left="1984" w:hanging="281"/>
    </w:pPr>
    <w:rPr>
      <w:rFonts w:eastAsia="SimSun"/>
    </w:rPr>
  </w:style>
  <w:style w:type="paragraph" w:customStyle="1" w:styleId="a3">
    <w:name w:val="標準番号"/>
    <w:basedOn w:val="Normal"/>
    <w:qFormat/>
    <w:rsid w:val="00886AC5"/>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4">
    <w:name w:val="(文字) (文字)"/>
    <w:qFormat/>
    <w:rsid w:val="00886AC5"/>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886AC5"/>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qFormat/>
    <w:rsid w:val="00886AC5"/>
    <w:pPr>
      <w:overflowPunct/>
      <w:autoSpaceDE/>
      <w:autoSpaceDN/>
      <w:adjustRightInd/>
      <w:ind w:left="0" w:firstLine="0"/>
      <w:textAlignment w:val="auto"/>
    </w:pPr>
    <w:rPr>
      <w:rFonts w:eastAsia="SimSun"/>
      <w:lang w:eastAsia="zh-CN"/>
    </w:rPr>
  </w:style>
  <w:style w:type="paragraph" w:customStyle="1" w:styleId="14">
    <w:name w:val="列出段落1"/>
    <w:basedOn w:val="Normal"/>
    <w:qFormat/>
    <w:rsid w:val="00886AC5"/>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886AC5"/>
    <w:rPr>
      <w:rFonts w:ascii="Times New Roman" w:eastAsia="SimSun" w:hAnsi="Times New Roman"/>
      <w:lang w:val="en-GB" w:eastAsia="en-US"/>
    </w:rPr>
  </w:style>
  <w:style w:type="character" w:customStyle="1" w:styleId="CharChar18">
    <w:name w:val="Char Char18"/>
    <w:qFormat/>
    <w:rsid w:val="00886AC5"/>
    <w:rPr>
      <w:rFonts w:ascii="Arial" w:hAnsi="Arial"/>
      <w:lang w:eastAsia="en-US"/>
    </w:rPr>
  </w:style>
  <w:style w:type="character" w:customStyle="1" w:styleId="CharChar171">
    <w:name w:val="Char Char171"/>
    <w:qFormat/>
    <w:rsid w:val="00886AC5"/>
    <w:rPr>
      <w:rFonts w:ascii="Arial" w:hAnsi="Arial"/>
      <w:sz w:val="36"/>
      <w:lang w:eastAsia="en-US"/>
    </w:rPr>
  </w:style>
  <w:style w:type="paragraph" w:customStyle="1" w:styleId="TabList">
    <w:name w:val="TabList"/>
    <w:basedOn w:val="Normal"/>
    <w:qFormat/>
    <w:rsid w:val="00886AC5"/>
    <w:pPr>
      <w:tabs>
        <w:tab w:val="left" w:pos="1134"/>
      </w:tabs>
      <w:spacing w:after="0"/>
    </w:pPr>
    <w:rPr>
      <w:rFonts w:eastAsia="MS Mincho"/>
    </w:rPr>
  </w:style>
  <w:style w:type="paragraph" w:customStyle="1" w:styleId="Cell">
    <w:name w:val="Cell"/>
    <w:basedOn w:val="Normal"/>
    <w:qFormat/>
    <w:rsid w:val="00886AC5"/>
    <w:pPr>
      <w:spacing w:after="0" w:line="240" w:lineRule="exact"/>
      <w:jc w:val="center"/>
    </w:pPr>
    <w:rPr>
      <w:rFonts w:eastAsia="SimSun"/>
      <w:sz w:val="16"/>
      <w:lang w:val="en-US"/>
    </w:rPr>
  </w:style>
  <w:style w:type="paragraph" w:customStyle="1" w:styleId="h61">
    <w:name w:val="h6"/>
    <w:basedOn w:val="Normal"/>
    <w:qFormat/>
    <w:rsid w:val="00886AC5"/>
    <w:pPr>
      <w:spacing w:before="100" w:beforeAutospacing="1" w:after="100" w:afterAutospacing="1"/>
    </w:pPr>
    <w:rPr>
      <w:rFonts w:eastAsia="SimSun"/>
      <w:sz w:val="24"/>
      <w:szCs w:val="24"/>
      <w:lang w:val="en-US"/>
    </w:rPr>
  </w:style>
  <w:style w:type="paragraph" w:customStyle="1" w:styleId="tah0">
    <w:name w:val="tah"/>
    <w:basedOn w:val="Normal"/>
    <w:qFormat/>
    <w:rsid w:val="00886AC5"/>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qFormat/>
    <w:rsid w:val="00886AC5"/>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qFormat/>
    <w:rsid w:val="00886AC5"/>
    <w:rPr>
      <w:rFonts w:ascii="Arial" w:hAnsi="Arial"/>
      <w:sz w:val="24"/>
      <w:lang w:val="en-GB" w:eastAsia="ja-JP" w:bidi="ar-SA"/>
    </w:rPr>
  </w:style>
  <w:style w:type="character" w:customStyle="1" w:styleId="FigureCaption1">
    <w:name w:val="Figure Caption1"/>
    <w:aliases w:val="fc Char1,Figure Caption Char Char"/>
    <w:qFormat/>
    <w:rsid w:val="00886AC5"/>
    <w:rPr>
      <w:rFonts w:ascii="Arial" w:eastAsia="????" w:hAnsi="Arial" w:cs="Arial"/>
      <w:color w:val="0000FF"/>
      <w:kern w:val="2"/>
      <w:lang w:val="en-US" w:eastAsia="en-US" w:bidi="ar-SA"/>
    </w:rPr>
  </w:style>
  <w:style w:type="character" w:customStyle="1" w:styleId="H1">
    <w:name w:val="H1_"/>
    <w:qFormat/>
    <w:rsid w:val="00886AC5"/>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886AC5"/>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886AC5"/>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886AC5"/>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886AC5"/>
    <w:rPr>
      <w:rFonts w:ascii="Arial" w:eastAsia="MS Mincho" w:hAnsi="Arial"/>
      <w:sz w:val="22"/>
      <w:lang w:val="en-GB" w:eastAsia="en-US" w:bidi="ar-SA"/>
    </w:rPr>
  </w:style>
  <w:style w:type="character" w:customStyle="1" w:styleId="T1Car">
    <w:name w:val="T1 Car"/>
    <w:aliases w:val="Header 6 Car Car"/>
    <w:qFormat/>
    <w:rsid w:val="00886AC5"/>
    <w:rPr>
      <w:rFonts w:ascii="Arial" w:eastAsia="MS Mincho" w:hAnsi="Arial"/>
      <w:lang w:val="en-GB" w:eastAsia="en-US" w:bidi="ar-SA"/>
    </w:rPr>
  </w:style>
  <w:style w:type="character" w:customStyle="1" w:styleId="CarCar4">
    <w:name w:val="Car Car4"/>
    <w:qFormat/>
    <w:rsid w:val="00886AC5"/>
    <w:rPr>
      <w:rFonts w:ascii="Arial" w:eastAsia="MS Mincho" w:hAnsi="Arial"/>
      <w:lang w:val="en-GB" w:eastAsia="en-US" w:bidi="ar-SA"/>
    </w:rPr>
  </w:style>
  <w:style w:type="character" w:customStyle="1" w:styleId="CarCar8">
    <w:name w:val="Car Car8"/>
    <w:qFormat/>
    <w:rsid w:val="00886AC5"/>
    <w:rPr>
      <w:rFonts w:ascii="Arial" w:eastAsia="MS Mincho" w:hAnsi="Arial"/>
      <w:sz w:val="36"/>
      <w:lang w:val="en-GB" w:eastAsia="en-US" w:bidi="ar-SA"/>
    </w:rPr>
  </w:style>
  <w:style w:type="character" w:customStyle="1" w:styleId="CarCar3">
    <w:name w:val="Car Car3"/>
    <w:qFormat/>
    <w:rsid w:val="00886AC5"/>
    <w:rPr>
      <w:rFonts w:ascii="Arial" w:eastAsia="MS Mincho" w:hAnsi="Arial"/>
      <w:sz w:val="36"/>
      <w:lang w:val="en-GB" w:eastAsia="en-US" w:bidi="ar-SA"/>
    </w:rPr>
  </w:style>
  <w:style w:type="character" w:customStyle="1" w:styleId="CarCar7">
    <w:name w:val="Car Car7"/>
    <w:qFormat/>
    <w:rsid w:val="00886AC5"/>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886AC5"/>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886AC5"/>
    <w:rPr>
      <w:b/>
      <w:lang w:val="en-GB" w:eastAsia="ja-JP" w:bidi="ar-SA"/>
    </w:rPr>
  </w:style>
  <w:style w:type="character" w:customStyle="1" w:styleId="CarCar6">
    <w:name w:val="Car Car6"/>
    <w:qFormat/>
    <w:rsid w:val="00886AC5"/>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886AC5"/>
    <w:rPr>
      <w:lang w:val="en-GB" w:eastAsia="ja-JP" w:bidi="ar-SA"/>
    </w:rPr>
  </w:style>
  <w:style w:type="character" w:customStyle="1" w:styleId="CarCar2">
    <w:name w:val="Car Car2"/>
    <w:qFormat/>
    <w:rsid w:val="00886AC5"/>
    <w:rPr>
      <w:rFonts w:eastAsia="MS Mincho"/>
      <w:lang w:val="en-GB" w:eastAsia="ja-JP" w:bidi="ar-SA"/>
    </w:rPr>
  </w:style>
  <w:style w:type="character" w:customStyle="1" w:styleId="CarCar9">
    <w:name w:val="Car Car9"/>
    <w:qFormat/>
    <w:rsid w:val="00886AC5"/>
    <w:rPr>
      <w:rFonts w:ascii="Arial" w:hAnsi="Arial"/>
      <w:lang w:val="en-GB" w:eastAsia="ja-JP" w:bidi="ar-SA"/>
    </w:rPr>
  </w:style>
  <w:style w:type="character" w:customStyle="1" w:styleId="CarCar10">
    <w:name w:val="Car Car10"/>
    <w:qFormat/>
    <w:rsid w:val="00886AC5"/>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886AC5"/>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886AC5"/>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886AC5"/>
    <w:rPr>
      <w:rFonts w:ascii="Arial" w:hAnsi="Arial"/>
      <w:sz w:val="28"/>
      <w:lang w:val="en-GB" w:eastAsia="ja-JP" w:bidi="ar-SA"/>
    </w:rPr>
  </w:style>
  <w:style w:type="paragraph" w:customStyle="1" w:styleId="LD1">
    <w:name w:val="LD 1"/>
    <w:basedOn w:val="Normal"/>
    <w:qFormat/>
    <w:rsid w:val="00886AC5"/>
    <w:pPr>
      <w:keepNext/>
      <w:keepLines/>
      <w:spacing w:before="60" w:after="60"/>
      <w:jc w:val="center"/>
    </w:pPr>
    <w:rPr>
      <w:rFonts w:ascii="Courier New" w:eastAsia="SimSun" w:hAnsi="Courier New"/>
    </w:rPr>
  </w:style>
  <w:style w:type="character" w:customStyle="1" w:styleId="Absatz-Standardschriftart">
    <w:name w:val="Absatz-Standardschriftart"/>
    <w:qFormat/>
    <w:rsid w:val="00886AC5"/>
  </w:style>
  <w:style w:type="character" w:customStyle="1" w:styleId="WW-Absatz-Standardschriftart">
    <w:name w:val="WW-Absatz-Standardschriftart"/>
    <w:qFormat/>
    <w:rsid w:val="00886AC5"/>
  </w:style>
  <w:style w:type="character" w:customStyle="1" w:styleId="WW8Num1z0">
    <w:name w:val="WW8Num1z0"/>
    <w:qFormat/>
    <w:rsid w:val="00886AC5"/>
    <w:rPr>
      <w:rFonts w:ascii="Symbol" w:hAnsi="Symbol"/>
    </w:rPr>
  </w:style>
  <w:style w:type="character" w:customStyle="1" w:styleId="WW8Num5z0">
    <w:name w:val="WW8Num5z0"/>
    <w:qFormat/>
    <w:rsid w:val="00886AC5"/>
    <w:rPr>
      <w:rFonts w:ascii="Times New Roman" w:eastAsia="MS Mincho" w:hAnsi="Times New Roman" w:cs="Times New Roman"/>
    </w:rPr>
  </w:style>
  <w:style w:type="character" w:customStyle="1" w:styleId="WW8Num5z1">
    <w:name w:val="WW8Num5z1"/>
    <w:qFormat/>
    <w:rsid w:val="00886AC5"/>
    <w:rPr>
      <w:rFonts w:ascii="Courier New" w:hAnsi="Courier New" w:cs="Courier New"/>
    </w:rPr>
  </w:style>
  <w:style w:type="character" w:customStyle="1" w:styleId="WW8Num5z2">
    <w:name w:val="WW8Num5z2"/>
    <w:qFormat/>
    <w:rsid w:val="00886AC5"/>
    <w:rPr>
      <w:rFonts w:ascii="Wingdings" w:hAnsi="Wingdings"/>
    </w:rPr>
  </w:style>
  <w:style w:type="character" w:customStyle="1" w:styleId="WW8Num5z3">
    <w:name w:val="WW8Num5z3"/>
    <w:qFormat/>
    <w:rsid w:val="00886AC5"/>
    <w:rPr>
      <w:rFonts w:ascii="Symbol" w:hAnsi="Symbol"/>
    </w:rPr>
  </w:style>
  <w:style w:type="character" w:customStyle="1" w:styleId="WW8Num6z0">
    <w:name w:val="WW8Num6z0"/>
    <w:qFormat/>
    <w:rsid w:val="00886AC5"/>
    <w:rPr>
      <w:rFonts w:ascii="Arial" w:eastAsia="MS Mincho" w:hAnsi="Arial" w:cs="Arial"/>
    </w:rPr>
  </w:style>
  <w:style w:type="character" w:customStyle="1" w:styleId="WW8Num6z1">
    <w:name w:val="WW8Num6z1"/>
    <w:qFormat/>
    <w:rsid w:val="00886AC5"/>
    <w:rPr>
      <w:rFonts w:ascii="Courier New" w:hAnsi="Courier New" w:cs="Courier New"/>
    </w:rPr>
  </w:style>
  <w:style w:type="character" w:customStyle="1" w:styleId="WW8Num6z2">
    <w:name w:val="WW8Num6z2"/>
    <w:qFormat/>
    <w:rsid w:val="00886AC5"/>
    <w:rPr>
      <w:rFonts w:ascii="Wingdings" w:hAnsi="Wingdings"/>
    </w:rPr>
  </w:style>
  <w:style w:type="character" w:customStyle="1" w:styleId="WW8Num6z3">
    <w:name w:val="WW8Num6z3"/>
    <w:qFormat/>
    <w:rsid w:val="00886AC5"/>
    <w:rPr>
      <w:rFonts w:ascii="Symbol" w:hAnsi="Symbol"/>
    </w:rPr>
  </w:style>
  <w:style w:type="character" w:customStyle="1" w:styleId="WW8Num9z0">
    <w:name w:val="WW8Num9z0"/>
    <w:qFormat/>
    <w:rsid w:val="00886AC5"/>
    <w:rPr>
      <w:rFonts w:ascii="Times New Roman" w:eastAsia="MS Mincho" w:hAnsi="Times New Roman" w:cs="Times New Roman"/>
    </w:rPr>
  </w:style>
  <w:style w:type="character" w:customStyle="1" w:styleId="WW8Num9z1">
    <w:name w:val="WW8Num9z1"/>
    <w:qFormat/>
    <w:rsid w:val="00886AC5"/>
    <w:rPr>
      <w:rFonts w:ascii="Courier New" w:hAnsi="Courier New" w:cs="Courier New"/>
    </w:rPr>
  </w:style>
  <w:style w:type="character" w:customStyle="1" w:styleId="WW8Num9z2">
    <w:name w:val="WW8Num9z2"/>
    <w:qFormat/>
    <w:rsid w:val="00886AC5"/>
    <w:rPr>
      <w:rFonts w:ascii="Wingdings" w:hAnsi="Wingdings"/>
    </w:rPr>
  </w:style>
  <w:style w:type="character" w:customStyle="1" w:styleId="WW8Num9z3">
    <w:name w:val="WW8Num9z3"/>
    <w:qFormat/>
    <w:rsid w:val="00886AC5"/>
    <w:rPr>
      <w:rFonts w:ascii="Symbol" w:hAnsi="Symbol"/>
    </w:rPr>
  </w:style>
  <w:style w:type="character" w:customStyle="1" w:styleId="WW8Num11z0">
    <w:name w:val="WW8Num11z0"/>
    <w:qFormat/>
    <w:rsid w:val="00886AC5"/>
    <w:rPr>
      <w:rFonts w:ascii="Times New Roman" w:eastAsia="MS Mincho" w:hAnsi="Times New Roman" w:cs="Times New Roman"/>
    </w:rPr>
  </w:style>
  <w:style w:type="character" w:customStyle="1" w:styleId="WW8Num11z1">
    <w:name w:val="WW8Num11z1"/>
    <w:qFormat/>
    <w:rsid w:val="00886AC5"/>
    <w:rPr>
      <w:rFonts w:ascii="Courier New" w:hAnsi="Courier New" w:cs="Courier New"/>
    </w:rPr>
  </w:style>
  <w:style w:type="character" w:customStyle="1" w:styleId="WW8Num11z2">
    <w:name w:val="WW8Num11z2"/>
    <w:qFormat/>
    <w:rsid w:val="00886AC5"/>
    <w:rPr>
      <w:rFonts w:ascii="Wingdings" w:hAnsi="Wingdings"/>
    </w:rPr>
  </w:style>
  <w:style w:type="character" w:customStyle="1" w:styleId="WW8Num11z3">
    <w:name w:val="WW8Num11z3"/>
    <w:qFormat/>
    <w:rsid w:val="00886AC5"/>
    <w:rPr>
      <w:rFonts w:ascii="Symbol" w:hAnsi="Symbol"/>
    </w:rPr>
  </w:style>
  <w:style w:type="character" w:customStyle="1" w:styleId="WW8Num15z0">
    <w:name w:val="WW8Num15z0"/>
    <w:qFormat/>
    <w:rsid w:val="00886AC5"/>
    <w:rPr>
      <w:rFonts w:ascii="Times New Roman" w:eastAsia="Times New Roman" w:hAnsi="Times New Roman" w:cs="Times New Roman"/>
    </w:rPr>
  </w:style>
  <w:style w:type="character" w:customStyle="1" w:styleId="WW8Num15z1">
    <w:name w:val="WW8Num15z1"/>
    <w:qFormat/>
    <w:rsid w:val="00886AC5"/>
    <w:rPr>
      <w:rFonts w:ascii="Courier New" w:hAnsi="Courier New" w:cs="Courier New"/>
    </w:rPr>
  </w:style>
  <w:style w:type="character" w:customStyle="1" w:styleId="WW8Num15z2">
    <w:name w:val="WW8Num15z2"/>
    <w:qFormat/>
    <w:rsid w:val="00886AC5"/>
    <w:rPr>
      <w:rFonts w:ascii="Wingdings" w:hAnsi="Wingdings"/>
    </w:rPr>
  </w:style>
  <w:style w:type="character" w:customStyle="1" w:styleId="WW8Num15z3">
    <w:name w:val="WW8Num15z3"/>
    <w:qFormat/>
    <w:rsid w:val="00886AC5"/>
    <w:rPr>
      <w:rFonts w:ascii="Symbol" w:hAnsi="Symbol"/>
    </w:rPr>
  </w:style>
  <w:style w:type="character" w:customStyle="1" w:styleId="WW8Num16z0">
    <w:name w:val="WW8Num16z0"/>
    <w:qFormat/>
    <w:rsid w:val="00886AC5"/>
    <w:rPr>
      <w:rFonts w:ascii="Times New Roman" w:eastAsia="MS Mincho" w:hAnsi="Times New Roman" w:cs="Times New Roman"/>
    </w:rPr>
  </w:style>
  <w:style w:type="character" w:customStyle="1" w:styleId="WW8Num16z1">
    <w:name w:val="WW8Num16z1"/>
    <w:qFormat/>
    <w:rsid w:val="00886AC5"/>
    <w:rPr>
      <w:rFonts w:ascii="Courier New" w:hAnsi="Courier New" w:cs="Courier New"/>
    </w:rPr>
  </w:style>
  <w:style w:type="character" w:customStyle="1" w:styleId="WW8Num16z2">
    <w:name w:val="WW8Num16z2"/>
    <w:qFormat/>
    <w:rsid w:val="00886AC5"/>
    <w:rPr>
      <w:rFonts w:ascii="Wingdings" w:hAnsi="Wingdings"/>
    </w:rPr>
  </w:style>
  <w:style w:type="character" w:customStyle="1" w:styleId="WW8Num16z3">
    <w:name w:val="WW8Num16z3"/>
    <w:qFormat/>
    <w:rsid w:val="00886AC5"/>
    <w:rPr>
      <w:rFonts w:ascii="Symbol" w:hAnsi="Symbol"/>
    </w:rPr>
  </w:style>
  <w:style w:type="character" w:customStyle="1" w:styleId="WW8Num18z0">
    <w:name w:val="WW8Num18z0"/>
    <w:qFormat/>
    <w:rsid w:val="00886AC5"/>
    <w:rPr>
      <w:rFonts w:ascii="Times New Roman" w:eastAsia="Times New Roman" w:hAnsi="Times New Roman" w:cs="Times New Roman"/>
    </w:rPr>
  </w:style>
  <w:style w:type="character" w:customStyle="1" w:styleId="WW8Num18z1">
    <w:name w:val="WW8Num18z1"/>
    <w:qFormat/>
    <w:rsid w:val="00886AC5"/>
    <w:rPr>
      <w:rFonts w:ascii="Courier New" w:hAnsi="Courier New" w:cs="Courier New"/>
    </w:rPr>
  </w:style>
  <w:style w:type="character" w:customStyle="1" w:styleId="WW8Num18z2">
    <w:name w:val="WW8Num18z2"/>
    <w:qFormat/>
    <w:rsid w:val="00886AC5"/>
    <w:rPr>
      <w:rFonts w:ascii="Wingdings" w:hAnsi="Wingdings"/>
    </w:rPr>
  </w:style>
  <w:style w:type="character" w:customStyle="1" w:styleId="WW8Num18z3">
    <w:name w:val="WW8Num18z3"/>
    <w:qFormat/>
    <w:rsid w:val="00886AC5"/>
    <w:rPr>
      <w:rFonts w:ascii="Symbol" w:hAnsi="Symbol"/>
    </w:rPr>
  </w:style>
  <w:style w:type="character" w:customStyle="1" w:styleId="WW8Num19z0">
    <w:name w:val="WW8Num19z0"/>
    <w:qFormat/>
    <w:rsid w:val="00886AC5"/>
    <w:rPr>
      <w:rFonts w:ascii="Times New Roman" w:eastAsia="MS Mincho" w:hAnsi="Times New Roman" w:cs="Times New Roman"/>
    </w:rPr>
  </w:style>
  <w:style w:type="character" w:customStyle="1" w:styleId="WW8Num19z1">
    <w:name w:val="WW8Num19z1"/>
    <w:qFormat/>
    <w:rsid w:val="00886AC5"/>
    <w:rPr>
      <w:rFonts w:ascii="Wingdings" w:hAnsi="Wingdings"/>
    </w:rPr>
  </w:style>
  <w:style w:type="character" w:customStyle="1" w:styleId="WW8Num25z0">
    <w:name w:val="WW8Num25z0"/>
    <w:qFormat/>
    <w:rsid w:val="00886AC5"/>
    <w:rPr>
      <w:rFonts w:ascii="Arial" w:eastAsia="SimSun" w:hAnsi="Arial" w:cs="Arial"/>
    </w:rPr>
  </w:style>
  <w:style w:type="character" w:customStyle="1" w:styleId="WW8Num25z1">
    <w:name w:val="WW8Num25z1"/>
    <w:qFormat/>
    <w:rsid w:val="00886AC5"/>
    <w:rPr>
      <w:rFonts w:ascii="Wingdings" w:hAnsi="Wingdings"/>
    </w:rPr>
  </w:style>
  <w:style w:type="character" w:customStyle="1" w:styleId="WW8Num28z0">
    <w:name w:val="WW8Num28z0"/>
    <w:qFormat/>
    <w:rsid w:val="00886AC5"/>
    <w:rPr>
      <w:rFonts w:ascii="Times New Roman" w:eastAsia="MS Mincho" w:hAnsi="Times New Roman" w:cs="Times New Roman"/>
    </w:rPr>
  </w:style>
  <w:style w:type="character" w:customStyle="1" w:styleId="WW8Num28z1">
    <w:name w:val="WW8Num28z1"/>
    <w:qFormat/>
    <w:rsid w:val="00886AC5"/>
    <w:rPr>
      <w:rFonts w:ascii="Courier New" w:hAnsi="Courier New" w:cs="Courier New"/>
    </w:rPr>
  </w:style>
  <w:style w:type="character" w:customStyle="1" w:styleId="WW8Num28z2">
    <w:name w:val="WW8Num28z2"/>
    <w:qFormat/>
    <w:rsid w:val="00886AC5"/>
    <w:rPr>
      <w:rFonts w:ascii="Wingdings" w:hAnsi="Wingdings"/>
    </w:rPr>
  </w:style>
  <w:style w:type="character" w:customStyle="1" w:styleId="WW8Num28z3">
    <w:name w:val="WW8Num28z3"/>
    <w:qFormat/>
    <w:rsid w:val="00886AC5"/>
    <w:rPr>
      <w:rFonts w:ascii="Symbol" w:hAnsi="Symbol"/>
    </w:rPr>
  </w:style>
  <w:style w:type="character" w:customStyle="1" w:styleId="WW8Num32z0">
    <w:name w:val="WW8Num32z0"/>
    <w:qFormat/>
    <w:rsid w:val="00886AC5"/>
    <w:rPr>
      <w:rFonts w:ascii="Times New Roman" w:eastAsia="Times New Roman" w:hAnsi="Times New Roman" w:cs="Times New Roman"/>
    </w:rPr>
  </w:style>
  <w:style w:type="character" w:customStyle="1" w:styleId="WW8Num32z1">
    <w:name w:val="WW8Num32z1"/>
    <w:qFormat/>
    <w:rsid w:val="00886AC5"/>
    <w:rPr>
      <w:rFonts w:ascii="Courier New" w:hAnsi="Courier New" w:cs="Courier New"/>
    </w:rPr>
  </w:style>
  <w:style w:type="character" w:customStyle="1" w:styleId="WW8Num32z2">
    <w:name w:val="WW8Num32z2"/>
    <w:qFormat/>
    <w:rsid w:val="00886AC5"/>
    <w:rPr>
      <w:rFonts w:ascii="Wingdings" w:hAnsi="Wingdings"/>
    </w:rPr>
  </w:style>
  <w:style w:type="character" w:customStyle="1" w:styleId="WW8Num32z3">
    <w:name w:val="WW8Num32z3"/>
    <w:qFormat/>
    <w:rsid w:val="00886AC5"/>
    <w:rPr>
      <w:rFonts w:ascii="Symbol" w:hAnsi="Symbol"/>
    </w:rPr>
  </w:style>
  <w:style w:type="character" w:customStyle="1" w:styleId="WW8Num34z0">
    <w:name w:val="WW8Num34z0"/>
    <w:qFormat/>
    <w:rsid w:val="00886AC5"/>
    <w:rPr>
      <w:rFonts w:ascii="Times New Roman" w:eastAsia="SimSun" w:hAnsi="Times New Roman" w:cs="Times New Roman"/>
    </w:rPr>
  </w:style>
  <w:style w:type="character" w:customStyle="1" w:styleId="WW8Num34z1">
    <w:name w:val="WW8Num34z1"/>
    <w:qFormat/>
    <w:rsid w:val="00886AC5"/>
    <w:rPr>
      <w:rFonts w:ascii="Wingdings" w:hAnsi="Wingdings"/>
    </w:rPr>
  </w:style>
  <w:style w:type="character" w:customStyle="1" w:styleId="WW8Num35z0">
    <w:name w:val="WW8Num35z0"/>
    <w:qFormat/>
    <w:rsid w:val="00886AC5"/>
    <w:rPr>
      <w:rFonts w:ascii="Times New Roman" w:eastAsia="SimSun" w:hAnsi="Times New Roman" w:cs="Times New Roman"/>
    </w:rPr>
  </w:style>
  <w:style w:type="character" w:customStyle="1" w:styleId="WW8Num35z1">
    <w:name w:val="WW8Num35z1"/>
    <w:qFormat/>
    <w:rsid w:val="00886AC5"/>
    <w:rPr>
      <w:rFonts w:ascii="Wingdings" w:hAnsi="Wingdings"/>
    </w:rPr>
  </w:style>
  <w:style w:type="character" w:customStyle="1" w:styleId="WW8Num36z0">
    <w:name w:val="WW8Num36z0"/>
    <w:qFormat/>
    <w:rsid w:val="00886AC5"/>
    <w:rPr>
      <w:rFonts w:ascii="Times New Roman" w:eastAsia="SimSun" w:hAnsi="Times New Roman" w:cs="Times New Roman"/>
    </w:rPr>
  </w:style>
  <w:style w:type="character" w:customStyle="1" w:styleId="WW8Num36z1">
    <w:name w:val="WW8Num36z1"/>
    <w:qFormat/>
    <w:rsid w:val="00886AC5"/>
    <w:rPr>
      <w:rFonts w:ascii="Wingdings" w:hAnsi="Wingdings"/>
    </w:rPr>
  </w:style>
  <w:style w:type="character" w:customStyle="1" w:styleId="WW8Num39z0">
    <w:name w:val="WW8Num39z0"/>
    <w:qFormat/>
    <w:rsid w:val="00886AC5"/>
    <w:rPr>
      <w:rFonts w:ascii="Times New Roman" w:eastAsia="SimSun" w:hAnsi="Times New Roman" w:cs="Times New Roman"/>
    </w:rPr>
  </w:style>
  <w:style w:type="character" w:customStyle="1" w:styleId="WW8Num39z1">
    <w:name w:val="WW8Num39z1"/>
    <w:qFormat/>
    <w:rsid w:val="00886AC5"/>
    <w:rPr>
      <w:rFonts w:ascii="Wingdings" w:hAnsi="Wingdings"/>
    </w:rPr>
  </w:style>
  <w:style w:type="character" w:customStyle="1" w:styleId="WW8NumSt1z0">
    <w:name w:val="WW8NumSt1z0"/>
    <w:qFormat/>
    <w:rsid w:val="00886AC5"/>
    <w:rPr>
      <w:rFonts w:ascii="Symbol" w:hAnsi="Symbol"/>
    </w:rPr>
  </w:style>
  <w:style w:type="character" w:customStyle="1" w:styleId="WW8NumSt18z0">
    <w:name w:val="WW8NumSt18z0"/>
    <w:qFormat/>
    <w:rsid w:val="00886AC5"/>
    <w:rPr>
      <w:rFonts w:ascii="Geneva" w:hAnsi="Geneva"/>
    </w:rPr>
  </w:style>
  <w:style w:type="character" w:customStyle="1" w:styleId="a5">
    <w:name w:val="段落フォント"/>
    <w:qFormat/>
    <w:rsid w:val="00886AC5"/>
  </w:style>
  <w:style w:type="character" w:customStyle="1" w:styleId="a6">
    <w:name w:val="脚注番号"/>
    <w:qFormat/>
    <w:rsid w:val="00886AC5"/>
    <w:rPr>
      <w:b/>
      <w:position w:val="3"/>
      <w:sz w:val="16"/>
    </w:rPr>
  </w:style>
  <w:style w:type="character" w:customStyle="1" w:styleId="a7">
    <w:name w:val="コメント参照"/>
    <w:qFormat/>
    <w:rsid w:val="00886AC5"/>
    <w:rPr>
      <w:sz w:val="16"/>
    </w:rPr>
  </w:style>
  <w:style w:type="character" w:customStyle="1" w:styleId="H10">
    <w:name w:val="H1 (文字)"/>
    <w:qFormat/>
    <w:rsid w:val="00886AC5"/>
    <w:rPr>
      <w:rFonts w:ascii="Arial" w:eastAsia="MS Mincho" w:hAnsi="Arial"/>
      <w:sz w:val="36"/>
      <w:lang w:val="en-GB" w:eastAsia="ar-SA" w:bidi="ar-SA"/>
    </w:rPr>
  </w:style>
  <w:style w:type="character" w:customStyle="1" w:styleId="Head2A">
    <w:name w:val="Head2A (文字)"/>
    <w:qFormat/>
    <w:rsid w:val="00886AC5"/>
    <w:rPr>
      <w:rFonts w:ascii="Arial" w:eastAsia="MS Mincho" w:hAnsi="Arial"/>
      <w:sz w:val="32"/>
      <w:lang w:val="en-GB" w:eastAsia="ar-SA" w:bidi="ar-SA"/>
    </w:rPr>
  </w:style>
  <w:style w:type="character" w:customStyle="1" w:styleId="Underrubrik2">
    <w:name w:val="Underrubrik2 (文字)"/>
    <w:aliases w:val="見出し 3 (文字),H3 (文字),no break (文字),Memo Heading 3 (文字),h3 (文字),hello (文字),Titre 3 Car (文字),no break Car (文字),H3 Car (文字),Underrubrik2 Car (文字),h3 Car (文字),Memo Heading 3 Car (文字),hello Car (文字),Heading 3 Char Car (文字),H3 Char Car (文字)"/>
    <w:qFormat/>
    <w:rsid w:val="00886AC5"/>
    <w:rPr>
      <w:rFonts w:ascii="Arial" w:eastAsia="MS Mincho" w:hAnsi="Arial"/>
      <w:sz w:val="28"/>
      <w:lang w:val="en-GB" w:eastAsia="ar-SA" w:bidi="ar-SA"/>
    </w:rPr>
  </w:style>
  <w:style w:type="character" w:customStyle="1" w:styleId="h4">
    <w:name w:val="h4 (文字)"/>
    <w:qFormat/>
    <w:rsid w:val="00886AC5"/>
    <w:rPr>
      <w:rFonts w:ascii="Arial" w:eastAsia="MS Mincho" w:hAnsi="Arial" w:cs="Arial"/>
      <w:color w:val="0000FF"/>
      <w:kern w:val="2"/>
      <w:sz w:val="24"/>
      <w:szCs w:val="28"/>
      <w:lang w:val="en-GB" w:eastAsia="ar-SA" w:bidi="ar-SA"/>
    </w:rPr>
  </w:style>
  <w:style w:type="character" w:customStyle="1" w:styleId="M5">
    <w:name w:val="M5 (文字)"/>
    <w:qFormat/>
    <w:rsid w:val="00886AC5"/>
    <w:rPr>
      <w:rFonts w:ascii="Arial" w:eastAsia="MS Mincho" w:hAnsi="Arial"/>
      <w:sz w:val="22"/>
      <w:lang w:val="en-GB" w:eastAsia="ar-SA" w:bidi="ar-SA"/>
    </w:rPr>
  </w:style>
  <w:style w:type="character" w:customStyle="1" w:styleId="T1">
    <w:name w:val="T1 (文字)"/>
    <w:qFormat/>
    <w:rsid w:val="00886AC5"/>
    <w:rPr>
      <w:rFonts w:ascii="Arial" w:eastAsia="MS Mincho" w:hAnsi="Arial"/>
      <w:lang w:val="en-GB" w:eastAsia="ar-SA" w:bidi="ar-SA"/>
    </w:rPr>
  </w:style>
  <w:style w:type="character" w:customStyle="1" w:styleId="8">
    <w:name w:val="(文字) (文字)8"/>
    <w:qFormat/>
    <w:rsid w:val="00886AC5"/>
    <w:rPr>
      <w:rFonts w:ascii="Arial" w:eastAsia="MS Mincho" w:hAnsi="Arial"/>
      <w:lang w:val="en-GB" w:eastAsia="ar-SA" w:bidi="ar-SA"/>
    </w:rPr>
  </w:style>
  <w:style w:type="character" w:customStyle="1" w:styleId="7">
    <w:name w:val="(文字) (文字)7"/>
    <w:qFormat/>
    <w:rsid w:val="00886AC5"/>
    <w:rPr>
      <w:rFonts w:ascii="Arial" w:eastAsia="MS Mincho" w:hAnsi="Arial"/>
      <w:sz w:val="36"/>
      <w:lang w:val="en-GB" w:eastAsia="ar-SA" w:bidi="ar-SA"/>
    </w:rPr>
  </w:style>
  <w:style w:type="character" w:customStyle="1" w:styleId="headerodd">
    <w:name w:val="header odd (文字)"/>
    <w:qFormat/>
    <w:rsid w:val="00886AC5"/>
    <w:rPr>
      <w:rFonts w:ascii="Arial" w:eastAsia="MS Mincho" w:hAnsi="Arial"/>
      <w:b/>
      <w:sz w:val="18"/>
      <w:lang w:val="en-GB" w:eastAsia="ar-SA" w:bidi="ar-SA"/>
    </w:rPr>
  </w:style>
  <w:style w:type="character" w:customStyle="1" w:styleId="footnotetext1">
    <w:name w:val="footnote text1 (文字)"/>
    <w:qFormat/>
    <w:rsid w:val="00886AC5"/>
    <w:rPr>
      <w:rFonts w:eastAsia="MS Mincho"/>
      <w:sz w:val="16"/>
      <w:lang w:val="en-GB" w:eastAsia="ar-SA" w:bidi="ar-SA"/>
    </w:rPr>
  </w:style>
  <w:style w:type="character" w:customStyle="1" w:styleId="60">
    <w:name w:val="(文字) (文字)6"/>
    <w:qFormat/>
    <w:rsid w:val="00886AC5"/>
    <w:rPr>
      <w:rFonts w:eastAsia="MS Mincho"/>
      <w:lang w:val="en-GB" w:eastAsia="ar-SA" w:bidi="ar-SA"/>
    </w:rPr>
  </w:style>
  <w:style w:type="character" w:customStyle="1" w:styleId="cap">
    <w:name w:val="cap (文字)"/>
    <w:aliases w:val="図表番号 (文字),cap Char (文字) (文字)1"/>
    <w:qFormat/>
    <w:rsid w:val="00886AC5"/>
    <w:rPr>
      <w:rFonts w:eastAsia="MS Mincho"/>
      <w:b/>
      <w:lang w:val="en-GB" w:eastAsia="ar-SA" w:bidi="ar-SA"/>
    </w:rPr>
  </w:style>
  <w:style w:type="character" w:customStyle="1" w:styleId="5">
    <w:name w:val="(文字) (文字)5"/>
    <w:qFormat/>
    <w:rsid w:val="00886AC5"/>
    <w:rPr>
      <w:rFonts w:ascii="Courier New" w:eastAsia="MS Mincho" w:hAnsi="Courier New"/>
      <w:lang w:val="nb-NO" w:eastAsia="ar-SA" w:bidi="ar-SA"/>
    </w:rPr>
  </w:style>
  <w:style w:type="character" w:customStyle="1" w:styleId="bt">
    <w:name w:val="bt (文字)"/>
    <w:aliases w:val="本文 (文字),Corps de texte Car (文字),Corps de texte Car1 Car (文字),Corps de texte Car Car Car (文字),Corps de texte Car1 Car Car Car (文字),Corps de texte Car Car Car Car Car (文字),Corps de texte Car1 Car Car Car Car Car (文字),bt Car (文字)"/>
    <w:qFormat/>
    <w:rsid w:val="00886AC5"/>
    <w:rPr>
      <w:rFonts w:eastAsia="MS Mincho"/>
      <w:lang w:val="en-GB" w:eastAsia="ar-SA" w:bidi="ar-SA"/>
    </w:rPr>
  </w:style>
  <w:style w:type="character" w:customStyle="1" w:styleId="42">
    <w:name w:val="(文字) (文字)42"/>
    <w:qFormat/>
    <w:rsid w:val="00886AC5"/>
    <w:rPr>
      <w:rFonts w:eastAsia="MS Mincho"/>
      <w:lang w:val="en-GB" w:eastAsia="ar-SA" w:bidi="ar-SA"/>
    </w:rPr>
  </w:style>
  <w:style w:type="character" w:customStyle="1" w:styleId="30">
    <w:name w:val="(文字) (文字)3"/>
    <w:qFormat/>
    <w:rsid w:val="00886AC5"/>
    <w:rPr>
      <w:rFonts w:eastAsia="MS Mincho"/>
      <w:lang w:val="en-GB" w:eastAsia="ar-SA" w:bidi="ar-SA"/>
    </w:rPr>
  </w:style>
  <w:style w:type="character" w:customStyle="1" w:styleId="15">
    <w:name w:val="(文字) (文字)1"/>
    <w:qFormat/>
    <w:rsid w:val="00886AC5"/>
    <w:rPr>
      <w:rFonts w:eastAsia="MS Mincho"/>
      <w:lang w:val="en-GB" w:eastAsia="ar-SA" w:bidi="ar-SA"/>
    </w:rPr>
  </w:style>
  <w:style w:type="character" w:customStyle="1" w:styleId="a8">
    <w:name w:val="番号付け記号"/>
    <w:qFormat/>
    <w:rsid w:val="00886AC5"/>
  </w:style>
  <w:style w:type="paragraph" w:customStyle="1" w:styleId="a9">
    <w:name w:val="見出し"/>
    <w:basedOn w:val="Normal"/>
    <w:next w:val="BodyText"/>
    <w:qFormat/>
    <w:rsid w:val="00886AC5"/>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a">
    <w:name w:val="図表番号"/>
    <w:basedOn w:val="Normal"/>
    <w:qFormat/>
    <w:rsid w:val="00886AC5"/>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b">
    <w:name w:val="索引"/>
    <w:basedOn w:val="Normal"/>
    <w:qFormat/>
    <w:rsid w:val="00886AC5"/>
    <w:pPr>
      <w:suppressLineNumbers/>
      <w:suppressAutoHyphens/>
      <w:overflowPunct/>
      <w:autoSpaceDE/>
      <w:autoSpaceDN/>
      <w:adjustRightInd/>
      <w:textAlignment w:val="auto"/>
    </w:pPr>
    <w:rPr>
      <w:rFonts w:eastAsia="MS Mincho" w:cs="Mangal"/>
      <w:lang w:eastAsia="ar-SA"/>
    </w:rPr>
  </w:style>
  <w:style w:type="paragraph" w:customStyle="1" w:styleId="ac">
    <w:name w:val="段落番号"/>
    <w:basedOn w:val="List"/>
    <w:qFormat/>
    <w:rsid w:val="00886AC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c"/>
    <w:qFormat/>
    <w:rsid w:val="00886AC5"/>
    <w:pPr>
      <w:ind w:left="851" w:hanging="284"/>
    </w:pPr>
  </w:style>
  <w:style w:type="paragraph" w:customStyle="1" w:styleId="ad">
    <w:name w:val="箇条書き"/>
    <w:basedOn w:val="List"/>
    <w:qFormat/>
    <w:rsid w:val="00886AC5"/>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d"/>
    <w:qFormat/>
    <w:rsid w:val="00886AC5"/>
    <w:pPr>
      <w:tabs>
        <w:tab w:val="clear" w:pos="644"/>
        <w:tab w:val="num" w:pos="1494"/>
      </w:tabs>
      <w:ind w:left="851" w:hanging="284"/>
    </w:pPr>
  </w:style>
  <w:style w:type="paragraph" w:customStyle="1" w:styleId="31">
    <w:name w:val="箇条書き 3"/>
    <w:basedOn w:val="23"/>
    <w:qFormat/>
    <w:rsid w:val="00886AC5"/>
    <w:pPr>
      <w:ind w:left="1135"/>
    </w:pPr>
  </w:style>
  <w:style w:type="paragraph" w:customStyle="1" w:styleId="24">
    <w:name w:val="一覧 2"/>
    <w:basedOn w:val="List"/>
    <w:qFormat/>
    <w:rsid w:val="00886AC5"/>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qFormat/>
    <w:rsid w:val="00886AC5"/>
    <w:pPr>
      <w:ind w:left="1135"/>
    </w:pPr>
  </w:style>
  <w:style w:type="paragraph" w:customStyle="1" w:styleId="40">
    <w:name w:val="一覧 4"/>
    <w:basedOn w:val="32"/>
    <w:qFormat/>
    <w:rsid w:val="00886AC5"/>
    <w:pPr>
      <w:ind w:left="1418"/>
    </w:pPr>
  </w:style>
  <w:style w:type="paragraph" w:customStyle="1" w:styleId="50">
    <w:name w:val="一覧 5"/>
    <w:basedOn w:val="40"/>
    <w:qFormat/>
    <w:rsid w:val="00886AC5"/>
    <w:pPr>
      <w:ind w:left="1702"/>
    </w:pPr>
  </w:style>
  <w:style w:type="paragraph" w:customStyle="1" w:styleId="41">
    <w:name w:val="箇条書き 4"/>
    <w:basedOn w:val="31"/>
    <w:qFormat/>
    <w:rsid w:val="00886AC5"/>
    <w:pPr>
      <w:ind w:left="1418"/>
    </w:pPr>
  </w:style>
  <w:style w:type="paragraph" w:customStyle="1" w:styleId="51">
    <w:name w:val="箇条書き 5"/>
    <w:basedOn w:val="41"/>
    <w:qFormat/>
    <w:rsid w:val="00886AC5"/>
    <w:pPr>
      <w:ind w:left="1702"/>
    </w:pPr>
  </w:style>
  <w:style w:type="paragraph" w:customStyle="1" w:styleId="ae">
    <w:name w:val="コメント文字列"/>
    <w:basedOn w:val="Normal"/>
    <w:qFormat/>
    <w:rsid w:val="00886AC5"/>
    <w:pPr>
      <w:suppressAutoHyphens/>
      <w:overflowPunct/>
      <w:autoSpaceDE/>
      <w:autoSpaceDN/>
      <w:adjustRightInd/>
      <w:textAlignment w:val="auto"/>
    </w:pPr>
    <w:rPr>
      <w:rFonts w:eastAsia="MS Mincho" w:cs="CG Times (WN)"/>
      <w:lang w:eastAsia="ar-SA"/>
    </w:rPr>
  </w:style>
  <w:style w:type="paragraph" w:customStyle="1" w:styleId="af">
    <w:name w:val="吹き出し"/>
    <w:basedOn w:val="Normal"/>
    <w:qFormat/>
    <w:rsid w:val="00886AC5"/>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0">
    <w:name w:val="コメント内容"/>
    <w:basedOn w:val="ae"/>
    <w:next w:val="ae"/>
    <w:qFormat/>
    <w:rsid w:val="00886AC5"/>
    <w:rPr>
      <w:b/>
      <w:bCs/>
    </w:rPr>
  </w:style>
  <w:style w:type="paragraph" w:customStyle="1" w:styleId="af1">
    <w:name w:val="見出しマップ"/>
    <w:basedOn w:val="Normal"/>
    <w:qFormat/>
    <w:rsid w:val="00886AC5"/>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qFormat/>
    <w:rsid w:val="00886AC5"/>
    <w:pPr>
      <w:suppressAutoHyphens/>
      <w:autoSpaceDN/>
      <w:adjustRightInd/>
      <w:spacing w:before="120" w:after="120"/>
    </w:pPr>
    <w:rPr>
      <w:rFonts w:eastAsia="MS Mincho" w:cs="CG Times (WN)"/>
      <w:b/>
      <w:lang w:eastAsia="ar-SA"/>
    </w:rPr>
  </w:style>
  <w:style w:type="paragraph" w:customStyle="1" w:styleId="af2">
    <w:name w:val="書式なし"/>
    <w:basedOn w:val="Normal"/>
    <w:qFormat/>
    <w:rsid w:val="00886AC5"/>
    <w:pPr>
      <w:suppressAutoHyphens/>
      <w:autoSpaceDN/>
      <w:adjustRightInd/>
    </w:pPr>
    <w:rPr>
      <w:rFonts w:ascii="Courier New" w:eastAsia="MS Mincho" w:hAnsi="Courier New" w:cs="CG Times (WN)"/>
      <w:lang w:val="nb-NO" w:eastAsia="ar-SA"/>
    </w:rPr>
  </w:style>
  <w:style w:type="paragraph" w:customStyle="1" w:styleId="25">
    <w:name w:val="本文 2"/>
    <w:basedOn w:val="Normal"/>
    <w:qFormat/>
    <w:rsid w:val="00886AC5"/>
    <w:pPr>
      <w:suppressAutoHyphens/>
      <w:autoSpaceDN/>
      <w:adjustRightInd/>
      <w:spacing w:after="120"/>
    </w:pPr>
    <w:rPr>
      <w:rFonts w:eastAsia="MS Mincho" w:cs="CG Times (WN)"/>
      <w:lang w:eastAsia="ar-SA"/>
    </w:rPr>
  </w:style>
  <w:style w:type="paragraph" w:customStyle="1" w:styleId="33">
    <w:name w:val="本文 3"/>
    <w:basedOn w:val="Normal"/>
    <w:qFormat/>
    <w:rsid w:val="00886AC5"/>
    <w:pPr>
      <w:suppressAutoHyphens/>
      <w:autoSpaceDN/>
      <w:adjustRightInd/>
      <w:spacing w:after="120"/>
    </w:pPr>
    <w:rPr>
      <w:rFonts w:eastAsia="MS Mincho" w:cs="CG Times (WN)"/>
      <w:lang w:eastAsia="ar-SA"/>
    </w:rPr>
  </w:style>
  <w:style w:type="paragraph" w:customStyle="1" w:styleId="Web">
    <w:name w:val="標準 (Web)"/>
    <w:basedOn w:val="Normal"/>
    <w:qFormat/>
    <w:rsid w:val="00886AC5"/>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qFormat/>
    <w:rsid w:val="00886AC5"/>
    <w:pPr>
      <w:suppressAutoHyphens/>
      <w:autoSpaceDN/>
      <w:adjustRightInd/>
      <w:ind w:left="567"/>
    </w:pPr>
    <w:rPr>
      <w:rFonts w:ascii="Arial" w:eastAsia="MS Mincho" w:hAnsi="Arial" w:cs="Arial"/>
      <w:lang w:eastAsia="ar-SA"/>
    </w:rPr>
  </w:style>
  <w:style w:type="paragraph" w:customStyle="1" w:styleId="af3">
    <w:name w:val="標準インデント"/>
    <w:basedOn w:val="Normal"/>
    <w:qFormat/>
    <w:rsid w:val="00886AC5"/>
    <w:pPr>
      <w:suppressAutoHyphens/>
      <w:autoSpaceDN/>
      <w:adjustRightInd/>
      <w:ind w:left="708"/>
    </w:pPr>
    <w:rPr>
      <w:rFonts w:eastAsia="MS Mincho" w:cs="CG Times (WN)"/>
      <w:lang w:eastAsia="ar-SA"/>
    </w:rPr>
  </w:style>
  <w:style w:type="paragraph" w:customStyle="1" w:styleId="af4">
    <w:name w:val="記"/>
    <w:basedOn w:val="Normal"/>
    <w:next w:val="Normal"/>
    <w:qFormat/>
    <w:rsid w:val="00886AC5"/>
    <w:pPr>
      <w:suppressAutoHyphens/>
      <w:autoSpaceDN/>
      <w:adjustRightInd/>
    </w:pPr>
    <w:rPr>
      <w:rFonts w:eastAsia="MS Mincho" w:cs="CG Times (WN)"/>
      <w:lang w:eastAsia="ar-SA"/>
    </w:rPr>
  </w:style>
  <w:style w:type="paragraph" w:customStyle="1" w:styleId="HTML">
    <w:name w:val="HTML 書式付き"/>
    <w:basedOn w:val="Normal"/>
    <w:qFormat/>
    <w:rsid w:val="00886AC5"/>
    <w:pPr>
      <w:suppressAutoHyphens/>
      <w:autoSpaceDN/>
      <w:adjustRightInd/>
    </w:pPr>
    <w:rPr>
      <w:rFonts w:ascii="Courier New" w:eastAsia="MS Mincho" w:hAnsi="Courier New" w:cs="Courier New"/>
      <w:lang w:eastAsia="ar-SA"/>
    </w:rPr>
  </w:style>
  <w:style w:type="paragraph" w:customStyle="1" w:styleId="af5">
    <w:name w:val="表の内容"/>
    <w:basedOn w:val="Normal"/>
    <w:qFormat/>
    <w:rsid w:val="00886AC5"/>
    <w:pPr>
      <w:suppressLineNumbers/>
      <w:suppressAutoHyphens/>
      <w:overflowPunct/>
      <w:autoSpaceDE/>
      <w:autoSpaceDN/>
      <w:adjustRightInd/>
      <w:textAlignment w:val="auto"/>
    </w:pPr>
    <w:rPr>
      <w:rFonts w:eastAsia="MS Mincho" w:cs="CG Times (WN)"/>
      <w:lang w:eastAsia="ar-SA"/>
    </w:rPr>
  </w:style>
  <w:style w:type="paragraph" w:customStyle="1" w:styleId="af6">
    <w:name w:val="表の見出し"/>
    <w:basedOn w:val="af5"/>
    <w:qFormat/>
    <w:rsid w:val="00886AC5"/>
    <w:pPr>
      <w:jc w:val="center"/>
    </w:pPr>
    <w:rPr>
      <w:b/>
      <w:bCs/>
    </w:rPr>
  </w:style>
  <w:style w:type="character" w:customStyle="1" w:styleId="WW8Num27z0">
    <w:name w:val="WW8Num27z0"/>
    <w:qFormat/>
    <w:rsid w:val="00886AC5"/>
    <w:rPr>
      <w:rFonts w:ascii="Arial" w:eastAsia="Times New Roman" w:hAnsi="Arial" w:cs="Arial"/>
    </w:rPr>
  </w:style>
  <w:style w:type="character" w:customStyle="1" w:styleId="WW8Num27z1">
    <w:name w:val="WW8Num27z1"/>
    <w:qFormat/>
    <w:rsid w:val="00886AC5"/>
    <w:rPr>
      <w:rFonts w:ascii="Courier New" w:hAnsi="Courier New" w:cs="Courier New"/>
    </w:rPr>
  </w:style>
  <w:style w:type="character" w:customStyle="1" w:styleId="WW8Num27z2">
    <w:name w:val="WW8Num27z2"/>
    <w:qFormat/>
    <w:rsid w:val="00886AC5"/>
    <w:rPr>
      <w:rFonts w:ascii="Wingdings" w:hAnsi="Wingdings"/>
    </w:rPr>
  </w:style>
  <w:style w:type="character" w:customStyle="1" w:styleId="WW8Num27z3">
    <w:name w:val="WW8Num27z3"/>
    <w:qFormat/>
    <w:rsid w:val="00886AC5"/>
    <w:rPr>
      <w:rFonts w:ascii="Symbol" w:hAnsi="Symbol"/>
    </w:rPr>
  </w:style>
  <w:style w:type="character" w:customStyle="1" w:styleId="WW8Num29z0">
    <w:name w:val="WW8Num29z0"/>
    <w:qFormat/>
    <w:rsid w:val="00886AC5"/>
    <w:rPr>
      <w:rFonts w:ascii="Times New Roman" w:eastAsia="MS Mincho" w:hAnsi="Times New Roman" w:cs="Times New Roman"/>
    </w:rPr>
  </w:style>
  <w:style w:type="character" w:customStyle="1" w:styleId="WW8Num29z1">
    <w:name w:val="WW8Num29z1"/>
    <w:qFormat/>
    <w:rsid w:val="00886AC5"/>
    <w:rPr>
      <w:rFonts w:ascii="Courier New" w:hAnsi="Courier New" w:cs="Courier New"/>
    </w:rPr>
  </w:style>
  <w:style w:type="character" w:customStyle="1" w:styleId="WW8Num29z2">
    <w:name w:val="WW8Num29z2"/>
    <w:qFormat/>
    <w:rsid w:val="00886AC5"/>
    <w:rPr>
      <w:rFonts w:ascii="Wingdings" w:hAnsi="Wingdings"/>
    </w:rPr>
  </w:style>
  <w:style w:type="character" w:customStyle="1" w:styleId="WW8Num29z3">
    <w:name w:val="WW8Num29z3"/>
    <w:qFormat/>
    <w:rsid w:val="00886AC5"/>
    <w:rPr>
      <w:rFonts w:ascii="Symbol" w:hAnsi="Symbol"/>
    </w:rPr>
  </w:style>
  <w:style w:type="character" w:customStyle="1" w:styleId="WW8Num31z0">
    <w:name w:val="WW8Num31z0"/>
    <w:qFormat/>
    <w:rsid w:val="00886AC5"/>
    <w:rPr>
      <w:rFonts w:ascii="Symbol" w:hAnsi="Symbol"/>
    </w:rPr>
  </w:style>
  <w:style w:type="character" w:customStyle="1" w:styleId="WW8Num31z1">
    <w:name w:val="WW8Num31z1"/>
    <w:qFormat/>
    <w:rsid w:val="00886AC5"/>
    <w:rPr>
      <w:rFonts w:ascii="Courier New" w:hAnsi="Courier New" w:cs="Courier New"/>
    </w:rPr>
  </w:style>
  <w:style w:type="character" w:customStyle="1" w:styleId="WW8Num31z2">
    <w:name w:val="WW8Num31z2"/>
    <w:qFormat/>
    <w:rsid w:val="00886AC5"/>
    <w:rPr>
      <w:rFonts w:ascii="Wingdings" w:hAnsi="Wingdings"/>
    </w:rPr>
  </w:style>
  <w:style w:type="character" w:customStyle="1" w:styleId="WW8Num34z2">
    <w:name w:val="WW8Num34z2"/>
    <w:qFormat/>
    <w:rsid w:val="00886AC5"/>
    <w:rPr>
      <w:rFonts w:ascii="Wingdings" w:hAnsi="Wingdings"/>
    </w:rPr>
  </w:style>
  <w:style w:type="character" w:customStyle="1" w:styleId="WW8Num34z3">
    <w:name w:val="WW8Num34z3"/>
    <w:qFormat/>
    <w:rsid w:val="00886AC5"/>
    <w:rPr>
      <w:rFonts w:ascii="Symbol" w:hAnsi="Symbol"/>
    </w:rPr>
  </w:style>
  <w:style w:type="character" w:customStyle="1" w:styleId="WW8Num37z0">
    <w:name w:val="WW8Num37z0"/>
    <w:qFormat/>
    <w:rsid w:val="00886AC5"/>
    <w:rPr>
      <w:rFonts w:ascii="Times New Roman" w:eastAsia="SimSun" w:hAnsi="Times New Roman" w:cs="Times New Roman"/>
    </w:rPr>
  </w:style>
  <w:style w:type="character" w:customStyle="1" w:styleId="WW8Num37z1">
    <w:name w:val="WW8Num37z1"/>
    <w:qFormat/>
    <w:rsid w:val="00886AC5"/>
    <w:rPr>
      <w:rFonts w:ascii="Wingdings" w:hAnsi="Wingdings"/>
    </w:rPr>
  </w:style>
  <w:style w:type="character" w:customStyle="1" w:styleId="WW8Num38z0">
    <w:name w:val="WW8Num38z0"/>
    <w:qFormat/>
    <w:rsid w:val="00886AC5"/>
    <w:rPr>
      <w:rFonts w:ascii="Times New Roman" w:eastAsia="SimSun" w:hAnsi="Times New Roman" w:cs="Times New Roman"/>
    </w:rPr>
  </w:style>
  <w:style w:type="character" w:customStyle="1" w:styleId="WW8Num38z1">
    <w:name w:val="WW8Num38z1"/>
    <w:qFormat/>
    <w:rsid w:val="00886AC5"/>
    <w:rPr>
      <w:rFonts w:ascii="Wingdings" w:hAnsi="Wingdings"/>
    </w:rPr>
  </w:style>
  <w:style w:type="character" w:customStyle="1" w:styleId="WW8Num41z0">
    <w:name w:val="WW8Num41z0"/>
    <w:qFormat/>
    <w:rsid w:val="00886AC5"/>
    <w:rPr>
      <w:rFonts w:ascii="Times New Roman" w:eastAsia="SimSun" w:hAnsi="Times New Roman" w:cs="Times New Roman"/>
    </w:rPr>
  </w:style>
  <w:style w:type="character" w:customStyle="1" w:styleId="WW8Num41z1">
    <w:name w:val="WW8Num41z1"/>
    <w:qFormat/>
    <w:rsid w:val="00886AC5"/>
    <w:rPr>
      <w:rFonts w:ascii="Wingdings" w:hAnsi="Wingdings"/>
    </w:rPr>
  </w:style>
  <w:style w:type="character" w:customStyle="1" w:styleId="WW8NumSt20z0">
    <w:name w:val="WW8NumSt20z0"/>
    <w:qFormat/>
    <w:rsid w:val="00886AC5"/>
    <w:rPr>
      <w:rFonts w:ascii="Geneva" w:hAnsi="Geneva"/>
    </w:rPr>
  </w:style>
  <w:style w:type="character" w:customStyle="1" w:styleId="DefaultParagraphFont1">
    <w:name w:val="Default Paragraph Font1"/>
    <w:qFormat/>
    <w:rsid w:val="00886AC5"/>
  </w:style>
  <w:style w:type="character" w:customStyle="1" w:styleId="Heading2-">
    <w:name w:val="Heading 2-"/>
    <w:qFormat/>
    <w:rsid w:val="00886AC5"/>
    <w:rPr>
      <w:rFonts w:ascii="Arial" w:hAnsi="Arial"/>
      <w:sz w:val="32"/>
      <w:lang w:val="en-GB"/>
    </w:rPr>
  </w:style>
  <w:style w:type="character" w:customStyle="1" w:styleId="CommentReference1">
    <w:name w:val="Comment Reference1"/>
    <w:qFormat/>
    <w:rsid w:val="00886AC5"/>
    <w:rPr>
      <w:sz w:val="16"/>
    </w:rPr>
  </w:style>
  <w:style w:type="character" w:customStyle="1" w:styleId="ListChar">
    <w:name w:val="List Char"/>
    <w:qFormat/>
    <w:rsid w:val="00886AC5"/>
    <w:rPr>
      <w:lang w:val="en-GB" w:eastAsia="ar-SA" w:bidi="ar-SA"/>
    </w:rPr>
  </w:style>
  <w:style w:type="paragraph" w:customStyle="1" w:styleId="ListBullet1">
    <w:name w:val="List Bullet1"/>
    <w:basedOn w:val="Normal"/>
    <w:qFormat/>
    <w:rsid w:val="00886AC5"/>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qFormat/>
    <w:rsid w:val="00886AC5"/>
    <w:pPr>
      <w:tabs>
        <w:tab w:val="clear" w:pos="644"/>
        <w:tab w:val="num" w:pos="1494"/>
      </w:tabs>
      <w:ind w:left="851"/>
    </w:pPr>
  </w:style>
  <w:style w:type="paragraph" w:customStyle="1" w:styleId="ListBullet31">
    <w:name w:val="List Bullet 31"/>
    <w:basedOn w:val="ListBullet21"/>
    <w:qFormat/>
    <w:rsid w:val="00886AC5"/>
    <w:pPr>
      <w:ind w:left="1135"/>
    </w:pPr>
  </w:style>
  <w:style w:type="paragraph" w:customStyle="1" w:styleId="ListBullet41">
    <w:name w:val="List Bullet 41"/>
    <w:basedOn w:val="ListBullet31"/>
    <w:qFormat/>
    <w:rsid w:val="00886AC5"/>
    <w:pPr>
      <w:ind w:left="1418"/>
    </w:pPr>
  </w:style>
  <w:style w:type="paragraph" w:customStyle="1" w:styleId="ListBullet51">
    <w:name w:val="List Bullet 51"/>
    <w:basedOn w:val="ListBullet41"/>
    <w:qFormat/>
    <w:rsid w:val="00886AC5"/>
    <w:pPr>
      <w:ind w:left="1702"/>
    </w:pPr>
  </w:style>
  <w:style w:type="paragraph" w:customStyle="1" w:styleId="Caption11">
    <w:name w:val="Caption11"/>
    <w:basedOn w:val="Normal"/>
    <w:next w:val="Normal"/>
    <w:qFormat/>
    <w:rsid w:val="00886AC5"/>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qFormat/>
    <w:rsid w:val="00886AC5"/>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qFormat/>
    <w:rsid w:val="00886AC5"/>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qFormat/>
    <w:rsid w:val="00886AC5"/>
    <w:pPr>
      <w:suppressAutoHyphens/>
      <w:overflowPunct/>
      <w:autoSpaceDE/>
      <w:autoSpaceDN/>
      <w:adjustRightInd/>
      <w:textAlignment w:val="auto"/>
    </w:pPr>
    <w:rPr>
      <w:rFonts w:eastAsia="MS Mincho"/>
      <w:lang w:eastAsia="ar-SA"/>
    </w:rPr>
  </w:style>
  <w:style w:type="paragraph" w:customStyle="1" w:styleId="List31">
    <w:name w:val="List 31"/>
    <w:basedOn w:val="Normal"/>
    <w:qFormat/>
    <w:rsid w:val="00886AC5"/>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qFormat/>
    <w:rsid w:val="00886AC5"/>
    <w:pPr>
      <w:ind w:left="1418" w:hanging="284"/>
    </w:pPr>
  </w:style>
  <w:style w:type="paragraph" w:customStyle="1" w:styleId="ListNumber1">
    <w:name w:val="List Number1"/>
    <w:basedOn w:val="List"/>
    <w:qFormat/>
    <w:rsid w:val="00886AC5"/>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qFormat/>
    <w:rsid w:val="00886AC5"/>
    <w:pPr>
      <w:ind w:left="851" w:hanging="284"/>
    </w:pPr>
  </w:style>
  <w:style w:type="paragraph" w:customStyle="1" w:styleId="List21">
    <w:name w:val="List 21"/>
    <w:basedOn w:val="List"/>
    <w:qFormat/>
    <w:rsid w:val="00886AC5"/>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qFormat/>
    <w:rsid w:val="00886AC5"/>
    <w:pPr>
      <w:ind w:left="1702"/>
    </w:pPr>
  </w:style>
  <w:style w:type="paragraph" w:customStyle="1" w:styleId="BodyText21">
    <w:name w:val="Body Text 21"/>
    <w:basedOn w:val="Normal"/>
    <w:qFormat/>
    <w:rsid w:val="00886AC5"/>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qFormat/>
    <w:rsid w:val="00886AC5"/>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qFormat/>
    <w:rsid w:val="00886AC5"/>
    <w:pPr>
      <w:suppressAutoHyphens/>
      <w:autoSpaceDN/>
      <w:adjustRightInd/>
      <w:ind w:left="567"/>
    </w:pPr>
    <w:rPr>
      <w:rFonts w:ascii="Arial" w:eastAsia="MS Mincho" w:hAnsi="Arial" w:cs="Arial"/>
      <w:lang w:eastAsia="ar-SA"/>
    </w:rPr>
  </w:style>
  <w:style w:type="paragraph" w:customStyle="1" w:styleId="NormalIndent1">
    <w:name w:val="Normal Indent1"/>
    <w:basedOn w:val="Normal"/>
    <w:qFormat/>
    <w:rsid w:val="00886AC5"/>
    <w:pPr>
      <w:suppressAutoHyphens/>
      <w:autoSpaceDN/>
      <w:adjustRightInd/>
      <w:ind w:left="708"/>
    </w:pPr>
    <w:rPr>
      <w:rFonts w:eastAsia="MS Mincho"/>
      <w:lang w:eastAsia="ar-SA"/>
    </w:rPr>
  </w:style>
  <w:style w:type="paragraph" w:customStyle="1" w:styleId="NoteHeading1">
    <w:name w:val="Note Heading1"/>
    <w:basedOn w:val="Normal"/>
    <w:next w:val="Normal"/>
    <w:qFormat/>
    <w:rsid w:val="00886AC5"/>
    <w:pPr>
      <w:suppressAutoHyphens/>
      <w:autoSpaceDN/>
      <w:adjustRightInd/>
    </w:pPr>
    <w:rPr>
      <w:rFonts w:eastAsia="MS Mincho"/>
      <w:lang w:eastAsia="ar-SA"/>
    </w:rPr>
  </w:style>
  <w:style w:type="paragraph" w:customStyle="1" w:styleId="af7">
    <w:name w:val="枠の内容"/>
    <w:basedOn w:val="BodyText"/>
    <w:qFormat/>
    <w:rsid w:val="00886AC5"/>
    <w:pPr>
      <w:suppressAutoHyphens/>
      <w:overflowPunct/>
      <w:autoSpaceDE/>
      <w:autoSpaceDN/>
      <w:adjustRightInd/>
      <w:textAlignment w:val="auto"/>
    </w:pPr>
    <w:rPr>
      <w:rFonts w:eastAsia="MS Mincho"/>
      <w:lang w:eastAsia="ar-SA"/>
    </w:rPr>
  </w:style>
  <w:style w:type="character" w:customStyle="1" w:styleId="T1Char6">
    <w:name w:val="T1 Char6"/>
    <w:aliases w:val="Header 6 Char Char6"/>
    <w:qFormat/>
    <w:rsid w:val="00886AC5"/>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886AC5"/>
    <w:rPr>
      <w:b/>
      <w:lang w:val="en-GB" w:eastAsia="en-US" w:bidi="ar-SA"/>
    </w:rPr>
  </w:style>
  <w:style w:type="paragraph" w:customStyle="1" w:styleId="Caption2">
    <w:name w:val="Caption2"/>
    <w:basedOn w:val="Normal"/>
    <w:next w:val="Normal"/>
    <w:qFormat/>
    <w:rsid w:val="00886AC5"/>
    <w:pPr>
      <w:spacing w:before="120" w:after="120"/>
    </w:pPr>
    <w:rPr>
      <w:rFonts w:eastAsia="MS Mincho"/>
      <w:b/>
    </w:rPr>
  </w:style>
  <w:style w:type="paragraph" w:customStyle="1" w:styleId="TableofFigures11">
    <w:name w:val="Table of Figures11"/>
    <w:basedOn w:val="Normal"/>
    <w:next w:val="Normal"/>
    <w:qFormat/>
    <w:rsid w:val="00886AC5"/>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886AC5"/>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886AC5"/>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886AC5"/>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886AC5"/>
    <w:rPr>
      <w:rFonts w:ascii="Arial" w:hAnsi="Arial"/>
      <w:sz w:val="22"/>
      <w:lang w:val="en-GB" w:eastAsia="en-GB" w:bidi="ar-SA"/>
    </w:rPr>
  </w:style>
  <w:style w:type="character" w:customStyle="1" w:styleId="T1Zchn">
    <w:name w:val="T1 Zchn"/>
    <w:aliases w:val="Header 6 Zchn Zchn"/>
    <w:qFormat/>
    <w:rsid w:val="00886AC5"/>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886AC5"/>
    <w:rPr>
      <w:rFonts w:ascii="Arial" w:hAnsi="Arial"/>
      <w:sz w:val="36"/>
      <w:lang w:val="en-GB" w:eastAsia="en-US" w:bidi="ar-SA"/>
    </w:rPr>
  </w:style>
  <w:style w:type="character" w:customStyle="1" w:styleId="T1Char4">
    <w:name w:val="T1 Char4"/>
    <w:aliases w:val="Header 6 Char Char4,标题 6 Char2"/>
    <w:qFormat/>
    <w:rsid w:val="00886AC5"/>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886AC5"/>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Caption Equation Char,Caption Char1 Char2,Caption Char Char Char2,Caption Char2 Char1,fig and tbl Char1"/>
    <w:qFormat/>
    <w:rsid w:val="00886AC5"/>
    <w:rPr>
      <w:rFonts w:eastAsia="Batang"/>
      <w:b/>
      <w:lang w:val="en-GB" w:eastAsia="en-US" w:bidi="ar-SA"/>
    </w:rPr>
  </w:style>
  <w:style w:type="character" w:customStyle="1" w:styleId="Heading6Char2">
    <w:name w:val="Heading 6 Char2"/>
    <w:qFormat/>
    <w:rsid w:val="00886AC5"/>
    <w:rPr>
      <w:rFonts w:ascii="Arial" w:eastAsia="Times New Roman" w:hAnsi="Arial" w:cs="Times New Roman"/>
      <w:sz w:val="20"/>
      <w:szCs w:val="20"/>
      <w:lang w:val="en-GB"/>
    </w:rPr>
  </w:style>
  <w:style w:type="character" w:customStyle="1" w:styleId="T1Char5">
    <w:name w:val="T1 Char5"/>
    <w:aliases w:val="Header 6 Char Char5"/>
    <w:qFormat/>
    <w:rsid w:val="00886AC5"/>
  </w:style>
  <w:style w:type="character" w:customStyle="1" w:styleId="capChar4">
    <w:name w:val="cap Char4"/>
    <w:aliases w:val="cap Char Char4,Caption Char Char3,Caption Char1 Char Char3,cap Char Char1 Char3,Caption Char Char1 Char Char3,cap Char2 Char Char Char3"/>
    <w:qFormat/>
    <w:rsid w:val="00886AC5"/>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886AC5"/>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886AC5"/>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886AC5"/>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886AC5"/>
    <w:rPr>
      <w:rFonts w:ascii="Arial" w:hAnsi="Arial"/>
      <w:sz w:val="32"/>
      <w:lang w:val="en-GB"/>
    </w:rPr>
  </w:style>
  <w:style w:type="character" w:customStyle="1" w:styleId="T1Char8">
    <w:name w:val="T1 Char8"/>
    <w:aliases w:val="Header 6 Char Char7"/>
    <w:qFormat/>
    <w:rsid w:val="00886AC5"/>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886AC5"/>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886AC5"/>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886AC5"/>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886AC5"/>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886AC5"/>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886AC5"/>
    <w:rPr>
      <w:rFonts w:ascii="Arial" w:hAnsi="Arial"/>
      <w:sz w:val="32"/>
      <w:lang w:val="en-GB" w:eastAsia="en-US"/>
    </w:rPr>
  </w:style>
  <w:style w:type="character" w:customStyle="1" w:styleId="T1Char7">
    <w:name w:val="T1 Char7"/>
    <w:aliases w:val="Header 6 Char Char8"/>
    <w:qFormat/>
    <w:rsid w:val="00886AC5"/>
    <w:rPr>
      <w:rFonts w:ascii="Arial" w:hAnsi="Arial"/>
      <w:lang w:val="en-GB" w:eastAsia="en-US"/>
    </w:rPr>
  </w:style>
  <w:style w:type="paragraph" w:customStyle="1" w:styleId="16">
    <w:name w:val="题注1"/>
    <w:basedOn w:val="Normal"/>
    <w:next w:val="Normal"/>
    <w:qFormat/>
    <w:rsid w:val="00886AC5"/>
    <w:pPr>
      <w:spacing w:before="120" w:after="120"/>
    </w:pPr>
    <w:rPr>
      <w:rFonts w:eastAsia="MS Mincho"/>
      <w:b/>
    </w:rPr>
  </w:style>
  <w:style w:type="paragraph" w:customStyle="1" w:styleId="17">
    <w:name w:val="图表目录1"/>
    <w:basedOn w:val="Normal"/>
    <w:next w:val="Normal"/>
    <w:qFormat/>
    <w:rsid w:val="00886AC5"/>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886AC5"/>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886AC5"/>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886AC5"/>
    <w:rPr>
      <w:rFonts w:ascii="Arial" w:hAnsi="Arial" w:cs="Arial"/>
      <w:sz w:val="24"/>
      <w:szCs w:val="24"/>
      <w:lang w:val="en-GB" w:eastAsia="en-US" w:bidi="he-IL"/>
    </w:rPr>
  </w:style>
  <w:style w:type="character" w:customStyle="1" w:styleId="T1Char9">
    <w:name w:val="T1 Char9"/>
    <w:aliases w:val="Header 6 Char Char9"/>
    <w:qFormat/>
    <w:rsid w:val="00886AC5"/>
    <w:rPr>
      <w:rFonts w:ascii="Arial" w:hAnsi="Arial" w:cs="Arial"/>
      <w:lang w:val="en-GB" w:eastAsia="en-US" w:bidi="he-IL"/>
    </w:rPr>
  </w:style>
  <w:style w:type="character" w:customStyle="1" w:styleId="BodyText2Char1">
    <w:name w:val="Body Text 2 Char1"/>
    <w:qFormat/>
    <w:rsid w:val="00886AC5"/>
    <w:rPr>
      <w:lang w:val="en-GB" w:eastAsia="ja-JP"/>
    </w:rPr>
  </w:style>
  <w:style w:type="character" w:customStyle="1" w:styleId="BodyText3Char1">
    <w:name w:val="Body Text 3 Char1"/>
    <w:qFormat/>
    <w:rsid w:val="00886AC5"/>
    <w:rPr>
      <w:lang w:val="en-GB" w:eastAsia="ja-JP"/>
    </w:rPr>
  </w:style>
  <w:style w:type="character" w:customStyle="1" w:styleId="BodyTextIndentChar1">
    <w:name w:val="Body Text Indent Char1"/>
    <w:qFormat/>
    <w:rsid w:val="00886AC5"/>
    <w:rPr>
      <w:rFonts w:eastAsia="MS Mincho"/>
      <w:lang w:val="en-GB" w:eastAsia="x-none"/>
    </w:rPr>
  </w:style>
  <w:style w:type="paragraph" w:customStyle="1" w:styleId="TDC91">
    <w:name w:val="TDC 91"/>
    <w:basedOn w:val="TOC8"/>
    <w:qFormat/>
    <w:rsid w:val="00886AC5"/>
    <w:pPr>
      <w:keepNext w:val="0"/>
      <w:ind w:left="1418" w:hanging="1418"/>
    </w:pPr>
    <w:rPr>
      <w:rFonts w:eastAsia="MS Mincho"/>
      <w:noProof/>
    </w:rPr>
  </w:style>
  <w:style w:type="character" w:customStyle="1" w:styleId="BodyTextIndent2Char1">
    <w:name w:val="Body Text Indent 2 Char1"/>
    <w:qFormat/>
    <w:rsid w:val="00886AC5"/>
    <w:rPr>
      <w:rFonts w:ascii="Arial" w:eastAsia="MS Mincho" w:hAnsi="Arial"/>
      <w:lang w:val="en-GB" w:eastAsia="ja-JP"/>
    </w:rPr>
  </w:style>
  <w:style w:type="character" w:customStyle="1" w:styleId="NoteHeadingChar1">
    <w:name w:val="Note Heading Char1"/>
    <w:qFormat/>
    <w:rsid w:val="00886AC5"/>
    <w:rPr>
      <w:rFonts w:eastAsia="MS Mincho"/>
      <w:lang w:val="en-GB" w:eastAsia="x-none"/>
    </w:rPr>
  </w:style>
  <w:style w:type="character" w:customStyle="1" w:styleId="HTMLPreformattedChar1">
    <w:name w:val="HTML Preformatted Char1"/>
    <w:uiPriority w:val="99"/>
    <w:qFormat/>
    <w:rsid w:val="00886AC5"/>
    <w:rPr>
      <w:rFonts w:ascii="Courier New" w:eastAsia="MS Mincho" w:hAnsi="Courier New"/>
      <w:lang w:val="en-GB" w:eastAsia="x-none"/>
    </w:rPr>
  </w:style>
  <w:style w:type="paragraph" w:customStyle="1" w:styleId="Epgrafe1">
    <w:name w:val="Epígrafe1"/>
    <w:basedOn w:val="Normal"/>
    <w:next w:val="Normal"/>
    <w:qFormat/>
    <w:rsid w:val="00886AC5"/>
    <w:pPr>
      <w:spacing w:before="120" w:after="120"/>
    </w:pPr>
    <w:rPr>
      <w:rFonts w:eastAsia="MS Mincho"/>
      <w:b/>
    </w:rPr>
  </w:style>
  <w:style w:type="paragraph" w:customStyle="1" w:styleId="Tabladeilustraciones1">
    <w:name w:val="Tabla de ilustraciones1"/>
    <w:basedOn w:val="Normal"/>
    <w:next w:val="Normal"/>
    <w:qFormat/>
    <w:rsid w:val="00886AC5"/>
    <w:pPr>
      <w:ind w:left="400" w:hanging="400"/>
      <w:jc w:val="center"/>
    </w:pPr>
    <w:rPr>
      <w:rFonts w:eastAsia="MS Mincho"/>
      <w:b/>
    </w:rPr>
  </w:style>
  <w:style w:type="character" w:customStyle="1" w:styleId="Heading7Char3">
    <w:name w:val="Heading 7 Char3"/>
    <w:qFormat/>
    <w:rsid w:val="00886AC5"/>
    <w:rPr>
      <w:rFonts w:ascii="Arial" w:eastAsia="Times New Roman" w:hAnsi="Arial"/>
      <w:lang w:val="en-GB"/>
    </w:rPr>
  </w:style>
  <w:style w:type="character" w:customStyle="1" w:styleId="Heading8Char3">
    <w:name w:val="Heading 8 Char3"/>
    <w:qFormat/>
    <w:rsid w:val="00886AC5"/>
    <w:rPr>
      <w:rFonts w:ascii="Arial" w:eastAsia="Times New Roman" w:hAnsi="Arial"/>
      <w:sz w:val="36"/>
      <w:lang w:val="en-GB"/>
    </w:rPr>
  </w:style>
  <w:style w:type="character" w:customStyle="1" w:styleId="Heading9Char2">
    <w:name w:val="Heading 9 Char2"/>
    <w:qFormat/>
    <w:rsid w:val="00886AC5"/>
    <w:rPr>
      <w:rFonts w:ascii="Arial" w:eastAsia="Times New Roman" w:hAnsi="Arial"/>
      <w:sz w:val="36"/>
      <w:lang w:val="en-GB"/>
    </w:rPr>
  </w:style>
  <w:style w:type="character" w:customStyle="1" w:styleId="FooterChar2">
    <w:name w:val="Footer Char2"/>
    <w:aliases w:val="footer odd Char2,footer Char2,fo Char2,pie de página Char2"/>
    <w:qFormat/>
    <w:rsid w:val="00886AC5"/>
    <w:rPr>
      <w:rFonts w:ascii="Arial" w:eastAsia="Times New Roman" w:hAnsi="Arial"/>
      <w:b/>
      <w:i/>
      <w:noProof/>
      <w:sz w:val="18"/>
    </w:rPr>
  </w:style>
  <w:style w:type="character" w:customStyle="1" w:styleId="CharChar211">
    <w:name w:val="Char Char211"/>
    <w:qFormat/>
    <w:rsid w:val="00886AC5"/>
    <w:rPr>
      <w:rFonts w:ascii="Times New Roman" w:hAnsi="Times New Roman"/>
      <w:lang w:val="en-GB" w:eastAsia="en-US"/>
    </w:rPr>
  </w:style>
  <w:style w:type="character" w:customStyle="1" w:styleId="PlainTextChar3">
    <w:name w:val="Plain Text Char3"/>
    <w:qFormat/>
    <w:rsid w:val="00886AC5"/>
    <w:rPr>
      <w:rFonts w:ascii="Courier New" w:hAnsi="Courier New"/>
      <w:lang w:val="nb-NO" w:eastAsia="ja-JP"/>
    </w:rPr>
  </w:style>
  <w:style w:type="character" w:customStyle="1" w:styleId="CharChar201">
    <w:name w:val="Char Char201"/>
    <w:qFormat/>
    <w:rsid w:val="00886AC5"/>
    <w:rPr>
      <w:rFonts w:ascii="Tahoma" w:hAnsi="Tahoma" w:cs="Tahoma"/>
      <w:sz w:val="16"/>
      <w:szCs w:val="16"/>
      <w:lang w:val="en-GB" w:eastAsia="en-US"/>
    </w:rPr>
  </w:style>
  <w:style w:type="character" w:customStyle="1" w:styleId="BodyText2Char3">
    <w:name w:val="Body Text 2 Char3"/>
    <w:qFormat/>
    <w:rsid w:val="00886AC5"/>
    <w:rPr>
      <w:rFonts w:ascii="Times New Roman" w:eastAsia="SimSun" w:hAnsi="Times New Roman"/>
      <w:lang w:val="en-GB" w:eastAsia="ja-JP"/>
    </w:rPr>
  </w:style>
  <w:style w:type="character" w:customStyle="1" w:styleId="BodyText3Char3">
    <w:name w:val="Body Text 3 Char3"/>
    <w:qFormat/>
    <w:rsid w:val="00886AC5"/>
    <w:rPr>
      <w:rFonts w:ascii="Times New Roman" w:eastAsia="SimSun" w:hAnsi="Times New Roman"/>
      <w:lang w:val="en-GB" w:eastAsia="ja-JP"/>
    </w:rPr>
  </w:style>
  <w:style w:type="paragraph" w:customStyle="1" w:styleId="H62">
    <w:name w:val="样式 H6"/>
    <w:basedOn w:val="H6"/>
    <w:qFormat/>
    <w:rsid w:val="00886AC5"/>
    <w:rPr>
      <w:rFonts w:eastAsia="SimSun"/>
    </w:rPr>
  </w:style>
  <w:style w:type="paragraph" w:customStyle="1" w:styleId="TH0">
    <w:name w:val="样式 TH"/>
    <w:basedOn w:val="TH"/>
    <w:qFormat/>
    <w:rsid w:val="00886AC5"/>
    <w:rPr>
      <w:rFonts w:eastAsia="SimSun"/>
      <w:bCs/>
    </w:rPr>
  </w:style>
  <w:style w:type="character" w:customStyle="1" w:styleId="ListChar3">
    <w:name w:val="List Char3"/>
    <w:qFormat/>
    <w:rsid w:val="00886AC5"/>
    <w:rPr>
      <w:rFonts w:ascii="Times New Roman" w:eastAsia="Times New Roman" w:hAnsi="Times New Roman"/>
      <w:lang w:val="en-GB"/>
    </w:rPr>
  </w:style>
  <w:style w:type="character" w:customStyle="1" w:styleId="BodyTextIndentChar3">
    <w:name w:val="Body Text Indent Char3"/>
    <w:qFormat/>
    <w:rsid w:val="00886AC5"/>
    <w:rPr>
      <w:rFonts w:ascii="Times New Roman" w:eastAsia="SimSun" w:hAnsi="Times New Roman"/>
      <w:lang w:val="en-GB" w:eastAsia="ja-JP"/>
    </w:rPr>
  </w:style>
  <w:style w:type="character" w:customStyle="1" w:styleId="BodyTextIndent2Char3">
    <w:name w:val="Body Text Indent 2 Char3"/>
    <w:qFormat/>
    <w:rsid w:val="00886AC5"/>
    <w:rPr>
      <w:rFonts w:ascii="Arial" w:eastAsia="MS Mincho" w:hAnsi="Arial" w:cs="Arial"/>
      <w:lang w:val="en-GB" w:eastAsia="ja-JP"/>
    </w:rPr>
  </w:style>
  <w:style w:type="character" w:customStyle="1" w:styleId="Heading7Char2">
    <w:name w:val="Heading 7 Char2"/>
    <w:qFormat/>
    <w:rsid w:val="00886AC5"/>
    <w:rPr>
      <w:rFonts w:ascii="Arial" w:hAnsi="Arial"/>
      <w:lang w:val="en-GB" w:eastAsia="en-GB" w:bidi="ar-SA"/>
    </w:rPr>
  </w:style>
  <w:style w:type="character" w:customStyle="1" w:styleId="Heading8Char2">
    <w:name w:val="Heading 8 Char2"/>
    <w:qFormat/>
    <w:rsid w:val="00886AC5"/>
    <w:rPr>
      <w:rFonts w:ascii="Arial" w:hAnsi="Arial"/>
      <w:sz w:val="36"/>
      <w:lang w:val="en-GB" w:eastAsia="en-GB" w:bidi="ar-SA"/>
    </w:rPr>
  </w:style>
  <w:style w:type="character" w:customStyle="1" w:styleId="ListChar2">
    <w:name w:val="List Char2"/>
    <w:qFormat/>
    <w:rsid w:val="00886AC5"/>
    <w:rPr>
      <w:lang w:val="en-GB" w:eastAsia="en-GB" w:bidi="ar-SA"/>
    </w:rPr>
  </w:style>
  <w:style w:type="character" w:customStyle="1" w:styleId="PlainTextChar2">
    <w:name w:val="Plain Text Char2"/>
    <w:qFormat/>
    <w:rsid w:val="00886AC5"/>
    <w:rPr>
      <w:rFonts w:ascii="Courier New" w:hAnsi="Courier New"/>
      <w:lang w:val="nb-NO" w:eastAsia="en-US" w:bidi="ar-SA"/>
    </w:rPr>
  </w:style>
  <w:style w:type="character" w:customStyle="1" w:styleId="CommentTextChar2">
    <w:name w:val="Comment Text Char2"/>
    <w:semiHidden/>
    <w:qFormat/>
    <w:rsid w:val="00886AC5"/>
    <w:rPr>
      <w:lang w:val="en-GB" w:eastAsia="en-US" w:bidi="ar-SA"/>
    </w:rPr>
  </w:style>
  <w:style w:type="character" w:customStyle="1" w:styleId="BodyText2Char2">
    <w:name w:val="Body Text 2 Char2"/>
    <w:qFormat/>
    <w:rsid w:val="00886AC5"/>
    <w:rPr>
      <w:lang w:val="en-GB" w:eastAsia="ja-JP" w:bidi="ar-SA"/>
    </w:rPr>
  </w:style>
  <w:style w:type="character" w:customStyle="1" w:styleId="BodyText3Char2">
    <w:name w:val="Body Text 3 Char2"/>
    <w:qFormat/>
    <w:rsid w:val="00886AC5"/>
    <w:rPr>
      <w:lang w:val="en-GB" w:eastAsia="ja-JP" w:bidi="ar-SA"/>
    </w:rPr>
  </w:style>
  <w:style w:type="character" w:customStyle="1" w:styleId="BodyTextIndentChar2">
    <w:name w:val="Body Text Indent Char2"/>
    <w:qFormat/>
    <w:rsid w:val="00886AC5"/>
    <w:rPr>
      <w:lang w:val="en-GB" w:eastAsia="en-US" w:bidi="ar-SA"/>
    </w:rPr>
  </w:style>
  <w:style w:type="character" w:customStyle="1" w:styleId="BodyTextIndent2Char2">
    <w:name w:val="Body Text Indent 2 Char2"/>
    <w:qFormat/>
    <w:rsid w:val="00886AC5"/>
    <w:rPr>
      <w:rFonts w:ascii="Arial" w:eastAsia="MS Mincho" w:hAnsi="Arial" w:cs="Arial"/>
      <w:lang w:val="en-GB" w:eastAsia="ja-JP" w:bidi="ar-SA"/>
    </w:rPr>
  </w:style>
  <w:style w:type="paragraph" w:customStyle="1" w:styleId="27">
    <w:name w:val="列出段落2"/>
    <w:basedOn w:val="Normal"/>
    <w:qFormat/>
    <w:rsid w:val="00886AC5"/>
    <w:pPr>
      <w:overflowPunct/>
      <w:autoSpaceDE/>
      <w:autoSpaceDN/>
      <w:adjustRightInd/>
      <w:ind w:firstLineChars="200" w:firstLine="420"/>
      <w:textAlignment w:val="auto"/>
    </w:pPr>
    <w:rPr>
      <w:rFonts w:eastAsia="SimSun"/>
    </w:rPr>
  </w:style>
  <w:style w:type="paragraph" w:customStyle="1" w:styleId="28">
    <w:name w:val="(文字) (文字)2"/>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886AC5"/>
    <w:rPr>
      <w:lang w:val="en-GB" w:eastAsia="ja-JP" w:bidi="ar-SA"/>
    </w:rPr>
  </w:style>
  <w:style w:type="paragraph" w:customStyle="1" w:styleId="ListParagraph1">
    <w:name w:val="List Paragraph1"/>
    <w:basedOn w:val="Normal"/>
    <w:qFormat/>
    <w:rsid w:val="00886AC5"/>
    <w:pPr>
      <w:ind w:left="720"/>
      <w:contextualSpacing/>
    </w:pPr>
    <w:rPr>
      <w:rFonts w:eastAsia="SimSun"/>
    </w:rPr>
  </w:style>
  <w:style w:type="character" w:customStyle="1" w:styleId="18">
    <w:name w:val="段落フォント1"/>
    <w:qFormat/>
    <w:rsid w:val="00886AC5"/>
  </w:style>
  <w:style w:type="character" w:customStyle="1" w:styleId="19">
    <w:name w:val="コメント参照1"/>
    <w:qFormat/>
    <w:rsid w:val="00886AC5"/>
    <w:rPr>
      <w:sz w:val="16"/>
    </w:rPr>
  </w:style>
  <w:style w:type="paragraph" w:customStyle="1" w:styleId="1a">
    <w:name w:val="図表番号1"/>
    <w:basedOn w:val="Normal"/>
    <w:qFormat/>
    <w:rsid w:val="00886AC5"/>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qFormat/>
    <w:rsid w:val="00886AC5"/>
    <w:pPr>
      <w:tabs>
        <w:tab w:val="num" w:pos="644"/>
      </w:tabs>
      <w:suppressAutoHyphens/>
      <w:ind w:left="644" w:hanging="360"/>
    </w:pPr>
    <w:rPr>
      <w:rFonts w:eastAsia="MS Mincho" w:cs="CG Times (WN)"/>
      <w:lang w:eastAsia="ar-SA"/>
    </w:rPr>
  </w:style>
  <w:style w:type="paragraph" w:customStyle="1" w:styleId="210">
    <w:name w:val="段落番号 21"/>
    <w:basedOn w:val="1b"/>
    <w:qFormat/>
    <w:rsid w:val="00886AC5"/>
    <w:pPr>
      <w:ind w:left="851" w:hanging="284"/>
    </w:pPr>
  </w:style>
  <w:style w:type="paragraph" w:customStyle="1" w:styleId="1c">
    <w:name w:val="箇条書き1"/>
    <w:basedOn w:val="List"/>
    <w:qFormat/>
    <w:rsid w:val="00886AC5"/>
    <w:pPr>
      <w:tabs>
        <w:tab w:val="num" w:pos="644"/>
      </w:tabs>
      <w:suppressAutoHyphens/>
      <w:ind w:left="644" w:hanging="360"/>
    </w:pPr>
    <w:rPr>
      <w:rFonts w:eastAsia="MS Mincho" w:cs="CG Times (WN)"/>
      <w:lang w:eastAsia="ar-SA"/>
    </w:rPr>
  </w:style>
  <w:style w:type="paragraph" w:customStyle="1" w:styleId="211">
    <w:name w:val="箇条書き 21"/>
    <w:basedOn w:val="1c"/>
    <w:qFormat/>
    <w:rsid w:val="00886AC5"/>
    <w:pPr>
      <w:tabs>
        <w:tab w:val="clear" w:pos="644"/>
        <w:tab w:val="num" w:pos="1494"/>
      </w:tabs>
      <w:ind w:left="851" w:hanging="284"/>
    </w:pPr>
  </w:style>
  <w:style w:type="paragraph" w:customStyle="1" w:styleId="310">
    <w:name w:val="箇条書き 31"/>
    <w:basedOn w:val="211"/>
    <w:qFormat/>
    <w:rsid w:val="00886AC5"/>
    <w:pPr>
      <w:ind w:left="1135"/>
    </w:pPr>
  </w:style>
  <w:style w:type="paragraph" w:customStyle="1" w:styleId="212">
    <w:name w:val="一覧 21"/>
    <w:basedOn w:val="List"/>
    <w:qFormat/>
    <w:rsid w:val="00886AC5"/>
    <w:pPr>
      <w:suppressAutoHyphens/>
      <w:ind w:left="851"/>
    </w:pPr>
    <w:rPr>
      <w:rFonts w:eastAsia="MS Mincho" w:cs="CG Times (WN)"/>
      <w:lang w:eastAsia="ar-SA"/>
    </w:rPr>
  </w:style>
  <w:style w:type="paragraph" w:customStyle="1" w:styleId="311">
    <w:name w:val="一覧 31"/>
    <w:basedOn w:val="212"/>
    <w:qFormat/>
    <w:rsid w:val="00886AC5"/>
    <w:pPr>
      <w:ind w:left="1135"/>
    </w:pPr>
  </w:style>
  <w:style w:type="paragraph" w:customStyle="1" w:styleId="410">
    <w:name w:val="一覧 41"/>
    <w:basedOn w:val="311"/>
    <w:qFormat/>
    <w:rsid w:val="00886AC5"/>
    <w:pPr>
      <w:ind w:left="1418"/>
    </w:pPr>
  </w:style>
  <w:style w:type="paragraph" w:customStyle="1" w:styleId="510">
    <w:name w:val="一覧 51"/>
    <w:basedOn w:val="410"/>
    <w:qFormat/>
    <w:rsid w:val="00886AC5"/>
    <w:pPr>
      <w:ind w:left="1702"/>
    </w:pPr>
  </w:style>
  <w:style w:type="paragraph" w:customStyle="1" w:styleId="411">
    <w:name w:val="箇条書き 41"/>
    <w:basedOn w:val="310"/>
    <w:qFormat/>
    <w:rsid w:val="00886AC5"/>
    <w:pPr>
      <w:ind w:left="1418"/>
    </w:pPr>
  </w:style>
  <w:style w:type="paragraph" w:customStyle="1" w:styleId="511">
    <w:name w:val="箇条書き 51"/>
    <w:basedOn w:val="411"/>
    <w:qFormat/>
    <w:rsid w:val="00886AC5"/>
    <w:pPr>
      <w:ind w:left="1702"/>
    </w:pPr>
  </w:style>
  <w:style w:type="paragraph" w:customStyle="1" w:styleId="1d">
    <w:name w:val="コメント文字列1"/>
    <w:basedOn w:val="Normal"/>
    <w:qFormat/>
    <w:rsid w:val="00886AC5"/>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qFormat/>
    <w:rsid w:val="00886AC5"/>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qFormat/>
    <w:rsid w:val="00886AC5"/>
    <w:rPr>
      <w:b/>
      <w:bCs/>
    </w:rPr>
  </w:style>
  <w:style w:type="paragraph" w:customStyle="1" w:styleId="1f0">
    <w:name w:val="見出しマップ1"/>
    <w:basedOn w:val="Normal"/>
    <w:qFormat/>
    <w:rsid w:val="00886AC5"/>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qFormat/>
    <w:rsid w:val="00886AC5"/>
    <w:pPr>
      <w:suppressAutoHyphens/>
      <w:autoSpaceDN/>
      <w:adjustRightInd/>
    </w:pPr>
    <w:rPr>
      <w:rFonts w:ascii="Courier New" w:eastAsia="MS Mincho" w:hAnsi="Courier New" w:cs="CG Times (WN)"/>
      <w:lang w:val="nb-NO" w:eastAsia="ar-SA"/>
    </w:rPr>
  </w:style>
  <w:style w:type="paragraph" w:customStyle="1" w:styleId="213">
    <w:name w:val="本文 21"/>
    <w:basedOn w:val="Normal"/>
    <w:qFormat/>
    <w:rsid w:val="00886AC5"/>
    <w:pPr>
      <w:suppressAutoHyphens/>
      <w:autoSpaceDN/>
      <w:adjustRightInd/>
      <w:spacing w:after="120"/>
    </w:pPr>
    <w:rPr>
      <w:rFonts w:eastAsia="MS Mincho" w:cs="CG Times (WN)"/>
      <w:lang w:eastAsia="ar-SA"/>
    </w:rPr>
  </w:style>
  <w:style w:type="paragraph" w:customStyle="1" w:styleId="312">
    <w:name w:val="本文 31"/>
    <w:basedOn w:val="Normal"/>
    <w:qFormat/>
    <w:rsid w:val="00886AC5"/>
    <w:pPr>
      <w:suppressAutoHyphens/>
      <w:autoSpaceDN/>
      <w:adjustRightInd/>
      <w:spacing w:after="120"/>
    </w:pPr>
    <w:rPr>
      <w:rFonts w:eastAsia="MS Mincho" w:cs="CG Times (WN)"/>
      <w:lang w:eastAsia="ar-SA"/>
    </w:rPr>
  </w:style>
  <w:style w:type="paragraph" w:customStyle="1" w:styleId="Web1">
    <w:name w:val="標準 (Web)1"/>
    <w:basedOn w:val="Normal"/>
    <w:qFormat/>
    <w:rsid w:val="00886AC5"/>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qFormat/>
    <w:rsid w:val="00886AC5"/>
    <w:pPr>
      <w:suppressAutoHyphens/>
      <w:autoSpaceDN/>
      <w:adjustRightInd/>
      <w:ind w:left="567"/>
    </w:pPr>
    <w:rPr>
      <w:rFonts w:ascii="Arial" w:eastAsia="MS Mincho" w:hAnsi="Arial" w:cs="Arial"/>
      <w:lang w:eastAsia="ar-SA"/>
    </w:rPr>
  </w:style>
  <w:style w:type="paragraph" w:customStyle="1" w:styleId="1f2">
    <w:name w:val="標準インデント1"/>
    <w:basedOn w:val="Normal"/>
    <w:qFormat/>
    <w:rsid w:val="00886AC5"/>
    <w:pPr>
      <w:suppressAutoHyphens/>
      <w:autoSpaceDN/>
      <w:adjustRightInd/>
      <w:ind w:left="708"/>
    </w:pPr>
    <w:rPr>
      <w:rFonts w:eastAsia="MS Mincho" w:cs="CG Times (WN)"/>
      <w:lang w:eastAsia="ar-SA"/>
    </w:rPr>
  </w:style>
  <w:style w:type="paragraph" w:customStyle="1" w:styleId="1f3">
    <w:name w:val="記1"/>
    <w:basedOn w:val="Normal"/>
    <w:next w:val="Normal"/>
    <w:qFormat/>
    <w:rsid w:val="00886AC5"/>
    <w:pPr>
      <w:suppressAutoHyphens/>
      <w:autoSpaceDN/>
      <w:adjustRightInd/>
    </w:pPr>
    <w:rPr>
      <w:rFonts w:eastAsia="MS Mincho" w:cs="CG Times (WN)"/>
      <w:lang w:eastAsia="ar-SA"/>
    </w:rPr>
  </w:style>
  <w:style w:type="paragraph" w:customStyle="1" w:styleId="HTML1">
    <w:name w:val="HTML 書式付き1"/>
    <w:basedOn w:val="Normal"/>
    <w:qFormat/>
    <w:rsid w:val="00886AC5"/>
    <w:pPr>
      <w:suppressAutoHyphens/>
      <w:autoSpaceDN/>
      <w:adjustRightInd/>
    </w:pPr>
    <w:rPr>
      <w:rFonts w:ascii="Courier New" w:eastAsia="MS Mincho" w:hAnsi="Courier New" w:cs="Courier New"/>
      <w:lang w:eastAsia="ar-SA"/>
    </w:rPr>
  </w:style>
  <w:style w:type="character" w:customStyle="1" w:styleId="CharChar23">
    <w:name w:val="Char Char23"/>
    <w:qFormat/>
    <w:rsid w:val="00886AC5"/>
    <w:rPr>
      <w:rFonts w:ascii="Arial" w:hAnsi="Arial"/>
      <w:lang w:val="en-GB" w:eastAsia="en-US"/>
    </w:rPr>
  </w:style>
  <w:style w:type="character" w:customStyle="1" w:styleId="EmailStyle97">
    <w:name w:val="EmailStyle97"/>
    <w:semiHidden/>
    <w:qFormat/>
    <w:rsid w:val="00886AC5"/>
    <w:rPr>
      <w:rFonts w:ascii="Arial" w:hAnsi="Arial" w:cs="Arial"/>
      <w:color w:val="auto"/>
      <w:sz w:val="20"/>
      <w:szCs w:val="20"/>
    </w:rPr>
  </w:style>
  <w:style w:type="character" w:customStyle="1" w:styleId="B1C">
    <w:name w:val="B1 C"/>
    <w:qFormat/>
    <w:rsid w:val="00886AC5"/>
    <w:rPr>
      <w:lang w:val="en-GB" w:eastAsia="en-US" w:bidi="ar-SA"/>
    </w:rPr>
  </w:style>
  <w:style w:type="character" w:customStyle="1" w:styleId="Titre3">
    <w:name w:val="Titre 3"/>
    <w:qFormat/>
    <w:rsid w:val="00886AC5"/>
    <w:rPr>
      <w:rFonts w:ascii="Arial" w:hAnsi="Arial"/>
      <w:sz w:val="28"/>
      <w:szCs w:val="28"/>
      <w:lang w:val="en-GB" w:eastAsia="en-GB"/>
    </w:rPr>
  </w:style>
  <w:style w:type="character" w:customStyle="1" w:styleId="B2C">
    <w:name w:val="B2 C"/>
    <w:qFormat/>
    <w:rsid w:val="00886AC5"/>
    <w:rPr>
      <w:lang w:val="en-GB" w:eastAsia="en-GB"/>
    </w:rPr>
  </w:style>
  <w:style w:type="paragraph" w:customStyle="1" w:styleId="CommentNokia">
    <w:name w:val="Comment Nokia"/>
    <w:basedOn w:val="Normal"/>
    <w:qFormat/>
    <w:rsid w:val="00886AC5"/>
    <w:pPr>
      <w:tabs>
        <w:tab w:val="left" w:pos="360"/>
      </w:tabs>
      <w:ind w:left="360" w:hanging="360"/>
    </w:pPr>
    <w:rPr>
      <w:rFonts w:eastAsia="MS Mincho"/>
      <w:sz w:val="22"/>
      <w:lang w:val="en-US"/>
    </w:rPr>
  </w:style>
  <w:style w:type="paragraph" w:customStyle="1" w:styleId="11BodyText">
    <w:name w:val="11 BodyText"/>
    <w:basedOn w:val="Normal"/>
    <w:qFormat/>
    <w:rsid w:val="00886AC5"/>
    <w:pPr>
      <w:overflowPunct/>
      <w:autoSpaceDE/>
      <w:autoSpaceDN/>
      <w:adjustRightInd/>
      <w:spacing w:after="220"/>
      <w:ind w:left="1298"/>
      <w:textAlignment w:val="auto"/>
    </w:pPr>
    <w:rPr>
      <w:rFonts w:ascii="Arial" w:eastAsia="SimSun" w:hAnsi="Arial"/>
      <w:lang w:val="en-US"/>
    </w:rPr>
  </w:style>
  <w:style w:type="character" w:customStyle="1" w:styleId="st1">
    <w:name w:val="st1"/>
    <w:qFormat/>
    <w:rsid w:val="00886AC5"/>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886AC5"/>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886AC5"/>
    <w:rPr>
      <w:rFonts w:ascii="Arial" w:hAnsi="Arial"/>
      <w:sz w:val="36"/>
      <w:lang w:val="en-GB" w:eastAsia="en-US" w:bidi="ar-SA"/>
    </w:rPr>
  </w:style>
  <w:style w:type="paragraph" w:customStyle="1" w:styleId="1Char">
    <w:name w:val="(文字) (文字)1 Char (文字) (文字)"/>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qFormat/>
    <w:rsid w:val="00886AC5"/>
    <w:rPr>
      <w:rFonts w:ascii="Arial" w:hAnsi="Arial" w:cs="Arial"/>
      <w:color w:val="auto"/>
      <w:sz w:val="20"/>
      <w:szCs w:val="20"/>
    </w:rPr>
  </w:style>
  <w:style w:type="paragraph" w:customStyle="1" w:styleId="ZchnZchn1">
    <w:name w:val="Zchn Zchn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qFormat/>
    <w:rsid w:val="00886AC5"/>
    <w:rPr>
      <w:rFonts w:ascii="Courier New" w:eastAsia="Batang" w:hAnsi="Courier New"/>
      <w:lang w:val="nb-NO" w:eastAsia="en-US" w:bidi="ar-SA"/>
    </w:rPr>
  </w:style>
  <w:style w:type="paragraph" w:customStyle="1" w:styleId="-PAGE-">
    <w:name w:val="- PAGE -"/>
    <w:qFormat/>
    <w:rsid w:val="00886AC5"/>
    <w:rPr>
      <w:rFonts w:eastAsia="SimSun"/>
      <w:sz w:val="24"/>
      <w:szCs w:val="24"/>
      <w:lang w:eastAsia="ko-KR"/>
    </w:rPr>
  </w:style>
  <w:style w:type="paragraph" w:customStyle="1" w:styleId="Lastprinted">
    <w:name w:val="Last printed"/>
    <w:qFormat/>
    <w:rsid w:val="00886AC5"/>
    <w:rPr>
      <w:rFonts w:eastAsia="SimSun"/>
      <w:sz w:val="24"/>
      <w:szCs w:val="24"/>
      <w:lang w:eastAsia="ko-KR"/>
    </w:rPr>
  </w:style>
  <w:style w:type="paragraph" w:customStyle="1" w:styleId="Lastsavedby">
    <w:name w:val="Last saved by"/>
    <w:qFormat/>
    <w:rsid w:val="00886AC5"/>
    <w:rPr>
      <w:rFonts w:eastAsia="SimSun"/>
      <w:sz w:val="24"/>
      <w:szCs w:val="24"/>
      <w:lang w:eastAsia="ko-KR"/>
    </w:rPr>
  </w:style>
  <w:style w:type="paragraph" w:customStyle="1" w:styleId="Filename">
    <w:name w:val="Filename"/>
    <w:qFormat/>
    <w:rsid w:val="00886AC5"/>
    <w:rPr>
      <w:rFonts w:eastAsia="SimSun"/>
      <w:sz w:val="24"/>
      <w:szCs w:val="24"/>
      <w:lang w:eastAsia="ko-KR"/>
    </w:rPr>
  </w:style>
  <w:style w:type="paragraph" w:customStyle="1" w:styleId="ATC">
    <w:name w:val="ATC"/>
    <w:basedOn w:val="Normal"/>
    <w:qFormat/>
    <w:rsid w:val="00886AC5"/>
    <w:rPr>
      <w:rFonts w:eastAsia="SimSun"/>
    </w:rPr>
  </w:style>
  <w:style w:type="paragraph" w:customStyle="1" w:styleId="TaOC">
    <w:name w:val="TaOC"/>
    <w:basedOn w:val="TAC"/>
    <w:qFormat/>
    <w:rsid w:val="00886AC5"/>
    <w:rPr>
      <w:rFonts w:eastAsia="SimSun"/>
    </w:rPr>
  </w:style>
  <w:style w:type="paragraph" w:customStyle="1" w:styleId="1CharChar1Char">
    <w:name w:val="(文字) (文字)1 Char (文字) (文字) Char (文字) (文字)1 Char (文字) (文字)"/>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886AC5"/>
    <w:pPr>
      <w:shd w:val="clear" w:color="000000" w:fill="FFFF00"/>
      <w:overflowPunct/>
      <w:autoSpaceDE/>
      <w:autoSpaceDN/>
      <w:adjustRightInd/>
      <w:spacing w:before="100" w:beforeAutospacing="1" w:after="100" w:afterAutospacing="1"/>
      <w:jc w:val="center"/>
      <w:textAlignment w:val="auto"/>
    </w:pPr>
    <w:rPr>
      <w:rFonts w:ascii="Arial" w:eastAsia="SimSun" w:hAnsi="Arial" w:cs="Arial"/>
      <w:b/>
      <w:bCs/>
      <w:sz w:val="16"/>
      <w:szCs w:val="16"/>
    </w:rPr>
  </w:style>
  <w:style w:type="paragraph" w:customStyle="1" w:styleId="29">
    <w:name w:val="吹き出し2"/>
    <w:basedOn w:val="Normal"/>
    <w:semiHidden/>
    <w:qFormat/>
    <w:rsid w:val="00886AC5"/>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qFormat/>
    <w:rsid w:val="00886AC5"/>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qFormat/>
    <w:rsid w:val="00886AC5"/>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886AC5"/>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7">
    <w:name w:val="标题 Char"/>
    <w:qFormat/>
    <w:rsid w:val="00886AC5"/>
    <w:rPr>
      <w:rFonts w:ascii="Cambria" w:hAnsi="Cambria" w:cs="Times New Roman"/>
      <w:b/>
      <w:bCs/>
      <w:sz w:val="32"/>
      <w:szCs w:val="32"/>
      <w:lang w:val="en-GB" w:eastAsia="en-US"/>
    </w:rPr>
  </w:style>
  <w:style w:type="character" w:customStyle="1" w:styleId="List2Char1">
    <w:name w:val="List 2 Char1"/>
    <w:link w:val="List2"/>
    <w:qFormat/>
    <w:rsid w:val="00886AC5"/>
  </w:style>
  <w:style w:type="character" w:customStyle="1" w:styleId="List3Char1">
    <w:name w:val="List 3 Char1"/>
    <w:link w:val="List3"/>
    <w:qFormat/>
    <w:rsid w:val="00886AC5"/>
  </w:style>
  <w:style w:type="paragraph" w:customStyle="1" w:styleId="CharChar3CharCharCharCharCharChar">
    <w:name w:val="Char Char3 Char Char Char Char Char Char"/>
    <w:semiHidden/>
    <w:qFormat/>
    <w:rsid w:val="00886AC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886AC5"/>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886AC5"/>
    <w:rPr>
      <w:rFonts w:ascii="Arial" w:eastAsia="MS Mincho" w:hAnsi="Arial"/>
      <w:sz w:val="36"/>
      <w:lang w:val="en-GB" w:eastAsia="en-US" w:bidi="ar-SA"/>
    </w:rPr>
  </w:style>
  <w:style w:type="paragraph" w:customStyle="1" w:styleId="35">
    <w:name w:val="列出段落3"/>
    <w:basedOn w:val="Normal"/>
    <w:qFormat/>
    <w:rsid w:val="00886AC5"/>
    <w:pPr>
      <w:overflowPunct/>
      <w:autoSpaceDE/>
      <w:autoSpaceDN/>
      <w:adjustRightInd/>
      <w:ind w:firstLineChars="200" w:firstLine="420"/>
      <w:textAlignment w:val="auto"/>
    </w:pPr>
    <w:rPr>
      <w:rFonts w:eastAsia="SimSun"/>
    </w:rPr>
  </w:style>
  <w:style w:type="paragraph" w:customStyle="1" w:styleId="1f4">
    <w:name w:val="无间隔1"/>
    <w:qFormat/>
    <w:rsid w:val="00886AC5"/>
    <w:rPr>
      <w:rFonts w:eastAsia="SimSun"/>
      <w:lang w:eastAsia="en-US"/>
    </w:rPr>
  </w:style>
  <w:style w:type="character" w:customStyle="1" w:styleId="Absatz-Standardschriftart1">
    <w:name w:val="Absatz-Standardschriftart1"/>
    <w:qFormat/>
    <w:rsid w:val="00886AC5"/>
  </w:style>
  <w:style w:type="paragraph" w:customStyle="1" w:styleId="B-Body">
    <w:name w:val="B-Body"/>
    <w:link w:val="B-BodyChar"/>
    <w:qFormat/>
    <w:rsid w:val="00886AC5"/>
    <w:pPr>
      <w:tabs>
        <w:tab w:val="left" w:pos="2160"/>
      </w:tabs>
      <w:spacing w:before="120" w:after="40"/>
      <w:ind w:left="720"/>
    </w:pPr>
    <w:rPr>
      <w:rFonts w:eastAsia="SimSun"/>
      <w:sz w:val="22"/>
    </w:rPr>
  </w:style>
  <w:style w:type="character" w:customStyle="1" w:styleId="B-BodyChar">
    <w:name w:val="B-Body Char"/>
    <w:link w:val="B-Body"/>
    <w:qFormat/>
    <w:rsid w:val="00886AC5"/>
    <w:rPr>
      <w:rFonts w:eastAsia="SimSun"/>
      <w:sz w:val="22"/>
    </w:rPr>
  </w:style>
  <w:style w:type="paragraph" w:customStyle="1" w:styleId="44">
    <w:name w:val="列出段落4"/>
    <w:basedOn w:val="Normal"/>
    <w:qFormat/>
    <w:rsid w:val="00886AC5"/>
    <w:pPr>
      <w:overflowPunct/>
      <w:autoSpaceDE/>
      <w:autoSpaceDN/>
      <w:adjustRightInd/>
      <w:ind w:firstLineChars="200" w:firstLine="420"/>
      <w:textAlignment w:val="auto"/>
    </w:pPr>
    <w:rPr>
      <w:rFonts w:eastAsia="SimSun"/>
    </w:rPr>
  </w:style>
  <w:style w:type="paragraph" w:customStyle="1" w:styleId="TF1">
    <w:name w:val="TF1"/>
    <w:link w:val="TFZchn"/>
    <w:qFormat/>
    <w:rsid w:val="00886AC5"/>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886AC5"/>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886AC5"/>
    <w:rPr>
      <w:rFonts w:ascii="Arial" w:hAnsi="Arial"/>
      <w:sz w:val="24"/>
      <w:lang w:val="en-GB"/>
    </w:rPr>
  </w:style>
  <w:style w:type="character" w:customStyle="1" w:styleId="Char8">
    <w:name w:val="列表 Char"/>
    <w:qFormat/>
    <w:rsid w:val="00886AC5"/>
    <w:rPr>
      <w:lang w:val="en-GB"/>
    </w:rPr>
  </w:style>
  <w:style w:type="paragraph" w:customStyle="1" w:styleId="46">
    <w:name w:val="修订4"/>
    <w:hidden/>
    <w:semiHidden/>
    <w:qFormat/>
    <w:rsid w:val="00886AC5"/>
    <w:rPr>
      <w:rFonts w:eastAsia="Batang"/>
      <w:lang w:eastAsia="en-US"/>
    </w:rPr>
  </w:style>
  <w:style w:type="paragraph" w:customStyle="1" w:styleId="Commentnokia0">
    <w:name w:val="Comment nokia"/>
    <w:basedOn w:val="Heading4"/>
    <w:qFormat/>
    <w:rsid w:val="00886AC5"/>
    <w:rPr>
      <w:rFonts w:eastAsia="SimSun"/>
      <w:b/>
      <w:sz w:val="28"/>
      <w:lang w:eastAsia="x-none"/>
    </w:rPr>
  </w:style>
  <w:style w:type="paragraph" w:customStyle="1" w:styleId="Char11">
    <w:name w:val="Char11"/>
    <w:semiHidden/>
    <w:qFormat/>
    <w:rsid w:val="00886AC5"/>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qFormat/>
    <w:rsid w:val="00886AC5"/>
    <w:rPr>
      <w:rFonts w:ascii="Arial" w:hAnsi="Arial"/>
      <w:b/>
      <w:i/>
      <w:noProof/>
      <w:sz w:val="18"/>
      <w:lang w:val="en-GB"/>
    </w:rPr>
  </w:style>
  <w:style w:type="character" w:customStyle="1" w:styleId="9">
    <w:name w:val="(文字) (文字)9"/>
    <w:qFormat/>
    <w:rsid w:val="00886AC5"/>
    <w:rPr>
      <w:rFonts w:ascii="Arial" w:eastAsia="MS Mincho" w:hAnsi="Arial" w:cs="Arial"/>
      <w:sz w:val="28"/>
      <w:szCs w:val="28"/>
      <w:lang w:val="en-GB" w:eastAsia="ja-JP"/>
    </w:rPr>
  </w:style>
  <w:style w:type="paragraph" w:customStyle="1" w:styleId="52">
    <w:name w:val="列出段落5"/>
    <w:basedOn w:val="Normal"/>
    <w:qFormat/>
    <w:rsid w:val="00886AC5"/>
    <w:pPr>
      <w:overflowPunct/>
      <w:autoSpaceDE/>
      <w:autoSpaceDN/>
      <w:adjustRightInd/>
      <w:ind w:firstLineChars="200" w:firstLine="420"/>
      <w:textAlignment w:val="auto"/>
    </w:pPr>
    <w:rPr>
      <w:rFonts w:eastAsia="SimSun"/>
    </w:rPr>
  </w:style>
  <w:style w:type="character" w:customStyle="1" w:styleId="CharChar181">
    <w:name w:val="Char Char181"/>
    <w:qFormat/>
    <w:rsid w:val="00886AC5"/>
    <w:rPr>
      <w:rFonts w:ascii="Arial" w:hAnsi="Arial"/>
      <w:lang w:eastAsia="en-US"/>
    </w:rPr>
  </w:style>
  <w:style w:type="paragraph" w:customStyle="1" w:styleId="CharCharCharChar2">
    <w:name w:val="Char Char Char Char2"/>
    <w:qFormat/>
    <w:rsid w:val="00886AC5"/>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qFormat/>
    <w:rsid w:val="00886AC5"/>
    <w:rPr>
      <w:rFonts w:ascii="Arial" w:eastAsia="MS Mincho" w:hAnsi="Arial"/>
      <w:lang w:val="en-GB" w:eastAsia="en-US" w:bidi="ar-SA"/>
    </w:rPr>
  </w:style>
  <w:style w:type="character" w:customStyle="1" w:styleId="CarCar81">
    <w:name w:val="Car Car81"/>
    <w:qFormat/>
    <w:rsid w:val="00886AC5"/>
    <w:rPr>
      <w:rFonts w:ascii="Arial" w:eastAsia="MS Mincho" w:hAnsi="Arial"/>
      <w:sz w:val="36"/>
      <w:lang w:val="en-GB" w:eastAsia="en-US" w:bidi="ar-SA"/>
    </w:rPr>
  </w:style>
  <w:style w:type="character" w:customStyle="1" w:styleId="CarCar31">
    <w:name w:val="Car Car31"/>
    <w:qFormat/>
    <w:rsid w:val="00886AC5"/>
    <w:rPr>
      <w:rFonts w:ascii="Arial" w:eastAsia="MS Mincho" w:hAnsi="Arial"/>
      <w:sz w:val="36"/>
      <w:lang w:val="en-GB" w:eastAsia="en-US" w:bidi="ar-SA"/>
    </w:rPr>
  </w:style>
  <w:style w:type="character" w:customStyle="1" w:styleId="CarCar71">
    <w:name w:val="Car Car71"/>
    <w:qFormat/>
    <w:rsid w:val="00886AC5"/>
    <w:rPr>
      <w:rFonts w:eastAsia="MS Mincho"/>
      <w:lang w:val="en-GB" w:eastAsia="en-US" w:bidi="ar-SA"/>
    </w:rPr>
  </w:style>
  <w:style w:type="character" w:customStyle="1" w:styleId="CarCar61">
    <w:name w:val="Car Car61"/>
    <w:qFormat/>
    <w:rsid w:val="00886AC5"/>
    <w:rPr>
      <w:rFonts w:ascii="Courier New" w:hAnsi="Courier New"/>
      <w:lang w:val="nb-NO" w:eastAsia="ja-JP" w:bidi="ar-SA"/>
    </w:rPr>
  </w:style>
  <w:style w:type="character" w:customStyle="1" w:styleId="CarCar21">
    <w:name w:val="Car Car21"/>
    <w:qFormat/>
    <w:rsid w:val="00886AC5"/>
    <w:rPr>
      <w:rFonts w:eastAsia="MS Mincho"/>
      <w:lang w:val="en-GB" w:eastAsia="ja-JP" w:bidi="ar-SA"/>
    </w:rPr>
  </w:style>
  <w:style w:type="character" w:customStyle="1" w:styleId="CarCar91">
    <w:name w:val="Car Car91"/>
    <w:qFormat/>
    <w:rsid w:val="00886AC5"/>
    <w:rPr>
      <w:rFonts w:ascii="Arial" w:hAnsi="Arial"/>
      <w:lang w:val="en-GB" w:eastAsia="ja-JP" w:bidi="ar-SA"/>
    </w:rPr>
  </w:style>
  <w:style w:type="character" w:customStyle="1" w:styleId="CarCar101">
    <w:name w:val="Car Car101"/>
    <w:qFormat/>
    <w:rsid w:val="00886AC5"/>
    <w:rPr>
      <w:rFonts w:ascii="Arial" w:hAnsi="Arial"/>
      <w:lang w:val="en-GB" w:eastAsia="ja-JP" w:bidi="ar-SA"/>
    </w:rPr>
  </w:style>
  <w:style w:type="character" w:customStyle="1" w:styleId="81">
    <w:name w:val="(文字) (文字)81"/>
    <w:qFormat/>
    <w:rsid w:val="00886AC5"/>
    <w:rPr>
      <w:rFonts w:ascii="Arial" w:eastAsia="MS Mincho" w:hAnsi="Arial"/>
      <w:lang w:val="en-GB" w:eastAsia="ar-SA" w:bidi="ar-SA"/>
    </w:rPr>
  </w:style>
  <w:style w:type="character" w:customStyle="1" w:styleId="71">
    <w:name w:val="(文字) (文字)71"/>
    <w:qFormat/>
    <w:rsid w:val="00886AC5"/>
    <w:rPr>
      <w:rFonts w:ascii="Arial" w:eastAsia="MS Mincho" w:hAnsi="Arial"/>
      <w:sz w:val="36"/>
      <w:lang w:val="en-GB" w:eastAsia="ar-SA" w:bidi="ar-SA"/>
    </w:rPr>
  </w:style>
  <w:style w:type="character" w:customStyle="1" w:styleId="61">
    <w:name w:val="(文字) (文字)61"/>
    <w:qFormat/>
    <w:rsid w:val="00886AC5"/>
    <w:rPr>
      <w:rFonts w:eastAsia="MS Mincho"/>
      <w:lang w:val="en-GB" w:eastAsia="ar-SA" w:bidi="ar-SA"/>
    </w:rPr>
  </w:style>
  <w:style w:type="character" w:customStyle="1" w:styleId="512">
    <w:name w:val="(文字) (文字)51"/>
    <w:qFormat/>
    <w:rsid w:val="00886AC5"/>
    <w:rPr>
      <w:rFonts w:ascii="Courier New" w:eastAsia="MS Mincho" w:hAnsi="Courier New"/>
      <w:lang w:val="nb-NO" w:eastAsia="ar-SA" w:bidi="ar-SA"/>
    </w:rPr>
  </w:style>
  <w:style w:type="character" w:customStyle="1" w:styleId="313">
    <w:name w:val="(文字) (文字)31"/>
    <w:qFormat/>
    <w:rsid w:val="00886AC5"/>
    <w:rPr>
      <w:rFonts w:eastAsia="MS Mincho"/>
      <w:lang w:val="en-GB" w:eastAsia="ar-SA" w:bidi="ar-SA"/>
    </w:rPr>
  </w:style>
  <w:style w:type="character" w:customStyle="1" w:styleId="110">
    <w:name w:val="(文字) (文字)11"/>
    <w:qFormat/>
    <w:rsid w:val="00886AC5"/>
    <w:rPr>
      <w:rFonts w:eastAsia="MS Mincho"/>
      <w:lang w:val="en-GB" w:eastAsia="ar-SA" w:bidi="ar-SA"/>
    </w:rPr>
  </w:style>
  <w:style w:type="paragraph" w:customStyle="1" w:styleId="215">
    <w:name w:val="(文字) (文字)2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qFormat/>
    <w:rsid w:val="00886AC5"/>
    <w:rPr>
      <w:rFonts w:ascii="Arial" w:hAnsi="Arial"/>
      <w:lang w:val="en-GB" w:eastAsia="en-US"/>
    </w:rPr>
  </w:style>
  <w:style w:type="character" w:customStyle="1" w:styleId="Head2A2">
    <w:name w:val="Head2A2"/>
    <w:rsid w:val="00886AC5"/>
    <w:rPr>
      <w:rFonts w:ascii="Arial" w:eastAsia="MS Mincho" w:hAnsi="Arial"/>
      <w:sz w:val="32"/>
      <w:lang w:val="en-GB" w:eastAsia="en-US" w:bidi="ar-SA"/>
    </w:rPr>
  </w:style>
  <w:style w:type="character" w:customStyle="1" w:styleId="Titre33">
    <w:name w:val="Titre 33"/>
    <w:qFormat/>
    <w:rsid w:val="00886AC5"/>
    <w:rPr>
      <w:rFonts w:ascii="Arial" w:hAnsi="Arial"/>
      <w:sz w:val="28"/>
      <w:szCs w:val="28"/>
      <w:lang w:val="en-GB" w:eastAsia="en-GB"/>
    </w:rPr>
  </w:style>
  <w:style w:type="paragraph" w:customStyle="1" w:styleId="1Char1">
    <w:name w:val="(文字) (文字)1 Char (文字) (文字)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qFormat/>
    <w:rsid w:val="00886AC5"/>
    <w:rPr>
      <w:rFonts w:ascii="Courier New" w:eastAsia="Batang" w:hAnsi="Courier New"/>
      <w:lang w:val="nb-NO" w:eastAsia="en-US" w:bidi="ar-SA"/>
    </w:rPr>
  </w:style>
  <w:style w:type="paragraph" w:customStyle="1" w:styleId="1CharChar1Char1">
    <w:name w:val="(文字) (文字)1 Char (文字) (文字) Char (文字) (文字)1 Char (文字) (文字)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3">
    <w:name w:val="修订5"/>
    <w:hidden/>
    <w:semiHidden/>
    <w:qFormat/>
    <w:rsid w:val="00886AC5"/>
    <w:rPr>
      <w:rFonts w:eastAsia="Batang"/>
      <w:lang w:eastAsia="en-US"/>
    </w:rPr>
  </w:style>
  <w:style w:type="character" w:customStyle="1" w:styleId="Char12">
    <w:name w:val="批注主题 Char1"/>
    <w:qFormat/>
    <w:rsid w:val="00886AC5"/>
    <w:rPr>
      <w:b/>
      <w:bCs/>
      <w:lang w:val="en-GB" w:eastAsia="x-none"/>
    </w:rPr>
  </w:style>
  <w:style w:type="character" w:customStyle="1" w:styleId="Titre32">
    <w:name w:val="Titre 32"/>
    <w:qFormat/>
    <w:rsid w:val="00886AC5"/>
    <w:rPr>
      <w:rFonts w:ascii="Arial" w:hAnsi="Arial"/>
      <w:sz w:val="28"/>
      <w:szCs w:val="28"/>
      <w:lang w:val="en-GB" w:eastAsia="en-GB"/>
    </w:rPr>
  </w:style>
  <w:style w:type="character" w:customStyle="1" w:styleId="Titre31">
    <w:name w:val="Titre 31"/>
    <w:qFormat/>
    <w:rsid w:val="00886AC5"/>
    <w:rPr>
      <w:rFonts w:ascii="Arial" w:hAnsi="Arial"/>
      <w:sz w:val="28"/>
      <w:szCs w:val="28"/>
      <w:lang w:val="en-GB" w:eastAsia="en-GB"/>
    </w:rPr>
  </w:style>
  <w:style w:type="character" w:customStyle="1" w:styleId="trans">
    <w:name w:val="trans"/>
    <w:qFormat/>
    <w:rsid w:val="00886AC5"/>
  </w:style>
  <w:style w:type="character" w:customStyle="1" w:styleId="Char13">
    <w:name w:val="批注文字 Char1"/>
    <w:qFormat/>
    <w:rsid w:val="00886AC5"/>
    <w:rPr>
      <w:rFonts w:ascii="Times New Roman" w:hAnsi="Times New Roman"/>
      <w:lang w:val="en-GB" w:eastAsia="en-US"/>
    </w:rPr>
  </w:style>
  <w:style w:type="character" w:customStyle="1" w:styleId="h48">
    <w:name w:val="h48"/>
    <w:qFormat/>
    <w:rsid w:val="00886AC5"/>
    <w:rPr>
      <w:rFonts w:ascii="Arial" w:hAnsi="Arial" w:cs="Arial" w:hint="default"/>
      <w:sz w:val="24"/>
      <w:lang w:val="en-GB"/>
    </w:rPr>
  </w:style>
  <w:style w:type="character" w:customStyle="1" w:styleId="h510">
    <w:name w:val="h51"/>
    <w:qFormat/>
    <w:rsid w:val="00886AC5"/>
    <w:rPr>
      <w:rFonts w:ascii="Arial" w:eastAsia="SimSun" w:hAnsi="Arial" w:cs="Arial" w:hint="default"/>
      <w:sz w:val="22"/>
      <w:lang w:val="en-GB" w:eastAsia="en-US" w:bidi="ar-SA"/>
    </w:rPr>
  </w:style>
  <w:style w:type="character" w:customStyle="1" w:styleId="Head2A1">
    <w:name w:val="Head2A1"/>
    <w:qFormat/>
    <w:rsid w:val="00886AC5"/>
    <w:rPr>
      <w:rFonts w:ascii="Arial" w:eastAsia="MS Mincho" w:hAnsi="Arial" w:cs="Arial" w:hint="default"/>
      <w:sz w:val="32"/>
      <w:lang w:val="en-GB" w:eastAsia="en-US" w:bidi="ar-SA"/>
    </w:rPr>
  </w:style>
  <w:style w:type="table" w:customStyle="1" w:styleId="TableGrid6">
    <w:name w:val="Table Grid6"/>
    <w:basedOn w:val="TableNormal"/>
    <w:next w:val="TableGrid"/>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CarNotBold">
    <w:name w:val="TAH Car + Not Bold"/>
    <w:basedOn w:val="Normal"/>
    <w:qFormat/>
    <w:rsid w:val="00886AC5"/>
    <w:pPr>
      <w:keepNext/>
      <w:keepLines/>
      <w:overflowPunct/>
      <w:autoSpaceDE/>
      <w:autoSpaceDN/>
      <w:adjustRightInd/>
      <w:spacing w:after="0"/>
      <w:textAlignment w:val="auto"/>
    </w:pPr>
    <w:rPr>
      <w:rFonts w:ascii="Arial" w:eastAsia="SimSun"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886AC5"/>
    <w:rPr>
      <w:rFonts w:ascii="Arial" w:eastAsia="Times New Roman" w:hAnsi="Arial"/>
      <w:sz w:val="22"/>
    </w:rPr>
  </w:style>
  <w:style w:type="character" w:customStyle="1" w:styleId="Heading7Char4">
    <w:name w:val="Heading 7 Char4"/>
    <w:qFormat/>
    <w:rsid w:val="00886AC5"/>
    <w:rPr>
      <w:rFonts w:ascii="Arial" w:eastAsia="Times New Roman" w:hAnsi="Arial"/>
    </w:rPr>
  </w:style>
  <w:style w:type="character" w:customStyle="1" w:styleId="Heading8Char4">
    <w:name w:val="Heading 8 Char4"/>
    <w:qFormat/>
    <w:rsid w:val="00886AC5"/>
    <w:rPr>
      <w:rFonts w:ascii="Arial" w:eastAsia="Times New Roman" w:hAnsi="Arial"/>
      <w:sz w:val="36"/>
    </w:rPr>
  </w:style>
  <w:style w:type="character" w:customStyle="1" w:styleId="Heading9Char3">
    <w:name w:val="Heading 9 Char3"/>
    <w:aliases w:val="Figure Heading Char2,FH Char2"/>
    <w:qFormat/>
    <w:rsid w:val="00886AC5"/>
    <w:rPr>
      <w:rFonts w:ascii="Arial" w:eastAsia="Times New Roman" w:hAnsi="Arial"/>
      <w:sz w:val="36"/>
    </w:rPr>
  </w:style>
  <w:style w:type="character" w:customStyle="1" w:styleId="FooterChar3">
    <w:name w:val="Footer Char3"/>
    <w:qFormat/>
    <w:rsid w:val="00886AC5"/>
    <w:rPr>
      <w:rFonts w:ascii="Arial" w:eastAsia="Times New Roman" w:hAnsi="Arial"/>
      <w:b/>
      <w:i/>
      <w:noProof/>
      <w:sz w:val="18"/>
    </w:rPr>
  </w:style>
  <w:style w:type="character" w:customStyle="1" w:styleId="CommentTextChar3">
    <w:name w:val="Comment Text Char3"/>
    <w:qFormat/>
    <w:rsid w:val="00886AC5"/>
    <w:rPr>
      <w:rFonts w:eastAsia="SimSun"/>
      <w:lang w:val="en-GB"/>
    </w:rPr>
  </w:style>
  <w:style w:type="character" w:customStyle="1" w:styleId="CommentSubjectChar2">
    <w:name w:val="Comment Subject Char2"/>
    <w:qFormat/>
    <w:rsid w:val="00886AC5"/>
    <w:rPr>
      <w:rFonts w:eastAsia="SimSun"/>
      <w:b/>
      <w:bCs/>
      <w:lang w:val="en-GB"/>
    </w:rPr>
  </w:style>
  <w:style w:type="character" w:customStyle="1" w:styleId="DocumentMapChar2">
    <w:name w:val="Document Map Char2"/>
    <w:uiPriority w:val="99"/>
    <w:qFormat/>
    <w:rsid w:val="00886AC5"/>
    <w:rPr>
      <w:rFonts w:ascii="Tahoma" w:eastAsia="Times New Roman" w:hAnsi="Tahoma" w:cs="Tahoma"/>
      <w:shd w:val="clear" w:color="auto" w:fill="000080"/>
      <w:lang w:val="en-GB"/>
    </w:rPr>
  </w:style>
  <w:style w:type="character" w:customStyle="1" w:styleId="NoteHeadingChar2">
    <w:name w:val="Note Heading Char2"/>
    <w:qFormat/>
    <w:rsid w:val="00886AC5"/>
    <w:rPr>
      <w:lang w:val="x-none" w:eastAsia="x-none"/>
    </w:rPr>
  </w:style>
  <w:style w:type="character" w:customStyle="1" w:styleId="PlainTextChar4">
    <w:name w:val="Plain Text Char4"/>
    <w:uiPriority w:val="99"/>
    <w:qFormat/>
    <w:rsid w:val="00886AC5"/>
    <w:rPr>
      <w:rFonts w:ascii="Courier New" w:eastAsia="SimSun" w:hAnsi="Courier New"/>
      <w:lang w:val="nb-NO"/>
    </w:rPr>
  </w:style>
  <w:style w:type="character" w:customStyle="1" w:styleId="BalloonTextChar2">
    <w:name w:val="Balloon Text Char2"/>
    <w:uiPriority w:val="99"/>
    <w:qFormat/>
    <w:rsid w:val="00886AC5"/>
    <w:rPr>
      <w:rFonts w:ascii="Tahoma" w:eastAsia="Times New Roman" w:hAnsi="Tahoma" w:cs="Tahoma"/>
      <w:sz w:val="16"/>
      <w:szCs w:val="16"/>
      <w:lang w:val="en-GB"/>
    </w:rPr>
  </w:style>
  <w:style w:type="character" w:customStyle="1" w:styleId="BodyTextIndentChar4">
    <w:name w:val="Body Text Indent Char4"/>
    <w:uiPriority w:val="99"/>
    <w:qFormat/>
    <w:rsid w:val="00886AC5"/>
    <w:rPr>
      <w:rFonts w:eastAsia="Batang"/>
      <w:lang w:val="en-GB"/>
    </w:rPr>
  </w:style>
  <w:style w:type="character" w:customStyle="1" w:styleId="BodyText2Char4">
    <w:name w:val="Body Text 2 Char4"/>
    <w:qFormat/>
    <w:rsid w:val="00886AC5"/>
    <w:rPr>
      <w:rFonts w:ascii="CG Times (WN)" w:eastAsia="Malgun Gothic" w:hAnsi="CG Times (WN)"/>
      <w:i/>
      <w:lang w:val="en-GB" w:eastAsia="ko-KR"/>
    </w:rPr>
  </w:style>
  <w:style w:type="character" w:customStyle="1" w:styleId="BodyText3Char4">
    <w:name w:val="Body Text 3 Char4"/>
    <w:qFormat/>
    <w:rsid w:val="00886AC5"/>
    <w:rPr>
      <w:rFonts w:ascii="CG Times (WN)" w:eastAsia="Osaka" w:hAnsi="CG Times (WN)"/>
      <w:color w:val="000000"/>
      <w:lang w:val="en-GB" w:eastAsia="ko-KR"/>
    </w:rPr>
  </w:style>
  <w:style w:type="character" w:customStyle="1" w:styleId="BodyTextIndent2Char4">
    <w:name w:val="Body Text Indent 2 Char4"/>
    <w:qFormat/>
    <w:rsid w:val="00886AC5"/>
    <w:rPr>
      <w:rFonts w:ascii="CG Times (WN)" w:hAnsi="CG Times (WN)"/>
      <w:lang w:val="en-GB"/>
    </w:rPr>
  </w:style>
  <w:style w:type="character" w:customStyle="1" w:styleId="HTMLPreformattedChar2">
    <w:name w:val="HTML Preformatted Char2"/>
    <w:qFormat/>
    <w:rsid w:val="00886AC5"/>
    <w:rPr>
      <w:rFonts w:ascii="Courier New" w:hAnsi="Courier New"/>
      <w:lang w:val="en-GB" w:eastAsia="x-none"/>
    </w:rPr>
  </w:style>
  <w:style w:type="character" w:customStyle="1" w:styleId="ListChar4">
    <w:name w:val="List Char4"/>
    <w:qFormat/>
    <w:rsid w:val="00886AC5"/>
    <w:rPr>
      <w:rFonts w:eastAsia="Times New Roman"/>
    </w:rPr>
  </w:style>
  <w:style w:type="paragraph" w:customStyle="1" w:styleId="wxs">
    <w:name w:val="wxs_正文"/>
    <w:basedOn w:val="Normal"/>
    <w:qFormat/>
    <w:rsid w:val="00886AC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886AC5"/>
    <w:pPr>
      <w:keepNext w:val="0"/>
      <w:keepLines w:val="0"/>
      <w:numPr>
        <w:numId w:val="10"/>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886AC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886AC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886AC5"/>
    <w:rPr>
      <w:lang w:val="en-GB" w:eastAsia="en-US" w:bidi="ar-SA"/>
    </w:rPr>
  </w:style>
  <w:style w:type="paragraph" w:customStyle="1" w:styleId="NOTE0">
    <w:name w:val="NOTE"/>
    <w:basedOn w:val="B3"/>
    <w:qFormat/>
    <w:rsid w:val="00886AC5"/>
    <w:pPr>
      <w:overflowPunct/>
      <w:autoSpaceDE/>
      <w:autoSpaceDN/>
      <w:adjustRightInd/>
      <w:textAlignment w:val="auto"/>
    </w:pPr>
    <w:rPr>
      <w:rFonts w:eastAsia="SimSun"/>
    </w:rPr>
  </w:style>
  <w:style w:type="table" w:customStyle="1" w:styleId="1f5">
    <w:name w:val="网格型1"/>
    <w:basedOn w:val="TableNormal"/>
    <w:next w:val="TableGrid"/>
    <w:qFormat/>
    <w:rsid w:val="00886AC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0">
    <w:name w:val="Bullet2"/>
    <w:basedOn w:val="Normal"/>
    <w:qFormat/>
    <w:rsid w:val="00886AC5"/>
    <w:pPr>
      <w:numPr>
        <w:numId w:val="7"/>
      </w:numPr>
    </w:pPr>
    <w:rPr>
      <w:rFonts w:ascii="Arial" w:eastAsia="SimSun" w:hAnsi="Arial"/>
    </w:rPr>
  </w:style>
  <w:style w:type="paragraph" w:customStyle="1" w:styleId="text3bullet">
    <w:name w:val="text3 bullet"/>
    <w:basedOn w:val="Normal"/>
    <w:qFormat/>
    <w:rsid w:val="00886AC5"/>
    <w:pPr>
      <w:ind w:left="360" w:hanging="360"/>
    </w:pPr>
    <w:rPr>
      <w:rFonts w:ascii="Arial" w:eastAsia="SimSun" w:hAnsi="Arial"/>
    </w:rPr>
  </w:style>
  <w:style w:type="paragraph" w:customStyle="1" w:styleId="UnnumberedSubheading">
    <w:name w:val="Unnumbered Subheading"/>
    <w:basedOn w:val="H6"/>
    <w:next w:val="PlainText"/>
    <w:qFormat/>
    <w:rsid w:val="00886AC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qFormat/>
    <w:rsid w:val="00886AC5"/>
    <w:pPr>
      <w:widowControl w:val="0"/>
      <w:spacing w:after="120"/>
    </w:pPr>
    <w:rPr>
      <w:rFonts w:ascii="Arial" w:eastAsia="‚l‚r ‚oƒSƒVƒbƒN" w:hAnsi="Arial"/>
      <w:snapToGrid w:val="0"/>
    </w:rPr>
  </w:style>
  <w:style w:type="paragraph" w:customStyle="1" w:styleId="L3">
    <w:name w:val="L3"/>
    <w:qFormat/>
    <w:rsid w:val="00886AC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qFormat/>
    <w:rsid w:val="00886AC5"/>
    <w:pPr>
      <w:widowControl w:val="0"/>
      <w:autoSpaceDE w:val="0"/>
      <w:autoSpaceDN w:val="0"/>
      <w:adjustRightInd w:val="0"/>
    </w:pPr>
    <w:rPr>
      <w:rFonts w:ascii="MS PGothic" w:eastAsia="MS PGothic"/>
      <w:lang w:val="en-US" w:eastAsia="ja-JP"/>
    </w:rPr>
  </w:style>
  <w:style w:type="paragraph" w:customStyle="1" w:styleId="Xmessagecontent">
    <w:name w:val="X message content"/>
    <w:qFormat/>
    <w:rsid w:val="00886AC5"/>
    <w:pPr>
      <w:spacing w:before="120" w:after="220"/>
    </w:pPr>
    <w:rPr>
      <w:rFonts w:ascii="Arial" w:eastAsia="MS Mincho" w:hAnsi="Arial"/>
      <w:noProof/>
      <w:lang w:val="en-US" w:eastAsia="en-US"/>
    </w:rPr>
  </w:style>
  <w:style w:type="paragraph" w:customStyle="1" w:styleId="nroaml">
    <w:name w:val="nroaml"/>
    <w:basedOn w:val="H6"/>
    <w:qFormat/>
    <w:rsid w:val="00886AC5"/>
    <w:pPr>
      <w:ind w:left="0" w:firstLine="0"/>
    </w:pPr>
    <w:rPr>
      <w:rFonts w:eastAsia="SimSun"/>
      <w:snapToGrid w:val="0"/>
    </w:rPr>
  </w:style>
  <w:style w:type="paragraph" w:customStyle="1" w:styleId="00BodyText">
    <w:name w:val="00 BodyText"/>
    <w:basedOn w:val="Normal"/>
    <w:qFormat/>
    <w:rsid w:val="00886AC5"/>
    <w:pPr>
      <w:spacing w:after="220"/>
    </w:pPr>
    <w:rPr>
      <w:rFonts w:ascii="Arial" w:eastAsia="SimSun" w:hAnsi="Arial"/>
      <w:sz w:val="22"/>
      <w:lang w:val="en-US"/>
    </w:rPr>
  </w:style>
  <w:style w:type="character" w:customStyle="1" w:styleId="af8">
    <w:name w:val="標準太字"/>
    <w:autoRedefine/>
    <w:qFormat/>
    <w:rsid w:val="00886AC5"/>
    <w:rPr>
      <w:b/>
    </w:rPr>
  </w:style>
  <w:style w:type="paragraph" w:customStyle="1" w:styleId="xl24">
    <w:name w:val="xl24"/>
    <w:basedOn w:val="Normal"/>
    <w:qFormat/>
    <w:rsid w:val="00886AC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qFormat/>
    <w:rsid w:val="00886AC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886AC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886AC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886AC5"/>
    <w:rPr>
      <w:rFonts w:ascii="Arial Unicode MS" w:eastAsia="Arial Unicode MS" w:hAnsi="Arial Unicode MS" w:cs="Arial Unicode MS"/>
      <w:sz w:val="20"/>
      <w:szCs w:val="20"/>
    </w:rPr>
  </w:style>
  <w:style w:type="paragraph" w:customStyle="1" w:styleId="NormalAfter0pt">
    <w:name w:val="Normal + After:  0 pt"/>
    <w:basedOn w:val="Normal"/>
    <w:qFormat/>
    <w:rsid w:val="00886AC5"/>
    <w:pPr>
      <w:overflowPunct/>
      <w:spacing w:after="0"/>
      <w:textAlignment w:val="auto"/>
    </w:pPr>
    <w:rPr>
      <w:rFonts w:ascii="Arial" w:eastAsia="SimSun" w:hAnsi="Arial"/>
    </w:rPr>
  </w:style>
  <w:style w:type="character" w:customStyle="1" w:styleId="PTK">
    <w:name w:val="PTK"/>
    <w:semiHidden/>
    <w:qFormat/>
    <w:rsid w:val="00886AC5"/>
    <w:rPr>
      <w:rFonts w:ascii="Arial" w:hAnsi="Arial" w:cs="Arial"/>
      <w:color w:val="000080"/>
      <w:sz w:val="20"/>
      <w:szCs w:val="20"/>
    </w:rPr>
  </w:style>
  <w:style w:type="paragraph" w:customStyle="1" w:styleId="TdocList">
    <w:name w:val="Tdoc_List"/>
    <w:basedOn w:val="Normal"/>
    <w:qFormat/>
    <w:rsid w:val="00886AC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qFormat/>
    <w:rsid w:val="00886AC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qFormat/>
    <w:rsid w:val="00886AC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886AC5"/>
  </w:style>
  <w:style w:type="paragraph" w:customStyle="1" w:styleId="CharChar1CharCharCharCharCharCharCharCharCharCharCharCharCharCharCharChar1">
    <w:name w:val="Char Char1 Char Char Char Char Char Char Char Char Char Char Char Char Char Char Char Char1"/>
    <w:semiHidden/>
    <w:qFormat/>
    <w:rsid w:val="00886AC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qFormat/>
    <w:rsid w:val="00886AC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qFormat/>
    <w:rsid w:val="00886AC5"/>
    <w:rPr>
      <w:rFonts w:ascii="MS Mincho" w:eastAsia="MS Mincho" w:hAnsi="MS Mincho" w:hint="eastAsia"/>
      <w:lang w:val="en-GB" w:eastAsia="ar-SA" w:bidi="ar-SA"/>
    </w:rPr>
  </w:style>
  <w:style w:type="character" w:customStyle="1" w:styleId="EQChar">
    <w:name w:val="EQ Char"/>
    <w:link w:val="EQ"/>
    <w:qFormat/>
    <w:rsid w:val="00886AC5"/>
  </w:style>
  <w:style w:type="table" w:customStyle="1" w:styleId="TableGrid7">
    <w:name w:val="Table Grid7"/>
    <w:basedOn w:val="TableNormal"/>
    <w:next w:val="TableGrid"/>
    <w:qFormat/>
    <w:rsid w:val="00886AC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1">
    <w:name w:val="批注文字 Char2"/>
    <w:qFormat/>
    <w:rsid w:val="00886AC5"/>
    <w:rPr>
      <w:lang w:val="en-GB" w:eastAsia="en-US"/>
    </w:rPr>
  </w:style>
  <w:style w:type="character" w:customStyle="1" w:styleId="Char14">
    <w:name w:val="页脚 Char1"/>
    <w:qFormat/>
    <w:rsid w:val="00886AC5"/>
    <w:rPr>
      <w:rFonts w:ascii="Arial" w:hAnsi="Arial"/>
      <w:b/>
      <w:i/>
      <w:noProof/>
      <w:sz w:val="18"/>
      <w:lang w:eastAsia="en-US"/>
    </w:rPr>
  </w:style>
  <w:style w:type="paragraph" w:customStyle="1" w:styleId="T">
    <w:name w:val="T"/>
    <w:basedOn w:val="TAC"/>
    <w:qFormat/>
    <w:rsid w:val="00886AC5"/>
    <w:rPr>
      <w:rFonts w:eastAsia="SimSun"/>
      <w:lang w:eastAsia="x-none"/>
    </w:rPr>
  </w:style>
  <w:style w:type="character" w:customStyle="1" w:styleId="Absatz-Standardschriftart2">
    <w:name w:val="Absatz-Standardschriftart2"/>
    <w:qFormat/>
    <w:rsid w:val="00886AC5"/>
  </w:style>
  <w:style w:type="character" w:customStyle="1" w:styleId="Char22">
    <w:name w:val="页脚 Char2"/>
    <w:qFormat/>
    <w:rsid w:val="00886AC5"/>
    <w:rPr>
      <w:rFonts w:ascii="Arial" w:hAnsi="Arial"/>
      <w:b/>
      <w:i/>
      <w:noProof/>
      <w:sz w:val="18"/>
    </w:rPr>
  </w:style>
  <w:style w:type="character" w:customStyle="1" w:styleId="Char30">
    <w:name w:val="批注文字 Char3"/>
    <w:uiPriority w:val="99"/>
    <w:qFormat/>
    <w:rsid w:val="00886AC5"/>
    <w:rPr>
      <w:lang w:val="en-GB" w:eastAsia="en-US"/>
    </w:rPr>
  </w:style>
  <w:style w:type="paragraph" w:customStyle="1" w:styleId="70">
    <w:name w:val="修订7"/>
    <w:hidden/>
    <w:semiHidden/>
    <w:qFormat/>
    <w:rsid w:val="00886AC5"/>
    <w:rPr>
      <w:rFonts w:eastAsia="MS Mincho"/>
      <w:lang w:eastAsia="en-US"/>
    </w:rPr>
  </w:style>
  <w:style w:type="character" w:customStyle="1" w:styleId="NoSpacingChar">
    <w:name w:val="No Spacing Char"/>
    <w:link w:val="NoSpacing"/>
    <w:uiPriority w:val="1"/>
    <w:qFormat/>
    <w:rsid w:val="00886AC5"/>
  </w:style>
  <w:style w:type="paragraph" w:customStyle="1" w:styleId="Pl0">
    <w:name w:val="Pl"/>
    <w:basedOn w:val="Normal"/>
    <w:qFormat/>
    <w:rsid w:val="00886A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qFormat/>
    <w:rsid w:val="00886AC5"/>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qFormat/>
    <w:rsid w:val="00886AC5"/>
    <w:pPr>
      <w:ind w:left="1418" w:hanging="1418"/>
    </w:pPr>
    <w:rPr>
      <w:rFonts w:eastAsia="MS Mincho"/>
      <w:noProof/>
    </w:rPr>
  </w:style>
  <w:style w:type="paragraph" w:customStyle="1" w:styleId="Caption3">
    <w:name w:val="Caption3"/>
    <w:basedOn w:val="Normal"/>
    <w:next w:val="Normal"/>
    <w:qFormat/>
    <w:rsid w:val="00886AC5"/>
    <w:pPr>
      <w:spacing w:before="120" w:after="120"/>
    </w:pPr>
    <w:rPr>
      <w:rFonts w:eastAsia="MS Mincho"/>
      <w:b/>
    </w:rPr>
  </w:style>
  <w:style w:type="paragraph" w:customStyle="1" w:styleId="TableofFigures2">
    <w:name w:val="Table of Figures2"/>
    <w:basedOn w:val="Normal"/>
    <w:next w:val="Normal"/>
    <w:qFormat/>
    <w:rsid w:val="00886AC5"/>
    <w:pPr>
      <w:ind w:left="400" w:hanging="400"/>
      <w:jc w:val="center"/>
    </w:pPr>
    <w:rPr>
      <w:rFonts w:eastAsia="MS Mincho"/>
      <w:b/>
    </w:rPr>
  </w:style>
  <w:style w:type="paragraph" w:customStyle="1" w:styleId="80">
    <w:name w:val="修订8"/>
    <w:hidden/>
    <w:semiHidden/>
    <w:qFormat/>
    <w:rsid w:val="00886AC5"/>
    <w:rPr>
      <w:rFonts w:eastAsia="MS Mincho"/>
      <w:lang w:eastAsia="en-US"/>
    </w:rPr>
  </w:style>
  <w:style w:type="character" w:customStyle="1" w:styleId="af9">
    <w:name w:val="已访问的超链接"/>
    <w:rsid w:val="00886AC5"/>
    <w:rPr>
      <w:color w:val="800080"/>
      <w:u w:val="single"/>
    </w:rPr>
  </w:style>
  <w:style w:type="paragraph" w:customStyle="1" w:styleId="FigureCaption">
    <w:name w:val="Figure Caption"/>
    <w:aliases w:val="fc Char,Figure Caption Char"/>
    <w:basedOn w:val="Normal"/>
    <w:qFormat/>
    <w:rsid w:val="00886AC5"/>
    <w:pPr>
      <w:keepLines/>
      <w:overflowPunct/>
      <w:autoSpaceDE/>
      <w:autoSpaceDN/>
      <w:adjustRightInd/>
      <w:spacing w:before="60" w:after="120" w:line="300" w:lineRule="atLeast"/>
      <w:ind w:left="1008" w:hanging="1008"/>
      <w:jc w:val="both"/>
      <w:textAlignment w:val="auto"/>
    </w:pPr>
    <w:rPr>
      <w:rFonts w:eastAsia="????"/>
      <w:lang w:val="en-US" w:eastAsia="en-US"/>
    </w:rPr>
  </w:style>
  <w:style w:type="paragraph" w:customStyle="1" w:styleId="Equation-Numbered">
    <w:name w:val="Equation-Numbered"/>
    <w:basedOn w:val="Normal"/>
    <w:next w:val="Normal"/>
    <w:autoRedefine/>
    <w:qFormat/>
    <w:rsid w:val="00886AC5"/>
    <w:pPr>
      <w:overflowPunct/>
      <w:autoSpaceDE/>
      <w:autoSpaceDN/>
      <w:adjustRightInd/>
      <w:spacing w:before="120" w:after="120" w:line="240" w:lineRule="atLeast"/>
      <w:jc w:val="right"/>
      <w:textAlignment w:val="auto"/>
    </w:pPr>
    <w:rPr>
      <w:rFonts w:eastAsia="SimSun"/>
      <w:sz w:val="22"/>
      <w:lang w:val="en-US" w:eastAsia="en-US"/>
    </w:rPr>
  </w:style>
  <w:style w:type="paragraph" w:customStyle="1" w:styleId="multifig">
    <w:name w:val="multifig"/>
    <w:basedOn w:val="Normal"/>
    <w:qFormat/>
    <w:rsid w:val="00886AC5"/>
    <w:pPr>
      <w:keepNext/>
      <w:tabs>
        <w:tab w:val="center" w:pos="2160"/>
        <w:tab w:val="center" w:pos="6480"/>
      </w:tabs>
      <w:overflowPunct/>
      <w:autoSpaceDE/>
      <w:autoSpaceDN/>
      <w:adjustRightInd/>
      <w:spacing w:after="0" w:line="240" w:lineRule="atLeast"/>
      <w:textAlignment w:val="auto"/>
    </w:pPr>
    <w:rPr>
      <w:rFonts w:eastAsia="SimSun"/>
      <w:sz w:val="24"/>
      <w:lang w:val="en-US" w:eastAsia="en-US"/>
    </w:rPr>
  </w:style>
  <w:style w:type="paragraph" w:customStyle="1" w:styleId="TableCaption">
    <w:name w:val="TableCaption"/>
    <w:basedOn w:val="Normal"/>
    <w:qFormat/>
    <w:rsid w:val="00886AC5"/>
    <w:pPr>
      <w:keepNext/>
      <w:tabs>
        <w:tab w:val="left" w:pos="936"/>
      </w:tabs>
      <w:overflowPunct/>
      <w:autoSpaceDE/>
      <w:autoSpaceDN/>
      <w:adjustRightInd/>
      <w:spacing w:before="120" w:after="60"/>
      <w:ind w:left="936" w:hanging="936"/>
      <w:jc w:val="both"/>
      <w:textAlignment w:val="auto"/>
    </w:pPr>
    <w:rPr>
      <w:rFonts w:eastAsia="SimSun"/>
      <w:sz w:val="22"/>
      <w:lang w:val="en-US" w:eastAsia="en-US"/>
    </w:rPr>
  </w:style>
  <w:style w:type="paragraph" w:customStyle="1" w:styleId="EquationNumbered">
    <w:name w:val="Equation Numbered"/>
    <w:basedOn w:val="Normal"/>
    <w:qFormat/>
    <w:rsid w:val="00886AC5"/>
    <w:pPr>
      <w:tabs>
        <w:tab w:val="center" w:pos="4320"/>
        <w:tab w:val="right" w:pos="8640"/>
      </w:tabs>
      <w:overflowPunct/>
      <w:autoSpaceDE/>
      <w:autoSpaceDN/>
      <w:adjustRightInd/>
      <w:spacing w:before="60" w:after="60" w:line="300" w:lineRule="atLeast"/>
      <w:textAlignment w:val="auto"/>
    </w:pPr>
    <w:rPr>
      <w:rFonts w:eastAsia="SimSun"/>
      <w:sz w:val="22"/>
      <w:lang w:val="en-US" w:eastAsia="en-US"/>
    </w:rPr>
  </w:style>
  <w:style w:type="paragraph" w:customStyle="1" w:styleId="Style10ptChar">
    <w:name w:val="Style 10 pt Char"/>
    <w:basedOn w:val="Normal"/>
    <w:qFormat/>
    <w:rsid w:val="00886AC5"/>
    <w:pPr>
      <w:overflowPunct/>
      <w:autoSpaceDE/>
      <w:autoSpaceDN/>
      <w:adjustRightInd/>
      <w:spacing w:before="120" w:after="0" w:line="240" w:lineRule="exact"/>
      <w:jc w:val="both"/>
      <w:textAlignment w:val="auto"/>
    </w:pPr>
    <w:rPr>
      <w:rFonts w:eastAsia="MS Mincho"/>
      <w:lang w:val="en-US" w:eastAsia="en-US"/>
    </w:rPr>
  </w:style>
  <w:style w:type="character" w:customStyle="1" w:styleId="Style10ptCharChar">
    <w:name w:val="Style 10 pt Char Char"/>
    <w:qFormat/>
    <w:rsid w:val="00886AC5"/>
    <w:rPr>
      <w:rFonts w:ascii="Arial" w:eastAsia="MS Mincho" w:hAnsi="Arial" w:cs="Arial"/>
      <w:color w:val="0000FF"/>
      <w:kern w:val="2"/>
      <w:lang w:val="en-US" w:eastAsia="en-US" w:bidi="ar-SA"/>
    </w:rPr>
  </w:style>
  <w:style w:type="paragraph" w:customStyle="1" w:styleId="Style10ptBoldChar">
    <w:name w:val="Style 10 pt Bold Char"/>
    <w:basedOn w:val="Normal"/>
    <w:autoRedefine/>
    <w:qFormat/>
    <w:rsid w:val="00886AC5"/>
    <w:pPr>
      <w:overflowPunct/>
      <w:autoSpaceDE/>
      <w:autoSpaceDN/>
      <w:adjustRightInd/>
      <w:spacing w:before="60" w:after="60" w:line="240" w:lineRule="exact"/>
      <w:jc w:val="both"/>
      <w:textAlignment w:val="auto"/>
    </w:pPr>
    <w:rPr>
      <w:rFonts w:eastAsia="MS Mincho"/>
      <w:b/>
      <w:lang w:val="en-US" w:eastAsia="en-US"/>
    </w:rPr>
  </w:style>
  <w:style w:type="character" w:customStyle="1" w:styleId="Style10ptBoldCharChar">
    <w:name w:val="Style 10 pt Bold Char Char"/>
    <w:qFormat/>
    <w:rsid w:val="00886AC5"/>
    <w:rPr>
      <w:rFonts w:ascii="Arial" w:eastAsia="MS Mincho" w:hAnsi="Arial" w:cs="Arial"/>
      <w:b/>
      <w:color w:val="0000FF"/>
      <w:kern w:val="2"/>
      <w:lang w:val="en-US" w:eastAsia="en-US" w:bidi="ar-SA"/>
    </w:rPr>
  </w:style>
  <w:style w:type="paragraph" w:customStyle="1" w:styleId="FigureCentered">
    <w:name w:val="FigureCentered"/>
    <w:basedOn w:val="Normal"/>
    <w:next w:val="Normal"/>
    <w:qFormat/>
    <w:rsid w:val="00886AC5"/>
    <w:pPr>
      <w:keepNext/>
      <w:overflowPunct/>
      <w:autoSpaceDE/>
      <w:autoSpaceDN/>
      <w:adjustRightInd/>
      <w:spacing w:before="60" w:after="60" w:line="240" w:lineRule="atLeast"/>
      <w:jc w:val="center"/>
      <w:textAlignment w:val="auto"/>
    </w:pPr>
    <w:rPr>
      <w:rFonts w:eastAsia="SimSun"/>
      <w:sz w:val="24"/>
      <w:lang w:val="en-US" w:eastAsia="en-US"/>
    </w:rPr>
  </w:style>
  <w:style w:type="character" w:customStyle="1" w:styleId="Equation-NumberedChar">
    <w:name w:val="Equation-Numbered Char"/>
    <w:qFormat/>
    <w:rsid w:val="00886AC5"/>
    <w:rPr>
      <w:rFonts w:ascii="Arial" w:eastAsia="SimSun" w:hAnsi="Arial" w:cs="Arial"/>
      <w:color w:val="0000FF"/>
      <w:kern w:val="2"/>
      <w:sz w:val="22"/>
      <w:lang w:val="en-US" w:eastAsia="en-US" w:bidi="ar-SA"/>
    </w:rPr>
  </w:style>
  <w:style w:type="paragraph" w:customStyle="1" w:styleId="item">
    <w:name w:val="item"/>
    <w:basedOn w:val="Normal"/>
    <w:qFormat/>
    <w:rsid w:val="00886AC5"/>
    <w:pPr>
      <w:numPr>
        <w:numId w:val="11"/>
      </w:numPr>
      <w:overflowPunct/>
      <w:autoSpaceDE/>
      <w:autoSpaceDN/>
      <w:adjustRightInd/>
      <w:spacing w:after="0"/>
      <w:jc w:val="both"/>
      <w:textAlignment w:val="auto"/>
    </w:pPr>
    <w:rPr>
      <w:rFonts w:eastAsia="MS Mincho"/>
      <w:lang w:eastAsia="en-US"/>
    </w:rPr>
  </w:style>
  <w:style w:type="paragraph" w:customStyle="1" w:styleId="PaperTableCell">
    <w:name w:val="PaperTableCell"/>
    <w:basedOn w:val="Normal"/>
    <w:qFormat/>
    <w:rsid w:val="00886AC5"/>
    <w:pPr>
      <w:overflowPunct/>
      <w:autoSpaceDE/>
      <w:autoSpaceDN/>
      <w:adjustRightInd/>
      <w:spacing w:after="0"/>
      <w:jc w:val="both"/>
      <w:textAlignment w:val="auto"/>
    </w:pPr>
    <w:rPr>
      <w:rFonts w:eastAsia="SimSun"/>
      <w:sz w:val="16"/>
      <w:szCs w:val="24"/>
      <w:lang w:val="en-US" w:eastAsia="en-US"/>
    </w:rPr>
  </w:style>
  <w:style w:type="character" w:styleId="LineNumber">
    <w:name w:val="line number"/>
    <w:qFormat/>
    <w:rsid w:val="00886AC5"/>
    <w:rPr>
      <w:rFonts w:ascii="Arial" w:eastAsia="SimSun" w:hAnsi="Arial" w:cs="Arial"/>
      <w:color w:val="0000FF"/>
      <w:kern w:val="2"/>
      <w:sz w:val="18"/>
      <w:lang w:val="en-US" w:eastAsia="zh-CN" w:bidi="ar-SA"/>
    </w:rPr>
  </w:style>
  <w:style w:type="paragraph" w:customStyle="1" w:styleId="figure0">
    <w:name w:val="figure"/>
    <w:basedOn w:val="Normal"/>
    <w:qFormat/>
    <w:rsid w:val="00886AC5"/>
    <w:pPr>
      <w:keepNext/>
      <w:keepLines/>
      <w:overflowPunct/>
      <w:autoSpaceDE/>
      <w:autoSpaceDN/>
      <w:adjustRightInd/>
      <w:spacing w:before="60" w:after="60" w:line="240" w:lineRule="atLeast"/>
      <w:jc w:val="center"/>
      <w:textAlignment w:val="auto"/>
    </w:pPr>
    <w:rPr>
      <w:rFonts w:eastAsia="SimSun"/>
      <w:lang w:val="en-US" w:eastAsia="en-US"/>
    </w:rPr>
  </w:style>
  <w:style w:type="character" w:customStyle="1" w:styleId="moz-txt-tag">
    <w:name w:val="moz-txt-tag"/>
    <w:qFormat/>
    <w:rsid w:val="00886AC5"/>
    <w:rPr>
      <w:rFonts w:ascii="Arial" w:eastAsia="SimSun" w:hAnsi="Arial" w:cs="Arial"/>
      <w:color w:val="0000FF"/>
      <w:kern w:val="2"/>
      <w:lang w:val="en-US" w:eastAsia="zh-CN" w:bidi="ar-SA"/>
    </w:rPr>
  </w:style>
  <w:style w:type="paragraph" w:customStyle="1" w:styleId="tac1">
    <w:name w:val="tac"/>
    <w:basedOn w:val="Normal"/>
    <w:uiPriority w:val="99"/>
    <w:qFormat/>
    <w:rsid w:val="00886AC5"/>
    <w:pPr>
      <w:keepNext/>
      <w:overflowPunct/>
      <w:autoSpaceDE/>
      <w:autoSpaceDN/>
      <w:adjustRightInd/>
      <w:spacing w:after="0"/>
      <w:jc w:val="center"/>
      <w:textAlignment w:val="auto"/>
    </w:pPr>
    <w:rPr>
      <w:rFonts w:ascii="Arial" w:eastAsia="Calibri" w:hAnsi="Arial" w:cs="Arial"/>
      <w:sz w:val="18"/>
      <w:szCs w:val="18"/>
      <w:lang w:val="en-US" w:eastAsia="en-US"/>
    </w:rPr>
  </w:style>
  <w:style w:type="paragraph" w:customStyle="1" w:styleId="th1">
    <w:name w:val="th"/>
    <w:basedOn w:val="Normal"/>
    <w:qFormat/>
    <w:rsid w:val="00886AC5"/>
    <w:pPr>
      <w:keepNext/>
      <w:overflowPunct/>
      <w:autoSpaceDE/>
      <w:autoSpaceDN/>
      <w:adjustRightInd/>
      <w:spacing w:before="60"/>
      <w:jc w:val="center"/>
      <w:textAlignment w:val="auto"/>
    </w:pPr>
    <w:rPr>
      <w:rFonts w:ascii="Arial" w:eastAsia="Calibri" w:hAnsi="Arial" w:cs="Arial"/>
      <w:b/>
      <w:bCs/>
      <w:lang w:val="en-US" w:eastAsia="en-US"/>
    </w:rPr>
  </w:style>
  <w:style w:type="paragraph" w:customStyle="1" w:styleId="CharCharCharCharCharChar1CharChar">
    <w:name w:val="Char Char Char Char Char Char1 Char Char"/>
    <w:next w:val="Normal"/>
    <w:semiHidden/>
    <w:qFormat/>
    <w:rsid w:val="00886AC5"/>
    <w:pPr>
      <w:keepNext/>
      <w:tabs>
        <w:tab w:val="num" w:pos="720"/>
      </w:tabs>
      <w:autoSpaceDE w:val="0"/>
      <w:autoSpaceDN w:val="0"/>
      <w:adjustRightInd w:val="0"/>
      <w:ind w:left="720" w:hanging="360"/>
      <w:jc w:val="both"/>
    </w:pPr>
    <w:rPr>
      <w:rFonts w:eastAsia="SimSun"/>
      <w:kern w:val="2"/>
      <w:lang w:eastAsia="zh-CN"/>
    </w:rPr>
  </w:style>
  <w:style w:type="paragraph" w:customStyle="1" w:styleId="Style1">
    <w:name w:val="Style1"/>
    <w:basedOn w:val="Normal"/>
    <w:link w:val="Style1Char"/>
    <w:qFormat/>
    <w:rsid w:val="00886AC5"/>
    <w:pPr>
      <w:overflowPunct/>
      <w:autoSpaceDE/>
      <w:autoSpaceDN/>
      <w:adjustRightInd/>
      <w:spacing w:line="288" w:lineRule="auto"/>
      <w:ind w:firstLine="360"/>
      <w:jc w:val="both"/>
      <w:textAlignment w:val="auto"/>
    </w:pPr>
    <w:rPr>
      <w:rFonts w:eastAsia="Malgun Gothic"/>
      <w:lang w:eastAsia="en-US"/>
    </w:rPr>
  </w:style>
  <w:style w:type="character" w:customStyle="1" w:styleId="Style1Char">
    <w:name w:val="Style1 Char"/>
    <w:link w:val="Style1"/>
    <w:qFormat/>
    <w:rsid w:val="00886AC5"/>
    <w:rPr>
      <w:rFonts w:eastAsia="Malgun Gothic"/>
      <w:lang w:eastAsia="en-US"/>
    </w:rPr>
  </w:style>
  <w:style w:type="paragraph" w:customStyle="1" w:styleId="References">
    <w:name w:val="References"/>
    <w:basedOn w:val="Normal"/>
    <w:qFormat/>
    <w:rsid w:val="00886AC5"/>
    <w:pPr>
      <w:numPr>
        <w:numId w:val="12"/>
      </w:numPr>
      <w:overflowPunct/>
      <w:adjustRightInd/>
      <w:spacing w:before="60" w:after="60" w:line="360" w:lineRule="atLeast"/>
      <w:jc w:val="both"/>
      <w:textAlignment w:val="auto"/>
    </w:pPr>
    <w:rPr>
      <w:rFonts w:eastAsia="SimSun"/>
      <w:sz w:val="22"/>
      <w:szCs w:val="16"/>
      <w:lang w:val="en-US" w:eastAsia="en-US"/>
    </w:rPr>
  </w:style>
  <w:style w:type="paragraph" w:customStyle="1" w:styleId="LGTdoc">
    <w:name w:val="LGTdoc_본문"/>
    <w:basedOn w:val="Normal"/>
    <w:link w:val="LGTdocChar"/>
    <w:qFormat/>
    <w:rsid w:val="00886AC5"/>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886AC5"/>
    <w:rPr>
      <w:rFonts w:eastAsia="Batang"/>
      <w:kern w:val="2"/>
      <w:sz w:val="22"/>
      <w:szCs w:val="24"/>
      <w:lang w:eastAsia="ko-KR"/>
    </w:rPr>
  </w:style>
  <w:style w:type="character" w:styleId="PlaceholderText">
    <w:name w:val="Placeholder Text"/>
    <w:uiPriority w:val="99"/>
    <w:qFormat/>
    <w:rsid w:val="00886AC5"/>
    <w:rPr>
      <w:color w:val="808080"/>
    </w:rPr>
  </w:style>
  <w:style w:type="paragraph" w:customStyle="1" w:styleId="afa">
    <w:name w:val="문단"/>
    <w:basedOn w:val="Normal"/>
    <w:uiPriority w:val="99"/>
    <w:qFormat/>
    <w:rsid w:val="00886AC5"/>
    <w:pPr>
      <w:overflowPunct/>
      <w:adjustRightInd/>
      <w:spacing w:after="0"/>
      <w:ind w:firstLine="800"/>
      <w:jc w:val="both"/>
      <w:textAlignment w:val="auto"/>
    </w:pPr>
    <w:rPr>
      <w:rFonts w:ascii="Gulim" w:eastAsia="Gulim" w:hAnsi="SimSun" w:cs="SimSun"/>
      <w:lang w:val="en-US" w:eastAsia="zh-CN"/>
    </w:rPr>
  </w:style>
  <w:style w:type="paragraph" w:customStyle="1" w:styleId="RAN1bullet2">
    <w:name w:val="RAN1 bullet2"/>
    <w:basedOn w:val="Normal"/>
    <w:link w:val="RAN1bullet2Char"/>
    <w:qFormat/>
    <w:rsid w:val="00886AC5"/>
    <w:pPr>
      <w:numPr>
        <w:ilvl w:val="1"/>
        <w:numId w:val="13"/>
      </w:numPr>
      <w:tabs>
        <w:tab w:val="left" w:pos="1440"/>
      </w:tabs>
      <w:overflowPunct/>
      <w:autoSpaceDE/>
      <w:autoSpaceDN/>
      <w:adjustRightInd/>
      <w:spacing w:after="0"/>
      <w:textAlignment w:val="auto"/>
    </w:pPr>
    <w:rPr>
      <w:rFonts w:ascii="Times" w:eastAsia="Batang" w:hAnsi="Times"/>
      <w:lang w:val="en-US" w:eastAsia="en-US"/>
    </w:rPr>
  </w:style>
  <w:style w:type="character" w:customStyle="1" w:styleId="RAN1bullet2Char">
    <w:name w:val="RAN1 bullet2 Char"/>
    <w:link w:val="RAN1bullet2"/>
    <w:qFormat/>
    <w:rsid w:val="00886AC5"/>
    <w:rPr>
      <w:rFonts w:ascii="Times" w:eastAsia="Batang" w:hAnsi="Times"/>
      <w:lang w:val="en-US" w:eastAsia="en-US"/>
    </w:rPr>
  </w:style>
  <w:style w:type="paragraph" w:customStyle="1" w:styleId="RAN1bullet1">
    <w:name w:val="RAN1 bullet1"/>
    <w:basedOn w:val="Normal"/>
    <w:link w:val="RAN1bullet1Char"/>
    <w:qFormat/>
    <w:rsid w:val="00886AC5"/>
    <w:pPr>
      <w:numPr>
        <w:numId w:val="14"/>
      </w:numPr>
      <w:overflowPunct/>
      <w:autoSpaceDE/>
      <w:autoSpaceDN/>
      <w:adjustRightInd/>
      <w:spacing w:after="0"/>
      <w:textAlignment w:val="auto"/>
    </w:pPr>
    <w:rPr>
      <w:rFonts w:ascii="Times" w:eastAsia="Batang" w:hAnsi="Times"/>
      <w:szCs w:val="24"/>
      <w:lang w:eastAsia="en-US"/>
    </w:rPr>
  </w:style>
  <w:style w:type="character" w:customStyle="1" w:styleId="RAN1bullet1Char">
    <w:name w:val="RAN1 bullet1 Char"/>
    <w:link w:val="RAN1bullet1"/>
    <w:qFormat/>
    <w:rsid w:val="00886AC5"/>
    <w:rPr>
      <w:rFonts w:ascii="Times" w:eastAsia="Batang" w:hAnsi="Times"/>
      <w:szCs w:val="24"/>
      <w:lang w:eastAsia="en-US"/>
    </w:rPr>
  </w:style>
  <w:style w:type="paragraph" w:customStyle="1" w:styleId="RAN1tdoc">
    <w:name w:val="RAN1 tdoc"/>
    <w:basedOn w:val="Normal"/>
    <w:link w:val="RAN1tdocChar"/>
    <w:qFormat/>
    <w:rsid w:val="00886AC5"/>
    <w:pPr>
      <w:overflowPunct/>
      <w:autoSpaceDE/>
      <w:autoSpaceDN/>
      <w:adjustRightInd/>
      <w:spacing w:after="0"/>
      <w:ind w:left="720" w:hanging="720"/>
      <w:textAlignment w:val="auto"/>
    </w:pPr>
    <w:rPr>
      <w:rFonts w:ascii="Times" w:eastAsia="Batang" w:hAnsi="Times"/>
      <w:b/>
      <w:color w:val="0000FF"/>
      <w:szCs w:val="24"/>
      <w:u w:val="single" w:color="0000FF"/>
      <w:lang w:eastAsia="en-US"/>
    </w:rPr>
  </w:style>
  <w:style w:type="character" w:customStyle="1" w:styleId="RAN1tdocChar">
    <w:name w:val="RAN1 tdoc Char"/>
    <w:link w:val="RAN1tdoc"/>
    <w:qFormat/>
    <w:rsid w:val="00886AC5"/>
    <w:rPr>
      <w:rFonts w:ascii="Times" w:eastAsia="Batang" w:hAnsi="Times"/>
      <w:b/>
      <w:color w:val="0000FF"/>
      <w:szCs w:val="24"/>
      <w:u w:val="single" w:color="0000FF"/>
      <w:lang w:eastAsia="en-US"/>
    </w:rPr>
  </w:style>
  <w:style w:type="paragraph" w:customStyle="1" w:styleId="RAN1bullet3">
    <w:name w:val="RAN1 bullet3"/>
    <w:basedOn w:val="RAN1bullet2"/>
    <w:link w:val="RAN1bullet3Char"/>
    <w:qFormat/>
    <w:rsid w:val="00886AC5"/>
    <w:pPr>
      <w:numPr>
        <w:ilvl w:val="2"/>
        <w:numId w:val="15"/>
      </w:numPr>
    </w:pPr>
  </w:style>
  <w:style w:type="character" w:customStyle="1" w:styleId="RAN1bullet3Char">
    <w:name w:val="RAN1 bullet3 Char"/>
    <w:link w:val="RAN1bullet3"/>
    <w:qFormat/>
    <w:rsid w:val="00886AC5"/>
    <w:rPr>
      <w:rFonts w:ascii="Times" w:eastAsia="Batang" w:hAnsi="Times"/>
      <w:lang w:val="en-US" w:eastAsia="en-US"/>
    </w:rPr>
  </w:style>
  <w:style w:type="paragraph" w:customStyle="1" w:styleId="Proposal">
    <w:name w:val="Proposal"/>
    <w:basedOn w:val="Normal"/>
    <w:link w:val="ProposalChar"/>
    <w:qFormat/>
    <w:rsid w:val="00886AC5"/>
    <w:pPr>
      <w:tabs>
        <w:tab w:val="left" w:pos="1701"/>
      </w:tabs>
      <w:spacing w:after="120"/>
      <w:ind w:left="1701" w:hanging="1701"/>
      <w:jc w:val="both"/>
    </w:pPr>
    <w:rPr>
      <w:rFonts w:eastAsia="SimSun"/>
      <w:b/>
      <w:bCs/>
      <w:lang w:eastAsia="zh-CN"/>
    </w:rPr>
  </w:style>
  <w:style w:type="character" w:customStyle="1" w:styleId="ProposalChar">
    <w:name w:val="Proposal Char"/>
    <w:link w:val="Proposal"/>
    <w:qFormat/>
    <w:rsid w:val="00886AC5"/>
    <w:rPr>
      <w:rFonts w:eastAsia="SimSun"/>
      <w:b/>
      <w:bCs/>
      <w:lang w:eastAsia="zh-CN"/>
    </w:rPr>
  </w:style>
  <w:style w:type="paragraph" w:customStyle="1" w:styleId="bullet">
    <w:name w:val="bullet"/>
    <w:basedOn w:val="ListParagraph"/>
    <w:link w:val="bulletChar"/>
    <w:qFormat/>
    <w:rsid w:val="00886AC5"/>
    <w:pPr>
      <w:numPr>
        <w:numId w:val="16"/>
      </w:numPr>
      <w:ind w:firstLine="0"/>
    </w:pPr>
  </w:style>
  <w:style w:type="character" w:customStyle="1" w:styleId="bulletChar">
    <w:name w:val="bullet Char"/>
    <w:link w:val="bullet"/>
    <w:qFormat/>
    <w:rsid w:val="00886AC5"/>
    <w:rPr>
      <w:lang w:eastAsia="en-US"/>
    </w:rPr>
  </w:style>
  <w:style w:type="paragraph" w:customStyle="1" w:styleId="Comments">
    <w:name w:val="Comments"/>
    <w:basedOn w:val="Normal"/>
    <w:link w:val="CommentsChar"/>
    <w:qFormat/>
    <w:rsid w:val="00886AC5"/>
    <w:pPr>
      <w:overflowPunct/>
      <w:autoSpaceDE/>
      <w:autoSpaceDN/>
      <w:adjustRightInd/>
      <w:spacing w:before="40" w:after="0"/>
      <w:textAlignment w:val="auto"/>
    </w:pPr>
    <w:rPr>
      <w:rFonts w:ascii="Arial" w:eastAsia="MS Mincho" w:hAnsi="Arial"/>
      <w:i/>
      <w:sz w:val="18"/>
      <w:szCs w:val="24"/>
    </w:rPr>
  </w:style>
  <w:style w:type="character" w:customStyle="1" w:styleId="CommentsChar">
    <w:name w:val="Comments Char"/>
    <w:link w:val="Comments"/>
    <w:qFormat/>
    <w:rsid w:val="00886AC5"/>
    <w:rPr>
      <w:rFonts w:ascii="Arial" w:eastAsia="MS Mincho" w:hAnsi="Arial"/>
      <w:i/>
      <w:sz w:val="18"/>
      <w:szCs w:val="24"/>
    </w:rPr>
  </w:style>
  <w:style w:type="paragraph" w:customStyle="1" w:styleId="onecomwebmail-msonormal">
    <w:name w:val="onecomwebmail-msonormal"/>
    <w:basedOn w:val="Normal"/>
    <w:qFormat/>
    <w:rsid w:val="00886AC5"/>
    <w:pPr>
      <w:overflowPunct/>
      <w:autoSpaceDE/>
      <w:autoSpaceDN/>
      <w:adjustRightInd/>
      <w:spacing w:before="100" w:beforeAutospacing="1" w:after="100" w:afterAutospacing="1"/>
      <w:textAlignment w:val="auto"/>
    </w:pPr>
    <w:rPr>
      <w:rFonts w:eastAsia="SimSun"/>
      <w:sz w:val="24"/>
      <w:szCs w:val="24"/>
      <w:lang w:val="en-US" w:eastAsia="en-US"/>
    </w:rPr>
  </w:style>
  <w:style w:type="character" w:customStyle="1" w:styleId="textChar">
    <w:name w:val="text Char"/>
    <w:link w:val="text"/>
    <w:qFormat/>
    <w:rsid w:val="00886AC5"/>
    <w:rPr>
      <w:rFonts w:eastAsia="SimSun"/>
      <w:sz w:val="24"/>
      <w:lang w:val="en-AU"/>
    </w:rPr>
  </w:style>
  <w:style w:type="paragraph" w:customStyle="1" w:styleId="bullet1">
    <w:name w:val="bullet1"/>
    <w:basedOn w:val="text"/>
    <w:link w:val="bullet1Char"/>
    <w:qFormat/>
    <w:rsid w:val="00886AC5"/>
    <w:pPr>
      <w:numPr>
        <w:ilvl w:val="2"/>
        <w:numId w:val="17"/>
      </w:numPr>
      <w:ind w:left="0" w:firstLine="0"/>
    </w:pPr>
  </w:style>
  <w:style w:type="character" w:customStyle="1" w:styleId="bullet1Char">
    <w:name w:val="bullet1 Char"/>
    <w:link w:val="bullet1"/>
    <w:qFormat/>
    <w:rsid w:val="00886AC5"/>
    <w:rPr>
      <w:rFonts w:eastAsia="SimSun"/>
      <w:sz w:val="24"/>
      <w:lang w:val="en-AU"/>
    </w:rPr>
  </w:style>
  <w:style w:type="paragraph" w:customStyle="1" w:styleId="bullet2">
    <w:name w:val="bullet2"/>
    <w:basedOn w:val="text"/>
    <w:link w:val="bullet2Char"/>
    <w:qFormat/>
    <w:rsid w:val="00886AC5"/>
    <w:pPr>
      <w:numPr>
        <w:ilvl w:val="3"/>
        <w:numId w:val="17"/>
      </w:numPr>
      <w:ind w:left="0" w:firstLine="0"/>
    </w:pPr>
  </w:style>
  <w:style w:type="character" w:customStyle="1" w:styleId="bullet2Char">
    <w:name w:val="bullet2 Char"/>
    <w:link w:val="bullet2"/>
    <w:qFormat/>
    <w:rsid w:val="00886AC5"/>
    <w:rPr>
      <w:rFonts w:eastAsia="SimSun"/>
      <w:sz w:val="24"/>
      <w:lang w:val="en-AU"/>
    </w:rPr>
  </w:style>
  <w:style w:type="paragraph" w:customStyle="1" w:styleId="bullet3">
    <w:name w:val="bullet3"/>
    <w:basedOn w:val="text"/>
    <w:link w:val="bullet3Char"/>
    <w:qFormat/>
    <w:rsid w:val="00886AC5"/>
  </w:style>
  <w:style w:type="character" w:customStyle="1" w:styleId="bullet3Char">
    <w:name w:val="bullet3 Char"/>
    <w:link w:val="bullet3"/>
    <w:qFormat/>
    <w:rsid w:val="00886AC5"/>
    <w:rPr>
      <w:rFonts w:eastAsia="SimSun"/>
      <w:sz w:val="24"/>
      <w:lang w:val="en-AU"/>
    </w:rPr>
  </w:style>
  <w:style w:type="paragraph" w:customStyle="1" w:styleId="bullet4">
    <w:name w:val="bullet4"/>
    <w:basedOn w:val="text"/>
    <w:qFormat/>
    <w:rsid w:val="00886AC5"/>
  </w:style>
  <w:style w:type="paragraph" w:customStyle="1" w:styleId="2222">
    <w:name w:val="스타일 스타일 스타일 스타일 양쪽 첫 줄:  2 글자 + 첫 줄:  2 글자 + 첫 줄:  2 글자 + 첫 줄:  2..."/>
    <w:basedOn w:val="Normal"/>
    <w:link w:val="2222Char"/>
    <w:qFormat/>
    <w:rsid w:val="00886AC5"/>
    <w:pPr>
      <w:overflowPunct/>
      <w:autoSpaceDE/>
      <w:autoSpaceDN/>
      <w:adjustRightInd/>
      <w:spacing w:line="336" w:lineRule="auto"/>
      <w:ind w:firstLineChars="200" w:firstLine="200"/>
      <w:jc w:val="both"/>
      <w:textAlignment w:val="auto"/>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sid w:val="00886AC5"/>
    <w:rPr>
      <w:rFonts w:eastAsia="Malgun Gothic" w:cs="Batang"/>
      <w:lang w:eastAsia="en-US"/>
    </w:rPr>
  </w:style>
  <w:style w:type="paragraph" w:customStyle="1" w:styleId="tdoc">
    <w:name w:val="tdoc"/>
    <w:basedOn w:val="Normal"/>
    <w:link w:val="tdocChar"/>
    <w:qFormat/>
    <w:rsid w:val="00886AC5"/>
    <w:pPr>
      <w:overflowPunct/>
      <w:autoSpaceDE/>
      <w:autoSpaceDN/>
      <w:adjustRightInd/>
      <w:spacing w:after="0"/>
      <w:ind w:left="1440" w:hanging="1440"/>
      <w:textAlignment w:val="auto"/>
    </w:pPr>
    <w:rPr>
      <w:rFonts w:ascii="Times" w:eastAsia="Batang" w:hAnsi="Times"/>
      <w:szCs w:val="24"/>
      <w:lang w:eastAsia="en-US"/>
    </w:rPr>
  </w:style>
  <w:style w:type="character" w:customStyle="1" w:styleId="tdocChar">
    <w:name w:val="tdoc Char"/>
    <w:link w:val="tdoc"/>
    <w:qFormat/>
    <w:rsid w:val="00886AC5"/>
    <w:rPr>
      <w:rFonts w:ascii="Times" w:eastAsia="Batang" w:hAnsi="Times"/>
      <w:szCs w:val="24"/>
      <w:lang w:eastAsia="en-US"/>
    </w:rPr>
  </w:style>
  <w:style w:type="paragraph" w:customStyle="1" w:styleId="maintext">
    <w:name w:val="main text"/>
    <w:basedOn w:val="Normal"/>
    <w:link w:val="maintextChar"/>
    <w:qFormat/>
    <w:rsid w:val="00886AC5"/>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886AC5"/>
    <w:rPr>
      <w:rFonts w:eastAsia="Malgun Gothic"/>
      <w:lang w:eastAsia="ko-KR"/>
    </w:rPr>
  </w:style>
  <w:style w:type="paragraph" w:customStyle="1" w:styleId="CharChar1CharCharCharChar">
    <w:name w:val="Char Char1 Char Char Char Char"/>
    <w:semiHidden/>
    <w:qFormat/>
    <w:rsid w:val="00886AC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413">
    <w:name w:val="标题41"/>
    <w:basedOn w:val="Normal"/>
    <w:next w:val="NormalIndent"/>
    <w:rsid w:val="00886AC5"/>
    <w:pPr>
      <w:widowControl w:val="0"/>
      <w:overflowPunct/>
      <w:autoSpaceDE/>
      <w:autoSpaceDN/>
      <w:adjustRightInd/>
      <w:spacing w:after="0"/>
      <w:ind w:firstLine="420"/>
      <w:jc w:val="both"/>
      <w:textAlignment w:val="auto"/>
    </w:pPr>
    <w:rPr>
      <w:rFonts w:eastAsia="SimSun"/>
      <w:kern w:val="2"/>
      <w:sz w:val="21"/>
      <w:lang w:val="en-US" w:eastAsia="zh-CN"/>
    </w:rPr>
  </w:style>
  <w:style w:type="paragraph" w:customStyle="1" w:styleId="afb">
    <w:name w:val="表格文字居左"/>
    <w:basedOn w:val="Normal"/>
    <w:next w:val="Normal"/>
    <w:qFormat/>
    <w:rsid w:val="00886AC5"/>
    <w:pPr>
      <w:widowControl w:val="0"/>
      <w:overflowPunct/>
      <w:autoSpaceDE/>
      <w:autoSpaceDN/>
      <w:adjustRightInd/>
      <w:spacing w:after="0"/>
      <w:jc w:val="both"/>
      <w:textAlignment w:val="auto"/>
    </w:pPr>
    <w:rPr>
      <w:rFonts w:ascii="Arial" w:eastAsia="SimSun" w:hAnsi="Arial" w:cs="SimSun"/>
      <w:kern w:val="2"/>
      <w:sz w:val="21"/>
      <w:lang w:val="en-US" w:eastAsia="zh-CN"/>
    </w:rPr>
  </w:style>
  <w:style w:type="paragraph" w:customStyle="1" w:styleId="z-TopofForm1">
    <w:name w:val="z-Top of Form1"/>
    <w:basedOn w:val="Normal"/>
    <w:next w:val="Normal"/>
    <w:hidden/>
    <w:uiPriority w:val="99"/>
    <w:unhideWhenUsed/>
    <w:qFormat/>
    <w:rsid w:val="00886AC5"/>
    <w:pPr>
      <w:pBdr>
        <w:bottom w:val="single" w:sz="6" w:space="1" w:color="auto"/>
      </w:pBdr>
      <w:overflowPunct/>
      <w:autoSpaceDE/>
      <w:autoSpaceDN/>
      <w:adjustRightInd/>
      <w:spacing w:after="0"/>
      <w:jc w:val="center"/>
      <w:textAlignment w:val="auto"/>
    </w:pPr>
    <w:rPr>
      <w:rFonts w:ascii="Arial" w:eastAsia="SimSun" w:hAnsi="Arial"/>
      <w:vanish/>
      <w:sz w:val="16"/>
      <w:szCs w:val="16"/>
      <w:lang w:val="en-US" w:eastAsia="zh-CN"/>
    </w:rPr>
  </w:style>
  <w:style w:type="character" w:customStyle="1" w:styleId="z-TopofFormChar">
    <w:name w:val="z-Top of Form Char"/>
    <w:link w:val="z-TopofForm"/>
    <w:uiPriority w:val="99"/>
    <w:qFormat/>
    <w:rsid w:val="00886AC5"/>
    <w:rPr>
      <w:rFonts w:ascii="Arial" w:hAnsi="Arial"/>
      <w:vanish/>
      <w:sz w:val="16"/>
      <w:szCs w:val="16"/>
      <w:lang w:eastAsia="zh-CN"/>
    </w:rPr>
  </w:style>
  <w:style w:type="paragraph" w:customStyle="1" w:styleId="z-BottomofForm1">
    <w:name w:val="z-Bottom of Form1"/>
    <w:basedOn w:val="Normal"/>
    <w:next w:val="Normal"/>
    <w:hidden/>
    <w:uiPriority w:val="99"/>
    <w:unhideWhenUsed/>
    <w:qFormat/>
    <w:rsid w:val="00886AC5"/>
    <w:pPr>
      <w:pBdr>
        <w:top w:val="single" w:sz="6" w:space="1" w:color="auto"/>
      </w:pBdr>
      <w:overflowPunct/>
      <w:autoSpaceDE/>
      <w:autoSpaceDN/>
      <w:adjustRightInd/>
      <w:spacing w:after="0"/>
      <w:jc w:val="center"/>
      <w:textAlignment w:val="auto"/>
    </w:pPr>
    <w:rPr>
      <w:rFonts w:ascii="Arial" w:eastAsia="SimSun" w:hAnsi="Arial"/>
      <w:vanish/>
      <w:sz w:val="16"/>
      <w:szCs w:val="16"/>
      <w:lang w:val="en-US" w:eastAsia="zh-CN"/>
    </w:rPr>
  </w:style>
  <w:style w:type="character" w:customStyle="1" w:styleId="z-BottomofFormChar">
    <w:name w:val="z-Bottom of Form Char"/>
    <w:link w:val="z-BottomofForm"/>
    <w:uiPriority w:val="99"/>
    <w:qFormat/>
    <w:rsid w:val="00886AC5"/>
    <w:rPr>
      <w:rFonts w:ascii="Arial" w:hAnsi="Arial"/>
      <w:vanish/>
      <w:sz w:val="16"/>
      <w:szCs w:val="16"/>
      <w:lang w:eastAsia="zh-CN"/>
    </w:rPr>
  </w:style>
  <w:style w:type="paragraph" w:customStyle="1" w:styleId="Date1">
    <w:name w:val="Date1"/>
    <w:basedOn w:val="Normal"/>
    <w:next w:val="Normal"/>
    <w:uiPriority w:val="99"/>
    <w:unhideWhenUsed/>
    <w:rsid w:val="00886AC5"/>
    <w:pPr>
      <w:overflowPunct/>
      <w:autoSpaceDE/>
      <w:autoSpaceDN/>
      <w:adjustRightInd/>
      <w:spacing w:after="200" w:line="276" w:lineRule="auto"/>
      <w:ind w:leftChars="2500" w:left="100"/>
      <w:textAlignment w:val="auto"/>
    </w:pPr>
    <w:rPr>
      <w:rFonts w:eastAsia="SimSun"/>
      <w:lang w:val="en-US" w:eastAsia="zh-CN"/>
    </w:rPr>
  </w:style>
  <w:style w:type="paragraph" w:customStyle="1" w:styleId="tablecell">
    <w:name w:val="tablecell"/>
    <w:basedOn w:val="Normal"/>
    <w:qFormat/>
    <w:rsid w:val="00886AC5"/>
    <w:pPr>
      <w:overflowPunct/>
      <w:snapToGrid w:val="0"/>
      <w:spacing w:before="40" w:after="40"/>
      <w:textAlignment w:val="auto"/>
    </w:pPr>
    <w:rPr>
      <w:rFonts w:eastAsia="SimSun"/>
      <w:lang w:val="en-US" w:eastAsia="en-US"/>
    </w:rPr>
  </w:style>
  <w:style w:type="character" w:customStyle="1" w:styleId="shorttext">
    <w:name w:val="short_text"/>
    <w:basedOn w:val="DefaultParagraphFont"/>
    <w:qFormat/>
    <w:rsid w:val="00886AC5"/>
  </w:style>
  <w:style w:type="paragraph" w:customStyle="1" w:styleId="tableheader">
    <w:name w:val="tableheader"/>
    <w:basedOn w:val="Normal"/>
    <w:qFormat/>
    <w:rsid w:val="00886AC5"/>
    <w:pPr>
      <w:overflowPunct/>
      <w:autoSpaceDE/>
      <w:autoSpaceDN/>
      <w:adjustRightInd/>
      <w:snapToGrid w:val="0"/>
      <w:spacing w:before="40" w:after="40"/>
      <w:jc w:val="center"/>
      <w:textAlignment w:val="auto"/>
    </w:pPr>
    <w:rPr>
      <w:rFonts w:eastAsia="SimSun" w:cs="Calibri"/>
      <w:b/>
      <w:bCs/>
      <w:lang w:val="en-US" w:eastAsia="en-US"/>
    </w:rPr>
  </w:style>
  <w:style w:type="character" w:customStyle="1" w:styleId="keyword">
    <w:name w:val="keyword"/>
    <w:basedOn w:val="DefaultParagraphFont"/>
    <w:qFormat/>
    <w:rsid w:val="00886AC5"/>
  </w:style>
  <w:style w:type="paragraph" w:customStyle="1" w:styleId="Test">
    <w:name w:val="Test"/>
    <w:basedOn w:val="Normal"/>
    <w:qFormat/>
    <w:rsid w:val="00886AC5"/>
    <w:pPr>
      <w:overflowPunct/>
      <w:autoSpaceDE/>
      <w:autoSpaceDN/>
      <w:adjustRightInd/>
      <w:spacing w:before="60" w:after="60" w:line="280" w:lineRule="atLeast"/>
      <w:ind w:left="2160"/>
      <w:jc w:val="both"/>
      <w:textAlignment w:val="auto"/>
    </w:pPr>
    <w:rPr>
      <w:rFonts w:eastAsia="MS Mincho"/>
      <w:lang w:eastAsia="en-US"/>
    </w:rPr>
  </w:style>
  <w:style w:type="paragraph" w:customStyle="1" w:styleId="Doc-text2">
    <w:name w:val="Doc-text2"/>
    <w:basedOn w:val="Normal"/>
    <w:link w:val="Doc-text2Char"/>
    <w:qFormat/>
    <w:rsid w:val="00886AC5"/>
    <w:pPr>
      <w:overflowPunct/>
      <w:autoSpaceDE/>
      <w:autoSpaceDN/>
      <w:adjustRightInd/>
      <w:spacing w:after="200" w:line="276" w:lineRule="auto"/>
      <w:textAlignment w:val="auto"/>
    </w:pPr>
    <w:rPr>
      <w:rFonts w:eastAsia="SimSun"/>
      <w:lang w:val="en-US" w:eastAsia="zh-CN"/>
    </w:rPr>
  </w:style>
  <w:style w:type="character" w:customStyle="1" w:styleId="Doc-text2Char">
    <w:name w:val="Doc-text2 Char"/>
    <w:link w:val="Doc-text2"/>
    <w:qFormat/>
    <w:rsid w:val="00886AC5"/>
    <w:rPr>
      <w:rFonts w:eastAsia="SimSun"/>
      <w:lang w:val="en-US" w:eastAsia="zh-CN"/>
    </w:rPr>
  </w:style>
  <w:style w:type="paragraph" w:customStyle="1" w:styleId="BodyTextIndent1">
    <w:name w:val="Body Text Indent1"/>
    <w:basedOn w:val="Normal"/>
    <w:next w:val="BodyTextIndent"/>
    <w:unhideWhenUsed/>
    <w:qFormat/>
    <w:rsid w:val="00886AC5"/>
    <w:pPr>
      <w:overflowPunct/>
      <w:autoSpaceDE/>
      <w:autoSpaceDN/>
      <w:adjustRightInd/>
      <w:spacing w:after="120" w:line="276" w:lineRule="auto"/>
      <w:ind w:left="360"/>
      <w:textAlignment w:val="auto"/>
    </w:pPr>
    <w:rPr>
      <w:rFonts w:eastAsia="SimSun"/>
      <w:lang w:val="en-US" w:eastAsia="zh-CN"/>
    </w:rPr>
  </w:style>
  <w:style w:type="paragraph" w:customStyle="1" w:styleId="ordinary-output">
    <w:name w:val="ordinary-output"/>
    <w:basedOn w:val="Normal"/>
    <w:qFormat/>
    <w:rsid w:val="00886AC5"/>
    <w:pPr>
      <w:overflowPunct/>
      <w:autoSpaceDE/>
      <w:autoSpaceDN/>
      <w:adjustRightInd/>
      <w:spacing w:before="100" w:beforeAutospacing="1" w:after="100" w:afterAutospacing="1" w:line="322" w:lineRule="atLeast"/>
      <w:textAlignment w:val="auto"/>
    </w:pPr>
    <w:rPr>
      <w:rFonts w:ascii="SimSun" w:eastAsia="SimSun" w:hAnsi="SimSun" w:cs="SimSun"/>
      <w:color w:val="333333"/>
      <w:sz w:val="26"/>
      <w:szCs w:val="26"/>
      <w:lang w:val="en-US" w:eastAsia="zh-CN"/>
    </w:rPr>
  </w:style>
  <w:style w:type="character" w:customStyle="1" w:styleId="ordinary-span-edit2">
    <w:name w:val="ordinary-span-edit2"/>
    <w:basedOn w:val="DefaultParagraphFont"/>
    <w:qFormat/>
    <w:rsid w:val="00886AC5"/>
  </w:style>
  <w:style w:type="paragraph" w:customStyle="1" w:styleId="3GPPNormalText">
    <w:name w:val="3GPP Normal Text"/>
    <w:basedOn w:val="BodyText"/>
    <w:link w:val="3GPPNormalTextChar"/>
    <w:qFormat/>
    <w:rsid w:val="00886AC5"/>
    <w:pPr>
      <w:tabs>
        <w:tab w:val="left" w:pos="1440"/>
      </w:tabs>
      <w:overflowPunct/>
      <w:autoSpaceDE/>
      <w:autoSpaceDN/>
      <w:adjustRightInd/>
      <w:spacing w:after="120"/>
      <w:ind w:left="1440" w:hanging="1440"/>
      <w:jc w:val="both"/>
      <w:textAlignment w:val="auto"/>
    </w:pPr>
    <w:rPr>
      <w:rFonts w:eastAsia="MS Mincho"/>
      <w:sz w:val="22"/>
      <w:szCs w:val="24"/>
      <w:lang w:val="en-US" w:eastAsia="zh-CN"/>
    </w:rPr>
  </w:style>
  <w:style w:type="character" w:customStyle="1" w:styleId="3GPPNormalTextChar">
    <w:name w:val="3GPP Normal Text Char"/>
    <w:link w:val="3GPPNormalText"/>
    <w:qFormat/>
    <w:rsid w:val="00886AC5"/>
    <w:rPr>
      <w:rFonts w:eastAsia="MS Mincho"/>
      <w:sz w:val="22"/>
      <w:szCs w:val="24"/>
      <w:lang w:val="en-US" w:eastAsia="zh-CN"/>
    </w:rPr>
  </w:style>
  <w:style w:type="character" w:customStyle="1" w:styleId="ReferenceChar">
    <w:name w:val="Reference Char"/>
    <w:link w:val="Reference"/>
    <w:qFormat/>
    <w:rsid w:val="00886AC5"/>
    <w:rPr>
      <w:rFonts w:eastAsia="SimSun"/>
    </w:rPr>
  </w:style>
  <w:style w:type="paragraph" w:customStyle="1" w:styleId="Subtitle1">
    <w:name w:val="Subtitle1"/>
    <w:basedOn w:val="Normal"/>
    <w:next w:val="Normal"/>
    <w:uiPriority w:val="11"/>
    <w:qFormat/>
    <w:rsid w:val="00886AC5"/>
    <w:pPr>
      <w:numPr>
        <w:ilvl w:val="1"/>
      </w:numPr>
      <w:overflowPunct/>
      <w:autoSpaceDE/>
      <w:autoSpaceDN/>
      <w:adjustRightInd/>
      <w:snapToGrid w:val="0"/>
      <w:spacing w:after="0"/>
      <w:textAlignment w:val="auto"/>
    </w:pPr>
    <w:rPr>
      <w:rFonts w:ascii="Calibri Light" w:eastAsia="SimSun" w:hAnsi="Calibri Light"/>
      <w:b/>
      <w:i/>
      <w:iCs/>
      <w:color w:val="4472C4"/>
      <w:spacing w:val="15"/>
      <w:szCs w:val="24"/>
      <w:lang w:val="en-US" w:eastAsia="zh-CN"/>
    </w:rPr>
  </w:style>
  <w:style w:type="table" w:customStyle="1" w:styleId="TableGridLight1">
    <w:name w:val="Table Grid Light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rsid w:val="00886AC5"/>
  </w:style>
  <w:style w:type="character" w:customStyle="1" w:styleId="TitleChar1">
    <w:name w:val="Title Char1"/>
    <w:aliases w:val="Heading 31 Char,Section Header Char1"/>
    <w:qFormat/>
    <w:rsid w:val="00886AC5"/>
    <w:rPr>
      <w:rFonts w:ascii="Arial" w:eastAsia="MS Mincho" w:hAnsi="Arial"/>
      <w:b/>
      <w:sz w:val="24"/>
      <w:lang w:val="de-DE" w:eastAsia="ja-JP"/>
    </w:rPr>
  </w:style>
  <w:style w:type="paragraph" w:customStyle="1" w:styleId="HDStyleLS">
    <w:name w:val="HDStyle_LS"/>
    <w:basedOn w:val="Header"/>
    <w:qFormat/>
    <w:rsid w:val="00886AC5"/>
    <w:pPr>
      <w:widowControl/>
      <w:tabs>
        <w:tab w:val="center" w:pos="4680"/>
        <w:tab w:val="right" w:pos="9360"/>
        <w:tab w:val="right" w:pos="9639"/>
        <w:tab w:val="right" w:pos="10206"/>
      </w:tabs>
      <w:overflowPunct/>
      <w:autoSpaceDE/>
      <w:autoSpaceDN/>
      <w:adjustRightInd/>
      <w:jc w:val="both"/>
      <w:textAlignment w:val="auto"/>
    </w:pPr>
    <w:rPr>
      <w:rFonts w:eastAsia="MS Mincho" w:cs="Arial"/>
      <w:sz w:val="28"/>
      <w:lang w:eastAsia="en-US"/>
    </w:rPr>
  </w:style>
  <w:style w:type="paragraph" w:customStyle="1" w:styleId="Normal-Figure">
    <w:name w:val="Normal-Figure"/>
    <w:basedOn w:val="Normal"/>
    <w:qFormat/>
    <w:rsid w:val="00886AC5"/>
    <w:pPr>
      <w:overflowPunct/>
      <w:autoSpaceDE/>
      <w:autoSpaceDN/>
      <w:adjustRightInd/>
      <w:spacing w:before="360" w:after="0" w:line="240" w:lineRule="atLeast"/>
      <w:jc w:val="center"/>
      <w:textAlignment w:val="auto"/>
    </w:pPr>
    <w:rPr>
      <w:rFonts w:eastAsia="MS Mincho"/>
      <w:lang w:val="en-US"/>
    </w:rPr>
  </w:style>
  <w:style w:type="paragraph" w:customStyle="1" w:styleId="List1">
    <w:name w:val="List 1"/>
    <w:basedOn w:val="Normal"/>
    <w:uiPriority w:val="99"/>
    <w:qFormat/>
    <w:rsid w:val="00886AC5"/>
    <w:pPr>
      <w:overflowPunct/>
      <w:autoSpaceDE/>
      <w:autoSpaceDN/>
      <w:adjustRightInd/>
      <w:spacing w:after="120"/>
      <w:ind w:left="568" w:hanging="284"/>
      <w:textAlignment w:val="auto"/>
    </w:pPr>
    <w:rPr>
      <w:rFonts w:ascii="Arial" w:eastAsia="MS Mincho" w:hAnsi="Arial"/>
      <w:szCs w:val="22"/>
    </w:rPr>
  </w:style>
  <w:style w:type="paragraph" w:customStyle="1" w:styleId="assocaitedwith">
    <w:name w:val="assocaited with"/>
    <w:basedOn w:val="Normal"/>
    <w:qFormat/>
    <w:rsid w:val="00886AC5"/>
    <w:pPr>
      <w:overflowPunct/>
      <w:autoSpaceDE/>
      <w:autoSpaceDN/>
      <w:adjustRightInd/>
      <w:jc w:val="center"/>
      <w:textAlignment w:val="auto"/>
    </w:pPr>
    <w:rPr>
      <w:rFonts w:eastAsia="MS Mincho"/>
    </w:rPr>
  </w:style>
  <w:style w:type="paragraph" w:customStyle="1" w:styleId="Nor">
    <w:name w:val="Nor'"/>
    <w:basedOn w:val="assocaitedwith"/>
    <w:qFormat/>
    <w:rsid w:val="00886AC5"/>
    <w:rPr>
      <w:b/>
    </w:rPr>
  </w:style>
  <w:style w:type="table" w:styleId="TableClassic2">
    <w:name w:val="Table Classic 2"/>
    <w:basedOn w:val="TableNormal"/>
    <w:qFormat/>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f6">
    <w:name w:val="浅色列表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30"/>
    <w:qFormat/>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0">
    <w:name w:val="Table Grid 4"/>
    <w:basedOn w:val="TableNormal"/>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0">
    <w:name w:val="Table Grid 3"/>
    <w:basedOn w:val="TableNormal"/>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MTDisplayEquationChar">
    <w:name w:val="MTDisplayEquation Char"/>
    <w:link w:val="MTDisplayEquation"/>
    <w:qFormat/>
    <w:rsid w:val="00886AC5"/>
    <w:rPr>
      <w:rFonts w:eastAsia="SimSun"/>
    </w:rPr>
  </w:style>
  <w:style w:type="paragraph" w:customStyle="1" w:styleId="afc">
    <w:name w:val="样式 正文"/>
    <w:basedOn w:val="Normal"/>
    <w:link w:val="Char9"/>
    <w:qFormat/>
    <w:rsid w:val="00886AC5"/>
    <w:pPr>
      <w:widowControl w:val="0"/>
      <w:overflowPunct/>
      <w:autoSpaceDE/>
      <w:autoSpaceDN/>
      <w:adjustRightInd/>
      <w:spacing w:after="0"/>
      <w:ind w:firstLineChars="200" w:firstLine="420"/>
      <w:jc w:val="both"/>
      <w:textAlignment w:val="auto"/>
    </w:pPr>
    <w:rPr>
      <w:rFonts w:eastAsia="SimSun" w:cs="SimSun"/>
      <w:kern w:val="2"/>
      <w:sz w:val="21"/>
      <w:lang w:val="en-US" w:eastAsia="zh-CN"/>
    </w:rPr>
  </w:style>
  <w:style w:type="character" w:customStyle="1" w:styleId="Char9">
    <w:name w:val="样式 正文 Char"/>
    <w:link w:val="afc"/>
    <w:qFormat/>
    <w:rsid w:val="00886AC5"/>
    <w:rPr>
      <w:rFonts w:eastAsia="SimSun" w:cs="SimSun"/>
      <w:kern w:val="2"/>
      <w:sz w:val="21"/>
      <w:lang w:val="en-US" w:eastAsia="zh-CN"/>
    </w:rPr>
  </w:style>
  <w:style w:type="paragraph" w:customStyle="1" w:styleId="afd">
    <w:name w:val="公式"/>
    <w:basedOn w:val="Normal"/>
    <w:qFormat/>
    <w:rsid w:val="00886AC5"/>
    <w:pPr>
      <w:widowControl w:val="0"/>
      <w:overflowPunct/>
      <w:autoSpaceDE/>
      <w:autoSpaceDN/>
      <w:adjustRightInd/>
      <w:spacing w:after="0"/>
      <w:ind w:firstLine="420"/>
      <w:jc w:val="right"/>
      <w:textAlignment w:val="auto"/>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886AC5"/>
    <w:pPr>
      <w:overflowPunct/>
      <w:autoSpaceDE/>
      <w:autoSpaceDN/>
      <w:adjustRightInd/>
      <w:spacing w:before="180" w:after="60"/>
      <w:jc w:val="both"/>
      <w:textAlignment w:val="auto"/>
    </w:pPr>
    <w:rPr>
      <w:rFonts w:eastAsia="MS Mincho"/>
      <w:szCs w:val="24"/>
      <w:lang w:eastAsia="en-US"/>
    </w:rPr>
  </w:style>
  <w:style w:type="character" w:customStyle="1" w:styleId="Normal9pointspacingChar">
    <w:name w:val="Normal 9 point spacing Char"/>
    <w:link w:val="Normal9pointspacing"/>
    <w:qFormat/>
    <w:rsid w:val="00886AC5"/>
    <w:rPr>
      <w:rFonts w:eastAsia="MS Mincho"/>
      <w:szCs w:val="24"/>
      <w:lang w:eastAsia="en-US"/>
    </w:rPr>
  </w:style>
  <w:style w:type="paragraph" w:customStyle="1" w:styleId="Doc-title">
    <w:name w:val="Doc-title"/>
    <w:basedOn w:val="Normal"/>
    <w:link w:val="Doc-titleChar"/>
    <w:qFormat/>
    <w:rsid w:val="00886AC5"/>
    <w:pPr>
      <w:overflowPunct/>
      <w:autoSpaceDE/>
      <w:autoSpaceDN/>
      <w:adjustRightInd/>
      <w:spacing w:before="60" w:after="0"/>
      <w:ind w:left="1259" w:hanging="1259"/>
      <w:textAlignment w:val="auto"/>
    </w:pPr>
    <w:rPr>
      <w:rFonts w:ascii="Arial" w:eastAsia="SimSun" w:hAnsi="Arial" w:cs="Arial"/>
      <w:lang w:val="en-US" w:eastAsia="zh-CN"/>
    </w:rPr>
  </w:style>
  <w:style w:type="paragraph" w:customStyle="1" w:styleId="3GPPHeader">
    <w:name w:val="3GPP_Header"/>
    <w:basedOn w:val="Normal"/>
    <w:qFormat/>
    <w:rsid w:val="00886AC5"/>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eastAsia="en-US"/>
    </w:rPr>
  </w:style>
  <w:style w:type="paragraph" w:customStyle="1" w:styleId="Observation">
    <w:name w:val="Observation"/>
    <w:basedOn w:val="Proposal"/>
    <w:uiPriority w:val="99"/>
    <w:qFormat/>
    <w:rsid w:val="00886AC5"/>
    <w:pPr>
      <w:numPr>
        <w:numId w:val="18"/>
      </w:numPr>
      <w:tabs>
        <w:tab w:val="num" w:pos="720"/>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references0">
    <w:name w:val="references"/>
    <w:qFormat/>
    <w:rsid w:val="00886AC5"/>
    <w:pPr>
      <w:numPr>
        <w:numId w:val="1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886AC5"/>
    <w:pPr>
      <w:pBdr>
        <w:top w:val="single" w:sz="12" w:space="0" w:color="auto"/>
      </w:pBdr>
      <w:overflowPunct/>
      <w:autoSpaceDE/>
      <w:autoSpaceDN/>
      <w:adjustRightInd/>
      <w:spacing w:before="360" w:after="240"/>
      <w:textAlignment w:val="auto"/>
    </w:pPr>
    <w:rPr>
      <w:rFonts w:eastAsia="SimSun"/>
      <w:b/>
      <w:i/>
      <w:sz w:val="26"/>
      <w:lang w:eastAsia="en-US"/>
    </w:rPr>
  </w:style>
  <w:style w:type="paragraph" w:customStyle="1" w:styleId="BodyTextIndent31">
    <w:name w:val="Body Text Indent 31"/>
    <w:basedOn w:val="Normal"/>
    <w:next w:val="BodyTextIndent3"/>
    <w:rsid w:val="00886AC5"/>
    <w:pPr>
      <w:spacing w:after="0"/>
      <w:ind w:left="1080"/>
    </w:pPr>
    <w:rPr>
      <w:rFonts w:eastAsia="SimSun"/>
      <w:lang w:val="en-US"/>
    </w:rPr>
  </w:style>
  <w:style w:type="paragraph" w:customStyle="1" w:styleId="TableCell0">
    <w:name w:val="Table Cell"/>
    <w:basedOn w:val="TAC"/>
    <w:link w:val="TableCellChar"/>
    <w:qFormat/>
    <w:rsid w:val="00886AC5"/>
    <w:pPr>
      <w:textAlignment w:val="auto"/>
    </w:pPr>
    <w:rPr>
      <w:rFonts w:eastAsia="SimSun"/>
      <w:lang w:val="en-US" w:eastAsia="zh-CN"/>
    </w:rPr>
  </w:style>
  <w:style w:type="character" w:customStyle="1" w:styleId="TableCellChar">
    <w:name w:val="Table Cell Char"/>
    <w:link w:val="TableCell0"/>
    <w:qFormat/>
    <w:rsid w:val="00886AC5"/>
    <w:rPr>
      <w:rFonts w:ascii="Arial" w:eastAsia="SimSun" w:hAnsi="Arial"/>
      <w:sz w:val="18"/>
      <w:lang w:val="en-US" w:eastAsia="zh-CN"/>
    </w:rPr>
  </w:style>
  <w:style w:type="paragraph" w:customStyle="1" w:styleId="CharCharCharCharCharChar1">
    <w:name w:val="Char Char Char Char Char Char1"/>
    <w:semiHidden/>
    <w:qFormat/>
    <w:rsid w:val="00886AC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1CharChar1">
    <w:name w:val="Char Char Char Char Char Char1 Char Char1"/>
    <w:next w:val="Normal"/>
    <w:semiHidden/>
    <w:qFormat/>
    <w:rsid w:val="00886AC5"/>
    <w:pPr>
      <w:keepNext/>
      <w:tabs>
        <w:tab w:val="num" w:pos="720"/>
      </w:tabs>
      <w:autoSpaceDE w:val="0"/>
      <w:autoSpaceDN w:val="0"/>
      <w:adjustRightInd w:val="0"/>
      <w:ind w:left="720" w:hanging="360"/>
      <w:jc w:val="both"/>
    </w:pPr>
    <w:rPr>
      <w:rFonts w:eastAsia="SimSun"/>
      <w:kern w:val="2"/>
      <w:lang w:eastAsia="zh-CN"/>
    </w:rPr>
  </w:style>
  <w:style w:type="character" w:customStyle="1" w:styleId="opdicttext22">
    <w:name w:val="op_dict_text22"/>
    <w:basedOn w:val="DefaultParagraphFont"/>
    <w:qFormat/>
    <w:rsid w:val="00886AC5"/>
  </w:style>
  <w:style w:type="character" w:customStyle="1" w:styleId="def">
    <w:name w:val="def"/>
    <w:basedOn w:val="DefaultParagraphFont"/>
    <w:qFormat/>
    <w:rsid w:val="00886AC5"/>
  </w:style>
  <w:style w:type="paragraph" w:customStyle="1" w:styleId="Normalwithindent">
    <w:name w:val="Normal with indent"/>
    <w:basedOn w:val="Normal"/>
    <w:link w:val="NormalwithindentChar"/>
    <w:qFormat/>
    <w:rsid w:val="00886AC5"/>
    <w:pPr>
      <w:overflowPunct/>
      <w:autoSpaceDE/>
      <w:autoSpaceDN/>
      <w:adjustRightInd/>
      <w:spacing w:before="120" w:after="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sid w:val="00886AC5"/>
    <w:rPr>
      <w:rFonts w:eastAsia="Malgun Gothic"/>
      <w:lang w:eastAsia="zh-CN"/>
    </w:rPr>
  </w:style>
  <w:style w:type="character" w:customStyle="1" w:styleId="high-light-bg4">
    <w:name w:val="high-light-bg4"/>
    <w:basedOn w:val="DefaultParagraphFont"/>
    <w:qFormat/>
    <w:rsid w:val="00886AC5"/>
  </w:style>
  <w:style w:type="character" w:customStyle="1" w:styleId="TitleChar2">
    <w:name w:val="Title Char2"/>
    <w:uiPriority w:val="10"/>
    <w:qFormat/>
    <w:locked/>
    <w:rsid w:val="00886AC5"/>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rsid w:val="00886AC5"/>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customStyle="1" w:styleId="lptext">
    <w:name w:val="lˆptext"/>
    <w:basedOn w:val="Normal"/>
    <w:qFormat/>
    <w:rsid w:val="00886AC5"/>
    <w:pPr>
      <w:overflowPunct/>
      <w:autoSpaceDE/>
      <w:autoSpaceDN/>
      <w:adjustRightInd/>
      <w:spacing w:before="100" w:after="100"/>
      <w:ind w:left="860"/>
      <w:textAlignment w:val="auto"/>
    </w:pPr>
    <w:rPr>
      <w:rFonts w:ascii="Times" w:eastAsia="MS Gothic" w:hAnsi="Times"/>
      <w:sz w:val="24"/>
    </w:rPr>
  </w:style>
  <w:style w:type="paragraph" w:customStyle="1" w:styleId="a">
    <w:name w:val="佐藤２"/>
    <w:basedOn w:val="Normal"/>
    <w:qFormat/>
    <w:rsid w:val="00886AC5"/>
    <w:pPr>
      <w:numPr>
        <w:numId w:val="20"/>
      </w:numPr>
      <w:overflowPunct/>
      <w:autoSpaceDE/>
      <w:autoSpaceDN/>
      <w:adjustRightInd/>
      <w:textAlignment w:val="auto"/>
    </w:pPr>
    <w:rPr>
      <w:rFonts w:eastAsia="MS Gothic"/>
      <w:sz w:val="24"/>
    </w:rPr>
  </w:style>
  <w:style w:type="paragraph" w:customStyle="1" w:styleId="ListBulletLast">
    <w:name w:val="List Bullet Last"/>
    <w:aliases w:val="lbl"/>
    <w:basedOn w:val="ListBullet"/>
    <w:next w:val="BodyText"/>
    <w:qFormat/>
    <w:rsid w:val="00886AC5"/>
    <w:pPr>
      <w:overflowPunct/>
      <w:autoSpaceDE/>
      <w:autoSpaceDN/>
      <w:adjustRightInd/>
      <w:spacing w:after="240"/>
      <w:ind w:left="714" w:hanging="357"/>
      <w:textAlignment w:val="auto"/>
    </w:pPr>
    <w:rPr>
      <w:rFonts w:ascii="Arial" w:eastAsia="MS Gothic" w:hAnsi="Arial"/>
      <w:sz w:val="24"/>
    </w:rPr>
  </w:style>
  <w:style w:type="paragraph" w:customStyle="1" w:styleId="TableText2">
    <w:name w:val="Table_Text"/>
    <w:basedOn w:val="Normal"/>
    <w:qFormat/>
    <w:rsid w:val="00886AC5"/>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shortcode">
    <w:name w:val="shortcode"/>
    <w:basedOn w:val="BodyText"/>
    <w:qFormat/>
    <w:rsid w:val="00886AC5"/>
    <w:pPr>
      <w:keepNext/>
      <w:tabs>
        <w:tab w:val="left" w:pos="1247"/>
        <w:tab w:val="left" w:pos="2552"/>
        <w:tab w:val="left" w:pos="3856"/>
        <w:tab w:val="left" w:pos="5216"/>
        <w:tab w:val="left" w:pos="6464"/>
        <w:tab w:val="left" w:pos="7768"/>
        <w:tab w:val="left" w:pos="9072"/>
        <w:tab w:val="left" w:pos="10206"/>
      </w:tabs>
      <w:spacing w:after="0" w:line="480" w:lineRule="auto"/>
    </w:pPr>
    <w:rPr>
      <w:rFonts w:ascii="Times" w:eastAsia="Mincho" w:hAnsi="Times"/>
      <w:sz w:val="24"/>
    </w:rPr>
  </w:style>
  <w:style w:type="paragraph" w:customStyle="1" w:styleId="Normal1CharChar">
    <w:name w:val="Normal1 Char Char"/>
    <w:qFormat/>
    <w:rsid w:val="00886AC5"/>
    <w:pPr>
      <w:keepNext/>
      <w:tabs>
        <w:tab w:val="num" w:pos="851"/>
      </w:tabs>
      <w:kinsoku w:val="0"/>
      <w:overflowPunct w:val="0"/>
      <w:autoSpaceDE w:val="0"/>
      <w:autoSpaceDN w:val="0"/>
      <w:adjustRightInd w:val="0"/>
      <w:spacing w:before="60" w:after="60"/>
      <w:ind w:left="851" w:hanging="851"/>
      <w:jc w:val="both"/>
    </w:pPr>
    <w:rPr>
      <w:rFonts w:eastAsia="SimSun"/>
      <w:kern w:val="2"/>
      <w:sz w:val="21"/>
      <w:lang w:eastAsia="ja-JP"/>
    </w:rPr>
  </w:style>
  <w:style w:type="paragraph" w:customStyle="1" w:styleId="CharCharCharCarCarCharCharCarCar">
    <w:name w:val="Char Char Char Car Car Char Char Car Car"/>
    <w:qFormat/>
    <w:rsid w:val="00886AC5"/>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rsid w:val="00886AC5"/>
    <w:pPr>
      <w:keepNext/>
      <w:tabs>
        <w:tab w:val="num" w:pos="720"/>
      </w:tabs>
      <w:autoSpaceDE w:val="0"/>
      <w:autoSpaceDN w:val="0"/>
      <w:adjustRightInd w:val="0"/>
      <w:ind w:left="720" w:hanging="360"/>
      <w:jc w:val="both"/>
    </w:pPr>
    <w:rPr>
      <w:rFonts w:eastAsia="SimSun"/>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rsid w:val="00886AC5"/>
    <w:pPr>
      <w:keepNext/>
      <w:tabs>
        <w:tab w:val="num" w:pos="720"/>
      </w:tabs>
      <w:autoSpaceDE w:val="0"/>
      <w:autoSpaceDN w:val="0"/>
      <w:adjustRightInd w:val="0"/>
      <w:ind w:left="720" w:hanging="360"/>
      <w:jc w:val="both"/>
    </w:pPr>
    <w:rPr>
      <w:rFonts w:eastAsia="SimSun"/>
      <w:kern w:val="2"/>
      <w:lang w:eastAsia="zh-CN"/>
    </w:rPr>
  </w:style>
  <w:style w:type="paragraph" w:customStyle="1" w:styleId="CharChar1CharCharCharCharCharCharCharCharCharCharCharCharCharCharChar">
    <w:name w:val="Char Char1 Char Char Char Char Char Char Char Char Char Char Char Char Char Char Char"/>
    <w:semiHidden/>
    <w:qFormat/>
    <w:rsid w:val="00886AC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0">
    <w:name w:val="表 (赤)  81"/>
    <w:basedOn w:val="Normal"/>
    <w:uiPriority w:val="34"/>
    <w:qFormat/>
    <w:rsid w:val="00886AC5"/>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710">
    <w:name w:val="表 (赤)  71"/>
    <w:hidden/>
    <w:uiPriority w:val="99"/>
    <w:semiHidden/>
    <w:qFormat/>
    <w:rsid w:val="00886AC5"/>
    <w:rPr>
      <w:rFonts w:eastAsia="MS Gothic"/>
      <w:sz w:val="24"/>
      <w:lang w:eastAsia="ja-JP"/>
    </w:rPr>
  </w:style>
  <w:style w:type="character" w:customStyle="1" w:styleId="Doc-titleChar">
    <w:name w:val="Doc-title Char"/>
    <w:link w:val="Doc-title"/>
    <w:qFormat/>
    <w:rsid w:val="00886AC5"/>
    <w:rPr>
      <w:rFonts w:ascii="Arial" w:eastAsia="SimSun" w:hAnsi="Arial" w:cs="Arial"/>
      <w:lang w:val="en-US" w:eastAsia="zh-CN"/>
    </w:rPr>
  </w:style>
  <w:style w:type="paragraph" w:customStyle="1" w:styleId="xl110">
    <w:name w:val="xl110"/>
    <w:basedOn w:val="Normal"/>
    <w:qFormat/>
    <w:rsid w:val="00886AC5"/>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1">
    <w:name w:val="xl111"/>
    <w:basedOn w:val="Normal"/>
    <w:qFormat/>
    <w:rsid w:val="00886AC5"/>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2">
    <w:name w:val="xl112"/>
    <w:basedOn w:val="Normal"/>
    <w:qFormat/>
    <w:rsid w:val="00886AC5"/>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3">
    <w:name w:val="xl113"/>
    <w:basedOn w:val="Normal"/>
    <w:qFormat/>
    <w:rsid w:val="00886AC5"/>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4">
    <w:name w:val="xl114"/>
    <w:basedOn w:val="Normal"/>
    <w:qFormat/>
    <w:rsid w:val="00886AC5"/>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5">
    <w:name w:val="xl115"/>
    <w:basedOn w:val="Normal"/>
    <w:qFormat/>
    <w:rsid w:val="00886AC5"/>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6">
    <w:name w:val="xl116"/>
    <w:basedOn w:val="Normal"/>
    <w:qFormat/>
    <w:rsid w:val="00886AC5"/>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7">
    <w:name w:val="xl117"/>
    <w:basedOn w:val="Normal"/>
    <w:qFormat/>
    <w:rsid w:val="00886AC5"/>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character" w:customStyle="1" w:styleId="MTEquationSection">
    <w:name w:val="MTEquationSection"/>
    <w:qFormat/>
    <w:rsid w:val="00886AC5"/>
    <w:rPr>
      <w:rFonts w:ascii="Arial" w:hAnsi="Arial"/>
      <w:vanish/>
      <w:color w:val="FF0000"/>
      <w:sz w:val="24"/>
    </w:rPr>
  </w:style>
  <w:style w:type="paragraph" w:customStyle="1" w:styleId="Bulletedo1">
    <w:name w:val="Bulleted o 1"/>
    <w:basedOn w:val="Normal"/>
    <w:uiPriority w:val="99"/>
    <w:qFormat/>
    <w:rsid w:val="00886AC5"/>
    <w:pPr>
      <w:numPr>
        <w:numId w:val="21"/>
      </w:numPr>
    </w:pPr>
    <w:rPr>
      <w:rFonts w:eastAsia="SimSun"/>
      <w:lang w:val="en-US" w:eastAsia="en-US"/>
    </w:rPr>
  </w:style>
  <w:style w:type="paragraph" w:customStyle="1" w:styleId="Equation">
    <w:name w:val="Equation"/>
    <w:basedOn w:val="Normal"/>
    <w:next w:val="Normal"/>
    <w:qFormat/>
    <w:rsid w:val="00886AC5"/>
    <w:pPr>
      <w:tabs>
        <w:tab w:val="right" w:pos="10206"/>
      </w:tabs>
      <w:spacing w:after="220"/>
      <w:ind w:left="1298"/>
    </w:pPr>
    <w:rPr>
      <w:rFonts w:ascii="Arial" w:eastAsia="SimSun" w:hAnsi="Arial"/>
      <w:sz w:val="22"/>
      <w:lang w:val="en-US" w:eastAsia="zh-CN"/>
    </w:rPr>
  </w:style>
  <w:style w:type="paragraph" w:customStyle="1" w:styleId="bodyCharCharChar">
    <w:name w:val="body Char Char Char"/>
    <w:basedOn w:val="Normal"/>
    <w:qFormat/>
    <w:rsid w:val="00886AC5"/>
    <w:pPr>
      <w:tabs>
        <w:tab w:val="left" w:pos="2160"/>
      </w:tabs>
      <w:spacing w:before="120" w:after="120" w:line="280" w:lineRule="atLeast"/>
      <w:jc w:val="both"/>
    </w:pPr>
    <w:rPr>
      <w:rFonts w:ascii="New York" w:eastAsia="SimSun" w:hAnsi="New York"/>
      <w:sz w:val="24"/>
      <w:lang w:val="en-US" w:eastAsia="en-US"/>
    </w:rPr>
  </w:style>
  <w:style w:type="paragraph" w:customStyle="1" w:styleId="body">
    <w:name w:val="body"/>
    <w:basedOn w:val="Normal"/>
    <w:qFormat/>
    <w:rsid w:val="00886AC5"/>
    <w:pPr>
      <w:tabs>
        <w:tab w:val="left" w:pos="2160"/>
      </w:tabs>
      <w:spacing w:before="120" w:after="120" w:line="280" w:lineRule="atLeast"/>
      <w:jc w:val="both"/>
    </w:pPr>
    <w:rPr>
      <w:rFonts w:ascii="New York" w:eastAsia="SimSun" w:hAnsi="New York"/>
      <w:sz w:val="24"/>
      <w:lang w:val="en-US" w:eastAsia="en-US"/>
    </w:rPr>
  </w:style>
  <w:style w:type="table" w:styleId="DarkList-Accent6">
    <w:name w:val="Dark List Accent 6"/>
    <w:basedOn w:val="TableNormal"/>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e">
    <w:name w:val="テキスト"/>
    <w:basedOn w:val="Normal"/>
    <w:link w:val="aff"/>
    <w:qFormat/>
    <w:rsid w:val="00886AC5"/>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rPr>
  </w:style>
  <w:style w:type="character" w:customStyle="1" w:styleId="aff">
    <w:name w:val="テキスト (文字)"/>
    <w:link w:val="afe"/>
    <w:qFormat/>
    <w:rsid w:val="00886AC5"/>
    <w:rPr>
      <w:rFonts w:ascii="Century" w:eastAsia="MS Mincho" w:hAnsi="Century"/>
      <w:kern w:val="2"/>
      <w:sz w:val="21"/>
      <w:szCs w:val="22"/>
    </w:rPr>
  </w:style>
  <w:style w:type="paragraph" w:customStyle="1" w:styleId="gmail-msolistparagraph">
    <w:name w:val="gmail-msolistparagraph"/>
    <w:basedOn w:val="Normal"/>
    <w:uiPriority w:val="99"/>
    <w:qFormat/>
    <w:rsid w:val="00886AC5"/>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rsid w:val="00886AC5"/>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rsid w:val="00886AC5"/>
  </w:style>
  <w:style w:type="paragraph" w:customStyle="1" w:styleId="onecomwebmail-msolistparagraph">
    <w:name w:val="onecomwebmail-msolistparagraph"/>
    <w:basedOn w:val="Normal"/>
    <w:qFormat/>
    <w:rsid w:val="00886AC5"/>
    <w:pPr>
      <w:overflowPunct/>
      <w:autoSpaceDE/>
      <w:autoSpaceDN/>
      <w:adjustRightInd/>
      <w:spacing w:before="100" w:beforeAutospacing="1" w:after="100" w:afterAutospacing="1"/>
      <w:textAlignment w:val="auto"/>
    </w:pPr>
    <w:rPr>
      <w:rFonts w:eastAsia="SimSun"/>
      <w:sz w:val="24"/>
      <w:szCs w:val="24"/>
      <w:lang w:val="sv-SE" w:eastAsia="sv-SE"/>
    </w:rPr>
  </w:style>
  <w:style w:type="paragraph" w:customStyle="1" w:styleId="onecomwebmail-tah">
    <w:name w:val="onecomwebmail-tah"/>
    <w:basedOn w:val="Normal"/>
    <w:qFormat/>
    <w:rsid w:val="00886AC5"/>
    <w:pPr>
      <w:overflowPunct/>
      <w:autoSpaceDE/>
      <w:autoSpaceDN/>
      <w:adjustRightInd/>
      <w:spacing w:before="100" w:beforeAutospacing="1" w:after="100" w:afterAutospacing="1"/>
      <w:textAlignment w:val="auto"/>
    </w:pPr>
    <w:rPr>
      <w:rFonts w:eastAsia="SimSun"/>
      <w:sz w:val="24"/>
      <w:szCs w:val="24"/>
      <w:lang w:val="sv-SE" w:eastAsia="sv-SE"/>
    </w:rPr>
  </w:style>
  <w:style w:type="paragraph" w:customStyle="1" w:styleId="onecomwebmail-tac">
    <w:name w:val="onecomwebmail-tac"/>
    <w:basedOn w:val="Normal"/>
    <w:qFormat/>
    <w:rsid w:val="00886AC5"/>
    <w:pPr>
      <w:overflowPunct/>
      <w:autoSpaceDE/>
      <w:autoSpaceDN/>
      <w:adjustRightInd/>
      <w:spacing w:before="100" w:beforeAutospacing="1" w:after="100" w:afterAutospacing="1"/>
      <w:textAlignment w:val="auto"/>
    </w:pPr>
    <w:rPr>
      <w:rFonts w:eastAsia="SimSun"/>
      <w:sz w:val="24"/>
      <w:szCs w:val="24"/>
      <w:lang w:val="sv-SE" w:eastAsia="sv-SE"/>
    </w:rPr>
  </w:style>
  <w:style w:type="character" w:customStyle="1" w:styleId="onecomwebmail-font">
    <w:name w:val="onecomwebmail-font"/>
    <w:basedOn w:val="DefaultParagraphFont"/>
    <w:qFormat/>
    <w:rsid w:val="00886AC5"/>
  </w:style>
  <w:style w:type="character" w:customStyle="1" w:styleId="onecomwebmail-size">
    <w:name w:val="onecomwebmail-size"/>
    <w:basedOn w:val="DefaultParagraphFont"/>
    <w:qFormat/>
    <w:rsid w:val="00886AC5"/>
  </w:style>
  <w:style w:type="table" w:customStyle="1" w:styleId="TableGridLight11">
    <w:name w:val="Table Grid Light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886AC5"/>
    <w:pPr>
      <w:overflowPunct/>
      <w:autoSpaceDE/>
      <w:autoSpaceDN/>
      <w:adjustRightInd/>
      <w:spacing w:before="120" w:after="120"/>
      <w:ind w:left="720" w:hanging="360"/>
      <w:jc w:val="both"/>
      <w:textAlignment w:val="auto"/>
    </w:pPr>
    <w:rPr>
      <w:rFonts w:eastAsia="Malgun Gothic"/>
      <w:i/>
      <w:kern w:val="2"/>
      <w:sz w:val="22"/>
      <w:szCs w:val="22"/>
      <w:lang w:val="en-US" w:eastAsia="ko-KR"/>
    </w:rPr>
  </w:style>
  <w:style w:type="character" w:customStyle="1" w:styleId="PatApplChar">
    <w:name w:val="Pat Appl Char"/>
    <w:link w:val="PatAppl"/>
    <w:locked/>
    <w:rsid w:val="00886AC5"/>
    <w:rPr>
      <w:rFonts w:ascii="Courier New" w:hAnsi="Courier New"/>
      <w:sz w:val="24"/>
    </w:rPr>
  </w:style>
  <w:style w:type="paragraph" w:customStyle="1" w:styleId="PatAppl">
    <w:name w:val="Pat Appl"/>
    <w:basedOn w:val="Normal"/>
    <w:link w:val="PatApplChar"/>
    <w:qFormat/>
    <w:rsid w:val="00886AC5"/>
    <w:pPr>
      <w:tabs>
        <w:tab w:val="num" w:pos="360"/>
        <w:tab w:val="left" w:pos="720"/>
        <w:tab w:val="left" w:pos="1080"/>
      </w:tabs>
      <w:overflowPunct/>
      <w:autoSpaceDE/>
      <w:autoSpaceDN/>
      <w:adjustRightInd/>
      <w:spacing w:after="0" w:line="360" w:lineRule="auto"/>
      <w:ind w:left="360" w:hanging="360"/>
      <w:textAlignment w:val="auto"/>
    </w:pPr>
    <w:rPr>
      <w:rFonts w:ascii="Courier New" w:hAnsi="Courier New"/>
      <w:sz w:val="24"/>
    </w:rPr>
  </w:style>
  <w:style w:type="paragraph" w:customStyle="1" w:styleId="111">
    <w:name w:val="列出段落11"/>
    <w:basedOn w:val="Normal"/>
    <w:uiPriority w:val="34"/>
    <w:unhideWhenUsed/>
    <w:qFormat/>
    <w:rsid w:val="00886AC5"/>
    <w:pPr>
      <w:widowControl w:val="0"/>
      <w:overflowPunct/>
      <w:autoSpaceDE/>
      <w:autoSpaceDN/>
      <w:adjustRightInd/>
      <w:spacing w:after="200" w:line="276" w:lineRule="auto"/>
      <w:ind w:firstLineChars="200" w:firstLine="420"/>
      <w:jc w:val="both"/>
      <w:textAlignment w:val="auto"/>
    </w:pPr>
    <w:rPr>
      <w:rFonts w:eastAsia="SimSun"/>
      <w:kern w:val="2"/>
      <w:sz w:val="21"/>
      <w:szCs w:val="24"/>
      <w:lang w:val="en-US" w:eastAsia="zh-CN"/>
    </w:rPr>
  </w:style>
  <w:style w:type="paragraph" w:customStyle="1" w:styleId="TdocHeader2">
    <w:name w:val="Tdoc_Header_2"/>
    <w:basedOn w:val="Normal"/>
    <w:qFormat/>
    <w:rsid w:val="00886AC5"/>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lang w:eastAsia="en-US"/>
    </w:rPr>
  </w:style>
  <w:style w:type="paragraph" w:customStyle="1" w:styleId="TdocHeader1">
    <w:name w:val="Tdoc_Header_1"/>
    <w:basedOn w:val="Header"/>
    <w:qFormat/>
    <w:rsid w:val="00886AC5"/>
    <w:pPr>
      <w:tabs>
        <w:tab w:val="right" w:pos="9072"/>
        <w:tab w:val="right" w:pos="10206"/>
      </w:tabs>
      <w:overflowPunct/>
      <w:autoSpaceDE/>
      <w:autoSpaceDN/>
      <w:adjustRightInd/>
      <w:ind w:left="720" w:hanging="720"/>
      <w:jc w:val="both"/>
      <w:textAlignment w:val="auto"/>
    </w:pPr>
    <w:rPr>
      <w:rFonts w:eastAsia="Batang"/>
      <w:sz w:val="20"/>
      <w:lang w:eastAsia="en-US"/>
    </w:rPr>
  </w:style>
  <w:style w:type="paragraph" w:customStyle="1" w:styleId="TdocHeading2">
    <w:name w:val="Tdoc_Heading_2"/>
    <w:basedOn w:val="Normal"/>
    <w:qFormat/>
    <w:rsid w:val="00886AC5"/>
    <w:pPr>
      <w:overflowPunct/>
      <w:autoSpaceDE/>
      <w:autoSpaceDN/>
      <w:adjustRightInd/>
      <w:spacing w:after="0"/>
      <w:ind w:left="720" w:hanging="720"/>
      <w:textAlignment w:val="auto"/>
    </w:pPr>
    <w:rPr>
      <w:rFonts w:ascii="Times" w:eastAsia="Batang" w:hAnsi="Times"/>
      <w:szCs w:val="24"/>
      <w:lang w:eastAsia="en-US"/>
    </w:rPr>
  </w:style>
  <w:style w:type="paragraph" w:customStyle="1" w:styleId="Statement">
    <w:name w:val="Statement"/>
    <w:basedOn w:val="Normal"/>
    <w:qFormat/>
    <w:rsid w:val="00886AC5"/>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sid w:val="00886AC5"/>
    <w:rPr>
      <w:rFonts w:ascii="Arial" w:hAnsi="Arial"/>
      <w:color w:val="auto"/>
      <w:sz w:val="20"/>
    </w:rPr>
  </w:style>
  <w:style w:type="paragraph" w:customStyle="1" w:styleId="StatementBody">
    <w:name w:val="Statement Body"/>
    <w:basedOn w:val="Normal"/>
    <w:link w:val="StatementBodyChar"/>
    <w:qFormat/>
    <w:rsid w:val="00886AC5"/>
    <w:pPr>
      <w:numPr>
        <w:numId w:val="23"/>
      </w:numPr>
      <w:overflowPunct/>
      <w:autoSpaceDE/>
      <w:autoSpaceDN/>
      <w:adjustRightInd/>
      <w:spacing w:after="100" w:afterAutospacing="1"/>
      <w:contextualSpacing/>
      <w:textAlignment w:val="auto"/>
    </w:pPr>
    <w:rPr>
      <w:rFonts w:eastAsia="SimSun"/>
      <w:szCs w:val="24"/>
      <w:lang w:val="en-US" w:eastAsia="ko-KR"/>
    </w:rPr>
  </w:style>
  <w:style w:type="character" w:customStyle="1" w:styleId="StatementBodyChar">
    <w:name w:val="Statement Body Char"/>
    <w:link w:val="StatementBody"/>
    <w:qFormat/>
    <w:locked/>
    <w:rsid w:val="00886AC5"/>
    <w:rPr>
      <w:rFonts w:eastAsia="SimSun"/>
      <w:szCs w:val="24"/>
      <w:lang w:val="en-US" w:eastAsia="ko-KR"/>
    </w:rPr>
  </w:style>
  <w:style w:type="paragraph" w:customStyle="1" w:styleId="StyleHeading1NMPHeading1H1h11h12h13h14h15h16appheadin">
    <w:name w:val="Style Heading 1NMP Heading 1H1h11h12h13h14h15h16app headin..."/>
    <w:basedOn w:val="Heading1"/>
    <w:qFormat/>
    <w:rsid w:val="00886AC5"/>
    <w:pPr>
      <w:keepNext w:val="0"/>
      <w:keepLines w:val="0"/>
      <w:widowControl w:val="0"/>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sid w:val="00886AC5"/>
    <w:rPr>
      <w:rFonts w:ascii="Arial" w:hAnsi="Arial"/>
      <w:color w:val="auto"/>
      <w:sz w:val="20"/>
    </w:rPr>
  </w:style>
  <w:style w:type="character" w:customStyle="1" w:styleId="UnresolvedMention1">
    <w:name w:val="Unresolved Mention1"/>
    <w:uiPriority w:val="99"/>
    <w:unhideWhenUsed/>
    <w:qFormat/>
    <w:rsid w:val="00886AC5"/>
    <w:rPr>
      <w:color w:val="808080"/>
      <w:shd w:val="clear" w:color="auto" w:fill="E6E6E6"/>
    </w:rPr>
  </w:style>
  <w:style w:type="paragraph" w:customStyle="1" w:styleId="TableCell1">
    <w:name w:val="TableCell"/>
    <w:basedOn w:val="Normal"/>
    <w:qFormat/>
    <w:rsid w:val="00886AC5"/>
    <w:pPr>
      <w:overflowPunct/>
      <w:snapToGrid w:val="0"/>
      <w:spacing w:before="20" w:after="20"/>
      <w:textAlignment w:val="auto"/>
    </w:pPr>
    <w:rPr>
      <w:rFonts w:eastAsia="SimSun"/>
      <w:szCs w:val="21"/>
      <w:lang w:val="en-US" w:eastAsia="zh-CN"/>
    </w:rPr>
  </w:style>
  <w:style w:type="paragraph" w:customStyle="1" w:styleId="ListParagraph3">
    <w:name w:val="List Paragraph3"/>
    <w:basedOn w:val="Normal"/>
    <w:qFormat/>
    <w:rsid w:val="00886AC5"/>
    <w:pPr>
      <w:overflowPunct/>
      <w:autoSpaceDE/>
      <w:autoSpaceDN/>
      <w:adjustRightInd/>
      <w:spacing w:after="0"/>
      <w:ind w:left="720"/>
      <w:contextualSpacing/>
      <w:textAlignment w:val="auto"/>
    </w:pPr>
    <w:rPr>
      <w:rFonts w:eastAsia="SimSun"/>
      <w:sz w:val="24"/>
      <w:szCs w:val="24"/>
      <w:lang w:val="en-US" w:eastAsia="zh-CN"/>
    </w:rPr>
  </w:style>
  <w:style w:type="paragraph" w:customStyle="1" w:styleId="ListParagraph2">
    <w:name w:val="List Paragraph2"/>
    <w:basedOn w:val="Normal"/>
    <w:qFormat/>
    <w:rsid w:val="00886AC5"/>
    <w:pPr>
      <w:overflowPunct/>
      <w:autoSpaceDE/>
      <w:autoSpaceDN/>
      <w:adjustRightInd/>
      <w:spacing w:after="0"/>
      <w:ind w:left="720"/>
      <w:contextualSpacing/>
      <w:textAlignment w:val="auto"/>
    </w:pPr>
    <w:rPr>
      <w:rFonts w:eastAsia="SimSun"/>
      <w:sz w:val="24"/>
      <w:szCs w:val="24"/>
      <w:lang w:val="en-US" w:eastAsia="zh-CN"/>
    </w:rPr>
  </w:style>
  <w:style w:type="paragraph" w:customStyle="1" w:styleId="ListParagraph5">
    <w:name w:val="List Paragraph5"/>
    <w:basedOn w:val="Normal"/>
    <w:qFormat/>
    <w:rsid w:val="00886AC5"/>
    <w:pPr>
      <w:overflowPunct/>
      <w:autoSpaceDE/>
      <w:autoSpaceDN/>
      <w:adjustRightInd/>
      <w:spacing w:after="0"/>
      <w:ind w:left="720"/>
      <w:contextualSpacing/>
      <w:textAlignment w:val="auto"/>
    </w:pPr>
    <w:rPr>
      <w:rFonts w:eastAsia="SimSun"/>
      <w:sz w:val="24"/>
      <w:szCs w:val="24"/>
      <w:lang w:val="en-US" w:eastAsia="zh-CN"/>
    </w:rPr>
  </w:style>
  <w:style w:type="paragraph" w:customStyle="1" w:styleId="ListParagraph4">
    <w:name w:val="List Paragraph4"/>
    <w:basedOn w:val="Normal"/>
    <w:qFormat/>
    <w:rsid w:val="00886AC5"/>
    <w:pPr>
      <w:overflowPunct/>
      <w:autoSpaceDE/>
      <w:autoSpaceDN/>
      <w:adjustRightInd/>
      <w:spacing w:after="0"/>
      <w:ind w:left="720"/>
      <w:contextualSpacing/>
      <w:textAlignment w:val="auto"/>
    </w:pPr>
    <w:rPr>
      <w:rFonts w:eastAsia="SimSun"/>
      <w:sz w:val="24"/>
      <w:szCs w:val="24"/>
      <w:lang w:val="en-US" w:eastAsia="zh-CN"/>
    </w:rPr>
  </w:style>
  <w:style w:type="character" w:styleId="SubtleEmphasis">
    <w:name w:val="Subtle Emphasis"/>
    <w:uiPriority w:val="19"/>
    <w:qFormat/>
    <w:rsid w:val="00886AC5"/>
    <w:rPr>
      <w:i/>
      <w:color w:val="404040"/>
    </w:rPr>
  </w:style>
  <w:style w:type="paragraph" w:customStyle="1" w:styleId="62">
    <w:name w:val="标题 62"/>
    <w:basedOn w:val="Normal"/>
    <w:qFormat/>
    <w:rsid w:val="00886AC5"/>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72">
    <w:name w:val="标题 72"/>
    <w:basedOn w:val="Normal"/>
    <w:qFormat/>
    <w:rsid w:val="00886AC5"/>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ListParagraph7">
    <w:name w:val="List Paragraph7"/>
    <w:basedOn w:val="Normal"/>
    <w:qFormat/>
    <w:rsid w:val="00886AC5"/>
    <w:pPr>
      <w:overflowPunct/>
      <w:autoSpaceDE/>
      <w:autoSpaceDN/>
      <w:adjustRightInd/>
      <w:spacing w:after="0"/>
      <w:ind w:left="720"/>
      <w:contextualSpacing/>
      <w:textAlignment w:val="auto"/>
    </w:pPr>
    <w:rPr>
      <w:rFonts w:eastAsia="SimSun"/>
      <w:sz w:val="24"/>
      <w:szCs w:val="24"/>
      <w:lang w:val="en-US" w:eastAsia="zh-CN"/>
    </w:rPr>
  </w:style>
  <w:style w:type="paragraph" w:customStyle="1" w:styleId="ListParagraph6">
    <w:name w:val="List Paragraph6"/>
    <w:basedOn w:val="Normal"/>
    <w:qFormat/>
    <w:rsid w:val="00886AC5"/>
    <w:pPr>
      <w:overflowPunct/>
      <w:autoSpaceDE/>
      <w:autoSpaceDN/>
      <w:adjustRightInd/>
      <w:spacing w:after="0"/>
      <w:ind w:left="720"/>
      <w:contextualSpacing/>
      <w:textAlignment w:val="auto"/>
    </w:pPr>
    <w:rPr>
      <w:rFonts w:eastAsia="SimSun"/>
      <w:sz w:val="24"/>
      <w:szCs w:val="24"/>
      <w:lang w:val="en-US" w:eastAsia="zh-CN"/>
    </w:rPr>
  </w:style>
  <w:style w:type="paragraph" w:customStyle="1" w:styleId="610">
    <w:name w:val="标题 61"/>
    <w:basedOn w:val="Normal"/>
    <w:qFormat/>
    <w:rsid w:val="00886AC5"/>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ListParagraph8">
    <w:name w:val="List Paragraph8"/>
    <w:basedOn w:val="Normal"/>
    <w:qFormat/>
    <w:rsid w:val="00886AC5"/>
    <w:pPr>
      <w:overflowPunct/>
      <w:autoSpaceDE/>
      <w:autoSpaceDN/>
      <w:adjustRightInd/>
      <w:spacing w:after="0"/>
      <w:ind w:left="720"/>
      <w:contextualSpacing/>
      <w:textAlignment w:val="auto"/>
    </w:pPr>
    <w:rPr>
      <w:rFonts w:eastAsia="SimSun"/>
      <w:sz w:val="24"/>
      <w:szCs w:val="24"/>
      <w:lang w:val="en-US" w:eastAsia="zh-CN"/>
    </w:rPr>
  </w:style>
  <w:style w:type="paragraph" w:customStyle="1" w:styleId="StyleHeading1H1h1appheading1l1MemoHeading1h11h12h13h">
    <w:name w:val="Style Heading 1H1h1app heading 1l1Memo Heading 1h11h12h13h..."/>
    <w:basedOn w:val="Heading1"/>
    <w:qFormat/>
    <w:rsid w:val="00886AC5"/>
    <w:pPr>
      <w:keepNext w:val="0"/>
      <w:keepLines w:val="0"/>
      <w:widowControl w:val="0"/>
      <w:numPr>
        <w:numId w:val="24"/>
      </w:numPr>
      <w:pBdr>
        <w:top w:val="none" w:sz="0" w:space="0" w:color="auto"/>
      </w:pBdr>
      <w:tabs>
        <w:tab w:val="num" w:pos="644"/>
      </w:tabs>
      <w:overflowPunct/>
      <w:autoSpaceDE/>
      <w:autoSpaceDN/>
      <w:adjustRightInd/>
      <w:spacing w:after="60"/>
      <w:ind w:left="644"/>
      <w:textAlignment w:val="auto"/>
    </w:pPr>
    <w:rPr>
      <w:rFonts w:ascii="Helvetica" w:eastAsia="SimSun" w:hAnsi="Helvetica"/>
      <w:b/>
      <w:bCs/>
      <w:kern w:val="32"/>
      <w:sz w:val="28"/>
      <w:lang w:val="en-US" w:eastAsia="en-US"/>
    </w:rPr>
  </w:style>
  <w:style w:type="paragraph" w:customStyle="1" w:styleId="711">
    <w:name w:val="标题 71"/>
    <w:basedOn w:val="Normal"/>
    <w:qFormat/>
    <w:rsid w:val="00886AC5"/>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IvDbodytext">
    <w:name w:val="IvD bodytext"/>
    <w:basedOn w:val="BodyText"/>
    <w:link w:val="IvDbodytextChar"/>
    <w:qFormat/>
    <w:rsid w:val="00886AC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val="en-US" w:eastAsia="en-US"/>
    </w:rPr>
  </w:style>
  <w:style w:type="character" w:customStyle="1" w:styleId="IvDbodytextChar">
    <w:name w:val="IvD bodytext Char"/>
    <w:link w:val="IvDbodytext"/>
    <w:qFormat/>
    <w:locked/>
    <w:rsid w:val="00886AC5"/>
    <w:rPr>
      <w:rFonts w:ascii="Arial" w:hAnsi="Arial"/>
      <w:spacing w:val="2"/>
      <w:lang w:val="en-US" w:eastAsia="en-US"/>
    </w:rPr>
  </w:style>
  <w:style w:type="character" w:customStyle="1" w:styleId="130">
    <w:name w:val="表 (青) 13 (文字)"/>
    <w:link w:val="ColorfulList-Accent1"/>
    <w:uiPriority w:val="34"/>
    <w:qFormat/>
    <w:locked/>
    <w:rsid w:val="00886AC5"/>
    <w:rPr>
      <w:rFonts w:eastAsia="MS Gothic"/>
      <w:sz w:val="24"/>
      <w:lang w:val="en-GB" w:eastAsia="en-US"/>
    </w:rPr>
  </w:style>
  <w:style w:type="table" w:styleId="ColorfulList-Accent1">
    <w:name w:val="Colorful List Accent 1"/>
    <w:basedOn w:val="TableNormal"/>
    <w:link w:val="130"/>
    <w:uiPriority w:val="34"/>
    <w:rsid w:val="00886AC5"/>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qFormat/>
    <w:rsid w:val="00886AC5"/>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qFormat/>
    <w:rsid w:val="00886AC5"/>
    <w:pPr>
      <w:keepNext/>
      <w:overflowPunct/>
      <w:autoSpaceDE/>
      <w:autoSpaceDN/>
      <w:adjustRightInd/>
      <w:spacing w:before="240" w:after="60"/>
      <w:ind w:left="720" w:hanging="720"/>
      <w:textAlignment w:val="auto"/>
    </w:pPr>
    <w:rPr>
      <w:rFonts w:ascii="Arial" w:eastAsia="MS PGothic" w:hAnsi="Arial" w:cs="Arial"/>
      <w:lang w:val="en-US"/>
    </w:rPr>
  </w:style>
  <w:style w:type="paragraph" w:customStyle="1" w:styleId="heading40">
    <w:name w:val="heading4"/>
    <w:basedOn w:val="Normal"/>
    <w:qFormat/>
    <w:rsid w:val="00886AC5"/>
    <w:pPr>
      <w:keepNext/>
      <w:overflowPunct/>
      <w:autoSpaceDE/>
      <w:autoSpaceDN/>
      <w:adjustRightInd/>
      <w:spacing w:before="240" w:after="60"/>
      <w:ind w:left="864" w:hanging="864"/>
      <w:textAlignment w:val="auto"/>
    </w:pPr>
    <w:rPr>
      <w:rFonts w:ascii="Arial" w:eastAsia="MS PGothic" w:hAnsi="Arial" w:cs="Arial"/>
      <w:i/>
      <w:iCs/>
      <w:lang w:val="en-US"/>
    </w:rPr>
  </w:style>
  <w:style w:type="character" w:customStyle="1" w:styleId="Mention1">
    <w:name w:val="Mention1"/>
    <w:uiPriority w:val="99"/>
    <w:unhideWhenUsed/>
    <w:rsid w:val="00886AC5"/>
    <w:rPr>
      <w:color w:val="2B579A"/>
      <w:shd w:val="clear" w:color="auto" w:fill="E6E6E6"/>
    </w:rPr>
  </w:style>
  <w:style w:type="paragraph" w:customStyle="1" w:styleId="Paragraph">
    <w:name w:val="Paragraph"/>
    <w:basedOn w:val="Normal"/>
    <w:link w:val="ParagraphChar"/>
    <w:qFormat/>
    <w:rsid w:val="00886AC5"/>
    <w:pPr>
      <w:overflowPunct/>
      <w:autoSpaceDE/>
      <w:autoSpaceDN/>
      <w:adjustRightInd/>
      <w:spacing w:before="220" w:after="0"/>
      <w:textAlignment w:val="auto"/>
    </w:pPr>
    <w:rPr>
      <w:rFonts w:eastAsia="SimSun"/>
      <w:sz w:val="22"/>
      <w:lang w:eastAsia="en-US"/>
    </w:rPr>
  </w:style>
  <w:style w:type="character" w:customStyle="1" w:styleId="ParagraphChar">
    <w:name w:val="Paragraph Char"/>
    <w:link w:val="Paragraph"/>
    <w:qFormat/>
    <w:locked/>
    <w:rsid w:val="00886AC5"/>
    <w:rPr>
      <w:rFonts w:eastAsia="SimSun"/>
      <w:sz w:val="22"/>
      <w:lang w:eastAsia="en-US"/>
    </w:rPr>
  </w:style>
  <w:style w:type="character" w:customStyle="1" w:styleId="ColorfulList-Accent1Char">
    <w:name w:val="Colorful List - Accent 1 Char"/>
    <w:uiPriority w:val="34"/>
    <w:qFormat/>
    <w:locked/>
    <w:rsid w:val="00886AC5"/>
    <w:rPr>
      <w:rFonts w:eastAsia="MS Gothic"/>
      <w:sz w:val="24"/>
      <w:lang w:eastAsia="en-US"/>
    </w:rPr>
  </w:style>
  <w:style w:type="table" w:customStyle="1" w:styleId="4-51">
    <w:name w:val="网格表 4 - 着色 51"/>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sid w:val="00886AC5"/>
    <w:rPr>
      <w:color w:val="000000"/>
    </w:rPr>
  </w:style>
  <w:style w:type="numbering" w:customStyle="1" w:styleId="StyleBulletedSymbolsymbolLeft025Hanging025">
    <w:name w:val="Style Bulleted Symbol (symbol) Left:  0.25&quot; Hanging:  0.25&quot;"/>
    <w:rsid w:val="00886AC5"/>
    <w:pPr>
      <w:numPr>
        <w:numId w:val="25"/>
      </w:numPr>
    </w:pPr>
  </w:style>
  <w:style w:type="table" w:customStyle="1" w:styleId="TableGrid11">
    <w:name w:val="Table Grid11"/>
    <w:basedOn w:val="TableNormal"/>
    <w:next w:val="TableGrid"/>
    <w:qFormat/>
    <w:rsid w:val="00886AC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886AC5"/>
    <w:pPr>
      <w:overflowPunct/>
      <w:autoSpaceDE/>
      <w:autoSpaceDN/>
      <w:adjustRightInd/>
      <w:spacing w:before="120" w:after="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886AC5"/>
    <w:rPr>
      <w:rFonts w:eastAsia="Malgun Gothic"/>
      <w:i/>
      <w:kern w:val="2"/>
      <w:sz w:val="22"/>
      <w:szCs w:val="22"/>
      <w:lang w:val="en-US" w:eastAsia="ko-KR"/>
    </w:rPr>
  </w:style>
  <w:style w:type="paragraph" w:customStyle="1" w:styleId="Proposalsub">
    <w:name w:val="Proposal_sub"/>
    <w:basedOn w:val="Normal"/>
    <w:qFormat/>
    <w:rsid w:val="00886AC5"/>
    <w:pPr>
      <w:numPr>
        <w:numId w:val="29"/>
      </w:numPr>
      <w:overflowPunct/>
      <w:autoSpaceDE/>
      <w:autoSpaceDN/>
      <w:adjustRightInd/>
      <w:spacing w:before="120" w:after="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886AC5"/>
    <w:pPr>
      <w:numPr>
        <w:ilvl w:val="1"/>
        <w:numId w:val="29"/>
      </w:numPr>
      <w:overflowPunct/>
      <w:autoSpaceDE/>
      <w:autoSpaceDN/>
      <w:adjustRightInd/>
      <w:spacing w:before="120" w:after="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sid w:val="00886AC5"/>
    <w:rPr>
      <w:rFonts w:eastAsia="Malgun Gothic"/>
      <w:i/>
      <w:kern w:val="2"/>
      <w:sz w:val="22"/>
      <w:szCs w:val="22"/>
      <w:lang w:val="en-US" w:eastAsia="ko-KR"/>
    </w:rPr>
  </w:style>
  <w:style w:type="paragraph" w:customStyle="1" w:styleId="ParagraphNumbering">
    <w:name w:val="Paragraph Numbering"/>
    <w:basedOn w:val="Normal"/>
    <w:qFormat/>
    <w:rsid w:val="00886AC5"/>
    <w:pPr>
      <w:numPr>
        <w:numId w:val="30"/>
      </w:numPr>
      <w:tabs>
        <w:tab w:val="left" w:pos="851"/>
      </w:tabs>
      <w:overflowPunct/>
      <w:autoSpaceDE/>
      <w:autoSpaceDN/>
      <w:adjustRightInd/>
      <w:spacing w:after="0" w:line="360" w:lineRule="auto"/>
      <w:textAlignment w:val="auto"/>
    </w:pPr>
    <w:rPr>
      <w:rFonts w:ascii="Arial" w:eastAsia="MS Mincho" w:hAnsi="Arial" w:cs="MS PGothic"/>
      <w:sz w:val="22"/>
      <w:szCs w:val="22"/>
      <w:lang w:val="en-US"/>
    </w:rPr>
  </w:style>
  <w:style w:type="character" w:customStyle="1" w:styleId="CommentaireCar">
    <w:name w:val="Commentaire Car"/>
    <w:rsid w:val="00886AC5"/>
    <w:rPr>
      <w:sz w:val="20"/>
    </w:rPr>
  </w:style>
  <w:style w:type="character" w:customStyle="1" w:styleId="citationref">
    <w:name w:val="citationref"/>
    <w:rsid w:val="00886AC5"/>
  </w:style>
  <w:style w:type="character" w:customStyle="1" w:styleId="mw-mmv-title">
    <w:name w:val="mw-mmv-title"/>
    <w:qFormat/>
    <w:rsid w:val="00886AC5"/>
  </w:style>
  <w:style w:type="character" w:customStyle="1" w:styleId="legend-color">
    <w:name w:val="legend-color"/>
    <w:qFormat/>
    <w:rsid w:val="00886AC5"/>
  </w:style>
  <w:style w:type="paragraph" w:customStyle="1" w:styleId="Equationlegend">
    <w:name w:val="Equation_legend"/>
    <w:basedOn w:val="NormalIndent"/>
    <w:link w:val="EquationlegendChar"/>
    <w:rsid w:val="00886AC5"/>
    <w:pPr>
      <w:tabs>
        <w:tab w:val="right" w:pos="1701"/>
        <w:tab w:val="left" w:pos="1985"/>
      </w:tabs>
      <w:spacing w:before="80" w:after="0"/>
      <w:ind w:left="1985" w:hanging="1985"/>
      <w:jc w:val="both"/>
    </w:pPr>
    <w:rPr>
      <w:rFonts w:eastAsia="Times New Roman"/>
      <w:sz w:val="24"/>
      <w:lang w:val="en-US"/>
    </w:rPr>
  </w:style>
  <w:style w:type="character" w:customStyle="1" w:styleId="EquationlegendChar">
    <w:name w:val="Equation_legend Char"/>
    <w:link w:val="Equationlegend"/>
    <w:qFormat/>
    <w:locked/>
    <w:rsid w:val="00886AC5"/>
    <w:rPr>
      <w:sz w:val="24"/>
      <w:lang w:val="en-US" w:eastAsia="en-US"/>
    </w:rPr>
  </w:style>
  <w:style w:type="character" w:customStyle="1" w:styleId="aff0">
    <w:name w:val="列出段落 字符"/>
    <w:aliases w:val="- Bullets 字符,목록 단락 字符,列表段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
    <w:uiPriority w:val="34"/>
    <w:qFormat/>
    <w:rsid w:val="00886AC5"/>
    <w:rPr>
      <w:rFonts w:ascii="Times" w:eastAsia="Batang" w:hAnsi="Times"/>
      <w:sz w:val="24"/>
      <w:lang w:val="en-GB"/>
    </w:rPr>
  </w:style>
  <w:style w:type="character" w:customStyle="1" w:styleId="colour">
    <w:name w:val="colour"/>
    <w:qFormat/>
    <w:rsid w:val="00886AC5"/>
    <w:rPr>
      <w:rFonts w:cs="Times New Roman"/>
    </w:rPr>
  </w:style>
  <w:style w:type="character" w:customStyle="1" w:styleId="highlight">
    <w:name w:val="highlight"/>
    <w:rsid w:val="00886AC5"/>
    <w:rPr>
      <w:rFonts w:cs="Times New Roman"/>
    </w:rPr>
  </w:style>
  <w:style w:type="character" w:customStyle="1" w:styleId="TitleChar4">
    <w:name w:val="Title Char4"/>
    <w:uiPriority w:val="10"/>
    <w:locked/>
    <w:rsid w:val="00886AC5"/>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886AC5"/>
    <w:pPr>
      <w:numPr>
        <w:numId w:val="27"/>
      </w:numPr>
    </w:pPr>
  </w:style>
  <w:style w:type="numbering" w:customStyle="1" w:styleId="StyleBulleted">
    <w:name w:val="Style Bulleted"/>
    <w:rsid w:val="00886AC5"/>
    <w:pPr>
      <w:numPr>
        <w:numId w:val="22"/>
      </w:numPr>
    </w:pPr>
  </w:style>
  <w:style w:type="numbering" w:customStyle="1" w:styleId="StyleBulletedSymbolsymbolLeft025Hanging0252">
    <w:name w:val="Style Bulleted Symbol (symbol) Left:  0.25&quot; Hanging:  0.25&quot;2"/>
    <w:rsid w:val="00886AC5"/>
    <w:pPr>
      <w:numPr>
        <w:numId w:val="28"/>
      </w:numPr>
    </w:pPr>
  </w:style>
  <w:style w:type="numbering" w:customStyle="1" w:styleId="StyleBulletedSymbolsymbolLeft025Hanging0251">
    <w:name w:val="Style Bulleted Symbol (symbol) Left:  0.25&quot; Hanging:  0.25&quot;1"/>
    <w:rsid w:val="00886AC5"/>
    <w:pPr>
      <w:numPr>
        <w:numId w:val="26"/>
      </w:numPr>
    </w:pPr>
  </w:style>
  <w:style w:type="paragraph" w:customStyle="1" w:styleId="onecomwebmail-onecomwebmail-msonormal">
    <w:name w:val="onecomwebmail-onecomwebmail-msonormal"/>
    <w:basedOn w:val="Normal"/>
    <w:rsid w:val="00886AC5"/>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z-TopofForm">
    <w:name w:val="HTML Top of Form"/>
    <w:basedOn w:val="Normal"/>
    <w:next w:val="Normal"/>
    <w:link w:val="z-TopofFormChar"/>
    <w:hidden/>
    <w:uiPriority w:val="99"/>
    <w:rsid w:val="00886AC5"/>
    <w:pPr>
      <w:pBdr>
        <w:bottom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TopofFormChar1">
    <w:name w:val="z-Top of Form Char1"/>
    <w:rsid w:val="00886AC5"/>
    <w:rPr>
      <w:rFonts w:ascii="Arial" w:hAnsi="Arial" w:cs="Arial"/>
      <w:vanish/>
      <w:sz w:val="16"/>
      <w:szCs w:val="16"/>
    </w:rPr>
  </w:style>
  <w:style w:type="character" w:customStyle="1" w:styleId="z-Char1">
    <w:name w:val="z-窗体顶端 Char1"/>
    <w:uiPriority w:val="99"/>
    <w:semiHidden/>
    <w:rsid w:val="00886AC5"/>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886AC5"/>
    <w:pPr>
      <w:pBdr>
        <w:top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BottomofFormChar1">
    <w:name w:val="z-Bottom of Form Char1"/>
    <w:rsid w:val="00886AC5"/>
    <w:rPr>
      <w:rFonts w:ascii="Arial" w:hAnsi="Arial" w:cs="Arial"/>
      <w:vanish/>
      <w:sz w:val="16"/>
      <w:szCs w:val="16"/>
    </w:rPr>
  </w:style>
  <w:style w:type="character" w:customStyle="1" w:styleId="z-Char10">
    <w:name w:val="z-窗体底端 Char1"/>
    <w:uiPriority w:val="99"/>
    <w:semiHidden/>
    <w:rsid w:val="00886AC5"/>
    <w:rPr>
      <w:rFonts w:ascii="Arial" w:hAnsi="Arial" w:cs="Arial"/>
      <w:vanish/>
      <w:sz w:val="16"/>
      <w:szCs w:val="16"/>
      <w:lang w:val="en-GB" w:eastAsia="en-US"/>
    </w:rPr>
  </w:style>
  <w:style w:type="character" w:customStyle="1" w:styleId="DateChar1">
    <w:name w:val="Date Char1"/>
    <w:rsid w:val="00886AC5"/>
    <w:rPr>
      <w:lang w:eastAsia="en-US"/>
    </w:rPr>
  </w:style>
  <w:style w:type="character" w:customStyle="1" w:styleId="SubtitleChar1">
    <w:name w:val="Subtitle Char1"/>
    <w:rsid w:val="00886AC5"/>
    <w:rPr>
      <w:rFonts w:ascii="Calibri" w:eastAsia="Malgun Gothic" w:hAnsi="Calibri" w:cs="Times New Roman"/>
      <w:color w:val="595959"/>
      <w:spacing w:val="15"/>
      <w:sz w:val="28"/>
      <w:szCs w:val="28"/>
      <w:lang w:val="en-GB" w:eastAsia="en-US"/>
    </w:rPr>
  </w:style>
  <w:style w:type="character" w:customStyle="1" w:styleId="Char15">
    <w:name w:val="副标题 Char1"/>
    <w:rsid w:val="00886AC5"/>
    <w:rPr>
      <w:rFonts w:ascii="Cambria" w:hAnsi="Cambria" w:cs="Times New Roman"/>
      <w:b/>
      <w:bCs/>
      <w:kern w:val="28"/>
      <w:sz w:val="32"/>
      <w:szCs w:val="32"/>
      <w:lang w:val="en-GB" w:eastAsia="en-US"/>
    </w:rPr>
  </w:style>
  <w:style w:type="character" w:customStyle="1" w:styleId="BodyTextIndent3Char1">
    <w:name w:val="Body Text Indent 3 Char1"/>
    <w:rsid w:val="00886AC5"/>
    <w:rPr>
      <w:rFonts w:ascii="Times New Roman" w:hAnsi="Times New Roman"/>
      <w:sz w:val="16"/>
      <w:szCs w:val="16"/>
      <w:lang w:val="en-GB" w:eastAsia="en-US"/>
    </w:rPr>
  </w:style>
  <w:style w:type="table" w:customStyle="1" w:styleId="112">
    <w:name w:val="网格型11"/>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qFormat/>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3">
    <w:name w:val="浅色列表1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qFormat/>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IndexHeading2">
    <w:name w:val="Index Heading2"/>
    <w:basedOn w:val="Normal"/>
    <w:next w:val="Normal"/>
    <w:rsid w:val="00886AC5"/>
    <w:pPr>
      <w:pBdr>
        <w:top w:val="single" w:sz="12" w:space="0" w:color="auto"/>
      </w:pBdr>
      <w:overflowPunct/>
      <w:autoSpaceDE/>
      <w:autoSpaceDN/>
      <w:adjustRightInd/>
      <w:spacing w:before="360" w:after="240"/>
      <w:textAlignment w:val="auto"/>
    </w:pPr>
    <w:rPr>
      <w:rFonts w:eastAsia="SimSun"/>
      <w:b/>
      <w:i/>
      <w:sz w:val="26"/>
      <w:lang w:eastAsia="en-US"/>
    </w:rPr>
  </w:style>
  <w:style w:type="table" w:customStyle="1" w:styleId="DarkList-Accent61">
    <w:name w:val="Dark List - Accent 6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next w:val="TableGrid"/>
    <w:qFormat/>
    <w:rsid w:val="00886AC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qFormat/>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qFormat/>
    <w:rsid w:val="00886AC5"/>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3">
    <w:name w:val="Index Heading3"/>
    <w:basedOn w:val="Normal"/>
    <w:next w:val="Normal"/>
    <w:rsid w:val="00886AC5"/>
    <w:pPr>
      <w:pBdr>
        <w:top w:val="single" w:sz="12" w:space="0" w:color="auto"/>
      </w:pBdr>
      <w:overflowPunct/>
      <w:autoSpaceDE/>
      <w:autoSpaceDN/>
      <w:adjustRightInd/>
      <w:spacing w:before="360" w:after="240"/>
      <w:textAlignment w:val="auto"/>
    </w:pPr>
    <w:rPr>
      <w:rFonts w:eastAsia="SimSun"/>
      <w:b/>
      <w:i/>
      <w:sz w:val="26"/>
      <w:lang w:eastAsia="en-US"/>
    </w:rPr>
  </w:style>
  <w:style w:type="table" w:customStyle="1" w:styleId="DarkList-Accent62">
    <w:name w:val="Dark List - Accent 62"/>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next w:val="TableGrid"/>
    <w:qFormat/>
    <w:rsid w:val="00886AC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886AC5"/>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4">
    <w:name w:val="Index Heading4"/>
    <w:basedOn w:val="Normal"/>
    <w:next w:val="Normal"/>
    <w:rsid w:val="00886AC5"/>
    <w:pPr>
      <w:pBdr>
        <w:top w:val="single" w:sz="12" w:space="0" w:color="auto"/>
      </w:pBdr>
      <w:overflowPunct/>
      <w:autoSpaceDE/>
      <w:autoSpaceDN/>
      <w:adjustRightInd/>
      <w:spacing w:before="360" w:after="240"/>
      <w:textAlignment w:val="auto"/>
    </w:pPr>
    <w:rPr>
      <w:rFonts w:eastAsia="SimSun"/>
      <w:b/>
      <w:i/>
      <w:sz w:val="26"/>
      <w:lang w:eastAsia="en-US"/>
    </w:rPr>
  </w:style>
  <w:style w:type="table" w:customStyle="1" w:styleId="DarkList-Accent63">
    <w:name w:val="Dark List - Accent 63"/>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next w:val="TableGrid"/>
    <w:qFormat/>
    <w:rsid w:val="00886AC5"/>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886AC5"/>
    <w:rPr>
      <w:lang w:eastAsia="zh-CN"/>
    </w:rPr>
  </w:style>
  <w:style w:type="paragraph" w:customStyle="1" w:styleId="3GPPAgreements">
    <w:name w:val="3GPP Agreements"/>
    <w:basedOn w:val="Normal"/>
    <w:link w:val="3GPPAgreementsChar"/>
    <w:qFormat/>
    <w:rsid w:val="00886AC5"/>
    <w:pPr>
      <w:numPr>
        <w:numId w:val="31"/>
      </w:numPr>
      <w:overflowPunct/>
      <w:autoSpaceDE/>
      <w:autoSpaceDN/>
      <w:adjustRightInd/>
      <w:spacing w:before="60" w:after="60" w:line="256" w:lineRule="auto"/>
      <w:jc w:val="both"/>
      <w:textAlignment w:val="auto"/>
    </w:pPr>
    <w:rPr>
      <w:lang w:eastAsia="zh-CN"/>
    </w:rPr>
  </w:style>
  <w:style w:type="character" w:customStyle="1" w:styleId="3GPPTextChar">
    <w:name w:val="3GPP Text Char"/>
    <w:link w:val="3GPPText"/>
    <w:qFormat/>
    <w:locked/>
    <w:rsid w:val="00886AC5"/>
  </w:style>
  <w:style w:type="paragraph" w:customStyle="1" w:styleId="3GPPText">
    <w:name w:val="3GPP Text"/>
    <w:basedOn w:val="Normal"/>
    <w:link w:val="3GPPTextChar"/>
    <w:qFormat/>
    <w:rsid w:val="00886AC5"/>
    <w:pPr>
      <w:overflowPunct/>
      <w:autoSpaceDE/>
      <w:autoSpaceDN/>
      <w:adjustRightInd/>
      <w:spacing w:before="120" w:after="160" w:line="256" w:lineRule="auto"/>
      <w:jc w:val="both"/>
      <w:textAlignment w:val="auto"/>
    </w:pPr>
  </w:style>
  <w:style w:type="table" w:customStyle="1" w:styleId="2a">
    <w:name w:val="网格型2"/>
    <w:basedOn w:val="TableNormal"/>
    <w:next w:val="TableGrid"/>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886AC5"/>
    <w:pPr>
      <w:overflowPunct/>
      <w:autoSpaceDE/>
      <w:autoSpaceDN/>
      <w:adjustRightInd/>
      <w:spacing w:after="100" w:afterAutospacing="1" w:line="288" w:lineRule="auto"/>
      <w:ind w:firstLine="360"/>
      <w:jc w:val="both"/>
      <w:textAlignment w:val="auto"/>
    </w:pPr>
    <w:rPr>
      <w:rFonts w:eastAsia="Malgun Gothic" w:cs="Batang"/>
      <w:lang w:eastAsia="en-US"/>
    </w:rPr>
  </w:style>
  <w:style w:type="character" w:customStyle="1" w:styleId="0MaintextChar">
    <w:name w:val="0 Main text Char"/>
    <w:link w:val="0Maintext"/>
    <w:qFormat/>
    <w:rsid w:val="00886AC5"/>
    <w:rPr>
      <w:rFonts w:eastAsia="Malgun Gothic" w:cs="Batang"/>
      <w:lang w:eastAsia="en-US"/>
    </w:rPr>
  </w:style>
  <w:style w:type="character" w:customStyle="1" w:styleId="ListBullet2Char">
    <w:name w:val="List Bullet 2 Char"/>
    <w:aliases w:val="lb2 Char"/>
    <w:link w:val="ListBullet2"/>
    <w:qFormat/>
    <w:locked/>
    <w:rsid w:val="00886AC5"/>
  </w:style>
  <w:style w:type="character" w:customStyle="1" w:styleId="ListBullet3Char">
    <w:name w:val="List Bullet 3 Char"/>
    <w:link w:val="ListBullet3"/>
    <w:qFormat/>
    <w:locked/>
    <w:rsid w:val="00886AC5"/>
  </w:style>
  <w:style w:type="paragraph" w:customStyle="1" w:styleId="List10">
    <w:name w:val="List1"/>
    <w:basedOn w:val="Normal"/>
    <w:qFormat/>
    <w:rsid w:val="00886AC5"/>
    <w:pPr>
      <w:spacing w:before="120" w:after="0" w:line="280" w:lineRule="atLeast"/>
      <w:ind w:left="360" w:hanging="360"/>
      <w:jc w:val="both"/>
      <w:textAlignment w:val="auto"/>
    </w:pPr>
    <w:rPr>
      <w:rFonts w:ascii="Bookman" w:eastAsia="MS Mincho" w:hAnsi="Bookman"/>
      <w:lang w:val="en-US"/>
    </w:rPr>
  </w:style>
  <w:style w:type="paragraph" w:customStyle="1" w:styleId="TdocText">
    <w:name w:val="Tdoc_Text"/>
    <w:basedOn w:val="Normal"/>
    <w:qFormat/>
    <w:rsid w:val="00886AC5"/>
    <w:pPr>
      <w:spacing w:before="120" w:after="0"/>
      <w:jc w:val="both"/>
      <w:textAlignment w:val="auto"/>
    </w:pPr>
    <w:rPr>
      <w:rFonts w:eastAsia="MS Mincho"/>
      <w:lang w:val="en-US"/>
    </w:rPr>
  </w:style>
  <w:style w:type="paragraph" w:customStyle="1" w:styleId="centered">
    <w:name w:val="centered"/>
    <w:basedOn w:val="Normal"/>
    <w:qFormat/>
    <w:rsid w:val="00886AC5"/>
    <w:pPr>
      <w:widowControl w:val="0"/>
      <w:spacing w:before="120" w:after="0" w:line="280" w:lineRule="atLeast"/>
      <w:jc w:val="center"/>
      <w:textAlignment w:val="auto"/>
    </w:pPr>
    <w:rPr>
      <w:rFonts w:ascii="Bookman" w:eastAsia="MS Mincho" w:hAnsi="Bookman"/>
      <w:lang w:val="en-US"/>
    </w:rPr>
  </w:style>
  <w:style w:type="paragraph" w:customStyle="1" w:styleId="37">
    <w:name w:val="吹き出し3"/>
    <w:basedOn w:val="Normal"/>
    <w:semiHidden/>
    <w:qFormat/>
    <w:rsid w:val="00886AC5"/>
    <w:pPr>
      <w:textAlignment w:val="auto"/>
    </w:pPr>
    <w:rPr>
      <w:rFonts w:ascii="Tahoma" w:eastAsia="MS Mincho" w:hAnsi="Tahoma" w:cs="Tahoma"/>
      <w:sz w:val="16"/>
      <w:szCs w:val="16"/>
      <w:lang w:eastAsia="ko-KR"/>
    </w:rPr>
  </w:style>
  <w:style w:type="paragraph" w:customStyle="1" w:styleId="910">
    <w:name w:val="目次 91"/>
    <w:basedOn w:val="TOC8"/>
    <w:qFormat/>
    <w:rsid w:val="00886AC5"/>
    <w:pPr>
      <w:ind w:left="1418" w:hanging="1418"/>
      <w:textAlignment w:val="auto"/>
    </w:pPr>
    <w:rPr>
      <w:rFonts w:eastAsia="MS Mincho"/>
      <w:noProof/>
    </w:rPr>
  </w:style>
  <w:style w:type="paragraph" w:customStyle="1" w:styleId="1f7">
    <w:name w:val="図表目次1"/>
    <w:basedOn w:val="Normal"/>
    <w:next w:val="Normal"/>
    <w:qFormat/>
    <w:rsid w:val="00886AC5"/>
    <w:pPr>
      <w:ind w:left="400" w:hanging="400"/>
      <w:jc w:val="center"/>
      <w:textAlignment w:val="auto"/>
    </w:pPr>
    <w:rPr>
      <w:rFonts w:eastAsia="MS Mincho"/>
      <w:b/>
    </w:rPr>
  </w:style>
  <w:style w:type="character" w:customStyle="1" w:styleId="H53GPPChar">
    <w:name w:val="H5 3GPP Char"/>
    <w:link w:val="H53GPP"/>
    <w:locked/>
    <w:rsid w:val="00886AC5"/>
    <w:rPr>
      <w:rFonts w:ascii="Arial" w:hAnsi="Arial" w:cs="Arial"/>
      <w:sz w:val="22"/>
      <w:szCs w:val="22"/>
    </w:rPr>
  </w:style>
  <w:style w:type="paragraph" w:customStyle="1" w:styleId="H53GPP">
    <w:name w:val="H5 3GPP"/>
    <w:basedOn w:val="Normal"/>
    <w:link w:val="H53GPPChar"/>
    <w:qFormat/>
    <w:rsid w:val="00886AC5"/>
    <w:pPr>
      <w:keepNext/>
      <w:keepLines/>
      <w:snapToGrid w:val="0"/>
      <w:spacing w:before="120"/>
      <w:ind w:left="1134" w:hanging="1134"/>
      <w:textAlignment w:val="auto"/>
      <w:outlineLvl w:val="2"/>
    </w:pPr>
    <w:rPr>
      <w:rFonts w:ascii="Arial" w:hAnsi="Arial" w:cs="Arial"/>
      <w:sz w:val="22"/>
      <w:szCs w:val="22"/>
    </w:rPr>
  </w:style>
  <w:style w:type="paragraph" w:customStyle="1" w:styleId="TALTAL">
    <w:name w:val="TALTAL"/>
    <w:basedOn w:val="TAL"/>
    <w:qFormat/>
    <w:rsid w:val="00886AC5"/>
    <w:pPr>
      <w:keepNext w:val="0"/>
      <w:keepLines w:val="0"/>
      <w:textAlignment w:val="auto"/>
    </w:pPr>
    <w:rPr>
      <w:rFonts w:eastAsia="SimSun" w:cs="Arial"/>
      <w:b/>
    </w:rPr>
  </w:style>
  <w:style w:type="character" w:customStyle="1" w:styleId="Heading6Char4">
    <w:name w:val="Heading 6 Char4"/>
    <w:locked/>
    <w:rsid w:val="00886AC5"/>
    <w:rPr>
      <w:rFonts w:ascii="Cambria" w:eastAsia="Times New Roman" w:hAnsi="Cambria" w:cs="Times New Roman"/>
      <w:color w:val="243F60"/>
    </w:rPr>
  </w:style>
  <w:style w:type="character" w:customStyle="1" w:styleId="EditorsNoteChar4">
    <w:name w:val="Editor's Note Char4"/>
    <w:rsid w:val="00886AC5"/>
    <w:rPr>
      <w:rFonts w:ascii="Times New Roman" w:eastAsia="Times New Roman" w:hAnsi="Times New Roman" w:cs="Times New Roman" w:hint="default"/>
      <w:color w:val="FF0000"/>
      <w:sz w:val="20"/>
      <w:szCs w:val="20"/>
    </w:rPr>
  </w:style>
  <w:style w:type="table" w:customStyle="1" w:styleId="1f8">
    <w:name w:val="表格格線1"/>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86AC5"/>
    <w:rPr>
      <w:rFonts w:eastAsia="MS Mincho"/>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Acronym">
    <w:name w:val="HTML Acronym"/>
    <w:uiPriority w:val="99"/>
    <w:unhideWhenUsed/>
    <w:rsid w:val="00886AC5"/>
  </w:style>
  <w:style w:type="character" w:customStyle="1" w:styleId="IntenseQuoteChar3">
    <w:name w:val="Intense Quote Char3"/>
    <w:uiPriority w:val="30"/>
    <w:qFormat/>
    <w:rsid w:val="00886AC5"/>
    <w:rPr>
      <w:rFonts w:ascii="Times New Roman" w:hAnsi="Times New Roman"/>
      <w:i/>
      <w:iCs/>
      <w:color w:val="5B9BD5"/>
      <w:lang w:val="en-GB" w:eastAsia="en-GB"/>
    </w:rPr>
  </w:style>
  <w:style w:type="paragraph" w:customStyle="1" w:styleId="1f9">
    <w:name w:val="副标题1"/>
    <w:basedOn w:val="Normal"/>
    <w:next w:val="Normal"/>
    <w:uiPriority w:val="11"/>
    <w:qFormat/>
    <w:rsid w:val="00886AC5"/>
    <w:pPr>
      <w:spacing w:before="240" w:after="60" w:line="312" w:lineRule="auto"/>
      <w:jc w:val="center"/>
      <w:textAlignment w:val="auto"/>
      <w:outlineLvl w:val="1"/>
    </w:pPr>
    <w:rPr>
      <w:rFonts w:ascii="Calibri Light" w:eastAsia="SimSun" w:hAnsi="Calibri Light"/>
      <w:b/>
      <w:bCs/>
      <w:kern w:val="28"/>
      <w:sz w:val="32"/>
      <w:szCs w:val="32"/>
      <w:lang w:eastAsia="ko-KR"/>
    </w:rPr>
  </w:style>
  <w:style w:type="paragraph" w:customStyle="1" w:styleId="1fa">
    <w:name w:val="明显引用1"/>
    <w:basedOn w:val="Normal"/>
    <w:next w:val="Normal"/>
    <w:uiPriority w:val="30"/>
    <w:qFormat/>
    <w:rsid w:val="00886AC5"/>
    <w:pPr>
      <w:pBdr>
        <w:top w:val="single" w:sz="4" w:space="10" w:color="5B9BD5"/>
        <w:bottom w:val="single" w:sz="4" w:space="10" w:color="5B9BD5"/>
      </w:pBdr>
      <w:spacing w:before="360" w:after="360"/>
      <w:ind w:left="864" w:right="864"/>
      <w:jc w:val="center"/>
      <w:textAlignment w:val="auto"/>
    </w:pPr>
    <w:rPr>
      <w:rFonts w:eastAsia="SimSun"/>
      <w:i/>
      <w:iCs/>
      <w:color w:val="5B9BD5"/>
    </w:rPr>
  </w:style>
  <w:style w:type="paragraph" w:customStyle="1" w:styleId="IntenseQuote1">
    <w:name w:val="Intense Quote1"/>
    <w:basedOn w:val="Normal"/>
    <w:next w:val="Normal"/>
    <w:uiPriority w:val="30"/>
    <w:qFormat/>
    <w:rsid w:val="00886AC5"/>
    <w:pPr>
      <w:pBdr>
        <w:top w:val="single" w:sz="4" w:space="10" w:color="5B9BD5"/>
        <w:bottom w:val="single" w:sz="4" w:space="10" w:color="5B9BD5"/>
      </w:pBdr>
      <w:spacing w:before="360" w:after="360"/>
      <w:ind w:left="864" w:right="864"/>
      <w:jc w:val="center"/>
      <w:textAlignment w:val="auto"/>
    </w:pPr>
    <w:rPr>
      <w:rFonts w:eastAsia="SimSun"/>
      <w:i/>
      <w:iCs/>
      <w:color w:val="5B9BD5"/>
    </w:rPr>
  </w:style>
  <w:style w:type="character" w:customStyle="1" w:styleId="11Char">
    <w:name w:val="1.1 Char"/>
    <w:link w:val="114"/>
    <w:locked/>
    <w:rsid w:val="00886AC5"/>
    <w:rPr>
      <w:rFonts w:ascii="Arial" w:eastAsia="MS Mincho" w:hAnsi="Arial" w:cs="Arial"/>
      <w:b/>
      <w:bCs/>
      <w:sz w:val="24"/>
      <w:szCs w:val="26"/>
    </w:rPr>
  </w:style>
  <w:style w:type="paragraph" w:customStyle="1" w:styleId="114">
    <w:name w:val="1.1"/>
    <w:basedOn w:val="Heading3"/>
    <w:link w:val="11Char"/>
    <w:qFormat/>
    <w:rsid w:val="00886AC5"/>
    <w:pPr>
      <w:keepLines w:val="0"/>
      <w:tabs>
        <w:tab w:val="left" w:pos="851"/>
      </w:tabs>
      <w:spacing w:before="240" w:after="60"/>
      <w:ind w:left="900" w:hanging="900"/>
      <w:textAlignment w:val="auto"/>
    </w:pPr>
    <w:rPr>
      <w:rFonts w:eastAsia="MS Mincho" w:cs="Arial"/>
      <w:b/>
      <w:bCs/>
      <w:sz w:val="24"/>
      <w:szCs w:val="26"/>
    </w:rPr>
  </w:style>
  <w:style w:type="paragraph" w:customStyle="1" w:styleId="MediumGrid21">
    <w:name w:val="Medium Grid 21"/>
    <w:uiPriority w:val="1"/>
    <w:qFormat/>
    <w:rsid w:val="00886AC5"/>
    <w:pPr>
      <w:overflowPunct w:val="0"/>
      <w:autoSpaceDE w:val="0"/>
      <w:autoSpaceDN w:val="0"/>
      <w:adjustRightInd w:val="0"/>
    </w:pPr>
    <w:rPr>
      <w:rFonts w:eastAsia="MS Mincho"/>
      <w:lang w:eastAsia="ja-JP"/>
    </w:rPr>
  </w:style>
  <w:style w:type="paragraph" w:customStyle="1" w:styleId="Paragraphedeliste">
    <w:name w:val="Paragraphe de liste"/>
    <w:basedOn w:val="Normal"/>
    <w:uiPriority w:val="34"/>
    <w:qFormat/>
    <w:rsid w:val="00886AC5"/>
    <w:pPr>
      <w:spacing w:before="120" w:after="120"/>
      <w:ind w:left="720"/>
      <w:jc w:val="both"/>
      <w:textAlignment w:val="auto"/>
    </w:pPr>
    <w:rPr>
      <w:rFonts w:eastAsia="SimSun"/>
      <w:sz w:val="24"/>
      <w:lang w:val="fr-FR"/>
    </w:rPr>
  </w:style>
  <w:style w:type="character" w:customStyle="1" w:styleId="Header-3gppTdocChar">
    <w:name w:val="Header-3gpp Tdoc Char"/>
    <w:link w:val="Header-3gppTdoc"/>
    <w:locked/>
    <w:rsid w:val="00886AC5"/>
    <w:rPr>
      <w:rFonts w:ascii="Arial" w:eastAsia="MS Mincho" w:hAnsi="Arial" w:cs="Arial"/>
      <w:b/>
      <w:sz w:val="24"/>
      <w:szCs w:val="24"/>
    </w:rPr>
  </w:style>
  <w:style w:type="paragraph" w:customStyle="1" w:styleId="Header-3gppTdoc">
    <w:name w:val="Header-3gpp Tdoc"/>
    <w:basedOn w:val="Header"/>
    <w:link w:val="Header-3gppTdocChar"/>
    <w:qFormat/>
    <w:rsid w:val="00886AC5"/>
    <w:pPr>
      <w:widowControl/>
      <w:tabs>
        <w:tab w:val="center" w:pos="4153"/>
        <w:tab w:val="right" w:pos="9360"/>
      </w:tabs>
      <w:overflowPunct/>
      <w:autoSpaceDE/>
      <w:adjustRightInd/>
      <w:spacing w:before="120" w:after="120"/>
      <w:jc w:val="both"/>
      <w:textAlignment w:val="auto"/>
    </w:pPr>
    <w:rPr>
      <w:rFonts w:eastAsia="MS Mincho" w:cs="Arial"/>
      <w:sz w:val="24"/>
      <w:szCs w:val="24"/>
    </w:rPr>
  </w:style>
  <w:style w:type="paragraph" w:customStyle="1" w:styleId="TB1">
    <w:name w:val="TB1"/>
    <w:basedOn w:val="Normal"/>
    <w:qFormat/>
    <w:rsid w:val="00886AC5"/>
    <w:pPr>
      <w:keepNext/>
      <w:keepLines/>
      <w:numPr>
        <w:numId w:val="32"/>
      </w:numPr>
      <w:tabs>
        <w:tab w:val="left" w:pos="720"/>
      </w:tabs>
      <w:spacing w:after="0"/>
      <w:ind w:left="737" w:hanging="380"/>
      <w:textAlignment w:val="auto"/>
    </w:pPr>
    <w:rPr>
      <w:rFonts w:ascii="Arial" w:eastAsia="SimSun" w:hAnsi="Arial"/>
      <w:sz w:val="18"/>
      <w:lang w:eastAsia="ko-KR"/>
    </w:rPr>
  </w:style>
  <w:style w:type="paragraph" w:customStyle="1" w:styleId="TB2">
    <w:name w:val="TB2"/>
    <w:basedOn w:val="Normal"/>
    <w:qFormat/>
    <w:rsid w:val="00886AC5"/>
    <w:pPr>
      <w:keepNext/>
      <w:keepLines/>
      <w:numPr>
        <w:numId w:val="33"/>
      </w:numPr>
      <w:tabs>
        <w:tab w:val="left" w:pos="1109"/>
      </w:tabs>
      <w:spacing w:after="0"/>
      <w:ind w:left="1100" w:hanging="380"/>
      <w:textAlignment w:val="auto"/>
    </w:pPr>
    <w:rPr>
      <w:rFonts w:ascii="Arial" w:eastAsia="SimSun" w:hAnsi="Arial"/>
      <w:sz w:val="18"/>
      <w:lang w:eastAsia="ko-KR"/>
    </w:rPr>
  </w:style>
  <w:style w:type="paragraph" w:customStyle="1" w:styleId="216">
    <w:name w:val="修订21"/>
    <w:uiPriority w:val="99"/>
    <w:semiHidden/>
    <w:qFormat/>
    <w:rsid w:val="00886AC5"/>
    <w:pPr>
      <w:autoSpaceDN w:val="0"/>
    </w:pPr>
    <w:rPr>
      <w:rFonts w:eastAsia="Batang"/>
      <w:lang w:eastAsia="en-US"/>
    </w:rPr>
  </w:style>
  <w:style w:type="paragraph" w:customStyle="1" w:styleId="1fb">
    <w:name w:val="副標題1"/>
    <w:basedOn w:val="Normal"/>
    <w:next w:val="Normal"/>
    <w:uiPriority w:val="11"/>
    <w:qFormat/>
    <w:rsid w:val="00886AC5"/>
    <w:pPr>
      <w:spacing w:before="240" w:after="60" w:line="312" w:lineRule="auto"/>
      <w:jc w:val="center"/>
      <w:textAlignment w:val="auto"/>
      <w:outlineLvl w:val="1"/>
    </w:pPr>
    <w:rPr>
      <w:rFonts w:ascii="Calibri Light" w:eastAsia="SimSun" w:hAnsi="Calibri Light"/>
      <w:b/>
      <w:bCs/>
      <w:kern w:val="28"/>
      <w:sz w:val="32"/>
      <w:szCs w:val="32"/>
      <w:lang w:eastAsia="ko-KR"/>
    </w:rPr>
  </w:style>
  <w:style w:type="paragraph" w:customStyle="1" w:styleId="1fc">
    <w:name w:val="鮮明引文1"/>
    <w:basedOn w:val="Normal"/>
    <w:next w:val="Normal"/>
    <w:uiPriority w:val="30"/>
    <w:qFormat/>
    <w:rsid w:val="00886AC5"/>
    <w:pPr>
      <w:pBdr>
        <w:top w:val="single" w:sz="4" w:space="10" w:color="5B9BD5"/>
        <w:bottom w:val="single" w:sz="4" w:space="10" w:color="5B9BD5"/>
      </w:pBdr>
      <w:spacing w:before="360" w:after="360"/>
      <w:ind w:left="864" w:right="864"/>
      <w:jc w:val="center"/>
      <w:textAlignment w:val="auto"/>
    </w:pPr>
    <w:rPr>
      <w:rFonts w:eastAsia="SimSun"/>
      <w:i/>
      <w:iCs/>
      <w:color w:val="5B9BD5"/>
    </w:rPr>
  </w:style>
  <w:style w:type="paragraph" w:customStyle="1" w:styleId="CH">
    <w:name w:val="CH"/>
    <w:basedOn w:val="Normal"/>
    <w:qFormat/>
    <w:rsid w:val="00886AC5"/>
    <w:pPr>
      <w:tabs>
        <w:tab w:val="left" w:pos="2268"/>
        <w:tab w:val="right" w:pos="7920"/>
        <w:tab w:val="right" w:pos="9639"/>
      </w:tabs>
      <w:spacing w:after="0"/>
      <w:textAlignment w:val="auto"/>
    </w:pPr>
    <w:rPr>
      <w:rFonts w:ascii="Arial" w:eastAsia="SimSun" w:hAnsi="Arial" w:cs="Arial"/>
      <w:b/>
      <w:sz w:val="24"/>
    </w:rPr>
  </w:style>
  <w:style w:type="character" w:styleId="IntenseEmphasis">
    <w:name w:val="Intense Emphasis"/>
    <w:uiPriority w:val="21"/>
    <w:qFormat/>
    <w:rsid w:val="00886AC5"/>
    <w:rPr>
      <w:b/>
      <w:bCs w:val="0"/>
      <w:i/>
      <w:iCs w:val="0"/>
      <w:color w:val="4F81BD"/>
    </w:rPr>
  </w:style>
  <w:style w:type="character" w:styleId="SubtleReference">
    <w:name w:val="Subtle Reference"/>
    <w:uiPriority w:val="31"/>
    <w:qFormat/>
    <w:rsid w:val="00886AC5"/>
    <w:rPr>
      <w:smallCaps/>
      <w:color w:val="C0504D"/>
      <w:u w:val="single"/>
    </w:rPr>
  </w:style>
  <w:style w:type="character" w:styleId="IntenseReference">
    <w:name w:val="Intense Reference"/>
    <w:uiPriority w:val="32"/>
    <w:qFormat/>
    <w:rsid w:val="00886AC5"/>
    <w:rPr>
      <w:b/>
      <w:bCs w:val="0"/>
      <w:smallCaps/>
      <w:color w:val="C0504D"/>
      <w:spacing w:val="5"/>
      <w:u w:val="single"/>
    </w:rPr>
  </w:style>
  <w:style w:type="character" w:customStyle="1" w:styleId="CharChar34">
    <w:name w:val="Char Char34"/>
    <w:rsid w:val="00886AC5"/>
    <w:rPr>
      <w:rFonts w:ascii="Arial" w:hAnsi="Arial" w:cs="Arial" w:hint="default"/>
      <w:sz w:val="28"/>
      <w:lang w:val="en-GB" w:eastAsia="ko-KR" w:bidi="ar-SA"/>
    </w:rPr>
  </w:style>
  <w:style w:type="character" w:customStyle="1" w:styleId="CharChar33">
    <w:name w:val="Char Char33"/>
    <w:semiHidden/>
    <w:rsid w:val="00886AC5"/>
    <w:rPr>
      <w:rFonts w:ascii="Arial" w:hAnsi="Arial" w:cs="Arial" w:hint="default"/>
      <w:sz w:val="28"/>
      <w:lang w:val="en-GB" w:eastAsia="ko-KR" w:bidi="ar-SA"/>
    </w:rPr>
  </w:style>
  <w:style w:type="character" w:customStyle="1" w:styleId="Char16">
    <w:name w:val="明显引用 Char1"/>
    <w:uiPriority w:val="30"/>
    <w:rsid w:val="00886AC5"/>
    <w:rPr>
      <w:rFonts w:ascii="Times New Roman" w:hAnsi="Times New Roman" w:cs="Times New Roman" w:hint="default"/>
      <w:i/>
      <w:iCs/>
      <w:color w:val="5B9BD5"/>
      <w:lang w:val="en-GB" w:eastAsia="en-US"/>
    </w:rPr>
  </w:style>
  <w:style w:type="character" w:customStyle="1" w:styleId="SubtitleChar2">
    <w:name w:val="Subtitle Char2"/>
    <w:rsid w:val="00886AC5"/>
    <w:rPr>
      <w:rFonts w:ascii="Calibri" w:eastAsia="Times New Roman" w:hAnsi="Calibri" w:cs="Times New Roman" w:hint="default"/>
      <w:color w:val="5A5A5A"/>
      <w:spacing w:val="15"/>
      <w:sz w:val="22"/>
      <w:szCs w:val="22"/>
      <w:lang w:val="en-GB" w:eastAsia="en-US"/>
    </w:rPr>
  </w:style>
  <w:style w:type="character" w:customStyle="1" w:styleId="IntenseQuoteChar1">
    <w:name w:val="Intense Quote Char1"/>
    <w:uiPriority w:val="30"/>
    <w:rsid w:val="00886AC5"/>
    <w:rPr>
      <w:rFonts w:ascii="Times New Roman" w:hAnsi="Times New Roman" w:cs="Times New Roman" w:hint="default"/>
      <w:i/>
      <w:iCs/>
      <w:color w:val="5B9BD5"/>
      <w:lang w:val="en-GB" w:eastAsia="en-US"/>
    </w:rPr>
  </w:style>
  <w:style w:type="character" w:customStyle="1" w:styleId="NumberedListChar">
    <w:name w:val="Numbered List Char"/>
    <w:link w:val="NumberedList"/>
    <w:locked/>
    <w:rsid w:val="00886AC5"/>
    <w:rPr>
      <w:rFonts w:eastAsia="SimSun"/>
    </w:rPr>
  </w:style>
  <w:style w:type="character" w:customStyle="1" w:styleId="1fd">
    <w:name w:val="明显强调1"/>
    <w:uiPriority w:val="21"/>
    <w:qFormat/>
    <w:rsid w:val="00886AC5"/>
    <w:rPr>
      <w:b/>
      <w:bCs/>
      <w:i/>
      <w:iCs/>
      <w:color w:val="4F81BD"/>
    </w:rPr>
  </w:style>
  <w:style w:type="character" w:customStyle="1" w:styleId="Char23">
    <w:name w:val="明显引用 Char2"/>
    <w:uiPriority w:val="30"/>
    <w:rsid w:val="00886AC5"/>
    <w:rPr>
      <w:rFonts w:ascii="Times New Roman" w:hAnsi="Times New Roman" w:cs="Times New Roman" w:hint="default"/>
      <w:i/>
      <w:iCs/>
      <w:color w:val="5B9BD5"/>
      <w:lang w:val="en-GB" w:eastAsia="en-US"/>
    </w:rPr>
  </w:style>
  <w:style w:type="character" w:customStyle="1" w:styleId="Char31">
    <w:name w:val="明显引用 Char3"/>
    <w:uiPriority w:val="30"/>
    <w:rsid w:val="00886AC5"/>
    <w:rPr>
      <w:rFonts w:ascii="Times New Roman" w:hAnsi="Times New Roman" w:cs="Times New Roman" w:hint="default"/>
      <w:i/>
      <w:iCs/>
      <w:color w:val="5B9BD5"/>
      <w:lang w:val="en-GB" w:eastAsia="en-US"/>
    </w:rPr>
  </w:style>
  <w:style w:type="character" w:customStyle="1" w:styleId="1fe">
    <w:name w:val="未处理的提及1"/>
    <w:uiPriority w:val="52"/>
    <w:qFormat/>
    <w:rsid w:val="00886AC5"/>
    <w:rPr>
      <w:color w:val="605E5C"/>
      <w:shd w:val="clear" w:color="auto" w:fill="E1DFDD"/>
    </w:rPr>
  </w:style>
  <w:style w:type="character" w:customStyle="1" w:styleId="SubtitleChar3">
    <w:name w:val="Subtitle Char3"/>
    <w:rsid w:val="00886AC5"/>
    <w:rPr>
      <w:rFonts w:ascii="Calibri" w:eastAsia="Times New Roman" w:hAnsi="Calibri" w:cs="Times New Roman" w:hint="default"/>
      <w:color w:val="5A5A5A"/>
      <w:spacing w:val="15"/>
      <w:sz w:val="22"/>
      <w:szCs w:val="22"/>
      <w:lang w:val="en-GB" w:eastAsia="en-US"/>
    </w:rPr>
  </w:style>
  <w:style w:type="character" w:customStyle="1" w:styleId="Char24">
    <w:name w:val="副标题 Char2"/>
    <w:uiPriority w:val="11"/>
    <w:rsid w:val="00886AC5"/>
    <w:rPr>
      <w:rFonts w:ascii="Cambria" w:hAnsi="Cambria" w:cs="Times New Roman" w:hint="default"/>
      <w:b/>
      <w:bCs/>
      <w:kern w:val="28"/>
      <w:sz w:val="32"/>
      <w:szCs w:val="32"/>
      <w:lang w:val="en-GB" w:eastAsia="en-US"/>
    </w:rPr>
  </w:style>
  <w:style w:type="character" w:customStyle="1" w:styleId="1ff">
    <w:name w:val="副標題 字元1"/>
    <w:rsid w:val="00886AC5"/>
    <w:rPr>
      <w:rFonts w:ascii="Calibri" w:eastAsia="SimSun" w:hAnsi="Calibri" w:cs="Times New Roman" w:hint="default"/>
      <w:color w:val="5A5A5A"/>
      <w:spacing w:val="15"/>
      <w:sz w:val="22"/>
      <w:szCs w:val="22"/>
      <w:lang w:val="en-GB" w:eastAsia="en-US"/>
    </w:rPr>
  </w:style>
  <w:style w:type="character" w:customStyle="1" w:styleId="1ff0">
    <w:name w:val="鮮明引文 字元1"/>
    <w:uiPriority w:val="30"/>
    <w:rsid w:val="00886AC5"/>
    <w:rPr>
      <w:rFonts w:ascii="Times New Roman" w:hAnsi="Times New Roman" w:cs="Times New Roman" w:hint="default"/>
      <w:i/>
      <w:iCs/>
      <w:color w:val="4F81BD"/>
      <w:lang w:val="en-GB" w:eastAsia="en-US"/>
    </w:rPr>
  </w:style>
  <w:style w:type="character" w:customStyle="1" w:styleId="CharChar35">
    <w:name w:val="Char Char35"/>
    <w:rsid w:val="00886AC5"/>
    <w:rPr>
      <w:rFonts w:ascii="Arial" w:hAnsi="Arial" w:cs="Arial" w:hint="default"/>
      <w:sz w:val="28"/>
      <w:lang w:val="en-GB" w:eastAsia="ko-KR" w:bidi="ar-SA"/>
    </w:rPr>
  </w:style>
  <w:style w:type="character" w:customStyle="1" w:styleId="2b">
    <w:name w:val="副標題 字元2"/>
    <w:rsid w:val="00886AC5"/>
    <w:rPr>
      <w:rFonts w:ascii="Calibri" w:eastAsia="Times New Roman" w:hAnsi="Calibri" w:cs="Times New Roman" w:hint="default"/>
      <w:color w:val="5A5A5A"/>
      <w:spacing w:val="15"/>
      <w:sz w:val="22"/>
      <w:szCs w:val="22"/>
      <w:lang w:val="en-GB" w:eastAsia="en-US"/>
    </w:rPr>
  </w:style>
  <w:style w:type="character" w:customStyle="1" w:styleId="Char40">
    <w:name w:val="明显引用 Char4"/>
    <w:uiPriority w:val="30"/>
    <w:rsid w:val="00886AC5"/>
    <w:rPr>
      <w:rFonts w:ascii="Times New Roman" w:hAnsi="Times New Roman" w:cs="Times New Roman" w:hint="default"/>
      <w:i/>
      <w:iCs/>
      <w:color w:val="5B9BD5"/>
      <w:lang w:val="en-GB" w:eastAsia="en-US"/>
    </w:rPr>
  </w:style>
  <w:style w:type="character" w:customStyle="1" w:styleId="2c">
    <w:name w:val="鮮明引文 字元2"/>
    <w:uiPriority w:val="30"/>
    <w:rsid w:val="00886AC5"/>
    <w:rPr>
      <w:rFonts w:ascii="Times New Roman" w:hAnsi="Times New Roman" w:cs="Times New Roman" w:hint="default"/>
      <w:i/>
      <w:iCs/>
      <w:color w:val="5B9BD5"/>
      <w:lang w:val="en-GB" w:eastAsia="en-US"/>
    </w:rPr>
  </w:style>
  <w:style w:type="character" w:customStyle="1" w:styleId="115">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886AC5"/>
    <w:rPr>
      <w:rFonts w:ascii="Calibri Light" w:eastAsia="Times New Roman" w:hAnsi="Calibri Light" w:cs="Times New Roman" w:hint="default"/>
      <w:color w:val="2E74B5"/>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semiHidden/>
    <w:rsid w:val="00886AC5"/>
    <w:rPr>
      <w:rFonts w:ascii="Calibri Light" w:eastAsia="Times New Roman" w:hAnsi="Calibri Light" w:cs="Times New Roman" w:hint="default"/>
      <w:color w:val="2E74B5"/>
      <w:sz w:val="26"/>
      <w:szCs w:val="26"/>
      <w:lang w:val="en-GB" w:eastAsia="en-US"/>
    </w:rPr>
  </w:style>
  <w:style w:type="character" w:customStyle="1" w:styleId="314">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semiHidden/>
    <w:rsid w:val="00886AC5"/>
    <w:rPr>
      <w:rFonts w:ascii="Calibri Light" w:eastAsia="Times New Roman" w:hAnsi="Calibri Light" w:cs="Times New Roman" w:hint="default"/>
      <w:color w:val="1F4D78"/>
      <w:sz w:val="24"/>
      <w:szCs w:val="24"/>
      <w:lang w:val="en-GB" w:eastAsia="en-US"/>
    </w:rPr>
  </w:style>
  <w:style w:type="character" w:customStyle="1" w:styleId="414">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semiHidden/>
    <w:rsid w:val="00886AC5"/>
    <w:rPr>
      <w:rFonts w:ascii="Calibri Light" w:eastAsia="Times New Roman" w:hAnsi="Calibri Light" w:cs="Times New Roman" w:hint="default"/>
      <w:i/>
      <w:iCs/>
      <w:color w:val="2E74B5"/>
      <w:lang w:val="en-GB" w:eastAsia="en-US"/>
    </w:rPr>
  </w:style>
  <w:style w:type="character" w:customStyle="1" w:styleId="513">
    <w:name w:val="標題 5 字元1"/>
    <w:aliases w:val="h5 字元1,Heading5 字元1,H5 字元1,Head5 字元1,M5 字元1,mh2 字元1,Module heading 2 字元1,heading 8 字元1,Numbered Sub-list 字元1,Heading 81 字元1,标题 81 字元1,Heading 811 字元1,Heading 8111 字元1"/>
    <w:semiHidden/>
    <w:rsid w:val="00886AC5"/>
    <w:rPr>
      <w:rFonts w:ascii="Calibri Light" w:eastAsia="Times New Roman" w:hAnsi="Calibri Light" w:cs="Times New Roman" w:hint="default"/>
      <w:color w:val="2E74B5"/>
      <w:lang w:val="en-GB" w:eastAsia="en-US"/>
    </w:rPr>
  </w:style>
  <w:style w:type="character" w:customStyle="1" w:styleId="911">
    <w:name w:val="標題 9 字元1"/>
    <w:aliases w:val="Figure Heading 字元1,FH 字元1"/>
    <w:semiHidden/>
    <w:rsid w:val="00886AC5"/>
    <w:rPr>
      <w:rFonts w:ascii="Calibri Light" w:eastAsia="Times New Roman" w:hAnsi="Calibri Light" w:cs="Times New Roman" w:hint="default"/>
      <w:i/>
      <w:iCs/>
      <w:color w:val="272727"/>
      <w:sz w:val="21"/>
      <w:szCs w:val="21"/>
      <w:lang w:val="en-GB" w:eastAsia="en-US"/>
    </w:rPr>
  </w:style>
  <w:style w:type="character" w:customStyle="1" w:styleId="1ff1">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886AC5"/>
    <w:rPr>
      <w:rFonts w:ascii="Times New Roman" w:eastAsia="SimSun" w:hAnsi="Times New Roman" w:cs="Times New Roman" w:hint="default"/>
      <w:lang w:val="en-GB" w:eastAsia="en-US"/>
    </w:rPr>
  </w:style>
  <w:style w:type="character" w:customStyle="1" w:styleId="1ff2">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uiPriority w:val="99"/>
    <w:semiHidden/>
    <w:rsid w:val="00886AC5"/>
    <w:rPr>
      <w:rFonts w:ascii="Times New Roman" w:eastAsia="SimSun" w:hAnsi="Times New Roman" w:cs="Times New Roman" w:hint="default"/>
      <w:lang w:val="en-GB" w:eastAsia="en-US"/>
    </w:rPr>
  </w:style>
  <w:style w:type="character" w:customStyle="1" w:styleId="1ff3">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semiHidden/>
    <w:rsid w:val="00886AC5"/>
    <w:rPr>
      <w:rFonts w:ascii="Times New Roman" w:eastAsia="SimSun" w:hAnsi="Times New Roman" w:cs="Times New Roman" w:hint="default"/>
      <w:lang w:val="en-GB" w:eastAsia="en-US"/>
    </w:rPr>
  </w:style>
  <w:style w:type="character" w:customStyle="1" w:styleId="IntenseQuoteChar2">
    <w:name w:val="Intense Quote Char2"/>
    <w:uiPriority w:val="30"/>
    <w:rsid w:val="00886AC5"/>
    <w:rPr>
      <w:rFonts w:ascii="Times New Roman" w:hAnsi="Times New Roman" w:cs="Times New Roman" w:hint="default"/>
      <w:i/>
      <w:iCs/>
      <w:color w:val="5B9BD5"/>
      <w:lang w:val="en-GB" w:eastAsia="en-US"/>
    </w:rPr>
  </w:style>
  <w:style w:type="table" w:customStyle="1" w:styleId="Tabellengitternetz11">
    <w:name w:val="Tabellengitternetz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
    <w:name w:val="Table Grid23"/>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0">
    <w:name w:val="Table Grid33"/>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 Grid43"/>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表格格線124"/>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886AC5"/>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rsid w:val="00886AC5"/>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0">
    <w:name w:val="Table Grid210"/>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0">
    <w:name w:val="Table Grid310"/>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0">
    <w:name w:val="Table Grid410"/>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8"/>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0">
    <w:name w:val="表格格線122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0">
    <w:name w:val="Table Grid40"/>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0">
    <w:name w:val="网格型4110"/>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qFormat/>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qFormat/>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uiPriority w:val="39"/>
    <w:rsid w:val="00886AC5"/>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rsid w:val="00886AC5"/>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rsid w:val="00886AC5"/>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rsid w:val="00886AC5"/>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rsid w:val="00886AC5"/>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rsid w:val="00886AC5"/>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TableNormal"/>
    <w:rsid w:val="00886AC5"/>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rsid w:val="00886AC5"/>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a">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886AC5"/>
    <w:rPr>
      <w:rFonts w:ascii="Arial" w:eastAsia="SimSun" w:hAnsi="Arial" w:cs="Arial" w:hint="default"/>
      <w:sz w:val="28"/>
      <w:lang w:eastAsia="zh-CN"/>
    </w:rPr>
  </w:style>
  <w:style w:type="character" w:customStyle="1" w:styleId="41a">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qFormat/>
    <w:rsid w:val="00886AC5"/>
    <w:rPr>
      <w:rFonts w:ascii="Arial" w:hAnsi="Arial" w:cs="Arial"/>
      <w:sz w:val="24"/>
      <w:lang w:eastAsia="zh-CN"/>
    </w:rPr>
  </w:style>
  <w:style w:type="character" w:customStyle="1" w:styleId="32a">
    <w:name w:val="标题 3 字符2"/>
    <w:aliases w:val="Underrubrik2 字符2,H3 字符2,h3 字符2,0H 字符2,Memo Heading 3 字符2,no break 字符2,l3 字符2,3 字符2,list 3 字符2,Head 3 字符2,1.1.1 字符2,3rd level 字符2,Major Section Sub Section 字符2,PA Minor Section 字符2,Head3 字符2,Level 3 Head 字符2,31 字符2,32 字符2,33 字符2,311 字符2,321 字符2"/>
    <w:qFormat/>
    <w:rsid w:val="00886AC5"/>
    <w:rPr>
      <w:rFonts w:ascii="Arial" w:hAnsi="Arial" w:cs="Arial" w:hint="default"/>
      <w:sz w:val="28"/>
      <w:lang w:eastAsia="zh-CN"/>
    </w:rPr>
  </w:style>
  <w:style w:type="character" w:customStyle="1" w:styleId="4119">
    <w:name w:val="标题 4 字符11"/>
    <w:qFormat/>
    <w:rsid w:val="00886AC5"/>
    <w:rPr>
      <w:rFonts w:ascii="Arial" w:hAnsi="Arial" w:cs="Arial" w:hint="default"/>
      <w:sz w:val="24"/>
      <w:lang w:eastAsia="zh-CN"/>
    </w:rPr>
  </w:style>
  <w:style w:type="character" w:customStyle="1" w:styleId="fontstyle21">
    <w:name w:val="fontstyle21"/>
    <w:qFormat/>
    <w:rsid w:val="00886AC5"/>
    <w:rPr>
      <w:rFonts w:ascii="Helvetica-Oblique" w:hAnsi="Helvetica-Oblique" w:hint="default"/>
      <w:b w:val="0"/>
      <w:bCs w:val="0"/>
      <w:i/>
      <w:iCs/>
      <w:color w:val="000000"/>
      <w:sz w:val="18"/>
      <w:szCs w:val="18"/>
    </w:rPr>
  </w:style>
  <w:style w:type="character" w:customStyle="1" w:styleId="TFChar1">
    <w:name w:val="TF Char1"/>
    <w:locked/>
    <w:rsid w:val="00886AC5"/>
    <w:rPr>
      <w:rFonts w:ascii="Arial" w:hAnsi="Arial"/>
      <w:b/>
      <w:lang w:eastAsia="en-US"/>
    </w:rPr>
  </w:style>
  <w:style w:type="character" w:customStyle="1" w:styleId="List2Char">
    <w:name w:val="List 2 Char"/>
    <w:qFormat/>
    <w:rsid w:val="00886AC5"/>
    <w:rPr>
      <w:lang w:val="en-GB" w:eastAsia="en-US" w:bidi="ar-SA"/>
    </w:rPr>
  </w:style>
  <w:style w:type="character" w:customStyle="1" w:styleId="List3Char">
    <w:name w:val="List 3 Char"/>
    <w:qFormat/>
    <w:rsid w:val="00886AC5"/>
  </w:style>
  <w:style w:type="character" w:customStyle="1" w:styleId="normaltextrun1">
    <w:name w:val="normaltextrun1"/>
    <w:basedOn w:val="DefaultParagraphFont"/>
    <w:qFormat/>
    <w:rsid w:val="00886AC5"/>
  </w:style>
  <w:style w:type="character" w:customStyle="1" w:styleId="normaltextrun">
    <w:name w:val="normaltextrun"/>
    <w:basedOn w:val="DefaultParagraphFont"/>
    <w:qFormat/>
    <w:rsid w:val="00886AC5"/>
  </w:style>
  <w:style w:type="paragraph" w:customStyle="1" w:styleId="Revision6">
    <w:name w:val="Revision6"/>
    <w:hidden/>
    <w:uiPriority w:val="99"/>
    <w:semiHidden/>
    <w:qFormat/>
    <w:rsid w:val="00886AC5"/>
    <w:rPr>
      <w:rFonts w:ascii="Calibri" w:eastAsia="MS PGothic" w:hAnsi="Calibri" w:cs="Calibri"/>
      <w:sz w:val="21"/>
      <w:szCs w:val="21"/>
      <w:lang w:val="en-US" w:eastAsia="zh-TW"/>
    </w:rPr>
  </w:style>
  <w:style w:type="paragraph" w:customStyle="1" w:styleId="2d">
    <w:name w:val="変更箇所2"/>
    <w:hidden/>
    <w:semiHidden/>
    <w:qFormat/>
    <w:rsid w:val="00886AC5"/>
    <w:rPr>
      <w:rFonts w:ascii="CG Times (WN)" w:eastAsia="Malgun Gothic" w:hAnsi="CG Times (WN)"/>
      <w:sz w:val="22"/>
      <w:szCs w:val="22"/>
      <w:lang w:val="en-US" w:eastAsia="en-US"/>
    </w:rPr>
  </w:style>
  <w:style w:type="character" w:customStyle="1" w:styleId="spelle">
    <w:name w:val="spelle"/>
    <w:qFormat/>
    <w:rsid w:val="00886AC5"/>
  </w:style>
  <w:style w:type="character" w:customStyle="1" w:styleId="spellchecker-word-highlight">
    <w:name w:val="spellchecker-word-highlight"/>
    <w:qFormat/>
    <w:rsid w:val="00886AC5"/>
  </w:style>
  <w:style w:type="character" w:customStyle="1" w:styleId="Char17">
    <w:name w:val="正文文本缩进 Char1"/>
    <w:qFormat/>
    <w:rsid w:val="00886AC5"/>
    <w:rPr>
      <w:lang w:eastAsia="en-US"/>
    </w:rPr>
  </w:style>
  <w:style w:type="character" w:customStyle="1" w:styleId="HTMLAddressChar1">
    <w:name w:val="HTML Address Char1"/>
    <w:rsid w:val="00886AC5"/>
    <w:rPr>
      <w:rFonts w:ascii="Times New Roman" w:eastAsia="Malgun Gothic" w:hAnsi="Times New Roman"/>
      <w:i/>
      <w:iCs/>
      <w:lang w:val="en-GB" w:eastAsia="en-US"/>
    </w:rPr>
  </w:style>
  <w:style w:type="character" w:customStyle="1" w:styleId="MacroTextChar1">
    <w:name w:val="Macro Text Char1"/>
    <w:rsid w:val="00886AC5"/>
    <w:rPr>
      <w:rFonts w:ascii="Consolas" w:eastAsia="Malgun Gothic" w:hAnsi="Consolas"/>
      <w:lang w:val="en-GB" w:eastAsia="en-US"/>
    </w:rPr>
  </w:style>
  <w:style w:type="numbering" w:customStyle="1" w:styleId="NoList1">
    <w:name w:val="No List1"/>
    <w:next w:val="NoList"/>
    <w:semiHidden/>
    <w:unhideWhenUsed/>
    <w:rsid w:val="00886AC5"/>
  </w:style>
  <w:style w:type="character" w:customStyle="1" w:styleId="CRCoverPageZchn">
    <w:name w:val="CR Cover Page Zchn"/>
    <w:qFormat/>
    <w:locked/>
    <w:rsid w:val="00886AC5"/>
    <w:rPr>
      <w:rFonts w:ascii="Arial" w:eastAsia="SimSun" w:hAnsi="Arial"/>
      <w:lang w:eastAsia="en-US"/>
    </w:rPr>
  </w:style>
  <w:style w:type="numbering" w:customStyle="1" w:styleId="1ff4">
    <w:name w:val="无列表1"/>
    <w:next w:val="NoList"/>
    <w:semiHidden/>
    <w:unhideWhenUsed/>
    <w:rsid w:val="00886AC5"/>
  </w:style>
  <w:style w:type="paragraph" w:customStyle="1" w:styleId="TOC10">
    <w:name w:val="TOC 标题1"/>
    <w:basedOn w:val="Heading1"/>
    <w:next w:val="Normal"/>
    <w:uiPriority w:val="39"/>
    <w:unhideWhenUsed/>
    <w:qFormat/>
    <w:rsid w:val="00886AC5"/>
    <w:pPr>
      <w:tabs>
        <w:tab w:val="num" w:pos="851"/>
      </w:tabs>
      <w:ind w:left="851" w:hanging="851"/>
    </w:pPr>
    <w:rPr>
      <w:rFonts w:eastAsia="Malgun Gothic"/>
      <w:lang w:eastAsia="en-US"/>
    </w:rPr>
  </w:style>
  <w:style w:type="character" w:customStyle="1" w:styleId="z-TopofFormChar2">
    <w:name w:val="z-Top of Form Char2"/>
    <w:uiPriority w:val="99"/>
    <w:qFormat/>
    <w:rsid w:val="00886AC5"/>
    <w:rPr>
      <w:rFonts w:ascii="Arial" w:hAnsi="Arial"/>
      <w:vanish/>
      <w:sz w:val="16"/>
      <w:szCs w:val="16"/>
      <w:lang w:val="en-US" w:eastAsia="zh-CN"/>
    </w:rPr>
  </w:style>
  <w:style w:type="character" w:customStyle="1" w:styleId="z-BottomofFormChar2">
    <w:name w:val="z-Bottom of Form Char2"/>
    <w:uiPriority w:val="99"/>
    <w:qFormat/>
    <w:rsid w:val="00886AC5"/>
    <w:rPr>
      <w:rFonts w:ascii="Arial" w:hAnsi="Arial"/>
      <w:vanish/>
      <w:sz w:val="16"/>
      <w:szCs w:val="16"/>
      <w:lang w:val="en-US" w:eastAsia="zh-CN"/>
    </w:rPr>
  </w:style>
  <w:style w:type="paragraph" w:customStyle="1" w:styleId="31b">
    <w:name w:val="列表编号 31"/>
    <w:basedOn w:val="Normal"/>
    <w:next w:val="ListNumber3"/>
    <w:rsid w:val="00886AC5"/>
    <w:pPr>
      <w:tabs>
        <w:tab w:val="num" w:pos="643"/>
      </w:tabs>
      <w:ind w:left="720" w:hanging="360"/>
    </w:pPr>
    <w:rPr>
      <w:rFonts w:eastAsia="SimSun"/>
      <w:lang w:eastAsia="en-US"/>
    </w:rPr>
  </w:style>
  <w:style w:type="paragraph" w:customStyle="1" w:styleId="1ff5">
    <w:name w:val="正文文本缩进1"/>
    <w:basedOn w:val="Normal"/>
    <w:next w:val="BodyTextIndent"/>
    <w:uiPriority w:val="99"/>
    <w:rsid w:val="00886AC5"/>
    <w:pPr>
      <w:overflowPunct/>
      <w:autoSpaceDE/>
      <w:autoSpaceDN/>
      <w:adjustRightInd/>
      <w:spacing w:after="120"/>
      <w:ind w:left="283"/>
      <w:textAlignment w:val="auto"/>
    </w:pPr>
    <w:rPr>
      <w:rFonts w:eastAsia="Malgun Gothic"/>
      <w:lang w:eastAsia="en-US"/>
    </w:rPr>
  </w:style>
  <w:style w:type="numbering" w:customStyle="1" w:styleId="2e">
    <w:name w:val="无列表2"/>
    <w:next w:val="NoList"/>
    <w:uiPriority w:val="99"/>
    <w:semiHidden/>
    <w:unhideWhenUsed/>
    <w:rsid w:val="00886AC5"/>
  </w:style>
  <w:style w:type="paragraph" w:customStyle="1" w:styleId="TOC20">
    <w:name w:val="TOC 标题2"/>
    <w:basedOn w:val="Heading1"/>
    <w:next w:val="Normal"/>
    <w:uiPriority w:val="39"/>
    <w:unhideWhenUsed/>
    <w:qFormat/>
    <w:rsid w:val="00886AC5"/>
    <w:pPr>
      <w:tabs>
        <w:tab w:val="num" w:pos="851"/>
      </w:tabs>
      <w:ind w:left="851" w:hanging="851"/>
    </w:pPr>
    <w:rPr>
      <w:rFonts w:eastAsia="Malgun Gothic"/>
      <w:lang w:eastAsia="en-US"/>
    </w:rPr>
  </w:style>
  <w:style w:type="table" w:customStyle="1" w:styleId="-11">
    <w:name w:val="彩色列表 - 着色 11"/>
    <w:basedOn w:val="TableNormal"/>
    <w:next w:val="ColorfulList-Accent1"/>
    <w:uiPriority w:val="34"/>
    <w:rsid w:val="00886AC5"/>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StyleBulletedSymbolsymbolLeft025Hanging0253">
    <w:name w:val="Style Bulleted Symbol (symbol) Left:  0.25&quot; Hanging:  0.25&quot;3"/>
    <w:rsid w:val="00886AC5"/>
  </w:style>
  <w:style w:type="numbering" w:customStyle="1" w:styleId="StyleBulletedSymbolsymbolLeft025Hanging01">
    <w:name w:val="Style Bulleted Symbol (symbol) Left:  0.25&quot; Hanging:  0.1"/>
    <w:rsid w:val="00886AC5"/>
  </w:style>
  <w:style w:type="numbering" w:customStyle="1" w:styleId="StyleBulleted1">
    <w:name w:val="Style Bulleted1"/>
    <w:rsid w:val="00886AC5"/>
  </w:style>
  <w:style w:type="numbering" w:customStyle="1" w:styleId="StyleBulletedSymbolsymbolLeft025Hanging02521">
    <w:name w:val="Style Bulleted Symbol (symbol) Left:  0.25&quot; Hanging:  0.25&quot;21"/>
    <w:rsid w:val="00886AC5"/>
  </w:style>
  <w:style w:type="numbering" w:customStyle="1" w:styleId="StyleBulletedSymbolsymbolLeft025Hanging02511">
    <w:name w:val="Style Bulleted Symbol (symbol) Left:  0.25&quot; Hanging:  0.25&quot;11"/>
    <w:rsid w:val="00886AC5"/>
  </w:style>
  <w:style w:type="numbering" w:customStyle="1" w:styleId="3a">
    <w:name w:val="无列表3"/>
    <w:next w:val="NoList"/>
    <w:uiPriority w:val="99"/>
    <w:semiHidden/>
    <w:unhideWhenUsed/>
    <w:rsid w:val="00886AC5"/>
  </w:style>
  <w:style w:type="paragraph" w:customStyle="1" w:styleId="TOC30">
    <w:name w:val="TOC 标题3"/>
    <w:basedOn w:val="Heading1"/>
    <w:next w:val="Normal"/>
    <w:uiPriority w:val="39"/>
    <w:unhideWhenUsed/>
    <w:qFormat/>
    <w:rsid w:val="00886AC5"/>
    <w:pPr>
      <w:tabs>
        <w:tab w:val="num" w:pos="851"/>
      </w:tabs>
      <w:ind w:left="851" w:hanging="851"/>
    </w:pPr>
    <w:rPr>
      <w:rFonts w:eastAsia="Malgun Gothic"/>
      <w:lang w:eastAsia="en-US"/>
    </w:rPr>
  </w:style>
  <w:style w:type="table" w:customStyle="1" w:styleId="-12">
    <w:name w:val="彩色列表 - 着色 12"/>
    <w:basedOn w:val="TableNormal"/>
    <w:next w:val="ColorfulList-Accent1"/>
    <w:uiPriority w:val="34"/>
    <w:rsid w:val="00886AC5"/>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StyleBulletedSymbolsymbolLeft025Hanging0254">
    <w:name w:val="Style Bulleted Symbol (symbol) Left:  0.25&quot; Hanging:  0.25&quot;4"/>
    <w:rsid w:val="00886AC5"/>
    <w:pPr>
      <w:numPr>
        <w:numId w:val="33"/>
      </w:numPr>
    </w:pPr>
  </w:style>
  <w:style w:type="numbering" w:customStyle="1" w:styleId="StyleBulletedSymbolsymbolLeft025Hanging02">
    <w:name w:val="Style Bulleted Symbol (symbol) Left:  0.25&quot; Hanging:  0.2"/>
    <w:rsid w:val="00886AC5"/>
  </w:style>
  <w:style w:type="numbering" w:customStyle="1" w:styleId="StyleBulleted2">
    <w:name w:val="Style Bulleted2"/>
    <w:rsid w:val="00886AC5"/>
  </w:style>
  <w:style w:type="numbering" w:customStyle="1" w:styleId="StyleBulletedSymbolsymbolLeft025Hanging02522">
    <w:name w:val="Style Bulleted Symbol (symbol) Left:  0.25&quot; Hanging:  0.25&quot;22"/>
    <w:rsid w:val="00886AC5"/>
  </w:style>
  <w:style w:type="numbering" w:customStyle="1" w:styleId="StyleBulletedSymbolsymbolLeft025Hanging02512">
    <w:name w:val="Style Bulleted Symbol (symbol) Left:  0.25&quot; Hanging:  0.25&quot;12"/>
    <w:rsid w:val="00886AC5"/>
  </w:style>
  <w:style w:type="numbering" w:customStyle="1" w:styleId="NoList11">
    <w:name w:val="No List11"/>
    <w:next w:val="NoList"/>
    <w:semiHidden/>
    <w:unhideWhenUsed/>
    <w:rsid w:val="00886AC5"/>
  </w:style>
  <w:style w:type="numbering" w:customStyle="1" w:styleId="StyleBulletedSymbolsymbolLeft025Hanging0255">
    <w:name w:val="Style Bulleted Symbol (symbol) Left:  0.25&quot; Hanging:  0.25&quot;5"/>
    <w:rsid w:val="00886AC5"/>
  </w:style>
  <w:style w:type="numbering" w:customStyle="1" w:styleId="StyleBulletedSymbolsymbolLeft025Hanging03">
    <w:name w:val="Style Bulleted Symbol (symbol) Left:  0.25&quot; Hanging:  0.3"/>
    <w:rsid w:val="00886AC5"/>
  </w:style>
  <w:style w:type="numbering" w:customStyle="1" w:styleId="StyleBulleted3">
    <w:name w:val="Style Bulleted3"/>
    <w:rsid w:val="00886AC5"/>
  </w:style>
  <w:style w:type="numbering" w:customStyle="1" w:styleId="StyleBulletedSymbolsymbolLeft025Hanging02523">
    <w:name w:val="Style Bulleted Symbol (symbol) Left:  0.25&quot; Hanging:  0.25&quot;23"/>
    <w:rsid w:val="00886AC5"/>
  </w:style>
  <w:style w:type="numbering" w:customStyle="1" w:styleId="StyleBulletedSymbolsymbolLeft025Hanging02513">
    <w:name w:val="Style Bulleted Symbol (symbol) Left:  0.25&quot; Hanging:  0.25&quot;13"/>
    <w:rsid w:val="00886AC5"/>
  </w:style>
  <w:style w:type="numbering" w:customStyle="1" w:styleId="NoList2">
    <w:name w:val="No List2"/>
    <w:next w:val="NoList"/>
    <w:semiHidden/>
    <w:unhideWhenUsed/>
    <w:rsid w:val="00886AC5"/>
  </w:style>
  <w:style w:type="numbering" w:customStyle="1" w:styleId="11a">
    <w:name w:val="无列表11"/>
    <w:next w:val="NoList"/>
    <w:semiHidden/>
    <w:unhideWhenUsed/>
    <w:rsid w:val="00886AC5"/>
  </w:style>
  <w:style w:type="numbering" w:customStyle="1" w:styleId="NoList3">
    <w:name w:val="No List3"/>
    <w:next w:val="NoList"/>
    <w:semiHidden/>
    <w:unhideWhenUsed/>
    <w:rsid w:val="00886AC5"/>
  </w:style>
  <w:style w:type="numbering" w:customStyle="1" w:styleId="12a">
    <w:name w:val="无列表12"/>
    <w:next w:val="NoList"/>
    <w:semiHidden/>
    <w:unhideWhenUsed/>
    <w:rsid w:val="00886AC5"/>
  </w:style>
  <w:style w:type="numbering" w:customStyle="1" w:styleId="StyleBulletedSymbolsymbolLeft025Hanging02541">
    <w:name w:val="Style Bulleted Symbol (symbol) Left:  0.25&quot; Hanging:  0.25&quot;41"/>
    <w:rsid w:val="00886AC5"/>
  </w:style>
  <w:style w:type="numbering" w:customStyle="1" w:styleId="StyleBulletedSymbolsymbolLeft025Hanging021">
    <w:name w:val="Style Bulleted Symbol (symbol) Left:  0.25&quot; Hanging:  0.21"/>
    <w:rsid w:val="00886AC5"/>
  </w:style>
  <w:style w:type="numbering" w:customStyle="1" w:styleId="StyleBulleted21">
    <w:name w:val="Style Bulleted21"/>
    <w:rsid w:val="00886AC5"/>
  </w:style>
  <w:style w:type="numbering" w:customStyle="1" w:styleId="StyleBulletedSymbolsymbolLeft025Hanging025221">
    <w:name w:val="Style Bulleted Symbol (symbol) Left:  0.25&quot; Hanging:  0.25&quot;221"/>
    <w:rsid w:val="00886AC5"/>
  </w:style>
  <w:style w:type="numbering" w:customStyle="1" w:styleId="StyleBulletedSymbolsymbolLeft025Hanging025121">
    <w:name w:val="Style Bulleted Symbol (symbol) Left:  0.25&quot; Hanging:  0.25&quot;121"/>
    <w:rsid w:val="00886AC5"/>
  </w:style>
  <w:style w:type="numbering" w:customStyle="1" w:styleId="NoList4">
    <w:name w:val="No List4"/>
    <w:next w:val="NoList"/>
    <w:semiHidden/>
    <w:unhideWhenUsed/>
    <w:rsid w:val="00886AC5"/>
  </w:style>
  <w:style w:type="numbering" w:customStyle="1" w:styleId="138">
    <w:name w:val="无列表13"/>
    <w:next w:val="NoList"/>
    <w:semiHidden/>
    <w:unhideWhenUsed/>
    <w:rsid w:val="00886AC5"/>
  </w:style>
  <w:style w:type="numbering" w:customStyle="1" w:styleId="StyleBulletedSymbolsymbolLeft025Hanging02551">
    <w:name w:val="Style Bulleted Symbol (symbol) Left:  0.25&quot; Hanging:  0.25&quot;51"/>
    <w:rsid w:val="00886AC5"/>
  </w:style>
  <w:style w:type="numbering" w:customStyle="1" w:styleId="StyleBulletedSymbolsymbolLeft025Hanging031">
    <w:name w:val="Style Bulleted Symbol (symbol) Left:  0.25&quot; Hanging:  0.31"/>
    <w:rsid w:val="00886AC5"/>
  </w:style>
  <w:style w:type="numbering" w:customStyle="1" w:styleId="StyleBulleted31">
    <w:name w:val="Style Bulleted31"/>
    <w:rsid w:val="00886AC5"/>
  </w:style>
  <w:style w:type="numbering" w:customStyle="1" w:styleId="StyleBulletedSymbolsymbolLeft025Hanging025231">
    <w:name w:val="Style Bulleted Symbol (symbol) Left:  0.25&quot; Hanging:  0.25&quot;231"/>
    <w:rsid w:val="00886AC5"/>
  </w:style>
  <w:style w:type="numbering" w:customStyle="1" w:styleId="StyleBulletedSymbolsymbolLeft025Hanging025131">
    <w:name w:val="Style Bulleted Symbol (symbol) Left:  0.25&quot; Hanging:  0.25&quot;131"/>
    <w:rsid w:val="00886AC5"/>
  </w:style>
  <w:style w:type="numbering" w:customStyle="1" w:styleId="StyleBulletedSymbolsymbolLeft025Hanging02514">
    <w:name w:val="Style Bulleted Symbol (symbol) Left:  0.25&quot; Hanging:  0.25&quot;14"/>
    <w:rsid w:val="00886AC5"/>
  </w:style>
  <w:style w:type="character" w:customStyle="1" w:styleId="z-1">
    <w:name w:val="z-窗体顶端 字符1"/>
    <w:uiPriority w:val="99"/>
    <w:qFormat/>
    <w:rsid w:val="00886AC5"/>
    <w:rPr>
      <w:rFonts w:ascii="Arial" w:hAnsi="Arial" w:cs="Arial"/>
      <w:vanish/>
      <w:sz w:val="16"/>
      <w:szCs w:val="16"/>
      <w:lang w:eastAsia="en-US"/>
    </w:rPr>
  </w:style>
  <w:style w:type="character" w:customStyle="1" w:styleId="z-10">
    <w:name w:val="z-窗体底端 字符1"/>
    <w:uiPriority w:val="99"/>
    <w:qFormat/>
    <w:rsid w:val="00886AC5"/>
    <w:rPr>
      <w:rFonts w:ascii="Arial" w:hAnsi="Arial" w:cs="Arial"/>
      <w:vanish/>
      <w:sz w:val="16"/>
      <w:szCs w:val="16"/>
      <w:lang w:eastAsia="en-US"/>
    </w:rPr>
  </w:style>
  <w:style w:type="character" w:customStyle="1" w:styleId="1ff6">
    <w:name w:val="日期 字符1"/>
    <w:uiPriority w:val="99"/>
    <w:semiHidden/>
    <w:rsid w:val="00886AC5"/>
    <w:rPr>
      <w:rFonts w:ascii="Times New Roman" w:hAnsi="Times New Roman"/>
      <w:lang w:val="en-GB" w:eastAsia="en-US"/>
    </w:rPr>
  </w:style>
  <w:style w:type="character" w:customStyle="1" w:styleId="1ff7">
    <w:name w:val="副标题 字符1"/>
    <w:uiPriority w:val="11"/>
    <w:rsid w:val="00886AC5"/>
    <w:rPr>
      <w:rFonts w:ascii="Calibri" w:hAnsi="Calibri" w:cs="Arial"/>
      <w:b/>
      <w:bCs/>
      <w:kern w:val="28"/>
      <w:sz w:val="32"/>
      <w:szCs w:val="32"/>
      <w:lang w:val="en-GB" w:eastAsia="en-US"/>
    </w:rPr>
  </w:style>
  <w:style w:type="numbering" w:customStyle="1" w:styleId="4a">
    <w:name w:val="无列表4"/>
    <w:next w:val="NoList"/>
    <w:uiPriority w:val="99"/>
    <w:semiHidden/>
    <w:unhideWhenUsed/>
    <w:rsid w:val="00886AC5"/>
  </w:style>
  <w:style w:type="table" w:customStyle="1" w:styleId="TableGrid1a">
    <w:name w:val="TableGrid1"/>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9">
    <w:name w:val="古典型 21"/>
    <w:basedOn w:val="TableNormal"/>
    <w:next w:val="TableClassic2"/>
    <w:qFormat/>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b">
    <w:name w:val="古典型 1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a">
    <w:name w:val="精巧型 2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8">
    <w:name w:val="表格主题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简明型 2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48">
    <w:name w:val="浅色列表14"/>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61">
    <w:name w:val="浅色底纹 - 着色 6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2-31">
    <w:name w:val="中等深浅底纹 2 - 着色 3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b">
    <w:name w:val="网格型 4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31c">
    <w:name w:val="网格型 3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1c">
    <w:name w:val="网格型 2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1ff9">
    <w:name w:val="典雅型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610">
    <w:name w:val="深色列表 - 着色 6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
    <w:name w:val="彩色列表 - 着色 13"/>
    <w:basedOn w:val="TableNormal"/>
    <w:next w:val="ColorfulList-Accent1"/>
    <w:uiPriority w:val="34"/>
    <w:rsid w:val="00886AC5"/>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511">
    <w:name w:val="网格表 4 - 着色 511"/>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6">
    <w:name w:val="Style Bulleted Symbol (symbol) Left:  0.25&quot; Hanging:  0.25&quot;6"/>
    <w:rsid w:val="00886AC5"/>
    <w:pPr>
      <w:numPr>
        <w:numId w:val="35"/>
      </w:numPr>
    </w:pPr>
  </w:style>
  <w:style w:type="numbering" w:customStyle="1" w:styleId="StyleBulletedSymbolsymbolLeft025Hanging04">
    <w:name w:val="Style Bulleted Symbol (symbol) Left:  0.25&quot; Hanging:  0.4"/>
    <w:rsid w:val="00886AC5"/>
    <w:pPr>
      <w:numPr>
        <w:numId w:val="36"/>
      </w:numPr>
    </w:pPr>
  </w:style>
  <w:style w:type="numbering" w:customStyle="1" w:styleId="StyleBulleted4">
    <w:name w:val="Style Bulleted4"/>
    <w:rsid w:val="00886AC5"/>
  </w:style>
  <w:style w:type="numbering" w:customStyle="1" w:styleId="StyleBulletedSymbolsymbolLeft025Hanging02524">
    <w:name w:val="Style Bulleted Symbol (symbol) Left:  0.25&quot; Hanging:  0.25&quot;24"/>
    <w:rsid w:val="00886AC5"/>
    <w:pPr>
      <w:numPr>
        <w:numId w:val="37"/>
      </w:numPr>
    </w:pPr>
  </w:style>
  <w:style w:type="numbering" w:customStyle="1" w:styleId="StyleBulletedSymbolsymbolLeft025Hanging02515">
    <w:name w:val="Style Bulleted Symbol (symbol) Left:  0.25&quot; Hanging:  0.25&quot;15"/>
    <w:rsid w:val="00886AC5"/>
  </w:style>
  <w:style w:type="table" w:customStyle="1" w:styleId="TableGridLight121">
    <w:name w:val="Table Grid Light12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TableNormal"/>
    <w:next w:val="TableClassic2"/>
    <w:qFormat/>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1">
    <w:name w:val="Table Classic 11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1">
    <w:name w:val="Table Subtle 21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1">
    <w:name w:val="Table Theme1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19">
    <w:name w:val="浅色列表11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9">
    <w:name w:val="Table Grid 41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19">
    <w:name w:val="Table Grid 31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19">
    <w:name w:val="Table Grid 21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1">
    <w:name w:val="Table Elegant1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DarkList-Accent611">
    <w:name w:val="Dark List - Accent 61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1">
    <w:name w:val="Colorful List - Accent 11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1">
    <w:name w:val="Grid Table 4 - Accent 511"/>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Light131">
    <w:name w:val="Table Grid Light13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1">
    <w:name w:val="Table Classic 12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1">
    <w:name w:val="Table Subtle 22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1">
    <w:name w:val="Table Theme2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8">
    <w:name w:val="浅色列表12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0">
    <w:name w:val="Table Grid 42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10">
    <w:name w:val="Table Grid 32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10">
    <w:name w:val="Table Grid 22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1">
    <w:name w:val="Table Elegant2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DarkList-Accent621">
    <w:name w:val="Dark List - Accent 62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313">
    <w:name w:val="网格型131"/>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1">
    <w:name w:val="Table Classic 13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1">
    <w:name w:val="Table Subtle 23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1">
    <w:name w:val="Table Theme3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4">
    <w:name w:val="浅色列表13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0">
    <w:name w:val="Table Grid 43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10">
    <w:name w:val="Table Grid 33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10">
    <w:name w:val="Table Grid 23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1">
    <w:name w:val="Table Elegant3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DarkList-Accent631">
    <w:name w:val="Dark List - Accent 63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55">
    <w:name w:val="无列表5"/>
    <w:next w:val="NoList"/>
    <w:uiPriority w:val="99"/>
    <w:semiHidden/>
    <w:unhideWhenUsed/>
    <w:rsid w:val="00886AC5"/>
  </w:style>
  <w:style w:type="table" w:customStyle="1" w:styleId="TableGrid2a">
    <w:name w:val="TableGrid2"/>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semiHidden/>
    <w:unhideWhenUsed/>
    <w:rsid w:val="00886AC5"/>
  </w:style>
  <w:style w:type="table" w:customStyle="1" w:styleId="TableGridLight16">
    <w:name w:val="Table Grid Light16"/>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21">
    <w:name w:val="古典型 22"/>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b">
    <w:name w:val="古典型 12"/>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2">
    <w:name w:val="精巧型 22"/>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
    <w:name w:val="表格主题2"/>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简明型 22"/>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57">
    <w:name w:val="浅色列表15"/>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62">
    <w:name w:val="浅色底纹 - 着色 62"/>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2-32">
    <w:name w:val="中等深浅底纹 2 - 着色 32"/>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2a">
    <w:name w:val="网格型 42"/>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32b">
    <w:name w:val="网格型 32"/>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24">
    <w:name w:val="网格型 22"/>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f0">
    <w:name w:val="典雅型2"/>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49">
    <w:name w:val="无列表14"/>
    <w:next w:val="NoList"/>
    <w:semiHidden/>
    <w:unhideWhenUsed/>
    <w:rsid w:val="00886AC5"/>
  </w:style>
  <w:style w:type="table" w:customStyle="1" w:styleId="-620">
    <w:name w:val="深色列表 - 着色 62"/>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彩色列表 - 着色 14"/>
    <w:basedOn w:val="TableNormal"/>
    <w:next w:val="ColorfulList-Accent1"/>
    <w:uiPriority w:val="34"/>
    <w:rsid w:val="00886AC5"/>
    <w:rPr>
      <w:rFonts w:ascii="Calibri" w:eastAsia="MS Gothic" w:hAnsi="Calibri"/>
      <w:kern w:val="2"/>
      <w:sz w:val="24"/>
      <w:szCs w:val="22"/>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512">
    <w:name w:val="网格表 4 - 着色 512"/>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7">
    <w:name w:val="Style Bulleted Symbol (symbol) Left:  0.25&quot; Hanging:  0.25&quot;7"/>
    <w:rsid w:val="00886AC5"/>
  </w:style>
  <w:style w:type="numbering" w:customStyle="1" w:styleId="StyleBulletedSymbolsymbolLeft025Hanging05">
    <w:name w:val="Style Bulleted Symbol (symbol) Left:  0.25&quot; Hanging:  0.5"/>
    <w:rsid w:val="00886AC5"/>
  </w:style>
  <w:style w:type="numbering" w:customStyle="1" w:styleId="StyleBulleted5">
    <w:name w:val="Style Bulleted5"/>
    <w:rsid w:val="00886AC5"/>
  </w:style>
  <w:style w:type="numbering" w:customStyle="1" w:styleId="StyleBulletedSymbolsymbolLeft025Hanging02525">
    <w:name w:val="Style Bulleted Symbol (symbol) Left:  0.25&quot; Hanging:  0.25&quot;25"/>
    <w:rsid w:val="00886AC5"/>
  </w:style>
  <w:style w:type="numbering" w:customStyle="1" w:styleId="StyleBulletedSymbolsymbolLeft025Hanging02516">
    <w:name w:val="Style Bulleted Symbol (symbol) Left:  0.25&quot; Hanging:  0.25&quot;16"/>
    <w:rsid w:val="00886AC5"/>
  </w:style>
  <w:style w:type="numbering" w:customStyle="1" w:styleId="NoList21">
    <w:name w:val="No List21"/>
    <w:next w:val="NoList"/>
    <w:semiHidden/>
    <w:unhideWhenUsed/>
    <w:rsid w:val="00886AC5"/>
  </w:style>
  <w:style w:type="table" w:customStyle="1" w:styleId="TableGridLight122">
    <w:name w:val="Table Grid Light12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2">
    <w:name w:val="Table Classic 112"/>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2">
    <w:name w:val="Table Subtle 212"/>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2">
    <w:name w:val="Table Theme12"/>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8">
    <w:name w:val="浅色列表112"/>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0">
    <w:name w:val="Table Grid 412"/>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20">
    <w:name w:val="Table Grid 312"/>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20">
    <w:name w:val="Table Grid 212"/>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2">
    <w:name w:val="Table Elegant12"/>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1a">
    <w:name w:val="无列表111"/>
    <w:next w:val="NoList"/>
    <w:semiHidden/>
    <w:unhideWhenUsed/>
    <w:rsid w:val="00886AC5"/>
  </w:style>
  <w:style w:type="table" w:customStyle="1" w:styleId="DarkList-Accent612">
    <w:name w:val="Dark List - Accent 612"/>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1">
    <w:name w:val="Style Bulleted Symbol (symbol) Left:  0.25&quot; Hanging:  0.25&quot;31"/>
    <w:rsid w:val="00886AC5"/>
  </w:style>
  <w:style w:type="numbering" w:customStyle="1" w:styleId="StyleBulletedSymbolsymbolLeft025Hanging011">
    <w:name w:val="Style Bulleted Symbol (symbol) Left:  0.25&quot; Hanging:  0.11"/>
    <w:rsid w:val="00886AC5"/>
  </w:style>
  <w:style w:type="numbering" w:customStyle="1" w:styleId="StyleBulleted11">
    <w:name w:val="Style Bulleted11"/>
    <w:rsid w:val="00886AC5"/>
  </w:style>
  <w:style w:type="numbering" w:customStyle="1" w:styleId="StyleBulletedSymbolsymbolLeft025Hanging025211">
    <w:name w:val="Style Bulleted Symbol (symbol) Left:  0.25&quot; Hanging:  0.25&quot;211"/>
    <w:rsid w:val="00886AC5"/>
  </w:style>
  <w:style w:type="numbering" w:customStyle="1" w:styleId="StyleBulletedSymbolsymbolLeft025Hanging025111">
    <w:name w:val="Style Bulleted Symbol (symbol) Left:  0.25&quot; Hanging:  0.25&quot;111"/>
    <w:rsid w:val="00886AC5"/>
  </w:style>
  <w:style w:type="numbering" w:customStyle="1" w:styleId="NoList31">
    <w:name w:val="No List31"/>
    <w:next w:val="NoList"/>
    <w:semiHidden/>
    <w:unhideWhenUsed/>
    <w:rsid w:val="00886AC5"/>
  </w:style>
  <w:style w:type="table" w:customStyle="1" w:styleId="TableGridLight132">
    <w:name w:val="Table Grid Light13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2">
    <w:name w:val="Table Classic 122"/>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2">
    <w:name w:val="Table Subtle 222"/>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2">
    <w:name w:val="Table Theme22"/>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28">
    <w:name w:val="浅色列表122"/>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0">
    <w:name w:val="Table Grid 422"/>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20">
    <w:name w:val="Table Grid 322"/>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20">
    <w:name w:val="Table Grid 222"/>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2">
    <w:name w:val="Table Elegant22"/>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219">
    <w:name w:val="无列表121"/>
    <w:next w:val="NoList"/>
    <w:semiHidden/>
    <w:unhideWhenUsed/>
    <w:rsid w:val="00886AC5"/>
  </w:style>
  <w:style w:type="table" w:customStyle="1" w:styleId="DarkList-Accent622">
    <w:name w:val="Dark List - Accent 622"/>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2">
    <w:name w:val="Style Bulleted Symbol (symbol) Left:  0.25&quot; Hanging:  0.25&quot;42"/>
    <w:rsid w:val="00886AC5"/>
  </w:style>
  <w:style w:type="numbering" w:customStyle="1" w:styleId="StyleBulletedSymbolsymbolLeft025Hanging022">
    <w:name w:val="Style Bulleted Symbol (symbol) Left:  0.25&quot; Hanging:  0.22"/>
    <w:rsid w:val="00886AC5"/>
  </w:style>
  <w:style w:type="numbering" w:customStyle="1" w:styleId="StyleBulleted22">
    <w:name w:val="Style Bulleted22"/>
    <w:rsid w:val="00886AC5"/>
  </w:style>
  <w:style w:type="numbering" w:customStyle="1" w:styleId="StyleBulletedSymbolsymbolLeft025Hanging025222">
    <w:name w:val="Style Bulleted Symbol (symbol) Left:  0.25&quot; Hanging:  0.25&quot;222"/>
    <w:rsid w:val="00886AC5"/>
  </w:style>
  <w:style w:type="numbering" w:customStyle="1" w:styleId="StyleBulletedSymbolsymbolLeft025Hanging025122">
    <w:name w:val="Style Bulleted Symbol (symbol) Left:  0.25&quot; Hanging:  0.25&quot;122"/>
    <w:rsid w:val="00886AC5"/>
  </w:style>
  <w:style w:type="numbering" w:customStyle="1" w:styleId="NoList41">
    <w:name w:val="No List41"/>
    <w:next w:val="NoList"/>
    <w:semiHidden/>
    <w:unhideWhenUsed/>
    <w:rsid w:val="00886AC5"/>
  </w:style>
  <w:style w:type="table" w:customStyle="1" w:styleId="1321">
    <w:name w:val="网格型132"/>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2">
    <w:name w:val="Table Classic 132"/>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2">
    <w:name w:val="Table Subtle 232"/>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2">
    <w:name w:val="Table Theme32"/>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2">
    <w:name w:val="浅色列表132"/>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0">
    <w:name w:val="Table Grid 432"/>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20">
    <w:name w:val="Table Grid 332"/>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20">
    <w:name w:val="Table Grid 232"/>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2">
    <w:name w:val="Table Elegant32"/>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315">
    <w:name w:val="无列表131"/>
    <w:next w:val="NoList"/>
    <w:semiHidden/>
    <w:unhideWhenUsed/>
    <w:rsid w:val="00886AC5"/>
  </w:style>
  <w:style w:type="table" w:customStyle="1" w:styleId="DarkList-Accent632">
    <w:name w:val="Dark List - Accent 632"/>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2">
    <w:name w:val="Style Bulleted Symbol (symbol) Left:  0.25&quot; Hanging:  0.25&quot;52"/>
    <w:rsid w:val="00886AC5"/>
  </w:style>
  <w:style w:type="numbering" w:customStyle="1" w:styleId="StyleBulletedSymbolsymbolLeft025Hanging032">
    <w:name w:val="Style Bulleted Symbol (symbol) Left:  0.25&quot; Hanging:  0.32"/>
    <w:rsid w:val="00886AC5"/>
  </w:style>
  <w:style w:type="numbering" w:customStyle="1" w:styleId="StyleBulleted32">
    <w:name w:val="Style Bulleted32"/>
    <w:rsid w:val="00886AC5"/>
  </w:style>
  <w:style w:type="numbering" w:customStyle="1" w:styleId="StyleBulletedSymbolsymbolLeft025Hanging025232">
    <w:name w:val="Style Bulleted Symbol (symbol) Left:  0.25&quot; Hanging:  0.25&quot;232"/>
    <w:rsid w:val="00886AC5"/>
  </w:style>
  <w:style w:type="numbering" w:customStyle="1" w:styleId="StyleBulletedSymbolsymbolLeft025Hanging025132">
    <w:name w:val="Style Bulleted Symbol (symbol) Left:  0.25&quot; Hanging:  0.25&quot;132"/>
    <w:rsid w:val="00886AC5"/>
  </w:style>
  <w:style w:type="numbering" w:customStyle="1" w:styleId="StyleBulletedSymbolsymbolLeft025Hanging025141">
    <w:name w:val="Style Bulleted Symbol (symbol) Left:  0.25&quot; Hanging:  0.25&quot;141"/>
    <w:rsid w:val="00886AC5"/>
  </w:style>
  <w:style w:type="numbering" w:customStyle="1" w:styleId="21d">
    <w:name w:val="无列表21"/>
    <w:next w:val="NoList"/>
    <w:uiPriority w:val="99"/>
    <w:semiHidden/>
    <w:unhideWhenUsed/>
    <w:rsid w:val="00886AC5"/>
  </w:style>
  <w:style w:type="numbering" w:customStyle="1" w:styleId="64">
    <w:name w:val="无列表6"/>
    <w:next w:val="NoList"/>
    <w:uiPriority w:val="99"/>
    <w:semiHidden/>
    <w:unhideWhenUsed/>
    <w:rsid w:val="00886AC5"/>
  </w:style>
  <w:style w:type="table" w:customStyle="1" w:styleId="TableGrid3a">
    <w:name w:val="TableGrid3"/>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semiHidden/>
    <w:unhideWhenUsed/>
    <w:rsid w:val="00886AC5"/>
  </w:style>
  <w:style w:type="table" w:customStyle="1" w:styleId="TableGridLight17">
    <w:name w:val="Table Grid Light17"/>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7">
    <w:name w:val="Plain Table 117"/>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31">
    <w:name w:val="古典型 23"/>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9">
    <w:name w:val="古典型 13"/>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32">
    <w:name w:val="精巧型 23"/>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b">
    <w:name w:val="表格主题3"/>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简明型 23"/>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62">
    <w:name w:val="浅色列表16"/>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63">
    <w:name w:val="浅色底纹 - 着色 63"/>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2-33">
    <w:name w:val="中等深浅底纹 2 - 着色 33"/>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38">
    <w:name w:val="网格型 43"/>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338">
    <w:name w:val="网格型 33"/>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34">
    <w:name w:val="网格型 23"/>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c">
    <w:name w:val="典雅型3"/>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58">
    <w:name w:val="无列表15"/>
    <w:next w:val="NoList"/>
    <w:semiHidden/>
    <w:unhideWhenUsed/>
    <w:rsid w:val="00886AC5"/>
  </w:style>
  <w:style w:type="table" w:customStyle="1" w:styleId="-630">
    <w:name w:val="深色列表 - 着色 63"/>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6">
    <w:name w:val="Table Grid Light116"/>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6">
    <w:name w:val="Plain Table 1116"/>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5">
    <w:name w:val="彩色列表 - 着色 15"/>
    <w:basedOn w:val="TableNormal"/>
    <w:next w:val="ColorfulList-Accent1"/>
    <w:uiPriority w:val="34"/>
    <w:rsid w:val="00886AC5"/>
    <w:rPr>
      <w:rFonts w:ascii="Calibri" w:eastAsia="MS Gothic" w:hAnsi="Calibri"/>
      <w:kern w:val="2"/>
      <w:sz w:val="24"/>
      <w:szCs w:val="22"/>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513">
    <w:name w:val="网格表 4 - 着色 513"/>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8">
    <w:name w:val="Style Bulleted Symbol (symbol) Left:  0.25&quot; Hanging:  0.25&quot;8"/>
    <w:rsid w:val="00886AC5"/>
  </w:style>
  <w:style w:type="numbering" w:customStyle="1" w:styleId="StyleBulletedSymbolsymbolLeft025Hanging06">
    <w:name w:val="Style Bulleted Symbol (symbol) Left:  0.25&quot; Hanging:  0.6"/>
    <w:rsid w:val="00886AC5"/>
  </w:style>
  <w:style w:type="numbering" w:customStyle="1" w:styleId="StyleBulleted6">
    <w:name w:val="Style Bulleted6"/>
    <w:rsid w:val="00886AC5"/>
    <w:pPr>
      <w:numPr>
        <w:numId w:val="38"/>
      </w:numPr>
    </w:pPr>
  </w:style>
  <w:style w:type="numbering" w:customStyle="1" w:styleId="StyleBulletedSymbolsymbolLeft025Hanging02526">
    <w:name w:val="Style Bulleted Symbol (symbol) Left:  0.25&quot; Hanging:  0.25&quot;26"/>
    <w:rsid w:val="00886AC5"/>
    <w:pPr>
      <w:numPr>
        <w:numId w:val="39"/>
      </w:numPr>
    </w:pPr>
  </w:style>
  <w:style w:type="numbering" w:customStyle="1" w:styleId="StyleBulletedSymbolsymbolLeft025Hanging02517">
    <w:name w:val="Style Bulleted Symbol (symbol) Left:  0.25&quot; Hanging:  0.25&quot;17"/>
    <w:rsid w:val="00886AC5"/>
    <w:pPr>
      <w:numPr>
        <w:numId w:val="34"/>
      </w:numPr>
    </w:pPr>
  </w:style>
  <w:style w:type="numbering" w:customStyle="1" w:styleId="NoList22">
    <w:name w:val="No List22"/>
    <w:next w:val="NoList"/>
    <w:semiHidden/>
    <w:unhideWhenUsed/>
    <w:rsid w:val="00886AC5"/>
  </w:style>
  <w:style w:type="table" w:customStyle="1" w:styleId="TableGridLight123">
    <w:name w:val="Table Grid Light12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3">
    <w:name w:val="Plain Table 112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3">
    <w:name w:val="Table Classic 213"/>
    <w:basedOn w:val="TableNormal"/>
    <w:next w:val="TableClassic2"/>
    <w:qFormat/>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3">
    <w:name w:val="Table Classic 113"/>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3">
    <w:name w:val="Table Subtle 213"/>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3">
    <w:name w:val="Table Theme13"/>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3">
    <w:name w:val="Table Simple 213"/>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37">
    <w:name w:val="浅色列表113"/>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3">
    <w:name w:val="Light Shading - Accent 613"/>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3">
    <w:name w:val="Medium Shading 2 - Accent 313"/>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30">
    <w:name w:val="Table Grid 413"/>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30">
    <w:name w:val="Table Grid 313"/>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30">
    <w:name w:val="Table Grid 213"/>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3">
    <w:name w:val="Table Elegant13"/>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29">
    <w:name w:val="无列表112"/>
    <w:next w:val="NoList"/>
    <w:semiHidden/>
    <w:unhideWhenUsed/>
    <w:rsid w:val="00886AC5"/>
  </w:style>
  <w:style w:type="table" w:customStyle="1" w:styleId="DarkList-Accent613">
    <w:name w:val="Dark List - Accent 613"/>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3">
    <w:name w:val="Table Grid Light111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3">
    <w:name w:val="Plain Table 1111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3">
    <w:name w:val="Grid Table 4 - Accent 513"/>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2">
    <w:name w:val="Style Bulleted Symbol (symbol) Left:  0.25&quot; Hanging:  0.25&quot;32"/>
    <w:rsid w:val="00886AC5"/>
  </w:style>
  <w:style w:type="numbering" w:customStyle="1" w:styleId="StyleBulletedSymbolsymbolLeft025Hanging012">
    <w:name w:val="Style Bulleted Symbol (symbol) Left:  0.25&quot; Hanging:  0.12"/>
    <w:rsid w:val="00886AC5"/>
  </w:style>
  <w:style w:type="numbering" w:customStyle="1" w:styleId="StyleBulleted12">
    <w:name w:val="Style Bulleted12"/>
    <w:rsid w:val="00886AC5"/>
  </w:style>
  <w:style w:type="numbering" w:customStyle="1" w:styleId="StyleBulletedSymbolsymbolLeft025Hanging025212">
    <w:name w:val="Style Bulleted Symbol (symbol) Left:  0.25&quot; Hanging:  0.25&quot;212"/>
    <w:rsid w:val="00886AC5"/>
  </w:style>
  <w:style w:type="numbering" w:customStyle="1" w:styleId="StyleBulletedSymbolsymbolLeft025Hanging025112">
    <w:name w:val="Style Bulleted Symbol (symbol) Left:  0.25&quot; Hanging:  0.25&quot;112"/>
    <w:rsid w:val="00886AC5"/>
  </w:style>
  <w:style w:type="numbering" w:customStyle="1" w:styleId="NoList32">
    <w:name w:val="No List32"/>
    <w:next w:val="NoList"/>
    <w:uiPriority w:val="99"/>
    <w:semiHidden/>
    <w:unhideWhenUsed/>
    <w:rsid w:val="00886AC5"/>
  </w:style>
  <w:style w:type="table" w:customStyle="1" w:styleId="1230">
    <w:name w:val="网格型123"/>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3">
    <w:name w:val="Table Grid Light13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3">
    <w:name w:val="Plain Table 113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3">
    <w:name w:val="Table Classic 223"/>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3">
    <w:name w:val="Table Classic 123"/>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3">
    <w:name w:val="Table Subtle 223"/>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3">
    <w:name w:val="Table Theme23"/>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3">
    <w:name w:val="Table Simple 223"/>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36">
    <w:name w:val="浅色列表123"/>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3">
    <w:name w:val="Light Shading - Accent 623"/>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3">
    <w:name w:val="Medium Shading 2 - Accent 323"/>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30">
    <w:name w:val="Table Grid 423"/>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30">
    <w:name w:val="Table Grid 323"/>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30">
    <w:name w:val="Table Grid 223"/>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3">
    <w:name w:val="Table Elegant23"/>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229">
    <w:name w:val="无列表122"/>
    <w:next w:val="NoList"/>
    <w:semiHidden/>
    <w:unhideWhenUsed/>
    <w:rsid w:val="00886AC5"/>
  </w:style>
  <w:style w:type="table" w:customStyle="1" w:styleId="DarkList-Accent623">
    <w:name w:val="Dark List - Accent 623"/>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3">
    <w:name w:val="Table Grid Light112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3">
    <w:name w:val="Plain Table 1112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3">
    <w:name w:val="Colorful List - Accent 123"/>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3">
    <w:name w:val="Grid Table 4 - Accent 523"/>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3">
    <w:name w:val="Style Bulleted Symbol (symbol) Left:  0.25&quot; Hanging:  0.25&quot;43"/>
    <w:rsid w:val="00886AC5"/>
  </w:style>
  <w:style w:type="numbering" w:customStyle="1" w:styleId="StyleBulletedSymbolsymbolLeft025Hanging023">
    <w:name w:val="Style Bulleted Symbol (symbol) Left:  0.25&quot; Hanging:  0.23"/>
    <w:rsid w:val="00886AC5"/>
  </w:style>
  <w:style w:type="numbering" w:customStyle="1" w:styleId="StyleBulleted23">
    <w:name w:val="Style Bulleted23"/>
    <w:rsid w:val="00886AC5"/>
  </w:style>
  <w:style w:type="numbering" w:customStyle="1" w:styleId="StyleBulletedSymbolsymbolLeft025Hanging025223">
    <w:name w:val="Style Bulleted Symbol (symbol) Left:  0.25&quot; Hanging:  0.25&quot;223"/>
    <w:rsid w:val="00886AC5"/>
  </w:style>
  <w:style w:type="numbering" w:customStyle="1" w:styleId="StyleBulletedSymbolsymbolLeft025Hanging025123">
    <w:name w:val="Style Bulleted Symbol (symbol) Left:  0.25&quot; Hanging:  0.25&quot;123"/>
    <w:rsid w:val="00886AC5"/>
  </w:style>
  <w:style w:type="numbering" w:customStyle="1" w:styleId="NoList42">
    <w:name w:val="No List42"/>
    <w:next w:val="NoList"/>
    <w:uiPriority w:val="99"/>
    <w:semiHidden/>
    <w:unhideWhenUsed/>
    <w:rsid w:val="00886AC5"/>
  </w:style>
  <w:style w:type="table" w:customStyle="1" w:styleId="1331">
    <w:name w:val="网格型133"/>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3">
    <w:name w:val="Table Grid Light14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3">
    <w:name w:val="Plain Table 114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3">
    <w:name w:val="Table Classic 233"/>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3">
    <w:name w:val="Table Classic 133"/>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3">
    <w:name w:val="Table Subtle 233"/>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3">
    <w:name w:val="Table Theme33"/>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3">
    <w:name w:val="Table Simple 233"/>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32">
    <w:name w:val="浅色列表133"/>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3">
    <w:name w:val="Light Shading - Accent 633"/>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3">
    <w:name w:val="Medium Shading 2 - Accent 333"/>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30">
    <w:name w:val="Table Grid 433"/>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30">
    <w:name w:val="Table Grid 333"/>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30">
    <w:name w:val="Table Grid 233"/>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3">
    <w:name w:val="Table Elegant33"/>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323">
    <w:name w:val="无列表132"/>
    <w:next w:val="NoList"/>
    <w:semiHidden/>
    <w:unhideWhenUsed/>
    <w:rsid w:val="00886AC5"/>
  </w:style>
  <w:style w:type="table" w:customStyle="1" w:styleId="DarkList-Accent633">
    <w:name w:val="Dark List - Accent 633"/>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3">
    <w:name w:val="Table Grid Light1133"/>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3">
    <w:name w:val="Plain Table 11133"/>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3">
    <w:name w:val="Colorful List - Accent 133"/>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3">
    <w:name w:val="Grid Table 4 - Accent 533"/>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3">
    <w:name w:val="Style Bulleted Symbol (symbol) Left:  0.25&quot; Hanging:  0.25&quot;53"/>
    <w:rsid w:val="00886AC5"/>
  </w:style>
  <w:style w:type="numbering" w:customStyle="1" w:styleId="StyleBulletedSymbolsymbolLeft025Hanging033">
    <w:name w:val="Style Bulleted Symbol (symbol) Left:  0.25&quot; Hanging:  0.33"/>
    <w:rsid w:val="00886AC5"/>
  </w:style>
  <w:style w:type="numbering" w:customStyle="1" w:styleId="StyleBulleted33">
    <w:name w:val="Style Bulleted33"/>
    <w:rsid w:val="00886AC5"/>
  </w:style>
  <w:style w:type="numbering" w:customStyle="1" w:styleId="StyleBulletedSymbolsymbolLeft025Hanging025233">
    <w:name w:val="Style Bulleted Symbol (symbol) Left:  0.25&quot; Hanging:  0.25&quot;233"/>
    <w:rsid w:val="00886AC5"/>
  </w:style>
  <w:style w:type="numbering" w:customStyle="1" w:styleId="StyleBulletedSymbolsymbolLeft025Hanging025133">
    <w:name w:val="Style Bulleted Symbol (symbol) Left:  0.25&quot; Hanging:  0.25&quot;133"/>
    <w:rsid w:val="00886AC5"/>
  </w:style>
  <w:style w:type="numbering" w:customStyle="1" w:styleId="StyleBulletedSymbolsymbolLeft025Hanging025142">
    <w:name w:val="Style Bulleted Symbol (symbol) Left:  0.25&quot; Hanging:  0.25&quot;142"/>
    <w:rsid w:val="00886AC5"/>
  </w:style>
  <w:style w:type="numbering" w:customStyle="1" w:styleId="225">
    <w:name w:val="无列表22"/>
    <w:next w:val="NoList"/>
    <w:uiPriority w:val="99"/>
    <w:semiHidden/>
    <w:unhideWhenUsed/>
    <w:rsid w:val="00886AC5"/>
  </w:style>
  <w:style w:type="numbering" w:customStyle="1" w:styleId="31d">
    <w:name w:val="无列表31"/>
    <w:next w:val="NoList"/>
    <w:uiPriority w:val="99"/>
    <w:semiHidden/>
    <w:unhideWhenUsed/>
    <w:rsid w:val="00886AC5"/>
  </w:style>
  <w:style w:type="table" w:customStyle="1" w:styleId="TableGrid11a">
    <w:name w:val="TableGrid11"/>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semiHidden/>
    <w:unhideWhenUsed/>
    <w:rsid w:val="00886AC5"/>
  </w:style>
  <w:style w:type="table" w:customStyle="1" w:styleId="1410">
    <w:name w:val="网格型141"/>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1">
    <w:name w:val="Table Grid Light15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1">
    <w:name w:val="Plain Table 115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11">
    <w:name w:val="古典型 211"/>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1b">
    <w:name w:val="古典型 11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2">
    <w:name w:val="精巧型 21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c">
    <w:name w:val="表格主题1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简明型 21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413">
    <w:name w:val="浅色列表14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611">
    <w:name w:val="浅色底纹 - 着色 61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2-311">
    <w:name w:val="中等深浅底纹 2 - 着色 31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11a">
    <w:name w:val="网格型 41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3119">
    <w:name w:val="网格型 31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114">
    <w:name w:val="网格型 21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11d">
    <w:name w:val="典雅型1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414">
    <w:name w:val="无列表141"/>
    <w:next w:val="NoList"/>
    <w:semiHidden/>
    <w:unhideWhenUsed/>
    <w:rsid w:val="00886AC5"/>
  </w:style>
  <w:style w:type="table" w:customStyle="1" w:styleId="-6110">
    <w:name w:val="深色列表 - 着色 61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1">
    <w:name w:val="Table Grid Light114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1">
    <w:name w:val="Plain Table 1114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
    <w:name w:val="彩色列表 - 着色 11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5111">
    <w:name w:val="网格表 4 - 着色 5111"/>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NoList211">
    <w:name w:val="No List211"/>
    <w:next w:val="NoList"/>
    <w:semiHidden/>
    <w:unhideWhenUsed/>
    <w:rsid w:val="00886AC5"/>
  </w:style>
  <w:style w:type="table" w:customStyle="1" w:styleId="11110">
    <w:name w:val="网格型1111"/>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1">
    <w:name w:val="Table Grid Light12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1">
    <w:name w:val="Plain Table 112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1">
    <w:name w:val="Table Classic 2111"/>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11">
    <w:name w:val="Table Classic 111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11">
    <w:name w:val="Table Subtle 211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11">
    <w:name w:val="Table Theme11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1">
    <w:name w:val="Table Simple 211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117">
    <w:name w:val="浅色列表111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1">
    <w:name w:val="Light Shading - Accent 611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1">
    <w:name w:val="Medium Shading 2 - Accent 311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10">
    <w:name w:val="Table Grid 411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110">
    <w:name w:val="Table Grid 311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110">
    <w:name w:val="Table Grid 211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11">
    <w:name w:val="Table Elegant11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118">
    <w:name w:val="无列表1111"/>
    <w:next w:val="NoList"/>
    <w:semiHidden/>
    <w:unhideWhenUsed/>
    <w:rsid w:val="00886AC5"/>
  </w:style>
  <w:style w:type="table" w:customStyle="1" w:styleId="DarkList-Accent6111">
    <w:name w:val="Dark List - Accent 611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1">
    <w:name w:val="Table Grid Light111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1">
    <w:name w:val="Plain Table 1111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11">
    <w:name w:val="Colorful List - Accent 111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11">
    <w:name w:val="Grid Table 4 - Accent 5111"/>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11">
    <w:name w:val="Style Bulleted Symbol (symbol) Left:  0.25&quot; Hanging:  0.25&quot;311"/>
    <w:rsid w:val="00886AC5"/>
  </w:style>
  <w:style w:type="numbering" w:customStyle="1" w:styleId="StyleBulletedSymbolsymbolLeft025Hanging0111">
    <w:name w:val="Style Bulleted Symbol (symbol) Left:  0.25&quot; Hanging:  0.111"/>
    <w:rsid w:val="00886AC5"/>
  </w:style>
  <w:style w:type="numbering" w:customStyle="1" w:styleId="StyleBulleted111">
    <w:name w:val="Style Bulleted111"/>
    <w:rsid w:val="00886AC5"/>
  </w:style>
  <w:style w:type="numbering" w:customStyle="1" w:styleId="StyleBulletedSymbolsymbolLeft025Hanging0252111">
    <w:name w:val="Style Bulleted Symbol (symbol) Left:  0.25&quot; Hanging:  0.25&quot;2111"/>
    <w:rsid w:val="00886AC5"/>
  </w:style>
  <w:style w:type="numbering" w:customStyle="1" w:styleId="StyleBulletedSymbolsymbolLeft025Hanging0251111">
    <w:name w:val="Style Bulleted Symbol (symbol) Left:  0.25&quot; Hanging:  0.25&quot;1111"/>
    <w:rsid w:val="00886AC5"/>
  </w:style>
  <w:style w:type="numbering" w:customStyle="1" w:styleId="NoList311">
    <w:name w:val="No List311"/>
    <w:next w:val="NoList"/>
    <w:semiHidden/>
    <w:unhideWhenUsed/>
    <w:rsid w:val="00886AC5"/>
  </w:style>
  <w:style w:type="table" w:customStyle="1" w:styleId="12110">
    <w:name w:val="网格型1211"/>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1">
    <w:name w:val="Table Grid Light13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1">
    <w:name w:val="Plain Table 113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1">
    <w:name w:val="Table Classic 2211"/>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11">
    <w:name w:val="Table Classic 121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11">
    <w:name w:val="Table Subtle 221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11">
    <w:name w:val="Table Theme21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1">
    <w:name w:val="Table Simple 221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13">
    <w:name w:val="浅色列表121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1">
    <w:name w:val="Light Shading - Accent 621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1">
    <w:name w:val="Medium Shading 2 - Accent 321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10">
    <w:name w:val="Table Grid 421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110">
    <w:name w:val="Table Grid 321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110">
    <w:name w:val="Table Grid 221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11">
    <w:name w:val="Table Elegant21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2114">
    <w:name w:val="无列表1211"/>
    <w:next w:val="NoList"/>
    <w:semiHidden/>
    <w:unhideWhenUsed/>
    <w:rsid w:val="00886AC5"/>
  </w:style>
  <w:style w:type="table" w:customStyle="1" w:styleId="DarkList-Accent6211">
    <w:name w:val="Dark List - Accent 621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1">
    <w:name w:val="Table Grid Light112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1">
    <w:name w:val="Plain Table 1112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1">
    <w:name w:val="Colorful List - Accent 121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1">
    <w:name w:val="Grid Table 4 - Accent 5211"/>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11">
    <w:name w:val="Style Bulleted Symbol (symbol) Left:  0.25&quot; Hanging:  0.25&quot;411"/>
    <w:rsid w:val="00886AC5"/>
  </w:style>
  <w:style w:type="numbering" w:customStyle="1" w:styleId="StyleBulletedSymbolsymbolLeft025Hanging0211">
    <w:name w:val="Style Bulleted Symbol (symbol) Left:  0.25&quot; Hanging:  0.211"/>
    <w:rsid w:val="00886AC5"/>
  </w:style>
  <w:style w:type="numbering" w:customStyle="1" w:styleId="StyleBulleted211">
    <w:name w:val="Style Bulleted211"/>
    <w:rsid w:val="00886AC5"/>
  </w:style>
  <w:style w:type="numbering" w:customStyle="1" w:styleId="StyleBulletedSymbolsymbolLeft025Hanging0252211">
    <w:name w:val="Style Bulleted Symbol (symbol) Left:  0.25&quot; Hanging:  0.25&quot;2211"/>
    <w:rsid w:val="00886AC5"/>
  </w:style>
  <w:style w:type="numbering" w:customStyle="1" w:styleId="StyleBulletedSymbolsymbolLeft025Hanging0251211">
    <w:name w:val="Style Bulleted Symbol (symbol) Left:  0.25&quot; Hanging:  0.25&quot;1211"/>
    <w:rsid w:val="00886AC5"/>
  </w:style>
  <w:style w:type="numbering" w:customStyle="1" w:styleId="NoList411">
    <w:name w:val="No List411"/>
    <w:next w:val="NoList"/>
    <w:semiHidden/>
    <w:unhideWhenUsed/>
    <w:rsid w:val="00886AC5"/>
  </w:style>
  <w:style w:type="table" w:customStyle="1" w:styleId="13110">
    <w:name w:val="网格型1311"/>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1">
    <w:name w:val="Table Grid Light14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1">
    <w:name w:val="Plain Table 114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1">
    <w:name w:val="Table Classic 2311"/>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11">
    <w:name w:val="Table Classic 1311"/>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11">
    <w:name w:val="Table Subtle 2311"/>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11">
    <w:name w:val="Table Theme311"/>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1">
    <w:name w:val="Table Simple 2311"/>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11">
    <w:name w:val="浅色列表1311"/>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1">
    <w:name w:val="Light Shading - Accent 6311"/>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1">
    <w:name w:val="Medium Shading 2 - Accent 3311"/>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10">
    <w:name w:val="Table Grid 4311"/>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110">
    <w:name w:val="Table Grid 3311"/>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110">
    <w:name w:val="Table Grid 2311"/>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11">
    <w:name w:val="Table Elegant311"/>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3112">
    <w:name w:val="无列表1311"/>
    <w:next w:val="NoList"/>
    <w:semiHidden/>
    <w:unhideWhenUsed/>
    <w:rsid w:val="00886AC5"/>
  </w:style>
  <w:style w:type="table" w:customStyle="1" w:styleId="DarkList-Accent6311">
    <w:name w:val="Dark List - Accent 6311"/>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1">
    <w:name w:val="Table Grid Light11311"/>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1">
    <w:name w:val="Plain Table 111311"/>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1">
    <w:name w:val="Colorful List - Accent 1311"/>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1">
    <w:name w:val="Grid Table 4 - Accent 5311"/>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11">
    <w:name w:val="Style Bulleted Symbol (symbol) Left:  0.25&quot; Hanging:  0.25&quot;511"/>
    <w:rsid w:val="00886AC5"/>
  </w:style>
  <w:style w:type="numbering" w:customStyle="1" w:styleId="StyleBulletedSymbolsymbolLeft025Hanging0311">
    <w:name w:val="Style Bulleted Symbol (symbol) Left:  0.25&quot; Hanging:  0.311"/>
    <w:rsid w:val="00886AC5"/>
  </w:style>
  <w:style w:type="numbering" w:customStyle="1" w:styleId="StyleBulleted311">
    <w:name w:val="Style Bulleted311"/>
    <w:rsid w:val="00886AC5"/>
  </w:style>
  <w:style w:type="numbering" w:customStyle="1" w:styleId="StyleBulletedSymbolsymbolLeft025Hanging0252311">
    <w:name w:val="Style Bulleted Symbol (symbol) Left:  0.25&quot; Hanging:  0.25&quot;2311"/>
    <w:rsid w:val="00886AC5"/>
  </w:style>
  <w:style w:type="numbering" w:customStyle="1" w:styleId="StyleBulletedSymbolsymbolLeft025Hanging0251311">
    <w:name w:val="Style Bulleted Symbol (symbol) Left:  0.25&quot; Hanging:  0.25&quot;1311"/>
    <w:rsid w:val="00886AC5"/>
  </w:style>
  <w:style w:type="numbering" w:customStyle="1" w:styleId="StyleBulletedSymbolsymbolLeft025Hanging0251411">
    <w:name w:val="Style Bulleted Symbol (symbol) Left:  0.25&quot; Hanging:  0.25&quot;1411"/>
    <w:rsid w:val="00886AC5"/>
  </w:style>
  <w:style w:type="numbering" w:customStyle="1" w:styleId="2115">
    <w:name w:val="无列表211"/>
    <w:next w:val="NoList"/>
    <w:uiPriority w:val="99"/>
    <w:semiHidden/>
    <w:unhideWhenUsed/>
    <w:rsid w:val="00886AC5"/>
  </w:style>
  <w:style w:type="table" w:customStyle="1" w:styleId="TableGrid21a">
    <w:name w:val="TableGrid21"/>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9">
    <w:name w:val="Style Bulleted Symbol (symbol) Left:  0.25&quot; Hanging:  0.25&quot;9"/>
    <w:rsid w:val="00886AC5"/>
  </w:style>
  <w:style w:type="numbering" w:customStyle="1" w:styleId="StyleBulletedSymbolsymbolLeft025Hanging07">
    <w:name w:val="Style Bulleted Symbol (symbol) Left:  0.25&quot; Hanging:  0.7"/>
    <w:rsid w:val="00886AC5"/>
  </w:style>
  <w:style w:type="numbering" w:customStyle="1" w:styleId="StyleBulleted7">
    <w:name w:val="Style Bulleted7"/>
    <w:rsid w:val="00886AC5"/>
  </w:style>
  <w:style w:type="numbering" w:customStyle="1" w:styleId="StyleBulletedSymbolsymbolLeft025Hanging02527">
    <w:name w:val="Style Bulleted Symbol (symbol) Left:  0.25&quot; Hanging:  0.25&quot;27"/>
    <w:rsid w:val="00886AC5"/>
  </w:style>
  <w:style w:type="numbering" w:customStyle="1" w:styleId="StyleBulletedSymbolsymbolLeft025Hanging02518">
    <w:name w:val="Style Bulleted Symbol (symbol) Left:  0.25&quot; Hanging:  0.25&quot;18"/>
    <w:rsid w:val="00886AC5"/>
  </w:style>
  <w:style w:type="numbering" w:customStyle="1" w:styleId="StyleBulletedSymbolsymbolLeft025Hanging02544">
    <w:name w:val="Style Bulleted Symbol (symbol) Left:  0.25&quot; Hanging:  0.25&quot;44"/>
    <w:rsid w:val="00886AC5"/>
  </w:style>
  <w:style w:type="numbering" w:customStyle="1" w:styleId="73">
    <w:name w:val="无列表7"/>
    <w:next w:val="NoList"/>
    <w:uiPriority w:val="99"/>
    <w:semiHidden/>
    <w:unhideWhenUsed/>
    <w:rsid w:val="00886AC5"/>
  </w:style>
  <w:style w:type="table" w:customStyle="1" w:styleId="TableGrid4a">
    <w:name w:val="TableGrid4"/>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semiHidden/>
    <w:unhideWhenUsed/>
    <w:rsid w:val="00886AC5"/>
  </w:style>
  <w:style w:type="table" w:customStyle="1" w:styleId="TableGridLight18">
    <w:name w:val="Table Grid Light18"/>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8">
    <w:name w:val="Plain Table 118"/>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41">
    <w:name w:val="古典型 24"/>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4a">
    <w:name w:val="古典型 14"/>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42">
    <w:name w:val="精巧型 24"/>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4b">
    <w:name w:val="表格主题4"/>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简明型 24"/>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72">
    <w:name w:val="浅色列表17"/>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64">
    <w:name w:val="浅色底纹 - 着色 64"/>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2-34">
    <w:name w:val="中等深浅底纹 2 - 着色 34"/>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48">
    <w:name w:val="网格型 44"/>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348">
    <w:name w:val="网格型 34"/>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44">
    <w:name w:val="网格型 24"/>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4c">
    <w:name w:val="典雅型4"/>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63">
    <w:name w:val="无列表16"/>
    <w:next w:val="NoList"/>
    <w:semiHidden/>
    <w:unhideWhenUsed/>
    <w:rsid w:val="00886AC5"/>
  </w:style>
  <w:style w:type="table" w:customStyle="1" w:styleId="-640">
    <w:name w:val="深色列表 - 着色 64"/>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7">
    <w:name w:val="Table Grid Light117"/>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7">
    <w:name w:val="Plain Table 1117"/>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6">
    <w:name w:val="彩色列表 - 着色 16"/>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514">
    <w:name w:val="网格表 4 - 着色 514"/>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10">
    <w:name w:val="Style Bulleted Symbol (symbol) Left:  0.25&quot; Hanging:  0.25&quot;10"/>
    <w:rsid w:val="00886AC5"/>
  </w:style>
  <w:style w:type="numbering" w:customStyle="1" w:styleId="StyleBulletedSymbolsymbolLeft025Hanging08">
    <w:name w:val="Style Bulleted Symbol (symbol) Left:  0.25&quot; Hanging:  0.8"/>
    <w:rsid w:val="00886AC5"/>
  </w:style>
  <w:style w:type="numbering" w:customStyle="1" w:styleId="StyleBulleted8">
    <w:name w:val="Style Bulleted8"/>
    <w:rsid w:val="00886AC5"/>
  </w:style>
  <w:style w:type="numbering" w:customStyle="1" w:styleId="StyleBulletedSymbolsymbolLeft025Hanging02528">
    <w:name w:val="Style Bulleted Symbol (symbol) Left:  0.25&quot; Hanging:  0.25&quot;28"/>
    <w:rsid w:val="00886AC5"/>
  </w:style>
  <w:style w:type="numbering" w:customStyle="1" w:styleId="StyleBulletedSymbolsymbolLeft025Hanging02519">
    <w:name w:val="Style Bulleted Symbol (symbol) Left:  0.25&quot; Hanging:  0.25&quot;19"/>
    <w:rsid w:val="00886AC5"/>
  </w:style>
  <w:style w:type="numbering" w:customStyle="1" w:styleId="NoList23">
    <w:name w:val="No List23"/>
    <w:next w:val="NoList"/>
    <w:semiHidden/>
    <w:unhideWhenUsed/>
    <w:rsid w:val="00886AC5"/>
  </w:style>
  <w:style w:type="table" w:customStyle="1" w:styleId="TableGridLight124">
    <w:name w:val="Table Grid Light12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4">
    <w:name w:val="Plain Table 112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4">
    <w:name w:val="Table Classic 214"/>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4">
    <w:name w:val="Table Classic 114"/>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4">
    <w:name w:val="Table Subtle 214"/>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4">
    <w:name w:val="Table Theme14"/>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4">
    <w:name w:val="Table Simple 214"/>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42">
    <w:name w:val="浅色列表114"/>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4">
    <w:name w:val="Light Shading - Accent 614"/>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4">
    <w:name w:val="Medium Shading 2 - Accent 314"/>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40">
    <w:name w:val="Table Grid 414"/>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40">
    <w:name w:val="Table Grid 314"/>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40">
    <w:name w:val="Table Grid 214"/>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4">
    <w:name w:val="Table Elegant14"/>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38">
    <w:name w:val="无列表113"/>
    <w:next w:val="NoList"/>
    <w:semiHidden/>
    <w:unhideWhenUsed/>
    <w:rsid w:val="00886AC5"/>
  </w:style>
  <w:style w:type="table" w:customStyle="1" w:styleId="DarkList-Accent614">
    <w:name w:val="Dark List - Accent 614"/>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4">
    <w:name w:val="Table Grid Light111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4">
    <w:name w:val="Plain Table 1111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4">
    <w:name w:val="Colorful List - Accent 114"/>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4">
    <w:name w:val="Grid Table 4 - Accent 514"/>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3">
    <w:name w:val="Style Bulleted Symbol (symbol) Left:  0.25&quot; Hanging:  0.25&quot;33"/>
    <w:rsid w:val="00886AC5"/>
  </w:style>
  <w:style w:type="numbering" w:customStyle="1" w:styleId="StyleBulletedSymbolsymbolLeft025Hanging013">
    <w:name w:val="Style Bulleted Symbol (symbol) Left:  0.25&quot; Hanging:  0.13"/>
    <w:rsid w:val="00886AC5"/>
  </w:style>
  <w:style w:type="numbering" w:customStyle="1" w:styleId="StyleBulleted13">
    <w:name w:val="Style Bulleted13"/>
    <w:rsid w:val="00886AC5"/>
  </w:style>
  <w:style w:type="numbering" w:customStyle="1" w:styleId="StyleBulletedSymbolsymbolLeft025Hanging025213">
    <w:name w:val="Style Bulleted Symbol (symbol) Left:  0.25&quot; Hanging:  0.25&quot;213"/>
    <w:rsid w:val="00886AC5"/>
  </w:style>
  <w:style w:type="numbering" w:customStyle="1" w:styleId="StyleBulletedSymbolsymbolLeft025Hanging025113">
    <w:name w:val="Style Bulleted Symbol (symbol) Left:  0.25&quot; Hanging:  0.25&quot;113"/>
    <w:rsid w:val="00886AC5"/>
  </w:style>
  <w:style w:type="numbering" w:customStyle="1" w:styleId="NoList33">
    <w:name w:val="No List33"/>
    <w:next w:val="NoList"/>
    <w:uiPriority w:val="99"/>
    <w:semiHidden/>
    <w:unhideWhenUsed/>
    <w:rsid w:val="00886AC5"/>
  </w:style>
  <w:style w:type="table" w:customStyle="1" w:styleId="1240">
    <w:name w:val="网格型124"/>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4">
    <w:name w:val="Table Grid Light13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4">
    <w:name w:val="Plain Table 113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4">
    <w:name w:val="Table Classic 224"/>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4">
    <w:name w:val="Table Classic 124"/>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4">
    <w:name w:val="Table Subtle 224"/>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4">
    <w:name w:val="Table Theme24"/>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4">
    <w:name w:val="Table Simple 224"/>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41">
    <w:name w:val="浅色列表124"/>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4">
    <w:name w:val="Light Shading - Accent 624"/>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4">
    <w:name w:val="Medium Shading 2 - Accent 324"/>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40">
    <w:name w:val="Table Grid 424"/>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40">
    <w:name w:val="Table Grid 324"/>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40">
    <w:name w:val="Table Grid 224"/>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4">
    <w:name w:val="Table Elegant24"/>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237">
    <w:name w:val="无列表123"/>
    <w:next w:val="NoList"/>
    <w:semiHidden/>
    <w:unhideWhenUsed/>
    <w:rsid w:val="00886AC5"/>
  </w:style>
  <w:style w:type="table" w:customStyle="1" w:styleId="DarkList-Accent624">
    <w:name w:val="Dark List - Accent 624"/>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4">
    <w:name w:val="Table Grid Light112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4">
    <w:name w:val="Plain Table 1112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4">
    <w:name w:val="Colorful List - Accent 124"/>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4">
    <w:name w:val="Grid Table 4 - Accent 524"/>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5">
    <w:name w:val="Style Bulleted Symbol (symbol) Left:  0.25&quot; Hanging:  0.25&quot;45"/>
    <w:rsid w:val="00886AC5"/>
  </w:style>
  <w:style w:type="numbering" w:customStyle="1" w:styleId="StyleBulletedSymbolsymbolLeft025Hanging024">
    <w:name w:val="Style Bulleted Symbol (symbol) Left:  0.25&quot; Hanging:  0.24"/>
    <w:rsid w:val="00886AC5"/>
  </w:style>
  <w:style w:type="numbering" w:customStyle="1" w:styleId="StyleBulleted24">
    <w:name w:val="Style Bulleted24"/>
    <w:rsid w:val="00886AC5"/>
  </w:style>
  <w:style w:type="numbering" w:customStyle="1" w:styleId="StyleBulletedSymbolsymbolLeft025Hanging025224">
    <w:name w:val="Style Bulleted Symbol (symbol) Left:  0.25&quot; Hanging:  0.25&quot;224"/>
    <w:rsid w:val="00886AC5"/>
  </w:style>
  <w:style w:type="numbering" w:customStyle="1" w:styleId="StyleBulletedSymbolsymbolLeft025Hanging025124">
    <w:name w:val="Style Bulleted Symbol (symbol) Left:  0.25&quot; Hanging:  0.25&quot;124"/>
    <w:rsid w:val="00886AC5"/>
  </w:style>
  <w:style w:type="numbering" w:customStyle="1" w:styleId="NoList43">
    <w:name w:val="No List43"/>
    <w:next w:val="NoList"/>
    <w:uiPriority w:val="99"/>
    <w:semiHidden/>
    <w:unhideWhenUsed/>
    <w:rsid w:val="00886AC5"/>
  </w:style>
  <w:style w:type="table" w:customStyle="1" w:styleId="1340">
    <w:name w:val="网格型134"/>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4">
    <w:name w:val="Table Grid Light14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4">
    <w:name w:val="Plain Table 114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4">
    <w:name w:val="Table Classic 234"/>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4">
    <w:name w:val="Table Classic 134"/>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4">
    <w:name w:val="Table Subtle 234"/>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4">
    <w:name w:val="Table Theme34"/>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4">
    <w:name w:val="Table Simple 234"/>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41">
    <w:name w:val="浅色列表134"/>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4">
    <w:name w:val="Light Shading - Accent 634"/>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4">
    <w:name w:val="Medium Shading 2 - Accent 334"/>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40">
    <w:name w:val="Table Grid 434"/>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40">
    <w:name w:val="Table Grid 334"/>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40">
    <w:name w:val="Table Grid 234"/>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4">
    <w:name w:val="Table Elegant34"/>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333">
    <w:name w:val="无列表133"/>
    <w:next w:val="NoList"/>
    <w:uiPriority w:val="99"/>
    <w:semiHidden/>
    <w:unhideWhenUsed/>
    <w:rsid w:val="00886AC5"/>
  </w:style>
  <w:style w:type="table" w:customStyle="1" w:styleId="DarkList-Accent634">
    <w:name w:val="Dark List - Accent 634"/>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4">
    <w:name w:val="Table Grid Light1134"/>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4">
    <w:name w:val="Plain Table 11134"/>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4">
    <w:name w:val="Colorful List - Accent 134"/>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4">
    <w:name w:val="Grid Table 4 - Accent 534"/>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4">
    <w:name w:val="Style Bulleted Symbol (symbol) Left:  0.25&quot; Hanging:  0.25&quot;54"/>
    <w:rsid w:val="00886AC5"/>
  </w:style>
  <w:style w:type="numbering" w:customStyle="1" w:styleId="StyleBulletedSymbolsymbolLeft025Hanging034">
    <w:name w:val="Style Bulleted Symbol (symbol) Left:  0.25&quot; Hanging:  0.34"/>
    <w:rsid w:val="00886AC5"/>
  </w:style>
  <w:style w:type="numbering" w:customStyle="1" w:styleId="StyleBulleted34">
    <w:name w:val="Style Bulleted34"/>
    <w:rsid w:val="00886AC5"/>
  </w:style>
  <w:style w:type="numbering" w:customStyle="1" w:styleId="StyleBulletedSymbolsymbolLeft025Hanging025234">
    <w:name w:val="Style Bulleted Symbol (symbol) Left:  0.25&quot; Hanging:  0.25&quot;234"/>
    <w:rsid w:val="00886AC5"/>
  </w:style>
  <w:style w:type="numbering" w:customStyle="1" w:styleId="StyleBulletedSymbolsymbolLeft025Hanging025134">
    <w:name w:val="Style Bulleted Symbol (symbol) Left:  0.25&quot; Hanging:  0.25&quot;134"/>
    <w:rsid w:val="00886AC5"/>
  </w:style>
  <w:style w:type="numbering" w:customStyle="1" w:styleId="StyleBulletedSymbolsymbolLeft025Hanging025143">
    <w:name w:val="Style Bulleted Symbol (symbol) Left:  0.25&quot; Hanging:  0.25&quot;143"/>
    <w:rsid w:val="00886AC5"/>
  </w:style>
  <w:style w:type="numbering" w:customStyle="1" w:styleId="235">
    <w:name w:val="无列表23"/>
    <w:next w:val="NoList"/>
    <w:uiPriority w:val="99"/>
    <w:semiHidden/>
    <w:unhideWhenUsed/>
    <w:rsid w:val="00886AC5"/>
  </w:style>
  <w:style w:type="numbering" w:customStyle="1" w:styleId="82">
    <w:name w:val="无列表8"/>
    <w:next w:val="NoList"/>
    <w:uiPriority w:val="99"/>
    <w:semiHidden/>
    <w:unhideWhenUsed/>
    <w:rsid w:val="00886AC5"/>
  </w:style>
  <w:style w:type="table" w:customStyle="1" w:styleId="TableGrid50">
    <w:name w:val="TableGrid5"/>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semiHidden/>
    <w:unhideWhenUsed/>
    <w:rsid w:val="00886AC5"/>
  </w:style>
  <w:style w:type="table" w:customStyle="1" w:styleId="TableGridLight19">
    <w:name w:val="Table Grid Light19"/>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9">
    <w:name w:val="Plain Table 119"/>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51">
    <w:name w:val="古典型 25"/>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59">
    <w:name w:val="古典型 15"/>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52">
    <w:name w:val="精巧型 25"/>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6">
    <w:name w:val="表格主题5"/>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简明型 25"/>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82">
    <w:name w:val="浅色列表18"/>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65">
    <w:name w:val="浅色底纹 - 着色 65"/>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2-35">
    <w:name w:val="中等深浅底纹 2 - 着色 35"/>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57">
    <w:name w:val="网格型 45"/>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357">
    <w:name w:val="网格型 35"/>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54">
    <w:name w:val="网格型 25"/>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57">
    <w:name w:val="典雅型5"/>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73">
    <w:name w:val="无列表17"/>
    <w:next w:val="NoList"/>
    <w:uiPriority w:val="99"/>
    <w:semiHidden/>
    <w:unhideWhenUsed/>
    <w:rsid w:val="00886AC5"/>
  </w:style>
  <w:style w:type="table" w:customStyle="1" w:styleId="-650">
    <w:name w:val="深色列表 - 着色 65"/>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8">
    <w:name w:val="Table Grid Light118"/>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8">
    <w:name w:val="Plain Table 1118"/>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7">
    <w:name w:val="彩色列表 - 着色 17"/>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515">
    <w:name w:val="网格表 4 - 着色 515"/>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20">
    <w:name w:val="Style Bulleted Symbol (symbol) Left:  0.25&quot; Hanging:  0.25&quot;20"/>
    <w:rsid w:val="00886AC5"/>
  </w:style>
  <w:style w:type="numbering" w:customStyle="1" w:styleId="StyleBulletedSymbolsymbolLeft025Hanging09">
    <w:name w:val="Style Bulleted Symbol (symbol) Left:  0.25&quot; Hanging:  0.9"/>
    <w:rsid w:val="00886AC5"/>
  </w:style>
  <w:style w:type="numbering" w:customStyle="1" w:styleId="StyleBulleted9">
    <w:name w:val="Style Bulleted9"/>
    <w:rsid w:val="00886AC5"/>
  </w:style>
  <w:style w:type="numbering" w:customStyle="1" w:styleId="StyleBulletedSymbolsymbolLeft025Hanging02529">
    <w:name w:val="Style Bulleted Symbol (symbol) Left:  0.25&quot; Hanging:  0.25&quot;29"/>
    <w:rsid w:val="00886AC5"/>
  </w:style>
  <w:style w:type="numbering" w:customStyle="1" w:styleId="StyleBulletedSymbolsymbolLeft025Hanging025110">
    <w:name w:val="Style Bulleted Symbol (symbol) Left:  0.25&quot; Hanging:  0.25&quot;110"/>
    <w:rsid w:val="00886AC5"/>
  </w:style>
  <w:style w:type="numbering" w:customStyle="1" w:styleId="NoList24">
    <w:name w:val="No List24"/>
    <w:next w:val="NoList"/>
    <w:semiHidden/>
    <w:unhideWhenUsed/>
    <w:rsid w:val="00886AC5"/>
  </w:style>
  <w:style w:type="table" w:customStyle="1" w:styleId="TableGridLight125">
    <w:name w:val="Table Grid Light12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5">
    <w:name w:val="Plain Table 112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5">
    <w:name w:val="Table Classic 215"/>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5">
    <w:name w:val="Table Classic 115"/>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5">
    <w:name w:val="Table Subtle 215"/>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5">
    <w:name w:val="Table Theme15"/>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5">
    <w:name w:val="Table Simple 215"/>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52">
    <w:name w:val="浅色列表115"/>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5">
    <w:name w:val="Light Shading - Accent 615"/>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5">
    <w:name w:val="Medium Shading 2 - Accent 315"/>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50">
    <w:name w:val="Table Grid 415"/>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50">
    <w:name w:val="Table Grid 315"/>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50">
    <w:name w:val="Table Grid 215"/>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5">
    <w:name w:val="Table Elegant15"/>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43">
    <w:name w:val="无列表114"/>
    <w:next w:val="NoList"/>
    <w:semiHidden/>
    <w:unhideWhenUsed/>
    <w:rsid w:val="00886AC5"/>
  </w:style>
  <w:style w:type="table" w:customStyle="1" w:styleId="DarkList-Accent615">
    <w:name w:val="Dark List - Accent 615"/>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5">
    <w:name w:val="Table Grid Light111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5">
    <w:name w:val="Plain Table 1111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5">
    <w:name w:val="Colorful List - Accent 115"/>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5">
    <w:name w:val="Grid Table 4 - Accent 515"/>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4">
    <w:name w:val="Style Bulleted Symbol (symbol) Left:  0.25&quot; Hanging:  0.25&quot;34"/>
    <w:rsid w:val="00886AC5"/>
  </w:style>
  <w:style w:type="numbering" w:customStyle="1" w:styleId="StyleBulletedSymbolsymbolLeft025Hanging014">
    <w:name w:val="Style Bulleted Symbol (symbol) Left:  0.25&quot; Hanging:  0.14"/>
    <w:rsid w:val="00886AC5"/>
  </w:style>
  <w:style w:type="numbering" w:customStyle="1" w:styleId="StyleBulleted14">
    <w:name w:val="Style Bulleted14"/>
    <w:rsid w:val="00886AC5"/>
  </w:style>
  <w:style w:type="numbering" w:customStyle="1" w:styleId="StyleBulletedSymbolsymbolLeft025Hanging025214">
    <w:name w:val="Style Bulleted Symbol (symbol) Left:  0.25&quot; Hanging:  0.25&quot;214"/>
    <w:rsid w:val="00886AC5"/>
  </w:style>
  <w:style w:type="numbering" w:customStyle="1" w:styleId="StyleBulletedSymbolsymbolLeft025Hanging025114">
    <w:name w:val="Style Bulleted Symbol (symbol) Left:  0.25&quot; Hanging:  0.25&quot;114"/>
    <w:rsid w:val="00886AC5"/>
  </w:style>
  <w:style w:type="numbering" w:customStyle="1" w:styleId="NoList34">
    <w:name w:val="No List34"/>
    <w:next w:val="NoList"/>
    <w:uiPriority w:val="99"/>
    <w:semiHidden/>
    <w:unhideWhenUsed/>
    <w:rsid w:val="00886AC5"/>
  </w:style>
  <w:style w:type="table" w:customStyle="1" w:styleId="1250">
    <w:name w:val="网格型125"/>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5">
    <w:name w:val="Table Grid Light13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5">
    <w:name w:val="Plain Table 113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5">
    <w:name w:val="Table Classic 225"/>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5">
    <w:name w:val="Table Classic 125"/>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5">
    <w:name w:val="Table Subtle 225"/>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5">
    <w:name w:val="Table Theme25"/>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5">
    <w:name w:val="Table Simple 225"/>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51">
    <w:name w:val="浅色列表125"/>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5">
    <w:name w:val="Light Shading - Accent 625"/>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5">
    <w:name w:val="Medium Shading 2 - Accent 325"/>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50">
    <w:name w:val="Table Grid 425"/>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50">
    <w:name w:val="Table Grid 325"/>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50">
    <w:name w:val="Table Grid 225"/>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5">
    <w:name w:val="Table Elegant25"/>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242">
    <w:name w:val="无列表124"/>
    <w:next w:val="NoList"/>
    <w:semiHidden/>
    <w:unhideWhenUsed/>
    <w:rsid w:val="00886AC5"/>
  </w:style>
  <w:style w:type="table" w:customStyle="1" w:styleId="DarkList-Accent625">
    <w:name w:val="Dark List - Accent 625"/>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5">
    <w:name w:val="Table Grid Light112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5">
    <w:name w:val="Plain Table 1112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5">
    <w:name w:val="Colorful List - Accent 125"/>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5">
    <w:name w:val="Grid Table 4 - Accent 525"/>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6">
    <w:name w:val="Style Bulleted Symbol (symbol) Left:  0.25&quot; Hanging:  0.25&quot;46"/>
    <w:rsid w:val="00886AC5"/>
  </w:style>
  <w:style w:type="numbering" w:customStyle="1" w:styleId="StyleBulletedSymbolsymbolLeft025Hanging0250">
    <w:name w:val="Style Bulleted Symbol (symbol) Left:  0.25&quot; Hanging:  0.25"/>
    <w:rsid w:val="00886AC5"/>
  </w:style>
  <w:style w:type="numbering" w:customStyle="1" w:styleId="StyleBulleted25">
    <w:name w:val="Style Bulleted25"/>
    <w:rsid w:val="00886AC5"/>
  </w:style>
  <w:style w:type="numbering" w:customStyle="1" w:styleId="StyleBulletedSymbolsymbolLeft025Hanging025225">
    <w:name w:val="Style Bulleted Symbol (symbol) Left:  0.25&quot; Hanging:  0.25&quot;225"/>
    <w:rsid w:val="00886AC5"/>
  </w:style>
  <w:style w:type="numbering" w:customStyle="1" w:styleId="StyleBulletedSymbolsymbolLeft025Hanging025125">
    <w:name w:val="Style Bulleted Symbol (symbol) Left:  0.25&quot; Hanging:  0.25&quot;125"/>
    <w:rsid w:val="00886AC5"/>
  </w:style>
  <w:style w:type="numbering" w:customStyle="1" w:styleId="NoList44">
    <w:name w:val="No List44"/>
    <w:next w:val="NoList"/>
    <w:uiPriority w:val="99"/>
    <w:semiHidden/>
    <w:unhideWhenUsed/>
    <w:rsid w:val="00886AC5"/>
  </w:style>
  <w:style w:type="table" w:customStyle="1" w:styleId="1350">
    <w:name w:val="网格型135"/>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5">
    <w:name w:val="Table Grid Light14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5">
    <w:name w:val="Plain Table 114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5">
    <w:name w:val="Table Classic 235"/>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5">
    <w:name w:val="Table Classic 135"/>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5">
    <w:name w:val="Table Subtle 235"/>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5">
    <w:name w:val="Table Theme35"/>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5">
    <w:name w:val="Table Simple 235"/>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51">
    <w:name w:val="浅色列表135"/>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5">
    <w:name w:val="Light Shading - Accent 635"/>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5">
    <w:name w:val="Medium Shading 2 - Accent 335"/>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50">
    <w:name w:val="Table Grid 435"/>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50">
    <w:name w:val="Table Grid 335"/>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50">
    <w:name w:val="Table Grid 235"/>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5">
    <w:name w:val="Table Elegant35"/>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342">
    <w:name w:val="无列表134"/>
    <w:next w:val="NoList"/>
    <w:uiPriority w:val="99"/>
    <w:semiHidden/>
    <w:unhideWhenUsed/>
    <w:rsid w:val="00886AC5"/>
  </w:style>
  <w:style w:type="table" w:customStyle="1" w:styleId="DarkList-Accent635">
    <w:name w:val="Dark List - Accent 635"/>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5">
    <w:name w:val="Table Grid Light1135"/>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5">
    <w:name w:val="Plain Table 11135"/>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5">
    <w:name w:val="Colorful List - Accent 135"/>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5">
    <w:name w:val="Grid Table 4 - Accent 535"/>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5">
    <w:name w:val="Style Bulleted Symbol (symbol) Left:  0.25&quot; Hanging:  0.25&quot;55"/>
    <w:rsid w:val="00886AC5"/>
  </w:style>
  <w:style w:type="numbering" w:customStyle="1" w:styleId="StyleBulletedSymbolsymbolLeft025Hanging035">
    <w:name w:val="Style Bulleted Symbol (symbol) Left:  0.25&quot; Hanging:  0.35"/>
    <w:rsid w:val="00886AC5"/>
  </w:style>
  <w:style w:type="numbering" w:customStyle="1" w:styleId="StyleBulleted35">
    <w:name w:val="Style Bulleted35"/>
    <w:rsid w:val="00886AC5"/>
  </w:style>
  <w:style w:type="numbering" w:customStyle="1" w:styleId="StyleBulletedSymbolsymbolLeft025Hanging025235">
    <w:name w:val="Style Bulleted Symbol (symbol) Left:  0.25&quot; Hanging:  0.25&quot;235"/>
    <w:rsid w:val="00886AC5"/>
  </w:style>
  <w:style w:type="numbering" w:customStyle="1" w:styleId="StyleBulletedSymbolsymbolLeft025Hanging025135">
    <w:name w:val="Style Bulleted Symbol (symbol) Left:  0.25&quot; Hanging:  0.25&quot;135"/>
    <w:rsid w:val="00886AC5"/>
  </w:style>
  <w:style w:type="numbering" w:customStyle="1" w:styleId="StyleBulletedSymbolsymbolLeft025Hanging025144">
    <w:name w:val="Style Bulleted Symbol (symbol) Left:  0.25&quot; Hanging:  0.25&quot;144"/>
    <w:rsid w:val="00886AC5"/>
  </w:style>
  <w:style w:type="numbering" w:customStyle="1" w:styleId="245">
    <w:name w:val="无列表24"/>
    <w:next w:val="NoList"/>
    <w:uiPriority w:val="99"/>
    <w:semiHidden/>
    <w:unhideWhenUsed/>
    <w:rsid w:val="00886AC5"/>
  </w:style>
  <w:style w:type="numbering" w:customStyle="1" w:styleId="90">
    <w:name w:val="无列表9"/>
    <w:next w:val="NoList"/>
    <w:uiPriority w:val="99"/>
    <w:semiHidden/>
    <w:unhideWhenUsed/>
    <w:rsid w:val="00886AC5"/>
  </w:style>
  <w:style w:type="table" w:customStyle="1" w:styleId="TableGrid60">
    <w:name w:val="TableGrid6"/>
    <w:basedOn w:val="TableNormal"/>
    <w:next w:val="TableGrid"/>
    <w:uiPriority w:val="99"/>
    <w:qFormat/>
    <w:rsid w:val="00886AC5"/>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semiHidden/>
    <w:unhideWhenUsed/>
    <w:rsid w:val="00886AC5"/>
  </w:style>
  <w:style w:type="table" w:customStyle="1" w:styleId="191">
    <w:name w:val="网格型19"/>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0">
    <w:name w:val="Table Grid Light110"/>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0">
    <w:name w:val="Plain Table 1110"/>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61">
    <w:name w:val="古典型 26"/>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64">
    <w:name w:val="古典型 16"/>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62">
    <w:name w:val="精巧型 26"/>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65">
    <w:name w:val="表格主题6"/>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简明型 26"/>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92">
    <w:name w:val="浅色列表19"/>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66">
    <w:name w:val="浅色底纹 - 着色 66"/>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2-36">
    <w:name w:val="中等深浅底纹 2 - 着色 36"/>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461">
    <w:name w:val="网格型 46"/>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361">
    <w:name w:val="网格型 36"/>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264">
    <w:name w:val="网格型 26"/>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66">
    <w:name w:val="典雅型6"/>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83">
    <w:name w:val="无列表18"/>
    <w:next w:val="NoList"/>
    <w:uiPriority w:val="99"/>
    <w:semiHidden/>
    <w:unhideWhenUsed/>
    <w:rsid w:val="00886AC5"/>
  </w:style>
  <w:style w:type="table" w:customStyle="1" w:styleId="-660">
    <w:name w:val="深色列表 - 着色 66"/>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9">
    <w:name w:val="Table Grid Light119"/>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9">
    <w:name w:val="Plain Table 1119"/>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8">
    <w:name w:val="彩色列表 - 着色 18"/>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4-516">
    <w:name w:val="网格表 4 - 着色 516"/>
    <w:basedOn w:val="TableNormal"/>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0">
    <w:name w:val="Style Bulleted Symbol (symbol) Left:  0.25&quot; Hanging:  0.25&quot;30"/>
    <w:rsid w:val="00886AC5"/>
  </w:style>
  <w:style w:type="numbering" w:customStyle="1" w:styleId="StyleBulletedSymbolsymbolLeft025Hanging010">
    <w:name w:val="Style Bulleted Symbol (symbol) Left:  0.25&quot; Hanging:  0.10"/>
    <w:rsid w:val="00886AC5"/>
  </w:style>
  <w:style w:type="numbering" w:customStyle="1" w:styleId="StyleBulleted10">
    <w:name w:val="Style Bulleted10"/>
    <w:rsid w:val="00886AC5"/>
  </w:style>
  <w:style w:type="numbering" w:customStyle="1" w:styleId="StyleBulletedSymbolsymbolLeft025Hanging025210">
    <w:name w:val="Style Bulleted Symbol (symbol) Left:  0.25&quot; Hanging:  0.25&quot;210"/>
    <w:rsid w:val="00886AC5"/>
  </w:style>
  <w:style w:type="numbering" w:customStyle="1" w:styleId="StyleBulletedSymbolsymbolLeft025Hanging025115">
    <w:name w:val="Style Bulleted Symbol (symbol) Left:  0.25&quot; Hanging:  0.25&quot;115"/>
    <w:rsid w:val="00886AC5"/>
  </w:style>
  <w:style w:type="numbering" w:customStyle="1" w:styleId="NoList25">
    <w:name w:val="No List25"/>
    <w:next w:val="NoList"/>
    <w:uiPriority w:val="99"/>
    <w:semiHidden/>
    <w:unhideWhenUsed/>
    <w:rsid w:val="00886AC5"/>
  </w:style>
  <w:style w:type="table" w:customStyle="1" w:styleId="1161">
    <w:name w:val="网格型116"/>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6">
    <w:name w:val="Table Grid Light126"/>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6">
    <w:name w:val="Plain Table 1126"/>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6">
    <w:name w:val="Table Classic 216"/>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6">
    <w:name w:val="Table Classic 116"/>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6">
    <w:name w:val="Table Subtle 216"/>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6">
    <w:name w:val="Table Theme16"/>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6">
    <w:name w:val="Table Simple 216"/>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62">
    <w:name w:val="浅色列表116"/>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6">
    <w:name w:val="Light Shading - Accent 616"/>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6">
    <w:name w:val="Medium Shading 2 - Accent 316"/>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60">
    <w:name w:val="Table Grid 416"/>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60">
    <w:name w:val="Table Grid 316"/>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60">
    <w:name w:val="Table Grid 216"/>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6">
    <w:name w:val="Table Elegant16"/>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53">
    <w:name w:val="无列表115"/>
    <w:next w:val="NoList"/>
    <w:semiHidden/>
    <w:unhideWhenUsed/>
    <w:rsid w:val="00886AC5"/>
  </w:style>
  <w:style w:type="table" w:customStyle="1" w:styleId="DarkList-Accent616">
    <w:name w:val="Dark List - Accent 616"/>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6">
    <w:name w:val="Table Grid Light1116"/>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6">
    <w:name w:val="Plain Table 11116"/>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6">
    <w:name w:val="Colorful List - Accent 116"/>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6">
    <w:name w:val="Grid Table 4 - Accent 516"/>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5">
    <w:name w:val="Style Bulleted Symbol (symbol) Left:  0.25&quot; Hanging:  0.25&quot;35"/>
    <w:rsid w:val="00886AC5"/>
  </w:style>
  <w:style w:type="numbering" w:customStyle="1" w:styleId="StyleBulletedSymbolsymbolLeft025Hanging015">
    <w:name w:val="Style Bulleted Symbol (symbol) Left:  0.25&quot; Hanging:  0.15"/>
    <w:rsid w:val="00886AC5"/>
  </w:style>
  <w:style w:type="numbering" w:customStyle="1" w:styleId="StyleBulleted15">
    <w:name w:val="Style Bulleted15"/>
    <w:rsid w:val="00886AC5"/>
  </w:style>
  <w:style w:type="numbering" w:customStyle="1" w:styleId="StyleBulletedSymbolsymbolLeft025Hanging025215">
    <w:name w:val="Style Bulleted Symbol (symbol) Left:  0.25&quot; Hanging:  0.25&quot;215"/>
    <w:rsid w:val="00886AC5"/>
  </w:style>
  <w:style w:type="numbering" w:customStyle="1" w:styleId="StyleBulletedSymbolsymbolLeft025Hanging025116">
    <w:name w:val="Style Bulleted Symbol (symbol) Left:  0.25&quot; Hanging:  0.25&quot;116"/>
    <w:rsid w:val="00886AC5"/>
  </w:style>
  <w:style w:type="numbering" w:customStyle="1" w:styleId="NoList35">
    <w:name w:val="No List35"/>
    <w:next w:val="NoList"/>
    <w:uiPriority w:val="99"/>
    <w:semiHidden/>
    <w:unhideWhenUsed/>
    <w:rsid w:val="00886AC5"/>
  </w:style>
  <w:style w:type="table" w:customStyle="1" w:styleId="1260">
    <w:name w:val="网格型126"/>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6">
    <w:name w:val="Table Grid Light136"/>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6">
    <w:name w:val="Plain Table 1136"/>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6">
    <w:name w:val="Table Classic 226"/>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6">
    <w:name w:val="Table Classic 126"/>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6">
    <w:name w:val="Table Subtle 226"/>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6">
    <w:name w:val="Table Theme26"/>
    <w:basedOn w:val="TableNormal"/>
    <w:next w:val="TableTheme"/>
    <w:rsid w:val="00886AC5"/>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6">
    <w:name w:val="Table Simple 226"/>
    <w:basedOn w:val="TableNormal"/>
    <w:next w:val="TableSimple2"/>
    <w:rsid w:val="00886AC5"/>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61">
    <w:name w:val="浅色列表126"/>
    <w:basedOn w:val="TableNormal"/>
    <w:uiPriority w:val="61"/>
    <w:rsid w:val="00886AC5"/>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6">
    <w:name w:val="Light Shading - Accent 626"/>
    <w:basedOn w:val="TableNormal"/>
    <w:next w:val="LightShading-Accent6"/>
    <w:uiPriority w:val="60"/>
    <w:rsid w:val="00886AC5"/>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6">
    <w:name w:val="Medium Shading 2 - Accent 326"/>
    <w:basedOn w:val="TableNormal"/>
    <w:next w:val="MediumShading2-Accent3"/>
    <w:uiPriority w:val="64"/>
    <w:rsid w:val="00886AC5"/>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60">
    <w:name w:val="Table Grid 426"/>
    <w:basedOn w:val="TableNormal"/>
    <w:next w:val="TableGrid40"/>
    <w:rsid w:val="00886AC5"/>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60">
    <w:name w:val="Table Grid 326"/>
    <w:basedOn w:val="TableNormal"/>
    <w:next w:val="TableGrid30"/>
    <w:rsid w:val="00886AC5"/>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60">
    <w:name w:val="Table Grid 226"/>
    <w:basedOn w:val="TableNormal"/>
    <w:next w:val="TableGrid20"/>
    <w:rsid w:val="00886AC5"/>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6">
    <w:name w:val="Table Elegant26"/>
    <w:basedOn w:val="TableNormal"/>
    <w:next w:val="TableElegant"/>
    <w:rsid w:val="00886AC5"/>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252">
    <w:name w:val="无列表125"/>
    <w:next w:val="NoList"/>
    <w:uiPriority w:val="99"/>
    <w:semiHidden/>
    <w:unhideWhenUsed/>
    <w:rsid w:val="00886AC5"/>
  </w:style>
  <w:style w:type="table" w:customStyle="1" w:styleId="DarkList-Accent626">
    <w:name w:val="Dark List - Accent 626"/>
    <w:basedOn w:val="TableNormal"/>
    <w:next w:val="DarkList-Accent6"/>
    <w:uiPriority w:val="70"/>
    <w:rsid w:val="00886AC5"/>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6">
    <w:name w:val="Table Grid Light1126"/>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6">
    <w:name w:val="Plain Table 11126"/>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6">
    <w:name w:val="Colorful List - Accent 126"/>
    <w:basedOn w:val="TableNormal"/>
    <w:next w:val="ColorfulList-Accent1"/>
    <w:uiPriority w:val="34"/>
    <w:rsid w:val="00886AC5"/>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6">
    <w:name w:val="Grid Table 4 - Accent 526"/>
    <w:basedOn w:val="TableNormal"/>
    <w:next w:val="4-51"/>
    <w:uiPriority w:val="49"/>
    <w:rsid w:val="00886AC5"/>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7">
    <w:name w:val="Style Bulleted Symbol (symbol) Left:  0.25&quot; Hanging:  0.25&quot;47"/>
    <w:rsid w:val="00886AC5"/>
  </w:style>
  <w:style w:type="numbering" w:customStyle="1" w:styleId="StyleBulletedSymbolsymbolLeft025Hanging026">
    <w:name w:val="Style Bulleted Symbol (symbol) Left:  0.25&quot; Hanging:  0.26"/>
    <w:rsid w:val="00886AC5"/>
  </w:style>
  <w:style w:type="numbering" w:customStyle="1" w:styleId="StyleBulleted26">
    <w:name w:val="Style Bulleted26"/>
    <w:rsid w:val="00886AC5"/>
  </w:style>
  <w:style w:type="numbering" w:customStyle="1" w:styleId="StyleBulletedSymbolsymbolLeft025Hanging025226">
    <w:name w:val="Style Bulleted Symbol (symbol) Left:  0.25&quot; Hanging:  0.25&quot;226"/>
    <w:rsid w:val="00886AC5"/>
  </w:style>
  <w:style w:type="numbering" w:customStyle="1" w:styleId="StyleBulletedSymbolsymbolLeft025Hanging025126">
    <w:name w:val="Style Bulleted Symbol (symbol) Left:  0.25&quot; Hanging:  0.25&quot;126"/>
    <w:rsid w:val="00886AC5"/>
  </w:style>
  <w:style w:type="numbering" w:customStyle="1" w:styleId="NoList45">
    <w:name w:val="No List45"/>
    <w:next w:val="NoList"/>
    <w:uiPriority w:val="99"/>
    <w:semiHidden/>
    <w:unhideWhenUsed/>
    <w:rsid w:val="00886AC5"/>
  </w:style>
  <w:style w:type="table" w:customStyle="1" w:styleId="1360">
    <w:name w:val="网格型136"/>
    <w:basedOn w:val="TableNormal"/>
    <w:next w:val="TableGrid"/>
    <w:rsid w:val="00886AC5"/>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6">
    <w:name w:val="Table Grid Light146"/>
    <w:basedOn w:val="TableNormal"/>
    <w:uiPriority w:val="40"/>
    <w:rsid w:val="00886AC5"/>
    <w:rPr>
      <w:rFonts w:ascii="Calibri" w:eastAsia="SimSun"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6">
    <w:name w:val="Plain Table 1146"/>
    <w:basedOn w:val="TableNormal"/>
    <w:uiPriority w:val="41"/>
    <w:rsid w:val="00886AC5"/>
    <w:rPr>
      <w:rFonts w:ascii="Calibri" w:eastAsia="SimSun"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6">
    <w:name w:val="Table Classic 236"/>
    <w:basedOn w:val="TableNormal"/>
    <w:next w:val="TableClassic2"/>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6">
    <w:name w:val="Table Classic 136"/>
    <w:basedOn w:val="TableNormal"/>
    <w:next w:val="TableClassic1"/>
    <w:rsid w:val="00886AC5"/>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6">
    <w:name w:val="Table Subtle 236"/>
    <w:basedOn w:val="TableNormal"/>
    <w:next w:val="TableSubtle2"/>
    <w:rsid w:val="00886AC5"/>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3944">
      <w:bodyDiv w:val="1"/>
      <w:marLeft w:val="0"/>
      <w:marRight w:val="0"/>
      <w:marTop w:val="0"/>
      <w:marBottom w:val="0"/>
      <w:divBdr>
        <w:top w:val="none" w:sz="0" w:space="0" w:color="auto"/>
        <w:left w:val="none" w:sz="0" w:space="0" w:color="auto"/>
        <w:bottom w:val="none" w:sz="0" w:space="0" w:color="auto"/>
        <w:right w:val="none" w:sz="0" w:space="0" w:color="auto"/>
      </w:divBdr>
    </w:div>
    <w:div w:id="36244827">
      <w:bodyDiv w:val="1"/>
      <w:marLeft w:val="0"/>
      <w:marRight w:val="0"/>
      <w:marTop w:val="0"/>
      <w:marBottom w:val="0"/>
      <w:divBdr>
        <w:top w:val="none" w:sz="0" w:space="0" w:color="auto"/>
        <w:left w:val="none" w:sz="0" w:space="0" w:color="auto"/>
        <w:bottom w:val="none" w:sz="0" w:space="0" w:color="auto"/>
        <w:right w:val="none" w:sz="0" w:space="0" w:color="auto"/>
      </w:divBdr>
    </w:div>
    <w:div w:id="68617212">
      <w:bodyDiv w:val="1"/>
      <w:marLeft w:val="0"/>
      <w:marRight w:val="0"/>
      <w:marTop w:val="0"/>
      <w:marBottom w:val="0"/>
      <w:divBdr>
        <w:top w:val="none" w:sz="0" w:space="0" w:color="auto"/>
        <w:left w:val="none" w:sz="0" w:space="0" w:color="auto"/>
        <w:bottom w:val="none" w:sz="0" w:space="0" w:color="auto"/>
        <w:right w:val="none" w:sz="0" w:space="0" w:color="auto"/>
      </w:divBdr>
    </w:div>
    <w:div w:id="74863482">
      <w:bodyDiv w:val="1"/>
      <w:marLeft w:val="0"/>
      <w:marRight w:val="0"/>
      <w:marTop w:val="0"/>
      <w:marBottom w:val="0"/>
      <w:divBdr>
        <w:top w:val="none" w:sz="0" w:space="0" w:color="auto"/>
        <w:left w:val="none" w:sz="0" w:space="0" w:color="auto"/>
        <w:bottom w:val="none" w:sz="0" w:space="0" w:color="auto"/>
        <w:right w:val="none" w:sz="0" w:space="0" w:color="auto"/>
      </w:divBdr>
    </w:div>
    <w:div w:id="113181450">
      <w:bodyDiv w:val="1"/>
      <w:marLeft w:val="0"/>
      <w:marRight w:val="0"/>
      <w:marTop w:val="0"/>
      <w:marBottom w:val="0"/>
      <w:divBdr>
        <w:top w:val="none" w:sz="0" w:space="0" w:color="auto"/>
        <w:left w:val="none" w:sz="0" w:space="0" w:color="auto"/>
        <w:bottom w:val="none" w:sz="0" w:space="0" w:color="auto"/>
        <w:right w:val="none" w:sz="0" w:space="0" w:color="auto"/>
      </w:divBdr>
    </w:div>
    <w:div w:id="135144854">
      <w:bodyDiv w:val="1"/>
      <w:marLeft w:val="0"/>
      <w:marRight w:val="0"/>
      <w:marTop w:val="0"/>
      <w:marBottom w:val="0"/>
      <w:divBdr>
        <w:top w:val="none" w:sz="0" w:space="0" w:color="auto"/>
        <w:left w:val="none" w:sz="0" w:space="0" w:color="auto"/>
        <w:bottom w:val="none" w:sz="0" w:space="0" w:color="auto"/>
        <w:right w:val="none" w:sz="0" w:space="0" w:color="auto"/>
      </w:divBdr>
    </w:div>
    <w:div w:id="155535456">
      <w:bodyDiv w:val="1"/>
      <w:marLeft w:val="0"/>
      <w:marRight w:val="0"/>
      <w:marTop w:val="0"/>
      <w:marBottom w:val="0"/>
      <w:divBdr>
        <w:top w:val="none" w:sz="0" w:space="0" w:color="auto"/>
        <w:left w:val="none" w:sz="0" w:space="0" w:color="auto"/>
        <w:bottom w:val="none" w:sz="0" w:space="0" w:color="auto"/>
        <w:right w:val="none" w:sz="0" w:space="0" w:color="auto"/>
      </w:divBdr>
    </w:div>
    <w:div w:id="211112982">
      <w:bodyDiv w:val="1"/>
      <w:marLeft w:val="0"/>
      <w:marRight w:val="0"/>
      <w:marTop w:val="0"/>
      <w:marBottom w:val="0"/>
      <w:divBdr>
        <w:top w:val="none" w:sz="0" w:space="0" w:color="auto"/>
        <w:left w:val="none" w:sz="0" w:space="0" w:color="auto"/>
        <w:bottom w:val="none" w:sz="0" w:space="0" w:color="auto"/>
        <w:right w:val="none" w:sz="0" w:space="0" w:color="auto"/>
      </w:divBdr>
    </w:div>
    <w:div w:id="211963822">
      <w:bodyDiv w:val="1"/>
      <w:marLeft w:val="0"/>
      <w:marRight w:val="0"/>
      <w:marTop w:val="0"/>
      <w:marBottom w:val="0"/>
      <w:divBdr>
        <w:top w:val="none" w:sz="0" w:space="0" w:color="auto"/>
        <w:left w:val="none" w:sz="0" w:space="0" w:color="auto"/>
        <w:bottom w:val="none" w:sz="0" w:space="0" w:color="auto"/>
        <w:right w:val="none" w:sz="0" w:space="0" w:color="auto"/>
      </w:divBdr>
    </w:div>
    <w:div w:id="326447060">
      <w:bodyDiv w:val="1"/>
      <w:marLeft w:val="0"/>
      <w:marRight w:val="0"/>
      <w:marTop w:val="0"/>
      <w:marBottom w:val="0"/>
      <w:divBdr>
        <w:top w:val="none" w:sz="0" w:space="0" w:color="auto"/>
        <w:left w:val="none" w:sz="0" w:space="0" w:color="auto"/>
        <w:bottom w:val="none" w:sz="0" w:space="0" w:color="auto"/>
        <w:right w:val="none" w:sz="0" w:space="0" w:color="auto"/>
      </w:divBdr>
    </w:div>
    <w:div w:id="336277459">
      <w:bodyDiv w:val="1"/>
      <w:marLeft w:val="0"/>
      <w:marRight w:val="0"/>
      <w:marTop w:val="0"/>
      <w:marBottom w:val="0"/>
      <w:divBdr>
        <w:top w:val="none" w:sz="0" w:space="0" w:color="auto"/>
        <w:left w:val="none" w:sz="0" w:space="0" w:color="auto"/>
        <w:bottom w:val="none" w:sz="0" w:space="0" w:color="auto"/>
        <w:right w:val="none" w:sz="0" w:space="0" w:color="auto"/>
      </w:divBdr>
    </w:div>
    <w:div w:id="339165442">
      <w:bodyDiv w:val="1"/>
      <w:marLeft w:val="0"/>
      <w:marRight w:val="0"/>
      <w:marTop w:val="0"/>
      <w:marBottom w:val="0"/>
      <w:divBdr>
        <w:top w:val="none" w:sz="0" w:space="0" w:color="auto"/>
        <w:left w:val="none" w:sz="0" w:space="0" w:color="auto"/>
        <w:bottom w:val="none" w:sz="0" w:space="0" w:color="auto"/>
        <w:right w:val="none" w:sz="0" w:space="0" w:color="auto"/>
      </w:divBdr>
    </w:div>
    <w:div w:id="438136210">
      <w:bodyDiv w:val="1"/>
      <w:marLeft w:val="0"/>
      <w:marRight w:val="0"/>
      <w:marTop w:val="0"/>
      <w:marBottom w:val="0"/>
      <w:divBdr>
        <w:top w:val="none" w:sz="0" w:space="0" w:color="auto"/>
        <w:left w:val="none" w:sz="0" w:space="0" w:color="auto"/>
        <w:bottom w:val="none" w:sz="0" w:space="0" w:color="auto"/>
        <w:right w:val="none" w:sz="0" w:space="0" w:color="auto"/>
      </w:divBdr>
    </w:div>
    <w:div w:id="510722505">
      <w:bodyDiv w:val="1"/>
      <w:marLeft w:val="0"/>
      <w:marRight w:val="0"/>
      <w:marTop w:val="0"/>
      <w:marBottom w:val="0"/>
      <w:divBdr>
        <w:top w:val="none" w:sz="0" w:space="0" w:color="auto"/>
        <w:left w:val="none" w:sz="0" w:space="0" w:color="auto"/>
        <w:bottom w:val="none" w:sz="0" w:space="0" w:color="auto"/>
        <w:right w:val="none" w:sz="0" w:space="0" w:color="auto"/>
      </w:divBdr>
    </w:div>
    <w:div w:id="515196315">
      <w:bodyDiv w:val="1"/>
      <w:marLeft w:val="0"/>
      <w:marRight w:val="0"/>
      <w:marTop w:val="0"/>
      <w:marBottom w:val="0"/>
      <w:divBdr>
        <w:top w:val="none" w:sz="0" w:space="0" w:color="auto"/>
        <w:left w:val="none" w:sz="0" w:space="0" w:color="auto"/>
        <w:bottom w:val="none" w:sz="0" w:space="0" w:color="auto"/>
        <w:right w:val="none" w:sz="0" w:space="0" w:color="auto"/>
      </w:divBdr>
    </w:div>
    <w:div w:id="599794744">
      <w:bodyDiv w:val="1"/>
      <w:marLeft w:val="0"/>
      <w:marRight w:val="0"/>
      <w:marTop w:val="0"/>
      <w:marBottom w:val="0"/>
      <w:divBdr>
        <w:top w:val="none" w:sz="0" w:space="0" w:color="auto"/>
        <w:left w:val="none" w:sz="0" w:space="0" w:color="auto"/>
        <w:bottom w:val="none" w:sz="0" w:space="0" w:color="auto"/>
        <w:right w:val="none" w:sz="0" w:space="0" w:color="auto"/>
      </w:divBdr>
    </w:div>
    <w:div w:id="618948561">
      <w:bodyDiv w:val="1"/>
      <w:marLeft w:val="0"/>
      <w:marRight w:val="0"/>
      <w:marTop w:val="0"/>
      <w:marBottom w:val="0"/>
      <w:divBdr>
        <w:top w:val="none" w:sz="0" w:space="0" w:color="auto"/>
        <w:left w:val="none" w:sz="0" w:space="0" w:color="auto"/>
        <w:bottom w:val="none" w:sz="0" w:space="0" w:color="auto"/>
        <w:right w:val="none" w:sz="0" w:space="0" w:color="auto"/>
      </w:divBdr>
    </w:div>
    <w:div w:id="619846626">
      <w:bodyDiv w:val="1"/>
      <w:marLeft w:val="0"/>
      <w:marRight w:val="0"/>
      <w:marTop w:val="0"/>
      <w:marBottom w:val="0"/>
      <w:divBdr>
        <w:top w:val="none" w:sz="0" w:space="0" w:color="auto"/>
        <w:left w:val="none" w:sz="0" w:space="0" w:color="auto"/>
        <w:bottom w:val="none" w:sz="0" w:space="0" w:color="auto"/>
        <w:right w:val="none" w:sz="0" w:space="0" w:color="auto"/>
      </w:divBdr>
    </w:div>
    <w:div w:id="627274792">
      <w:bodyDiv w:val="1"/>
      <w:marLeft w:val="0"/>
      <w:marRight w:val="0"/>
      <w:marTop w:val="0"/>
      <w:marBottom w:val="0"/>
      <w:divBdr>
        <w:top w:val="none" w:sz="0" w:space="0" w:color="auto"/>
        <w:left w:val="none" w:sz="0" w:space="0" w:color="auto"/>
        <w:bottom w:val="none" w:sz="0" w:space="0" w:color="auto"/>
        <w:right w:val="none" w:sz="0" w:space="0" w:color="auto"/>
      </w:divBdr>
    </w:div>
    <w:div w:id="768698826">
      <w:bodyDiv w:val="1"/>
      <w:marLeft w:val="0"/>
      <w:marRight w:val="0"/>
      <w:marTop w:val="0"/>
      <w:marBottom w:val="0"/>
      <w:divBdr>
        <w:top w:val="none" w:sz="0" w:space="0" w:color="auto"/>
        <w:left w:val="none" w:sz="0" w:space="0" w:color="auto"/>
        <w:bottom w:val="none" w:sz="0" w:space="0" w:color="auto"/>
        <w:right w:val="none" w:sz="0" w:space="0" w:color="auto"/>
      </w:divBdr>
    </w:div>
    <w:div w:id="801340100">
      <w:bodyDiv w:val="1"/>
      <w:marLeft w:val="0"/>
      <w:marRight w:val="0"/>
      <w:marTop w:val="0"/>
      <w:marBottom w:val="0"/>
      <w:divBdr>
        <w:top w:val="none" w:sz="0" w:space="0" w:color="auto"/>
        <w:left w:val="none" w:sz="0" w:space="0" w:color="auto"/>
        <w:bottom w:val="none" w:sz="0" w:space="0" w:color="auto"/>
        <w:right w:val="none" w:sz="0" w:space="0" w:color="auto"/>
      </w:divBdr>
    </w:div>
    <w:div w:id="831064924">
      <w:bodyDiv w:val="1"/>
      <w:marLeft w:val="0"/>
      <w:marRight w:val="0"/>
      <w:marTop w:val="0"/>
      <w:marBottom w:val="0"/>
      <w:divBdr>
        <w:top w:val="none" w:sz="0" w:space="0" w:color="auto"/>
        <w:left w:val="none" w:sz="0" w:space="0" w:color="auto"/>
        <w:bottom w:val="none" w:sz="0" w:space="0" w:color="auto"/>
        <w:right w:val="none" w:sz="0" w:space="0" w:color="auto"/>
      </w:divBdr>
    </w:div>
    <w:div w:id="905795281">
      <w:bodyDiv w:val="1"/>
      <w:marLeft w:val="0"/>
      <w:marRight w:val="0"/>
      <w:marTop w:val="0"/>
      <w:marBottom w:val="0"/>
      <w:divBdr>
        <w:top w:val="none" w:sz="0" w:space="0" w:color="auto"/>
        <w:left w:val="none" w:sz="0" w:space="0" w:color="auto"/>
        <w:bottom w:val="none" w:sz="0" w:space="0" w:color="auto"/>
        <w:right w:val="none" w:sz="0" w:space="0" w:color="auto"/>
      </w:divBdr>
    </w:div>
    <w:div w:id="917397577">
      <w:bodyDiv w:val="1"/>
      <w:marLeft w:val="0"/>
      <w:marRight w:val="0"/>
      <w:marTop w:val="0"/>
      <w:marBottom w:val="0"/>
      <w:divBdr>
        <w:top w:val="none" w:sz="0" w:space="0" w:color="auto"/>
        <w:left w:val="none" w:sz="0" w:space="0" w:color="auto"/>
        <w:bottom w:val="none" w:sz="0" w:space="0" w:color="auto"/>
        <w:right w:val="none" w:sz="0" w:space="0" w:color="auto"/>
      </w:divBdr>
    </w:div>
    <w:div w:id="937374301">
      <w:bodyDiv w:val="1"/>
      <w:marLeft w:val="0"/>
      <w:marRight w:val="0"/>
      <w:marTop w:val="0"/>
      <w:marBottom w:val="0"/>
      <w:divBdr>
        <w:top w:val="none" w:sz="0" w:space="0" w:color="auto"/>
        <w:left w:val="none" w:sz="0" w:space="0" w:color="auto"/>
        <w:bottom w:val="none" w:sz="0" w:space="0" w:color="auto"/>
        <w:right w:val="none" w:sz="0" w:space="0" w:color="auto"/>
      </w:divBdr>
    </w:div>
    <w:div w:id="963998379">
      <w:bodyDiv w:val="1"/>
      <w:marLeft w:val="0"/>
      <w:marRight w:val="0"/>
      <w:marTop w:val="0"/>
      <w:marBottom w:val="0"/>
      <w:divBdr>
        <w:top w:val="none" w:sz="0" w:space="0" w:color="auto"/>
        <w:left w:val="none" w:sz="0" w:space="0" w:color="auto"/>
        <w:bottom w:val="none" w:sz="0" w:space="0" w:color="auto"/>
        <w:right w:val="none" w:sz="0" w:space="0" w:color="auto"/>
      </w:divBdr>
    </w:div>
    <w:div w:id="1013533262">
      <w:bodyDiv w:val="1"/>
      <w:marLeft w:val="0"/>
      <w:marRight w:val="0"/>
      <w:marTop w:val="0"/>
      <w:marBottom w:val="0"/>
      <w:divBdr>
        <w:top w:val="none" w:sz="0" w:space="0" w:color="auto"/>
        <w:left w:val="none" w:sz="0" w:space="0" w:color="auto"/>
        <w:bottom w:val="none" w:sz="0" w:space="0" w:color="auto"/>
        <w:right w:val="none" w:sz="0" w:space="0" w:color="auto"/>
      </w:divBdr>
    </w:div>
    <w:div w:id="1021248660">
      <w:bodyDiv w:val="1"/>
      <w:marLeft w:val="0"/>
      <w:marRight w:val="0"/>
      <w:marTop w:val="0"/>
      <w:marBottom w:val="0"/>
      <w:divBdr>
        <w:top w:val="none" w:sz="0" w:space="0" w:color="auto"/>
        <w:left w:val="none" w:sz="0" w:space="0" w:color="auto"/>
        <w:bottom w:val="none" w:sz="0" w:space="0" w:color="auto"/>
        <w:right w:val="none" w:sz="0" w:space="0" w:color="auto"/>
      </w:divBdr>
    </w:div>
    <w:div w:id="1051465886">
      <w:bodyDiv w:val="1"/>
      <w:marLeft w:val="0"/>
      <w:marRight w:val="0"/>
      <w:marTop w:val="0"/>
      <w:marBottom w:val="0"/>
      <w:divBdr>
        <w:top w:val="none" w:sz="0" w:space="0" w:color="auto"/>
        <w:left w:val="none" w:sz="0" w:space="0" w:color="auto"/>
        <w:bottom w:val="none" w:sz="0" w:space="0" w:color="auto"/>
        <w:right w:val="none" w:sz="0" w:space="0" w:color="auto"/>
      </w:divBdr>
    </w:div>
    <w:div w:id="1122769770">
      <w:bodyDiv w:val="1"/>
      <w:marLeft w:val="0"/>
      <w:marRight w:val="0"/>
      <w:marTop w:val="0"/>
      <w:marBottom w:val="0"/>
      <w:divBdr>
        <w:top w:val="none" w:sz="0" w:space="0" w:color="auto"/>
        <w:left w:val="none" w:sz="0" w:space="0" w:color="auto"/>
        <w:bottom w:val="none" w:sz="0" w:space="0" w:color="auto"/>
        <w:right w:val="none" w:sz="0" w:space="0" w:color="auto"/>
      </w:divBdr>
    </w:div>
    <w:div w:id="1184171656">
      <w:bodyDiv w:val="1"/>
      <w:marLeft w:val="0"/>
      <w:marRight w:val="0"/>
      <w:marTop w:val="0"/>
      <w:marBottom w:val="0"/>
      <w:divBdr>
        <w:top w:val="none" w:sz="0" w:space="0" w:color="auto"/>
        <w:left w:val="none" w:sz="0" w:space="0" w:color="auto"/>
        <w:bottom w:val="none" w:sz="0" w:space="0" w:color="auto"/>
        <w:right w:val="none" w:sz="0" w:space="0" w:color="auto"/>
      </w:divBdr>
    </w:div>
    <w:div w:id="1187862949">
      <w:bodyDiv w:val="1"/>
      <w:marLeft w:val="0"/>
      <w:marRight w:val="0"/>
      <w:marTop w:val="0"/>
      <w:marBottom w:val="0"/>
      <w:divBdr>
        <w:top w:val="none" w:sz="0" w:space="0" w:color="auto"/>
        <w:left w:val="none" w:sz="0" w:space="0" w:color="auto"/>
        <w:bottom w:val="none" w:sz="0" w:space="0" w:color="auto"/>
        <w:right w:val="none" w:sz="0" w:space="0" w:color="auto"/>
      </w:divBdr>
    </w:div>
    <w:div w:id="1239173883">
      <w:bodyDiv w:val="1"/>
      <w:marLeft w:val="0"/>
      <w:marRight w:val="0"/>
      <w:marTop w:val="0"/>
      <w:marBottom w:val="0"/>
      <w:divBdr>
        <w:top w:val="none" w:sz="0" w:space="0" w:color="auto"/>
        <w:left w:val="none" w:sz="0" w:space="0" w:color="auto"/>
        <w:bottom w:val="none" w:sz="0" w:space="0" w:color="auto"/>
        <w:right w:val="none" w:sz="0" w:space="0" w:color="auto"/>
      </w:divBdr>
    </w:div>
    <w:div w:id="1270354545">
      <w:bodyDiv w:val="1"/>
      <w:marLeft w:val="0"/>
      <w:marRight w:val="0"/>
      <w:marTop w:val="0"/>
      <w:marBottom w:val="0"/>
      <w:divBdr>
        <w:top w:val="none" w:sz="0" w:space="0" w:color="auto"/>
        <w:left w:val="none" w:sz="0" w:space="0" w:color="auto"/>
        <w:bottom w:val="none" w:sz="0" w:space="0" w:color="auto"/>
        <w:right w:val="none" w:sz="0" w:space="0" w:color="auto"/>
      </w:divBdr>
    </w:div>
    <w:div w:id="1278830108">
      <w:bodyDiv w:val="1"/>
      <w:marLeft w:val="0"/>
      <w:marRight w:val="0"/>
      <w:marTop w:val="0"/>
      <w:marBottom w:val="0"/>
      <w:divBdr>
        <w:top w:val="none" w:sz="0" w:space="0" w:color="auto"/>
        <w:left w:val="none" w:sz="0" w:space="0" w:color="auto"/>
        <w:bottom w:val="none" w:sz="0" w:space="0" w:color="auto"/>
        <w:right w:val="none" w:sz="0" w:space="0" w:color="auto"/>
      </w:divBdr>
    </w:div>
    <w:div w:id="1280797010">
      <w:bodyDiv w:val="1"/>
      <w:marLeft w:val="0"/>
      <w:marRight w:val="0"/>
      <w:marTop w:val="0"/>
      <w:marBottom w:val="0"/>
      <w:divBdr>
        <w:top w:val="none" w:sz="0" w:space="0" w:color="auto"/>
        <w:left w:val="none" w:sz="0" w:space="0" w:color="auto"/>
        <w:bottom w:val="none" w:sz="0" w:space="0" w:color="auto"/>
        <w:right w:val="none" w:sz="0" w:space="0" w:color="auto"/>
      </w:divBdr>
    </w:div>
    <w:div w:id="1302537884">
      <w:bodyDiv w:val="1"/>
      <w:marLeft w:val="0"/>
      <w:marRight w:val="0"/>
      <w:marTop w:val="0"/>
      <w:marBottom w:val="0"/>
      <w:divBdr>
        <w:top w:val="none" w:sz="0" w:space="0" w:color="auto"/>
        <w:left w:val="none" w:sz="0" w:space="0" w:color="auto"/>
        <w:bottom w:val="none" w:sz="0" w:space="0" w:color="auto"/>
        <w:right w:val="none" w:sz="0" w:space="0" w:color="auto"/>
      </w:divBdr>
    </w:div>
    <w:div w:id="1420519854">
      <w:bodyDiv w:val="1"/>
      <w:marLeft w:val="0"/>
      <w:marRight w:val="0"/>
      <w:marTop w:val="0"/>
      <w:marBottom w:val="0"/>
      <w:divBdr>
        <w:top w:val="none" w:sz="0" w:space="0" w:color="auto"/>
        <w:left w:val="none" w:sz="0" w:space="0" w:color="auto"/>
        <w:bottom w:val="none" w:sz="0" w:space="0" w:color="auto"/>
        <w:right w:val="none" w:sz="0" w:space="0" w:color="auto"/>
      </w:divBdr>
    </w:div>
    <w:div w:id="1503357678">
      <w:bodyDiv w:val="1"/>
      <w:marLeft w:val="0"/>
      <w:marRight w:val="0"/>
      <w:marTop w:val="0"/>
      <w:marBottom w:val="0"/>
      <w:divBdr>
        <w:top w:val="none" w:sz="0" w:space="0" w:color="auto"/>
        <w:left w:val="none" w:sz="0" w:space="0" w:color="auto"/>
        <w:bottom w:val="none" w:sz="0" w:space="0" w:color="auto"/>
        <w:right w:val="none" w:sz="0" w:space="0" w:color="auto"/>
      </w:divBdr>
    </w:div>
    <w:div w:id="1506821102">
      <w:bodyDiv w:val="1"/>
      <w:marLeft w:val="0"/>
      <w:marRight w:val="0"/>
      <w:marTop w:val="0"/>
      <w:marBottom w:val="0"/>
      <w:divBdr>
        <w:top w:val="none" w:sz="0" w:space="0" w:color="auto"/>
        <w:left w:val="none" w:sz="0" w:space="0" w:color="auto"/>
        <w:bottom w:val="none" w:sz="0" w:space="0" w:color="auto"/>
        <w:right w:val="none" w:sz="0" w:space="0" w:color="auto"/>
      </w:divBdr>
    </w:div>
    <w:div w:id="1547914058">
      <w:bodyDiv w:val="1"/>
      <w:marLeft w:val="0"/>
      <w:marRight w:val="0"/>
      <w:marTop w:val="0"/>
      <w:marBottom w:val="0"/>
      <w:divBdr>
        <w:top w:val="none" w:sz="0" w:space="0" w:color="auto"/>
        <w:left w:val="none" w:sz="0" w:space="0" w:color="auto"/>
        <w:bottom w:val="none" w:sz="0" w:space="0" w:color="auto"/>
        <w:right w:val="none" w:sz="0" w:space="0" w:color="auto"/>
      </w:divBdr>
    </w:div>
    <w:div w:id="1556549136">
      <w:bodyDiv w:val="1"/>
      <w:marLeft w:val="0"/>
      <w:marRight w:val="0"/>
      <w:marTop w:val="0"/>
      <w:marBottom w:val="0"/>
      <w:divBdr>
        <w:top w:val="none" w:sz="0" w:space="0" w:color="auto"/>
        <w:left w:val="none" w:sz="0" w:space="0" w:color="auto"/>
        <w:bottom w:val="none" w:sz="0" w:space="0" w:color="auto"/>
        <w:right w:val="none" w:sz="0" w:space="0" w:color="auto"/>
      </w:divBdr>
    </w:div>
    <w:div w:id="1562860535">
      <w:bodyDiv w:val="1"/>
      <w:marLeft w:val="0"/>
      <w:marRight w:val="0"/>
      <w:marTop w:val="0"/>
      <w:marBottom w:val="0"/>
      <w:divBdr>
        <w:top w:val="none" w:sz="0" w:space="0" w:color="auto"/>
        <w:left w:val="none" w:sz="0" w:space="0" w:color="auto"/>
        <w:bottom w:val="none" w:sz="0" w:space="0" w:color="auto"/>
        <w:right w:val="none" w:sz="0" w:space="0" w:color="auto"/>
      </w:divBdr>
    </w:div>
    <w:div w:id="1631520517">
      <w:bodyDiv w:val="1"/>
      <w:marLeft w:val="0"/>
      <w:marRight w:val="0"/>
      <w:marTop w:val="0"/>
      <w:marBottom w:val="0"/>
      <w:divBdr>
        <w:top w:val="none" w:sz="0" w:space="0" w:color="auto"/>
        <w:left w:val="none" w:sz="0" w:space="0" w:color="auto"/>
        <w:bottom w:val="none" w:sz="0" w:space="0" w:color="auto"/>
        <w:right w:val="none" w:sz="0" w:space="0" w:color="auto"/>
      </w:divBdr>
    </w:div>
    <w:div w:id="1658261113">
      <w:bodyDiv w:val="1"/>
      <w:marLeft w:val="0"/>
      <w:marRight w:val="0"/>
      <w:marTop w:val="0"/>
      <w:marBottom w:val="0"/>
      <w:divBdr>
        <w:top w:val="none" w:sz="0" w:space="0" w:color="auto"/>
        <w:left w:val="none" w:sz="0" w:space="0" w:color="auto"/>
        <w:bottom w:val="none" w:sz="0" w:space="0" w:color="auto"/>
        <w:right w:val="none" w:sz="0" w:space="0" w:color="auto"/>
      </w:divBdr>
    </w:div>
    <w:div w:id="1678190004">
      <w:bodyDiv w:val="1"/>
      <w:marLeft w:val="0"/>
      <w:marRight w:val="0"/>
      <w:marTop w:val="0"/>
      <w:marBottom w:val="0"/>
      <w:divBdr>
        <w:top w:val="none" w:sz="0" w:space="0" w:color="auto"/>
        <w:left w:val="none" w:sz="0" w:space="0" w:color="auto"/>
        <w:bottom w:val="none" w:sz="0" w:space="0" w:color="auto"/>
        <w:right w:val="none" w:sz="0" w:space="0" w:color="auto"/>
      </w:divBdr>
    </w:div>
    <w:div w:id="1744528446">
      <w:bodyDiv w:val="1"/>
      <w:marLeft w:val="0"/>
      <w:marRight w:val="0"/>
      <w:marTop w:val="0"/>
      <w:marBottom w:val="0"/>
      <w:divBdr>
        <w:top w:val="none" w:sz="0" w:space="0" w:color="auto"/>
        <w:left w:val="none" w:sz="0" w:space="0" w:color="auto"/>
        <w:bottom w:val="none" w:sz="0" w:space="0" w:color="auto"/>
        <w:right w:val="none" w:sz="0" w:space="0" w:color="auto"/>
      </w:divBdr>
    </w:div>
    <w:div w:id="1744721430">
      <w:bodyDiv w:val="1"/>
      <w:marLeft w:val="0"/>
      <w:marRight w:val="0"/>
      <w:marTop w:val="0"/>
      <w:marBottom w:val="0"/>
      <w:divBdr>
        <w:top w:val="none" w:sz="0" w:space="0" w:color="auto"/>
        <w:left w:val="none" w:sz="0" w:space="0" w:color="auto"/>
        <w:bottom w:val="none" w:sz="0" w:space="0" w:color="auto"/>
        <w:right w:val="none" w:sz="0" w:space="0" w:color="auto"/>
      </w:divBdr>
    </w:div>
    <w:div w:id="1746222059">
      <w:bodyDiv w:val="1"/>
      <w:marLeft w:val="0"/>
      <w:marRight w:val="0"/>
      <w:marTop w:val="0"/>
      <w:marBottom w:val="0"/>
      <w:divBdr>
        <w:top w:val="none" w:sz="0" w:space="0" w:color="auto"/>
        <w:left w:val="none" w:sz="0" w:space="0" w:color="auto"/>
        <w:bottom w:val="none" w:sz="0" w:space="0" w:color="auto"/>
        <w:right w:val="none" w:sz="0" w:space="0" w:color="auto"/>
      </w:divBdr>
    </w:div>
    <w:div w:id="1755198922">
      <w:bodyDiv w:val="1"/>
      <w:marLeft w:val="0"/>
      <w:marRight w:val="0"/>
      <w:marTop w:val="0"/>
      <w:marBottom w:val="0"/>
      <w:divBdr>
        <w:top w:val="none" w:sz="0" w:space="0" w:color="auto"/>
        <w:left w:val="none" w:sz="0" w:space="0" w:color="auto"/>
        <w:bottom w:val="none" w:sz="0" w:space="0" w:color="auto"/>
        <w:right w:val="none" w:sz="0" w:space="0" w:color="auto"/>
      </w:divBdr>
    </w:div>
    <w:div w:id="1809782371">
      <w:bodyDiv w:val="1"/>
      <w:marLeft w:val="0"/>
      <w:marRight w:val="0"/>
      <w:marTop w:val="0"/>
      <w:marBottom w:val="0"/>
      <w:divBdr>
        <w:top w:val="none" w:sz="0" w:space="0" w:color="auto"/>
        <w:left w:val="none" w:sz="0" w:space="0" w:color="auto"/>
        <w:bottom w:val="none" w:sz="0" w:space="0" w:color="auto"/>
        <w:right w:val="none" w:sz="0" w:space="0" w:color="auto"/>
      </w:divBdr>
    </w:div>
    <w:div w:id="1821578072">
      <w:bodyDiv w:val="1"/>
      <w:marLeft w:val="0"/>
      <w:marRight w:val="0"/>
      <w:marTop w:val="0"/>
      <w:marBottom w:val="0"/>
      <w:divBdr>
        <w:top w:val="none" w:sz="0" w:space="0" w:color="auto"/>
        <w:left w:val="none" w:sz="0" w:space="0" w:color="auto"/>
        <w:bottom w:val="none" w:sz="0" w:space="0" w:color="auto"/>
        <w:right w:val="none" w:sz="0" w:space="0" w:color="auto"/>
      </w:divBdr>
    </w:div>
    <w:div w:id="1864513291">
      <w:bodyDiv w:val="1"/>
      <w:marLeft w:val="0"/>
      <w:marRight w:val="0"/>
      <w:marTop w:val="0"/>
      <w:marBottom w:val="0"/>
      <w:divBdr>
        <w:top w:val="none" w:sz="0" w:space="0" w:color="auto"/>
        <w:left w:val="none" w:sz="0" w:space="0" w:color="auto"/>
        <w:bottom w:val="none" w:sz="0" w:space="0" w:color="auto"/>
        <w:right w:val="none" w:sz="0" w:space="0" w:color="auto"/>
      </w:divBdr>
    </w:div>
    <w:div w:id="1898279667">
      <w:bodyDiv w:val="1"/>
      <w:marLeft w:val="0"/>
      <w:marRight w:val="0"/>
      <w:marTop w:val="0"/>
      <w:marBottom w:val="0"/>
      <w:divBdr>
        <w:top w:val="none" w:sz="0" w:space="0" w:color="auto"/>
        <w:left w:val="none" w:sz="0" w:space="0" w:color="auto"/>
        <w:bottom w:val="none" w:sz="0" w:space="0" w:color="auto"/>
        <w:right w:val="none" w:sz="0" w:space="0" w:color="auto"/>
      </w:divBdr>
    </w:div>
    <w:div w:id="1904834611">
      <w:bodyDiv w:val="1"/>
      <w:marLeft w:val="0"/>
      <w:marRight w:val="0"/>
      <w:marTop w:val="0"/>
      <w:marBottom w:val="0"/>
      <w:divBdr>
        <w:top w:val="none" w:sz="0" w:space="0" w:color="auto"/>
        <w:left w:val="none" w:sz="0" w:space="0" w:color="auto"/>
        <w:bottom w:val="none" w:sz="0" w:space="0" w:color="auto"/>
        <w:right w:val="none" w:sz="0" w:space="0" w:color="auto"/>
      </w:divBdr>
    </w:div>
    <w:div w:id="1905876489">
      <w:bodyDiv w:val="1"/>
      <w:marLeft w:val="0"/>
      <w:marRight w:val="0"/>
      <w:marTop w:val="0"/>
      <w:marBottom w:val="0"/>
      <w:divBdr>
        <w:top w:val="none" w:sz="0" w:space="0" w:color="auto"/>
        <w:left w:val="none" w:sz="0" w:space="0" w:color="auto"/>
        <w:bottom w:val="none" w:sz="0" w:space="0" w:color="auto"/>
        <w:right w:val="none" w:sz="0" w:space="0" w:color="auto"/>
      </w:divBdr>
    </w:div>
    <w:div w:id="2058771808">
      <w:bodyDiv w:val="1"/>
      <w:marLeft w:val="0"/>
      <w:marRight w:val="0"/>
      <w:marTop w:val="0"/>
      <w:marBottom w:val="0"/>
      <w:divBdr>
        <w:top w:val="none" w:sz="0" w:space="0" w:color="auto"/>
        <w:left w:val="none" w:sz="0" w:space="0" w:color="auto"/>
        <w:bottom w:val="none" w:sz="0" w:space="0" w:color="auto"/>
        <w:right w:val="none" w:sz="0" w:space="0" w:color="auto"/>
      </w:divBdr>
    </w:div>
    <w:div w:id="2064256204">
      <w:bodyDiv w:val="1"/>
      <w:marLeft w:val="0"/>
      <w:marRight w:val="0"/>
      <w:marTop w:val="0"/>
      <w:marBottom w:val="0"/>
      <w:divBdr>
        <w:top w:val="none" w:sz="0" w:space="0" w:color="auto"/>
        <w:left w:val="none" w:sz="0" w:space="0" w:color="auto"/>
        <w:bottom w:val="none" w:sz="0" w:space="0" w:color="auto"/>
        <w:right w:val="none" w:sz="0" w:space="0" w:color="auto"/>
      </w:divBdr>
    </w:div>
    <w:div w:id="2086293950">
      <w:bodyDiv w:val="1"/>
      <w:marLeft w:val="0"/>
      <w:marRight w:val="0"/>
      <w:marTop w:val="0"/>
      <w:marBottom w:val="0"/>
      <w:divBdr>
        <w:top w:val="none" w:sz="0" w:space="0" w:color="auto"/>
        <w:left w:val="none" w:sz="0" w:space="0" w:color="auto"/>
        <w:bottom w:val="none" w:sz="0" w:space="0" w:color="auto"/>
        <w:right w:val="none" w:sz="0" w:space="0" w:color="auto"/>
      </w:divBdr>
    </w:div>
    <w:div w:id="2090810180">
      <w:bodyDiv w:val="1"/>
      <w:marLeft w:val="0"/>
      <w:marRight w:val="0"/>
      <w:marTop w:val="0"/>
      <w:marBottom w:val="0"/>
      <w:divBdr>
        <w:top w:val="none" w:sz="0" w:space="0" w:color="auto"/>
        <w:left w:val="none" w:sz="0" w:space="0" w:color="auto"/>
        <w:bottom w:val="none" w:sz="0" w:space="0" w:color="auto"/>
        <w:right w:val="none" w:sz="0" w:space="0" w:color="auto"/>
      </w:divBdr>
    </w:div>
    <w:div w:id="2108190340">
      <w:bodyDiv w:val="1"/>
      <w:marLeft w:val="0"/>
      <w:marRight w:val="0"/>
      <w:marTop w:val="0"/>
      <w:marBottom w:val="0"/>
      <w:divBdr>
        <w:top w:val="none" w:sz="0" w:space="0" w:color="auto"/>
        <w:left w:val="none" w:sz="0" w:space="0" w:color="auto"/>
        <w:bottom w:val="none" w:sz="0" w:space="0" w:color="auto"/>
        <w:right w:val="none" w:sz="0" w:space="0" w:color="auto"/>
      </w:divBdr>
    </w:div>
    <w:div w:id="2139955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wmf"/><Relationship Id="rId26" Type="http://schemas.openxmlformats.org/officeDocument/2006/relationships/oleObject" Target="embeddings/oleObject7.bin"/><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hyperlink" Target="sip:orig@px_scscf;lr"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5144444111111111.vsdx"/><Relationship Id="rId23" Type="http://schemas.openxmlformats.org/officeDocument/2006/relationships/oleObject" Target="embeddings/oleObject4.bin"/><Relationship Id="rId28" Type="http://schemas.openxmlformats.org/officeDocument/2006/relationships/hyperlink" Target="sip:orig@px_scscf;lr" TargetMode="Externa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8.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48ec614c-38cc-47ee-8f5c-0fcdafa27111"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BC87F335FBABC4085F1907ED3196E1F" ma:contentTypeVersion="13" ma:contentTypeDescription="Create a new document." ma:contentTypeScope="" ma:versionID="7fc7b9641ccd99247033a0ed2d53ecd5">
  <xsd:schema xmlns:xsd="http://www.w3.org/2001/XMLSchema" xmlns:xs="http://www.w3.org/2001/XMLSchema" xmlns:p="http://schemas.microsoft.com/office/2006/metadata/properties" xmlns:ns3="48ec614c-38cc-47ee-8f5c-0fcdafa27111" xmlns:ns4="11fb2122-8d32-48cc-afe3-3aa51147f9e5" targetNamespace="http://schemas.microsoft.com/office/2006/metadata/properties" ma:root="true" ma:fieldsID="3455ebec55107af21f6efbbf7c500a6b" ns3:_="" ns4:_="">
    <xsd:import namespace="48ec614c-38cc-47ee-8f5c-0fcdafa27111"/>
    <xsd:import namespace="11fb2122-8d32-48cc-afe3-3aa51147f9e5"/>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SystemTags" minOccurs="0"/>
                <xsd:element ref="ns3:MediaServiceOCR" minOccurs="0"/>
                <xsd:element ref="ns3:MediaServiceGenerationTime" minOccurs="0"/>
                <xsd:element ref="ns3:MediaServiceEventHashCode" minOccurs="0"/>
                <xsd:element ref="ns3:_activity" minOccurs="0"/>
                <xsd:element ref="ns4:SharedWithUsers" minOccurs="0"/>
                <xsd:element ref="ns4:SharedWithDetails" minOccurs="0"/>
                <xsd:element ref="ns4:SharingHintHash" minOccurs="0"/>
                <xsd:element ref="ns3:MediaServiceSearchPropertie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ec614c-38cc-47ee-8f5c-0fcdafa2711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ystemTags" ma:index="11" nillable="true" ma:displayName="MediaServiceSystemTags" ma:hidden="true" ma:internalName="MediaServiceSystemTags"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_activity" ma:index="15" nillable="true" ma:displayName="_activity" ma:hidden="true" ma:internalName="_activity">
      <xsd:simpleType>
        <xsd:restriction base="dms:Note"/>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1fb2122-8d32-48cc-afe3-3aa51147f9e5"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F2C35E-9F9E-431F-95A6-14175E28751A}">
  <ds:schemaRefs>
    <ds:schemaRef ds:uri="http://schemas.microsoft.com/office/2006/metadata/properties"/>
    <ds:schemaRef ds:uri="http://schemas.microsoft.com/office/infopath/2007/PartnerControls"/>
    <ds:schemaRef ds:uri="48ec614c-38cc-47ee-8f5c-0fcdafa27111"/>
  </ds:schemaRefs>
</ds:datastoreItem>
</file>

<file path=customXml/itemProps2.xml><?xml version="1.0" encoding="utf-8"?>
<ds:datastoreItem xmlns:ds="http://schemas.openxmlformats.org/officeDocument/2006/customXml" ds:itemID="{57CF1143-7B01-4587-BFFE-E58047F24607}">
  <ds:schemaRefs>
    <ds:schemaRef ds:uri="http://schemas.openxmlformats.org/officeDocument/2006/bibliography"/>
  </ds:schemaRefs>
</ds:datastoreItem>
</file>

<file path=customXml/itemProps3.xml><?xml version="1.0" encoding="utf-8"?>
<ds:datastoreItem xmlns:ds="http://schemas.openxmlformats.org/officeDocument/2006/customXml" ds:itemID="{75B04D5C-74F8-49A2-B7C7-BDD5F28249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ec614c-38cc-47ee-8f5c-0fcdafa27111"/>
    <ds:schemaRef ds:uri="11fb2122-8d32-48cc-afe3-3aa51147f9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3458EC-B327-4736-B454-1566CAC32C5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98</TotalTime>
  <Pages>4</Pages>
  <Words>222455</Words>
  <Characters>1267995</Characters>
  <Application>Microsoft Office Word</Application>
  <DocSecurity>0</DocSecurity>
  <Lines>10566</Lines>
  <Paragraphs>2974</Paragraphs>
  <ScaleCrop>false</ScaleCrop>
  <HeadingPairs>
    <vt:vector size="2" baseType="variant">
      <vt:variant>
        <vt:lpstr>Title</vt:lpstr>
      </vt:variant>
      <vt:variant>
        <vt:i4>1</vt:i4>
      </vt:variant>
    </vt:vector>
  </HeadingPairs>
  <TitlesOfParts>
    <vt:vector size="1" baseType="lpstr">
      <vt:lpstr>3GPP TS 34.229-5</vt:lpstr>
    </vt:vector>
  </TitlesOfParts>
  <Company>ETSI</Company>
  <LinksUpToDate>false</LinksUpToDate>
  <CharactersWithSpaces>14874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4.229-5</dc:title>
  <dc:subject>Internet Protocol (IP) multimedia call control protocol based on Session Initiation Protocol (SIP) and Session Description Protocol (SDP); User Equipment (UE) conformance specification; Part 5: Protocol conformance specification using 5GS (Release 16)</dc:subject>
  <dc:creator>MCC Support</dc:creator>
  <cp:keywords/>
  <dc:description/>
  <cp:lastModifiedBy>6959</cp:lastModifiedBy>
  <cp:revision>51</cp:revision>
  <cp:lastPrinted>2019-02-25T14:05:00Z</cp:lastPrinted>
  <dcterms:created xsi:type="dcterms:W3CDTF">2025-10-07T17:40:00Z</dcterms:created>
  <dcterms:modified xsi:type="dcterms:W3CDTF">2026-01-12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C87F335FBABC4085F1907ED3196E1F</vt:lpwstr>
  </property>
</Properties>
</file>